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Targets" sheetId="2" state="visible" r:id="rId2"/>
    <sheet xmlns:r="http://schemas.openxmlformats.org/officeDocument/2006/relationships" name="Casinos" sheetId="3" state="visible" r:id="rId3"/>
  </sheets>
  <definedNames>
    <definedName name="_xlnm._FilterDatabase" localSheetId="0" hidden="1">'Clone Hunt'!$A$1:$Q$364</definedName>
    <definedName name="_xlnm._FilterDatabase" localSheetId="1" hidden="1">'Targets'!$A$1:$T$2754</definedName>
    <definedName name="_xlnm._FilterDatabase" localSheetId="2" hidden="1">'Casinos'!$A$1:$T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3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</fonts>
  <fills count="8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9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2" fillId="0" borderId="0" pivotButton="0" quotePrefix="0" xfId="0"/>
    <xf numFmtId="0" fontId="0" fillId="3" borderId="0" pivotButton="0" quotePrefix="0" xfId="0"/>
    <xf numFmtId="0" fontId="0" fillId="4" borderId="0" pivotButton="0" quotePrefix="0" xfId="0"/>
    <xf numFmtId="0" fontId="1" fillId="5" borderId="0" applyAlignment="1" pivotButton="0" quotePrefix="0" xfId="0">
      <alignment horizontal="center" vertical="center" wrapText="1"/>
    </xf>
    <xf numFmtId="0" fontId="2" fillId="6" borderId="0" pivotButton="0" quotePrefix="0" xfId="0"/>
    <xf numFmtId="164" fontId="0" fillId="0" borderId="0" pivotButton="0" quotePrefix="0" xfId="0"/>
    <xf numFmtId="0" fontId="0" fillId="7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styles" Target="styles.xml" Id="rId4"/><Relationship Type="http://schemas.openxmlformats.org/officeDocument/2006/relationships/theme" Target="theme/theme1.xml" Id="rId5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Fantasino-Casino-review" TargetMode="External" Id="rId3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wintari-casino-review" TargetMode="External" Id="rId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Twin-Casino-review" TargetMode="External" Id="rId9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impressario-casino-review" TargetMode="External" Id="rId12"/><Relationship Type="http://schemas.openxmlformats.org/officeDocument/2006/relationships/hyperlink" Target="https://external.lcb.org/site/1822" TargetMode="External" Id="rId13"/><Relationship Type="http://schemas.openxmlformats.org/officeDocument/2006/relationships/hyperlink" Target="https://external.lcb.org/site/1822" TargetMode="External" Id="rId14"/><Relationship Type="http://schemas.openxmlformats.org/officeDocument/2006/relationships/hyperlink" Target="https://casino.guru/casoo-casino-review" TargetMode="External" Id="rId15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Fonbet-Casino-review" TargetMode="External" Id="rId18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Joy-Casino-review" TargetMode="External" Id="rId21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ldorado-Casino-review" TargetMode="External" Id="rId24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Mr-Bet-Casino-review" TargetMode="External" Id="rId27"/><Relationship Type="http://schemas.openxmlformats.org/officeDocument/2006/relationships/hyperlink" Target="https://external.lcb.org/site/3354" TargetMode="External" Id="rId28"/><Relationship Type="http://schemas.openxmlformats.org/officeDocument/2006/relationships/hyperlink" Target="https://external.lcb.org/site/3354" TargetMode="External" Id="rId29"/><Relationship Type="http://schemas.openxmlformats.org/officeDocument/2006/relationships/hyperlink" Target="https://casino.guru/blaze-spins-casino-review" TargetMode="External" Id="rId30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luckygem-casino-review" TargetMode="External" Id="rId33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MyBet-Casino-review" TargetMode="External" Id="rId36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FortuneJack-Casino-review" TargetMode="External" Id="rId3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Stake7-Casino-review" TargetMode="External" Id="rId4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win-unique-casino-review" TargetMode="External" Id="rId45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Bitsler-Casino-review" TargetMode="External" Id="rId48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Casinia-Casino-review" TargetMode="External" Id="rId51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Play-Fortuna-Casino-review" TargetMode="External" Id="rId54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Betfinal-Casino-review" TargetMode="External" Id="rId57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Rox-Casino-review" TargetMode="External" Id="rId60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Malina-Casino-review" TargetMode="External" Id="rId63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Lucky-31-Casino-review" TargetMode="External" Id="rId6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kukimuki-casino-review" TargetMode="External" Id="rId69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supercat-casino-review" TargetMode="External" Id="rId72"/><Relationship Type="http://schemas.openxmlformats.org/officeDocument/2006/relationships/hyperlink" Target="https://external.lcb.org/site/2480" TargetMode="External" Id="rId73"/><Relationship Type="http://schemas.openxmlformats.org/officeDocument/2006/relationships/hyperlink" Target="https://external.lcb.org/site/2480" TargetMode="External" Id="rId74"/><Relationship Type="http://schemas.openxmlformats.org/officeDocument/2006/relationships/hyperlink" Target="https://casino.guru/kryptosino-casino-review" TargetMode="External" Id="rId75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WWin-Casino-review" TargetMode="External" Id="rId78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betcart-casino-review" TargetMode="External" Id="rId81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Anadolu-Casino-review" TargetMode="External" Id="rId84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OSHI-CASINO-review" TargetMode="External" Id="rId87"/><Relationship Type="http://schemas.openxmlformats.org/officeDocument/2006/relationships/hyperlink" Target="https://external.lcb.org/site/3472" TargetMode="External" Id="rId88"/><Relationship Type="http://schemas.openxmlformats.org/officeDocument/2006/relationships/hyperlink" Target="https://external.lcb.org/site/3472" TargetMode="External" Id="rId89"/><Relationship Type="http://schemas.openxmlformats.org/officeDocument/2006/relationships/hyperlink" Target="https://casino.guru/herospin-casino-review" TargetMode="External" Id="rId90"/><Relationship Type="http://schemas.openxmlformats.org/officeDocument/2006/relationships/hyperlink" Target="https://external.lcb.org/site/3462" TargetMode="External" Id="rId91"/><Relationship Type="http://schemas.openxmlformats.org/officeDocument/2006/relationships/hyperlink" Target="https://external.lcb.org/site/3462" TargetMode="External" Id="rId92"/><Relationship Type="http://schemas.openxmlformats.org/officeDocument/2006/relationships/hyperlink" Target="https://casino.guru/blazebet-casino-review" TargetMode="External" Id="rId93"/><Relationship Type="http://schemas.openxmlformats.org/officeDocument/2006/relationships/hyperlink" Target="https://external.lcb.org/site/3067" TargetMode="External" Id="rId94"/><Relationship Type="http://schemas.openxmlformats.org/officeDocument/2006/relationships/hyperlink" Target="https://external.lcb.org/site/3067" TargetMode="External" Id="rId95"/><Relationship Type="http://schemas.openxmlformats.org/officeDocument/2006/relationships/hyperlink" Target="https://casino.guru/cristal-poker-casino-review" TargetMode="External" Id="rId9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Superbahis-Casino-review" TargetMode="External" Id="rId99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Golden-Star-Casino-review" TargetMode="External" Id="rId102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22bet-Casino-review" TargetMode="External" Id="rId105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1xSlots-Casino-review" TargetMode="External" Id="rId108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piggybet-casino-review" TargetMode="External" Id="rId111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APlay-Casino-review" TargetMode="External" Id="rId114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Azino777-Casino-review" TargetMode="External" Id="rId117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Slotozal-Casino-review" TargetMode="External" Id="rId120"/><Relationship Type="http://schemas.openxmlformats.org/officeDocument/2006/relationships/hyperlink" Target="https://external.lcb.org/site/2983" TargetMode="External" Id="rId121"/><Relationship Type="http://schemas.openxmlformats.org/officeDocument/2006/relationships/hyperlink" Target="https://external.lcb.org/site/2983" TargetMode="External" Id="rId122"/><Relationship Type="http://schemas.openxmlformats.org/officeDocument/2006/relationships/hyperlink" Target="https://casino.guru/rollxo-casino-review" TargetMode="External" Id="rId123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Vulkan-Vegas-Casino-review" TargetMode="External" Id="rId126"/><Relationship Type="http://schemas.openxmlformats.org/officeDocument/2006/relationships/hyperlink" Target="https://external.lcb.org/site/3257" TargetMode="External" Id="rId127"/><Relationship Type="http://schemas.openxmlformats.org/officeDocument/2006/relationships/hyperlink" Target="https://external.lcb.org/site/3257" TargetMode="External" Id="rId128"/><Relationship Type="http://schemas.openxmlformats.org/officeDocument/2006/relationships/hyperlink" Target="https://casino.guru/merlin-casino-review" TargetMode="External" Id="rId129"/><Relationship Type="http://schemas.openxmlformats.org/officeDocument/2006/relationships/hyperlink" Target="https://external.lcb.org/site/2262" TargetMode="External" Id="rId130"/><Relationship Type="http://schemas.openxmlformats.org/officeDocument/2006/relationships/hyperlink" Target="https://external.lcb.org/site/2262" TargetMode="External" Id="rId131"/><Relationship Type="http://schemas.openxmlformats.org/officeDocument/2006/relationships/hyperlink" Target="https://casino.guru/n1-bet-casino-review" TargetMode="External" Id="rId132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supacasi-casino-review" TargetMode="External" Id="rId135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Goldfishka-Casino-review" TargetMode="External" Id="rId138"/><Relationship Type="http://schemas.openxmlformats.org/officeDocument/2006/relationships/hyperlink" Target="https://external.lcb.org/site/3339" TargetMode="External" Id="rId139"/><Relationship Type="http://schemas.openxmlformats.org/officeDocument/2006/relationships/hyperlink" Target="https://external.lcb.org/site/3339" TargetMode="External" Id="rId140"/><Relationship Type="http://schemas.openxmlformats.org/officeDocument/2006/relationships/hyperlink" Target="https://casino.guru/anadol24-casino-review" TargetMode="External" Id="rId141"/><Relationship Type="http://schemas.openxmlformats.org/officeDocument/2006/relationships/hyperlink" Target="https://external.lcb.org/site/3031" TargetMode="External" Id="rId142"/><Relationship Type="http://schemas.openxmlformats.org/officeDocument/2006/relationships/hyperlink" Target="https://external.lcb.org/site/3031" TargetMode="External" Id="rId143"/><Relationship Type="http://schemas.openxmlformats.org/officeDocument/2006/relationships/hyperlink" Target="https://casino.guru/lucky-hunter-casino-review" TargetMode="External" Id="rId144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1xBit-Casino-review" TargetMode="External" Id="rId14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glorion-casino-review" TargetMode="External" Id="rId15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slotstake-casino-review" TargetMode="External" Id="rId153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verum-Casino-review" TargetMode="External" Id="rId156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Cloudbet-Casino-review" TargetMode="External" Id="rId159"/><Relationship Type="http://schemas.openxmlformats.org/officeDocument/2006/relationships/hyperlink" Target="https://external.lcb.org/site/2990" TargetMode="External" Id="rId160"/><Relationship Type="http://schemas.openxmlformats.org/officeDocument/2006/relationships/hyperlink" Target="https://external.lcb.org/site/2990" TargetMode="External" Id="rId161"/><Relationship Type="http://schemas.openxmlformats.org/officeDocument/2006/relationships/hyperlink" Target="https://casino.guru/slotlords-casino-review" TargetMode="External" Id="rId162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Spinit-Casino-review" TargetMode="External" Id="rId165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Vegas-Hero-Casino-review" TargetMode="External" Id="rId168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BoaBoa-Casino-review" TargetMode="External" Id="rId171"/><Relationship Type="http://schemas.openxmlformats.org/officeDocument/2006/relationships/hyperlink" Target="https://external.lcb.org/site/2519" TargetMode="External" Id="rId172"/><Relationship Type="http://schemas.openxmlformats.org/officeDocument/2006/relationships/hyperlink" Target="https://external.lcb.org/site/2519" TargetMode="External" Id="rId173"/><Relationship Type="http://schemas.openxmlformats.org/officeDocument/2006/relationships/hyperlink" Target="https://casino.guru/trickz-casino-review" TargetMode="External" Id="rId174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zoccer-casino-review" TargetMode="External" Id="rId177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Playamo-Casino-review" TargetMode="External" Id="rId18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Buran-Casino-review" TargetMode="External" Id="rId183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Vera-John-Casino-review" TargetMode="External" Id="rId186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Joo-Casino-review" TargetMode="External" Id="rId189"/><Relationship Type="http://schemas.openxmlformats.org/officeDocument/2006/relationships/hyperlink" Target="https://external.lcb.org/site/339" TargetMode="External" Id="rId190"/><Relationship Type="http://schemas.openxmlformats.org/officeDocument/2006/relationships/hyperlink" Target="https://external.lcb.org/site/339" TargetMode="External" Id="rId191"/><Relationship Type="http://schemas.openxmlformats.org/officeDocument/2006/relationships/hyperlink" Target="https://casino.guru/Free-Spin-Casino-review" TargetMode="External" Id="rId192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WildTornado-Casino-review" TargetMode="External" Id="rId195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Loki-Casino-review" TargetMode="External" Id="rId198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Cadoola-Casino-review" TargetMode="External" Id="rId201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gmslots-casino-review" TargetMode="External" Id="rId204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fair-crown-casino-review" TargetMode="External" Id="rId207"/><Relationship Type="http://schemas.openxmlformats.org/officeDocument/2006/relationships/hyperlink" Target="https://external.lcb.org/site/3056" TargetMode="External" Id="rId208"/><Relationship Type="http://schemas.openxmlformats.org/officeDocument/2006/relationships/hyperlink" Target="https://external.lcb.org/site/3056" TargetMode="External" Id="rId209"/><Relationship Type="http://schemas.openxmlformats.org/officeDocument/2006/relationships/hyperlink" Target="https://casino.guru/betzard-casino-review" TargetMode="External" Id="rId210"/><Relationship Type="http://schemas.openxmlformats.org/officeDocument/2006/relationships/hyperlink" Target="https://external.lcb.org/site/3008" TargetMode="External" Id="rId211"/><Relationship Type="http://schemas.openxmlformats.org/officeDocument/2006/relationships/hyperlink" Target="https://external.lcb.org/site/3008" TargetMode="External" Id="rId212"/><Relationship Type="http://schemas.openxmlformats.org/officeDocument/2006/relationships/hyperlink" Target="https://casino.guru/slotexo-casino-review" TargetMode="External" Id="rId213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Fresh-Casino-review" TargetMode="External" Id="rId216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BetRebels-Casino-review" TargetMode="External" Id="rId219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Gunsbet-Casino-review" TargetMode="External" Id="rId222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Two-Up-Casino-review" TargetMode="External" Id="rId225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Bonanza-Game-Casino-review" TargetMode="External" Id="rId228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Vbet-Casino-review" TargetMode="External" Id="rId23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BitStarz-Casino-review" TargetMode="External" Id="rId234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PH-Casino-review" TargetMode="External" Id="rId23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clubnika-casino-review" TargetMode="External" Id="rId24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BoVegas-Casino-review" TargetMode="External" Id="rId243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rembrandt-casino-review" TargetMode="External" Id="rId246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Parasino-Casino-review" TargetMode="External" Id="rId249"/><Relationship Type="http://schemas.openxmlformats.org/officeDocument/2006/relationships/hyperlink" Target="https://external.lcb.org/site/3370" TargetMode="External" Id="rId250"/><Relationship Type="http://schemas.openxmlformats.org/officeDocument/2006/relationships/hyperlink" Target="https://external.lcb.org/site/3370" TargetMode="External" Id="rId251"/><Relationship Type="http://schemas.openxmlformats.org/officeDocument/2006/relationships/hyperlink" Target="https://casino.guru/amonbet-casino-review" TargetMode="External" Id="rId252"/><Relationship Type="http://schemas.openxmlformats.org/officeDocument/2006/relationships/hyperlink" Target="https://external.lcb.org/site/2395" TargetMode="External" Id="rId253"/><Relationship Type="http://schemas.openxmlformats.org/officeDocument/2006/relationships/hyperlink" Target="https://external.lcb.org/site/2395" TargetMode="External" Id="rId254"/><Relationship Type="http://schemas.openxmlformats.org/officeDocument/2006/relationships/hyperlink" Target="https://casino.guru/winnerz-casino-review" TargetMode="External" Id="rId255"/><Relationship Type="http://schemas.openxmlformats.org/officeDocument/2006/relationships/hyperlink" Target="https://external.lcb.org/site/2441" TargetMode="External" Id="rId256"/><Relationship Type="http://schemas.openxmlformats.org/officeDocument/2006/relationships/hyperlink" Target="https://external.lcb.org/site/2441" TargetMode="External" Id="rId257"/><Relationship Type="http://schemas.openxmlformats.org/officeDocument/2006/relationships/hyperlink" Target="https://casino.guru/spinbetter-casino-review" TargetMode="External" Id="rId258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SlotV-Casino-review" TargetMode="External" Id="rId261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hugobets-casino-review" TargetMode="External" Id="rId264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Dafabet-Casino-review" TargetMode="External" Id="rId267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24bettle-casino-review" TargetMode="External" Id="rId270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RioBet-Casino-review" TargetMode="External" Id="rId273"/><Relationship Type="http://schemas.openxmlformats.org/officeDocument/2006/relationships/hyperlink" Target="https://external.lcb.org/site/3077" TargetMode="External" Id="rId274"/><Relationship Type="http://schemas.openxmlformats.org/officeDocument/2006/relationships/hyperlink" Target="https://external.lcb.org/site/3077" TargetMode="External" Id="rId275"/><Relationship Type="http://schemas.openxmlformats.org/officeDocument/2006/relationships/hyperlink" Target="https://casino.guru/hunnyplay-casino-review" TargetMode="External" Id="rId276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LSbet-Casino-review" TargetMode="External" Id="rId279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Xlivebet-Casino-review" TargetMode="External" Id="rId282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Frank-Casino-review" TargetMode="External" Id="rId285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Shangri-La-Casino-review" TargetMode="External" Id="rId288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BetItAll-Casino-review" TargetMode="External" Id="rId29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Viggoslots-Casino-review" TargetMode="External" Id="rId29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Forvetbet-Casino-review" TargetMode="External" Id="rId297"/><Relationship Type="http://schemas.openxmlformats.org/officeDocument/2006/relationships/hyperlink" Target="https://external.lcb.org/site/1481" TargetMode="External" Id="rId298"/><Relationship Type="http://schemas.openxmlformats.org/officeDocument/2006/relationships/hyperlink" Target="https://external.lcb.org/site/1481" TargetMode="External" Id="rId299"/><Relationship Type="http://schemas.openxmlformats.org/officeDocument/2006/relationships/hyperlink" Target="https://casino.guru/STAKES-Casino-review" TargetMode="External" Id="rId300"/><Relationship Type="http://schemas.openxmlformats.org/officeDocument/2006/relationships/hyperlink" Target="https://external.lcb.org/site/2320" TargetMode="External" Id="rId301"/><Relationship Type="http://schemas.openxmlformats.org/officeDocument/2006/relationships/hyperlink" Target="https://external.lcb.org/site/2320" TargetMode="External" Id="rId302"/><Relationship Type="http://schemas.openxmlformats.org/officeDocument/2006/relationships/hyperlink" Target="https://casino.guru/shazam-casino-review" TargetMode="External" Id="rId303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Pokerdom-Casino-review" TargetMode="External" Id="rId306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dublinbet-casino-review" TargetMode="External" Id="rId309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river-belle-casino-review" TargetMode="External" Id="rId31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b-bets-casino-review" TargetMode="External" Id="rId315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10Bet-Casino-review" TargetMode="External" Id="rId318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Svenbet-Casino-review" TargetMode="External" Id="rId32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lysa-casino-review" TargetMode="External" Id="rId324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House-of-Jack-casino-review" TargetMode="External" Id="rId327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W138-Casino-review" TargetMode="External" Id="rId33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Mobilebet-Casino-review" TargetMode="External" Id="rId33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Vegas2Web-Casino-review" TargetMode="External" Id="rId336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Bob-Casino-review" TargetMode="External" Id="rId33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HighRoller-Casino-review" TargetMode="External" Id="rId342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Pinnacle-Casino-review" TargetMode="External" Id="rId34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Get-Lucky-Casino-review" TargetMode="External" Id="rId348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Betchan-Casino-review" TargetMode="External" Id="rId35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Joe-Fortune-Casino-review" TargetMode="External" Id="rId354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Vanguards-Casino-review" TargetMode="External" Id="rId357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LVbet-Casino-review" TargetMode="External" Id="rId36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M88-Casino-review" TargetMode="External" Id="rId363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tropica-online-casino-review" TargetMode="External" Id="rId366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Ricardo-s-Casino-review" TargetMode="External" Id="rId36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ComeOn--Casino-review" TargetMode="External" Id="rId372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BetUS-Casino-review" TargetMode="External" Id="rId375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LuckyNiki-Casino-review" TargetMode="External" Id="rId378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NordicBet-Casino-review" TargetMode="External" Id="rId381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Redkings-Casino-review" TargetMode="External" Id="rId384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Betsson-Casino-review" TargetMode="External" Id="rId387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CrazyWinners-Casino-review" TargetMode="External" Id="rId390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Win-A-Day-Casino-review" TargetMode="External" Id="rId39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Slots-Magic-Casino-review" TargetMode="External" Id="rId396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balkan-bet-casino-review" TargetMode="External" Id="rId399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N1-Casino-review" TargetMode="External" Id="rId402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Prime-Slots-Casino-review" TargetMode="External" Id="rId40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RubyFortune-Casino-review" TargetMode="External" Id="rId40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MrJackVegas-Casino-review" TargetMode="External" Id="rId411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Youwin-Casino-review" TargetMode="External" Id="rId414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Primescratchcards-Casino-review" TargetMode="External" Id="rId417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Simba-Games-Casino-review" TargetMode="External" Id="rId420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glimmer-casino-review" TargetMode="External" Id="rId42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nergy-Casino-review" TargetMode="External" Id="rId426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Bumbet-Casino-review" TargetMode="External" Id="rId429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Playojo-Casino-review" TargetMode="External" Id="rId432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Royale500-casino-review" TargetMode="External" Id="rId435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casinoandfriends-casino-review" TargetMode="External" Id="rId438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uroking-casino-review" TargetMode="External" Id="rId441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PlayMillion-Casino-review" TargetMode="External" Id="rId444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betsafe-casino-review" TargetMode="External" Id="rId447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uromania-casino-review" TargetMode="External" Id="rId450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Metal-Casino-review" TargetMode="External" Id="rId45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QueenVegas-Casino-review" TargetMode="External" Id="rId456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Slingo-Casino-review" TargetMode="External" Id="rId459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Lucky-Nugget-Casino-review" TargetMode="External" Id="rId462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viks-casino-review" TargetMode="External" Id="rId46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Royal-Planet-Casino-review" TargetMode="External" Id="rId468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Mega-Casino-review" TargetMode="External" Id="rId471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spingenie-casino-review" TargetMode="External" Id="rId474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Wombat-Casino-review" TargetMode="External" Id="rId477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DrueckGlueck-Casino-review" TargetMode="External" Id="rId480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Sin-Spins-Casino-review" TargetMode="External" Id="rId48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Genting-Casino-review" TargetMode="External" Id="rId486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Jokerbet-Casino-review" TargetMode="External" Id="rId489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bluefox-casino-review" TargetMode="External" Id="rId492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king-casino-review" TargetMode="External" Id="rId495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mrslot-casino-review" TargetMode="External" Id="rId498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Mr-Mobi-Casino-review" TargetMode="External" Id="rId501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MrSuperPlay-Casino-review" TargetMode="External" Id="rId504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Maxbet-Casino-review" TargetMode="External" Id="rId507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Gaming-Club-Casino-review" TargetMode="External" Id="rId510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admiralbet-casino-review" TargetMode="External" Id="rId513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powerslots-casino-review" TargetMode="External" Id="rId516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Guts-Casino-review" TargetMode="External" Id="rId51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UWIN-Casino-review" TargetMode="External" Id="rId522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CampoBet-Casino-review" TargetMode="External" Id="rId525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Spinzwin-Casino-review" TargetMode="External" Id="rId528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Fruity-King-Casino-review" TargetMode="External" Id="rId531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MrVegas-Casino-review" TargetMode="External" Id="rId534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Vegas-Mobile-Casino-review" TargetMode="External" Id="rId537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Ninja-Casino-review" TargetMode="External" Id="rId540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vegasparadise-casino-review" TargetMode="External" Id="rId543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Thrills-Casino-review" TargetMode="External" Id="rId54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JackpotParadise-Casino-review" TargetMode="External" Id="rId549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Happy-Luke-Casino-review" TargetMode="External" Id="rId552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Lucky-Casino-review" TargetMode="External" Id="rId555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Slot-Boss-Casino-review" TargetMode="External" Id="rId558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regal88-casino-review" TargetMode="External" Id="rId561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Rizk-Casino-review" TargetMode="External" Id="rId564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21-co-uk-Casino-review" TargetMode="External" Id="rId567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Bet-UK-Casino-review" TargetMode="External" Id="rId57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Fruits4Real-Casino-review" TargetMode="External" Id="rId573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LeoVegas-Casino-review" TargetMode="External" Id="rId576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Paf-Casino-review" TargetMode="External" Id="rId579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Danske-Spil-Casino-review" TargetMode="External" Id="rId58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Stoiximan-Casino-review" TargetMode="External" Id="rId585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NetBet-Casino-review" TargetMode="External" Id="rId588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candybet-casino-review" TargetMode="External" Id="rId591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Omni-Slots-Casino-review" TargetMode="External" Id="rId594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Vistabet-Casino-review" TargetMode="External" Id="rId597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VegasWinner-Casino-review" TargetMode="External" Id="rId600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urobet-it-Casino-review" TargetMode="External" Id="rId60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paddy-power-casino-review" TargetMode="External" Id="rId606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Mr-Play-Casino-review" TargetMode="External" Id="rId609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Jackpot247-Casino-review" TargetMode="External" Id="rId612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Pink-Casino-review" TargetMode="External" Id="rId615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All-British-Casino-review" TargetMode="External" Id="rId618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Snai-Casino-review" TargetMode="External" Id="rId62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Party-Casino-review" TargetMode="External" Id="rId624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Yeti-Casino-review" TargetMode="External" Id="rId627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bingo-com-casino-review" TargetMode="External" Id="rId630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Mr--Green-Casino-review" TargetMode="External" Id="rId633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Wild-Sultan-Casino-review" TargetMode="External" Id="rId636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BetFlag-Casino-review" TargetMode="External" Id="rId639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Royal-Panda-Casino-review" TargetMode="External" Id="rId642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Fun-Casino-review" TargetMode="External" Id="rId645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Totosi-Casino-review" TargetMode="External" Id="rId648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PlayFrank-Casino-review" TargetMode="External" Id="rId65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Super-Casino-review" TargetMode="External" Id="rId654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sportium-casino-review" TargetMode="External" Id="rId657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Speedy-Casino-review" TargetMode="External" Id="rId660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VideoSlots-Casino-review" TargetMode="External" Id="rId663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Bethard-Casino-review" TargetMode="External" Id="rId666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Cosmo-Casino-review" TargetMode="External" Id="rId66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Magic-Red-Casino-review" TargetMode="External" Id="rId672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LuckyDino-Casino-review" TargetMode="External" Id="rId675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Lottomatica-Casino-review" TargetMode="External" Id="rId678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Spin-Rider-Casino-review" TargetMode="External" Id="rId681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Spin-Station-Casino-review" TargetMode="External" Id="rId684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Spinland-Casino-review" TargetMode="External" Id="rId687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The-Grand-Ivy-Casino-review" TargetMode="External" Id="rId690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Mr-Mega-Casino-review" TargetMode="External" Id="rId693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No-Bonus-Casino-review" TargetMode="External" Id="rId696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Novibet-Casino-review" TargetMode="External" Id="rId699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Red-Spins-Casino-review" TargetMode="External" Id="rId702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Casumo-Casino-review" TargetMode="External" Id="rId705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21-Prive-Casino-review" TargetMode="External" Id="rId708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Bet365-Casino-review" TargetMode="External" Id="rId711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Diamond-7-Casino-review" TargetMode="External" Id="rId714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Gday-Casino-review" TargetMode="External" Id="rId717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Hello-Casino-review" TargetMode="External" Id="rId720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bwin-Casino-review" TargetMode="External" Id="rId72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Casilando-Casino-review" TargetMode="External" Id="rId726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Casimba-Casino-review" TargetMode="External" Id="rId729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Codere-Casino-review" TargetMode="External" Id="rId732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Slot-Planet-Casino-review" TargetMode="External" Id="rId735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PlayGrand-Casino-review" TargetMode="External" Id="rId738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Heart-Bingo-Casino-review" TargetMode="External" Id="rId741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Sportingbet-Casino-review" TargetMode="External" Id="rId744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Kaboo-Casino-review" TargetMode="External" Id="rId747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Wunderino-Casino-review" TargetMode="External" Id="rId750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Hopa-Casino-review" TargetMode="External" Id="rId753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Ladbrokes-Casino-review" TargetMode="External" Id="rId756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Dream-Jackpot-Casino-review" TargetMode="External" Id="rId759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Blitz-Casino-review" TargetMode="External" Id="rId762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Rich-Reels-Casino-review" TargetMode="External" Id="rId76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NYspins-Casino-review" TargetMode="External" Id="rId768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FastBet-Casino-review" TargetMode="External" Id="rId771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VoodooDreams-Casino-review" TargetMode="External" Id="rId774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Karamba-Casino-review" TargetMode="External" Id="rId777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Quatro-Casino-review" TargetMode="External" Id="rId78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Miami-Dice-Casino-review" TargetMode="External" Id="rId783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Virgin-Games-Casino-review" TargetMode="External" Id="rId786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PlayUK-Casino-review" TargetMode="External" Id="rId789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lovewins-casino-review" TargetMode="External" Id="rId792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Winmasters-Casino-review" TargetMode="External" Id="rId795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All-Wins-Casino-review" TargetMode="External" Id="rId798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Spintropolis-Casino-review" TargetMode="External" Id="rId801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Swanky-Bingo-Casino-review" TargetMode="External" Id="rId80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W88-com-Casino-review" TargetMode="External" Id="rId807"/><Relationship Type="http://schemas.openxmlformats.org/officeDocument/2006/relationships/hyperlink" Target="https://external.lcb.org/site/1599" TargetMode="External" Id="rId808"/><Relationship Type="http://schemas.openxmlformats.org/officeDocument/2006/relationships/hyperlink" Target="https://external.lcb.org/site/1599" TargetMode="External" Id="rId809"/><Relationship Type="http://schemas.openxmlformats.org/officeDocument/2006/relationships/hyperlink" Target="https://casino.guru/lord-of-the-spins-casino-review" TargetMode="External" Id="rId810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OrientXpress-Casino-review" TargetMode="External" Id="rId81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Aladdin-Slots-Casino-review" TargetMode="External" Id="rId816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Slots-Kingdom-Casino-review" TargetMode="External" Id="rId81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The-Sun-Play-Casino-review" TargetMode="External" Id="rId822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Amazon-Slots-Casino-review" TargetMode="External" Id="rId825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Loot-Casino-review" TargetMode="External" Id="rId828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LuckyLouis-Casino-review" TargetMode="External" Id="rId831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rocket-slots-casino-review" TargetMode="External" Id="rId834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Britain-s-Got-Talent-Games-Casino-review" TargetMode="External" Id="rId837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Jupiter-Slots-Casino-review" TargetMode="External" Id="rId84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Mr--Wolf-Slots-Casino-review" TargetMode="External" Id="rId843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Slot-Shack-Casino-review" TargetMode="External" Id="rId84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SoManySlots-Casino-review" TargetMode="External" Id="rId84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Top-Dog-Slots-Casino-review" TargetMode="External" Id="rId852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Slots52-Casino-review" TargetMode="External" Id="rId855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888-Casino-review" TargetMode="External" Id="rId858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Trada-Casino-review" TargetMode="External" Id="rId86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Regal-Wins-Casino-review" TargetMode="External" Id="rId864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Parklane-Casino-review" TargetMode="External" Id="rId867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Win2day-Casino-review" TargetMode="External" Id="rId870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Caliente-Casino-review" TargetMode="External" Id="rId87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Betfair-Casino-review" TargetMode="External" Id="rId876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MONOPOLY-Casino-review" TargetMode="External" Id="rId879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PokerStars-Casino-review" TargetMode="External" Id="rId88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Spin-and-Win-Casino-review" TargetMode="External" Id="rId885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The-Phone-Casino-review" TargetMode="External" Id="rId88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777-Casino-review" TargetMode="External" Id="rId89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palms-bet-casino-review" TargetMode="External" Id="rId894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yaass-casino-review" TargetMode="External" Id="rId89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stargames-casino-review" TargetMode="External" Id="rId900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Gala-Spins-Casino-review" TargetMode="External" Id="rId903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Mecca-Bingo-Casino-review" TargetMode="External" Id="rId906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Lucky-Pants-Bingo-Casino-review" TargetMode="External" Id="rId90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GoldenPalace-be-Casino-review" TargetMode="External" Id="rId912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Wizard-Slots-Casino-review" TargetMode="External" Id="rId915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betrivers-at-harrington-raceway---casino-review" TargetMode="External" Id="rId918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Magical-Vegas-Casino-review" TargetMode="External" Id="rId921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Coral-Casino-review" TargetMode="External" Id="rId92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Jackpot-Mobile-Casino-review" TargetMode="External" Id="rId927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njoybet-it-Casino-review" TargetMode="External" Id="rId930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24betting-Casino-review" TargetMode="External" Id="rId933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Malayclub-Casino-review" TargetMode="External" Id="rId936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William-Hill-Casino-review" TargetMode="External" Id="rId939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Playbonds-Casino-review" TargetMode="External" Id="rId942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Botemania-Casino-review" TargetMode="External" Id="rId945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Mummys-gold-Casino-review" TargetMode="External" Id="rId948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Gioco-Digitale-Casino-review" TargetMode="External" Id="rId951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Fabulous-Bingo-Casino-review" TargetMode="External" Id="rId954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nracha-Casino-review" TargetMode="External" Id="rId957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Kitty-Bingo-Casino-review" TargetMode="External" Id="rId960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Betvictor-Casino-review" TargetMode="External" Id="rId96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the-hippodrome-online-casino-review" TargetMode="External" Id="rId966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Costa-Bingo-Casino-review" TargetMode="External" Id="rId969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TIPOS-Casino-review" TargetMode="External" Id="rId972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Joker96-Casino-review" TargetMode="External" Id="rId975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AFBCash-Casino-review" TargetMode="External" Id="rId978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Chance-Casino-review" TargetMode="External" Id="rId981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Chat-Mag-Bingo-Casino-review" TargetMode="External" Id="rId984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Paston-Casino-review" TargetMode="External" Id="rId987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Wink-Bingo-Casino-review" TargetMode="External" Id="rId990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JQKClub-Casino-review" TargetMode="External" Id="rId993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Spillehallen-Casino-review" TargetMode="External" Id="rId996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Tipsport-Vegas-Casino-review" TargetMode="External" Id="rId999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Betway-Casino-review" TargetMode="External" Id="rId100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Wink-Slots-Casino-review" TargetMode="External" Id="rId1005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Music-Hall-Casino-review" TargetMode="External" Id="rId100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Spin-Palace-Casino-review" TargetMode="External" Id="rId1011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Aztec-Riches-Casino-review" TargetMode="External" Id="rId1014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Blackjack-Ballroom-Casino-review" TargetMode="External" Id="rId1017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Captain-Cooks-Casino-review" TargetMode="External" Id="rId102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Challenge-Casino-review" TargetMode="External" Id="rId102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Colosseum-Casino-review" TargetMode="External" Id="rId1026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Golden-Tiger-Casino-review" TargetMode="External" Id="rId1029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Grand-Hotel-Casino-review" TargetMode="External" Id="rId1032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grand-mondial-casino-review" TargetMode="External" Id="rId103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Lucky-Emperor-Casino-review" TargetMode="External" Id="rId1038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Luxury-Casino-review" TargetMode="External" Id="rId1041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Nostalgia-Casino-review" TargetMode="External" Id="rId1044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Players-Palace-Casino-review" TargetMode="External" Id="rId1047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Golden-Reef-Casino-review" TargetMode="External" Id="rId1050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Phoenician-Casino-review" TargetMode="External" Id="rId1053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Vegas-Country-Casino-review" TargetMode="External" Id="rId1056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Lucky247-Casino-review" TargetMode="External" Id="rId105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Butlers-Bingo-Casino-review" TargetMode="External" Id="rId1062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Bingo-Diamond-Casino-review" TargetMode="External" Id="rId1065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Glossy-Bingo-Casino-review" TargetMode="External" Id="rId1068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Juegging-Casino-review" TargetMode="External" Id="rId1071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Sky-Casino-review" TargetMode="External" Id="rId1074"/><Relationship Type="http://schemas.openxmlformats.org/officeDocument/2006/relationships/hyperlink" Target="https://external.lcb.org/site/2891" TargetMode="External" Id="rId1075"/><Relationship Type="http://schemas.openxmlformats.org/officeDocument/2006/relationships/hyperlink" Target="https://external.lcb.org/site/2891" TargetMode="External" Id="rId1076"/><Relationship Type="http://schemas.openxmlformats.org/officeDocument/2006/relationships/hyperlink" Target="https://casino.guru/cryptowins-casino-review" TargetMode="External" Id="rId1077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888-ladies-casino-review" TargetMode="External" Id="rId1080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JackpotCity-Casino-review" TargetMode="External" Id="rId108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Bingo-Extra-Casino-review" TargetMode="External" Id="rId1086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Health-Games-Casino-review" TargetMode="External" Id="rId1089"/></Relationships>
</file>

<file path=xl/worksheets/_rels/sheet2.xml.rels><Relationships xmlns="http://schemas.openxmlformats.org/package/2006/relationships"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external.lcb.org/site/3472" TargetMode="External" Id="rId37"/><Relationship Type="http://schemas.openxmlformats.org/officeDocument/2006/relationships/hyperlink" Target="https://external.lcb.org/site/3472" TargetMode="External" Id="rId38"/><Relationship Type="http://schemas.openxmlformats.org/officeDocument/2006/relationships/hyperlink" Target="https://external.lcb.org/site/3462" TargetMode="External" Id="rId39"/><Relationship Type="http://schemas.openxmlformats.org/officeDocument/2006/relationships/hyperlink" Target="https://external.lcb.org/site/3462" TargetMode="External" Id="rId40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external.lcb.org/site/3257" TargetMode="External" Id="rId53"/><Relationship Type="http://schemas.openxmlformats.org/officeDocument/2006/relationships/hyperlink" Target="https://external.lcb.org/site/3257" TargetMode="External" Id="rId54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external.lcb.org/site/2519" TargetMode="External" Id="rId65"/><Relationship Type="http://schemas.openxmlformats.org/officeDocument/2006/relationships/hyperlink" Target="https://external.lcb.org/site/2519" TargetMode="External" Id="rId66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external.lcb.org/site/2395" TargetMode="External" Id="rId91"/><Relationship Type="http://schemas.openxmlformats.org/officeDocument/2006/relationships/hyperlink" Target="https://external.lcb.org/site/2395" TargetMode="External" Id="rId9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external.lcb.org/site/3077" TargetMode="External" Id="rId97"/><Relationship Type="http://schemas.openxmlformats.org/officeDocument/2006/relationships/hyperlink" Target="https://external.lcb.org/site/3077" TargetMode="External" Id="rId98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21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external.lcb.org/site/2891" TargetMode="External" Id="rId341"/><Relationship Type="http://schemas.openxmlformats.org/officeDocument/2006/relationships/hyperlink" Target="https://external.lcb.org/site/2891" TargetMode="External" Id="rId342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www.askgamblers.com/online-casinos/reviews/24casino" TargetMode="External" Id="rId413"/><Relationship Type="http://schemas.openxmlformats.org/officeDocument/2006/relationships/hyperlink" Target="https://www.askgamblers.com/online-casinos/reviews/24casino" TargetMode="External" Id="rId41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jokabet-casino-review" TargetMode="External" Id="rId791"/><Relationship Type="http://schemas.openxmlformats.org/officeDocument/2006/relationships/hyperlink" Target="https://casino.guru/jokabet-casino-review" TargetMode="External" Id="rId792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galactic-bets-casino-review" TargetMode="External" Id="rId861"/><Relationship Type="http://schemas.openxmlformats.org/officeDocument/2006/relationships/hyperlink" Target="https://casino.guru/galactic-bets-casino-review" TargetMode="External" Id="rId862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hashlucky-casino-review" TargetMode="External" Id="rId921"/><Relationship Type="http://schemas.openxmlformats.org/officeDocument/2006/relationships/hyperlink" Target="https://casino.guru/hashlucky-casino-review" TargetMode="External" Id="rId92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www.askgamblers.com/online-casinos/reviews/zencasino" TargetMode="External" Id="rId961"/><Relationship Type="http://schemas.openxmlformats.org/officeDocument/2006/relationships/hyperlink" Target="https://www.askgamblers.com/online-casinos/reviews/zencasino" TargetMode="External" Id="rId962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betonred-casino-review" TargetMode="External" Id="rId971"/><Relationship Type="http://schemas.openxmlformats.org/officeDocument/2006/relationships/hyperlink" Target="https://casino.guru/betonred-casino-review" TargetMode="External" Id="rId972"/><Relationship Type="http://schemas.openxmlformats.org/officeDocument/2006/relationships/hyperlink" Target="https://external.lcb.org/site/2129" TargetMode="External" Id="rId973"/><Relationship Type="http://schemas.openxmlformats.org/officeDocument/2006/relationships/hyperlink" Target="https://external.lcb.org/site/2129" TargetMode="External" Id="rId974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external.lcb.org/site/2471" TargetMode="External" Id="rId1023"/><Relationship Type="http://schemas.openxmlformats.org/officeDocument/2006/relationships/hyperlink" Target="https://external.lcb.org/site/2471" TargetMode="External" Id="rId1024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external.lcb.org/site/1976" TargetMode="External" Id="rId1115"/><Relationship Type="http://schemas.openxmlformats.org/officeDocument/2006/relationships/hyperlink" Target="https://external.lcb.org/site/1976" TargetMode="External" Id="rId1116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external.lcb.org/site/2503" TargetMode="External" Id="rId1123"/><Relationship Type="http://schemas.openxmlformats.org/officeDocument/2006/relationships/hyperlink" Target="https://external.lcb.org/site/2503" TargetMode="External" Id="rId112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external.lcb.org/site/3024" TargetMode="External" Id="rId1135"/><Relationship Type="http://schemas.openxmlformats.org/officeDocument/2006/relationships/hyperlink" Target="https://external.lcb.org/site/3024" TargetMode="External" Id="rId113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memo-casino-review" TargetMode="External" Id="rId1163"/><Relationship Type="http://schemas.openxmlformats.org/officeDocument/2006/relationships/hyperlink" Target="https://casino.guru/memo-casino-review" TargetMode="External" Id="rId1164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external.lcb.org/site/2340" TargetMode="External" Id="rId1167"/><Relationship Type="http://schemas.openxmlformats.org/officeDocument/2006/relationships/hyperlink" Target="https://external.lcb.org/site/2340" TargetMode="External" Id="rId1168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chescommessa-casino-review" TargetMode="External" Id="rId1215"/><Relationship Type="http://schemas.openxmlformats.org/officeDocument/2006/relationships/hyperlink" Target="https://casino.guru/chescommessa-casino-review" TargetMode="External" Id="rId121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external.lcb.org/site/1609" TargetMode="External" Id="rId1219"/><Relationship Type="http://schemas.openxmlformats.org/officeDocument/2006/relationships/hyperlink" Target="https://external.lcb.org/site/1609" TargetMode="External" Id="rId122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happybet-casino-review" TargetMode="External" Id="rId1315"/><Relationship Type="http://schemas.openxmlformats.org/officeDocument/2006/relationships/hyperlink" Target="https://casino.guru/happybet-casino-review" TargetMode="External" Id="rId1316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cplay-casino-review" TargetMode="External" Id="rId1381"/><Relationship Type="http://schemas.openxmlformats.org/officeDocument/2006/relationships/hyperlink" Target="https://casino.guru/cplay-casino-review" TargetMode="External" Id="rId1382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external.lcb.org/site/3133" TargetMode="External" Id="rId1457"/><Relationship Type="http://schemas.openxmlformats.org/officeDocument/2006/relationships/hyperlink" Target="https://external.lcb.org/site/3133" TargetMode="External" Id="rId1458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katana-spin-casino-review" TargetMode="External" Id="rId1811"/><Relationship Type="http://schemas.openxmlformats.org/officeDocument/2006/relationships/hyperlink" Target="https://casino.guru/katana-spin-casino-review" TargetMode="External" Id="rId1812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otherworld-casino-review" TargetMode="External" Id="rId1853"/><Relationship Type="http://schemas.openxmlformats.org/officeDocument/2006/relationships/hyperlink" Target="https://casino.guru/otherworld-casino-review" TargetMode="External" Id="rId1854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external.lcb.org/site/3250" TargetMode="External" Id="rId1945"/><Relationship Type="http://schemas.openxmlformats.org/officeDocument/2006/relationships/hyperlink" Target="https://external.lcb.org/site/3250" TargetMode="External" Id="rId1946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external.lcb.org/site/2429" TargetMode="External" Id="rId1959"/><Relationship Type="http://schemas.openxmlformats.org/officeDocument/2006/relationships/hyperlink" Target="https://external.lcb.org/site/2429" TargetMode="External" Id="rId1960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external.lcb.org/site/184" TargetMode="External" Id="rId2091"/><Relationship Type="http://schemas.openxmlformats.org/officeDocument/2006/relationships/hyperlink" Target="https://external.lcb.org/site/184" TargetMode="External" Id="rId2092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speedy-spins-casino-review" TargetMode="External" Id="rId2155"/><Relationship Type="http://schemas.openxmlformats.org/officeDocument/2006/relationships/hyperlink" Target="https://casino.guru/speedy-spins-casino-review" TargetMode="External" Id="rId2156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external.lcb.org/site/859" TargetMode="External" Id="rId2161"/><Relationship Type="http://schemas.openxmlformats.org/officeDocument/2006/relationships/hyperlink" Target="https://external.lcb.org/site/859" TargetMode="External" Id="rId2162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fortune-panda-casino-review" TargetMode="External" Id="rId2223"/><Relationship Type="http://schemas.openxmlformats.org/officeDocument/2006/relationships/hyperlink" Target="https://casino.guru/fortune-panda-casino-review" TargetMode="External" Id="rId2224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bigmamoo-casino-review" TargetMode="External" Id="rId2295"/><Relationship Type="http://schemas.openxmlformats.org/officeDocument/2006/relationships/hyperlink" Target="https://casino.guru/bigmamoo-casino-review" TargetMode="External" Id="rId2296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myspinwin-casino-review" TargetMode="External" Id="rId2357"/><Relationship Type="http://schemas.openxmlformats.org/officeDocument/2006/relationships/hyperlink" Target="https://casino.guru/myspinwin-casino-review" TargetMode="External" Id="rId2358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luckystar-casino-review" TargetMode="External" Id="rId2475"/><Relationship Type="http://schemas.openxmlformats.org/officeDocument/2006/relationships/hyperlink" Target="https://casino.guru/luckystar-casino-review" TargetMode="External" Id="rId2476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external.lcb.org/site/75" TargetMode="External" Id="rId2561"/><Relationship Type="http://schemas.openxmlformats.org/officeDocument/2006/relationships/hyperlink" Target="https://external.lcb.org/site/75" TargetMode="External" Id="rId2562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islot-casino-review" TargetMode="External" Id="rId2633"/><Relationship Type="http://schemas.openxmlformats.org/officeDocument/2006/relationships/hyperlink" Target="https://casino.guru/islot-casino-review" TargetMode="External" Id="rId2634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www.askgamblers.com/online-casinos/reviews/lollybet-casino" TargetMode="External" Id="rId2669"/><Relationship Type="http://schemas.openxmlformats.org/officeDocument/2006/relationships/hyperlink" Target="https://www.askgamblers.com/online-casinos/reviews/lollybet-casino" TargetMode="External" Id="rId267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www.askgamblers.com/online-casinos/reviews/spinkocasino" TargetMode="External" Id="rId3019"/><Relationship Type="http://schemas.openxmlformats.org/officeDocument/2006/relationships/hyperlink" Target="https://www.askgamblers.com/online-casinos/reviews/spinkocasino" TargetMode="External" Id="rId3020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grandz-bet-casino-review" TargetMode="External" Id="rId3109"/><Relationship Type="http://schemas.openxmlformats.org/officeDocument/2006/relationships/hyperlink" Target="https://casino.guru/grandz-bet-casino-review" TargetMode="External" Id="rId3110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odden-casino-review" TargetMode="External" Id="rId3137"/><Relationship Type="http://schemas.openxmlformats.org/officeDocument/2006/relationships/hyperlink" Target="https://casino.guru/odden-casino-review" TargetMode="External" Id="rId3138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wazobet-casino-review" TargetMode="External" Id="rId3291"/><Relationship Type="http://schemas.openxmlformats.org/officeDocument/2006/relationships/hyperlink" Target="https://casino.guru/wazobet-casino-review" TargetMode="External" Id="rId3292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www.askgamblers.com/online-casinos/reviews/lolajack-casino" TargetMode="External" Id="rId3331"/><Relationship Type="http://schemas.openxmlformats.org/officeDocument/2006/relationships/hyperlink" Target="https://www.askgamblers.com/online-casinos/reviews/lolajack-casino" TargetMode="External" Id="rId333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www.askgamblers.com/online-casinos/reviews/x3bet-casino" TargetMode="External" Id="rId3495"/><Relationship Type="http://schemas.openxmlformats.org/officeDocument/2006/relationships/hyperlink" Target="https://www.askgamblers.com/online-casinos/reviews/x3bet-casino" TargetMode="External" Id="rId3496"/><Relationship Type="http://schemas.openxmlformats.org/officeDocument/2006/relationships/hyperlink" Target="https://casino.guru/zigbi-casino-review" TargetMode="External" Id="rId3497"/><Relationship Type="http://schemas.openxmlformats.org/officeDocument/2006/relationships/hyperlink" Target="https://casino.guru/zigbi-casino-review" TargetMode="External" Id="rId349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www.askgamblers.com/online-casinos/reviews/campeonbet-casino" TargetMode="External" Id="rId3535"/><Relationship Type="http://schemas.openxmlformats.org/officeDocument/2006/relationships/hyperlink" Target="https://www.askgamblers.com/online-casinos/reviews/campeonbet-casino" TargetMode="External" Id="rId3536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external.lcb.org/site/1514" TargetMode="External" Id="rId3587"/><Relationship Type="http://schemas.openxmlformats.org/officeDocument/2006/relationships/hyperlink" Target="https://external.lcb.org/site/1514" TargetMode="External" Id="rId358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chilistakes-casino-review" TargetMode="External" Id="rId3673"/><Relationship Type="http://schemas.openxmlformats.org/officeDocument/2006/relationships/hyperlink" Target="https://casino.guru/chilistakes-casino-review" TargetMode="External" Id="rId3674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rocket-run-casino-review" TargetMode="External" Id="rId3733"/><Relationship Type="http://schemas.openxmlformats.org/officeDocument/2006/relationships/hyperlink" Target="https://casino.guru/rocket-run-casino-review" TargetMode="External" Id="rId373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apex-spins-casino-review" TargetMode="External" Id="rId4601"/><Relationship Type="http://schemas.openxmlformats.org/officeDocument/2006/relationships/hyperlink" Target="https://casino.guru/apex-spins-casino-review" TargetMode="External" Id="rId4602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bangobet-casino-review" TargetMode="External" Id="rId4613"/><Relationship Type="http://schemas.openxmlformats.org/officeDocument/2006/relationships/hyperlink" Target="https://casino.guru/bangobet-casino-review" TargetMode="External" Id="rId461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chipfling-casino-review" TargetMode="External" Id="rId4653"/><Relationship Type="http://schemas.openxmlformats.org/officeDocument/2006/relationships/hyperlink" Target="https://casino.guru/chipfling-casino-review" TargetMode="External" Id="rId4654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oly2win-casino-review" TargetMode="External" Id="rId4769"/><Relationship Type="http://schemas.openxmlformats.org/officeDocument/2006/relationships/hyperlink" Target="https://casino.guru/oly2win-casino-review" TargetMode="External" Id="rId4770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tippy-casino-review" TargetMode="External" Id="rId4805"/><Relationship Type="http://schemas.openxmlformats.org/officeDocument/2006/relationships/hyperlink" Target="https://casino.guru/tippy-casino-review" TargetMode="External" Id="rId480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gran-spin-city-casino-review" TargetMode="External" Id="rId4949"/><Relationship Type="http://schemas.openxmlformats.org/officeDocument/2006/relationships/hyperlink" Target="https://casino.guru/gran-spin-city-casino-review" TargetMode="External" Id="rId4950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million-slot-online-casino-review" TargetMode="External" Id="rId4957"/><Relationship Type="http://schemas.openxmlformats.org/officeDocument/2006/relationships/hyperlink" Target="https://casino.guru/million-slot-online-casino-review" TargetMode="External" Id="rId4958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ufa800-casino-review" TargetMode="External" Id="rId5501"/><Relationship Type="http://schemas.openxmlformats.org/officeDocument/2006/relationships/hyperlink" Target="https://casino.guru/ufa800-casino-review" TargetMode="External" Id="rId550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5506"/></Relationships>
</file>

<file path=xl/worksheets/_rels/sheet3.xml.rels><Relationships xmlns="http://schemas.openxmlformats.org/package/2006/relationships"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external.lcb.org/site/1822" TargetMode="External" Id="rId9"/><Relationship Type="http://schemas.openxmlformats.org/officeDocument/2006/relationships/hyperlink" Target="https://external.lcb.org/site/1822" TargetMode="External" Id="rId10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external.lcb.org/site/3354" TargetMode="External" Id="rId19"/><Relationship Type="http://schemas.openxmlformats.org/officeDocument/2006/relationships/hyperlink" Target="https://external.lcb.org/site/3354" TargetMode="External" Id="rId20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external.lcb.org/site/2480" TargetMode="External" Id="rId49"/><Relationship Type="http://schemas.openxmlformats.org/officeDocument/2006/relationships/hyperlink" Target="https://external.lcb.org/site/2480" TargetMode="External" Id="rId50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external.lcb.org/site/3472" TargetMode="External" Id="rId59"/><Relationship Type="http://schemas.openxmlformats.org/officeDocument/2006/relationships/hyperlink" Target="https://external.lcb.org/site/3472" TargetMode="External" Id="rId60"/><Relationship Type="http://schemas.openxmlformats.org/officeDocument/2006/relationships/hyperlink" Target="https://external.lcb.org/site/3462" TargetMode="External" Id="rId61"/><Relationship Type="http://schemas.openxmlformats.org/officeDocument/2006/relationships/hyperlink" Target="https://external.lcb.org/site/3462" TargetMode="External" Id="rId62"/><Relationship Type="http://schemas.openxmlformats.org/officeDocument/2006/relationships/hyperlink" Target="https://external.lcb.org/site/3067" TargetMode="External" Id="rId63"/><Relationship Type="http://schemas.openxmlformats.org/officeDocument/2006/relationships/hyperlink" Target="https://external.lcb.org/site/3067" TargetMode="External" Id="rId64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external.lcb.org/site/2983" TargetMode="External" Id="rId81"/><Relationship Type="http://schemas.openxmlformats.org/officeDocument/2006/relationships/hyperlink" Target="https://external.lcb.org/site/2983" TargetMode="External" Id="rId82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external.lcb.org/site/3257" TargetMode="External" Id="rId85"/><Relationship Type="http://schemas.openxmlformats.org/officeDocument/2006/relationships/hyperlink" Target="https://external.lcb.org/site/3257" TargetMode="External" Id="rId86"/><Relationship Type="http://schemas.openxmlformats.org/officeDocument/2006/relationships/hyperlink" Target="https://external.lcb.org/site/2262" TargetMode="External" Id="rId87"/><Relationship Type="http://schemas.openxmlformats.org/officeDocument/2006/relationships/hyperlink" Target="https://external.lcb.org/site/2262" TargetMode="External" Id="rId88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external.lcb.org/site/3339" TargetMode="External" Id="rId93"/><Relationship Type="http://schemas.openxmlformats.org/officeDocument/2006/relationships/hyperlink" Target="https://external.lcb.org/site/3339" TargetMode="External" Id="rId94"/><Relationship Type="http://schemas.openxmlformats.org/officeDocument/2006/relationships/hyperlink" Target="https://external.lcb.org/site/3031" TargetMode="External" Id="rId95"/><Relationship Type="http://schemas.openxmlformats.org/officeDocument/2006/relationships/hyperlink" Target="https://external.lcb.org/site/3031" TargetMode="External" Id="rId96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external.lcb.org/site/2990" TargetMode="External" Id="rId107"/><Relationship Type="http://schemas.openxmlformats.org/officeDocument/2006/relationships/hyperlink" Target="https://external.lcb.org/site/2990" TargetMode="External" Id="rId108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external.lcb.org/site/2519" TargetMode="External" Id="rId115"/><Relationship Type="http://schemas.openxmlformats.org/officeDocument/2006/relationships/hyperlink" Target="https://external.lcb.org/site/2519" TargetMode="External" Id="rId116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external.lcb.org/site/339" TargetMode="External" Id="rId127"/><Relationship Type="http://schemas.openxmlformats.org/officeDocument/2006/relationships/hyperlink" Target="https://external.lcb.org/site/339" TargetMode="External" Id="rId128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external.lcb.org/site/3056" TargetMode="External" Id="rId139"/><Relationship Type="http://schemas.openxmlformats.org/officeDocument/2006/relationships/hyperlink" Target="https://external.lcb.org/site/3056" TargetMode="External" Id="rId140"/><Relationship Type="http://schemas.openxmlformats.org/officeDocument/2006/relationships/hyperlink" Target="https://external.lcb.org/site/3008" TargetMode="External" Id="rId141"/><Relationship Type="http://schemas.openxmlformats.org/officeDocument/2006/relationships/hyperlink" Target="https://external.lcb.org/site/3008" TargetMode="External" Id="rId142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external.lcb.org/site/3370" TargetMode="External" Id="rId167"/><Relationship Type="http://schemas.openxmlformats.org/officeDocument/2006/relationships/hyperlink" Target="https://external.lcb.org/site/3370" TargetMode="External" Id="rId168"/><Relationship Type="http://schemas.openxmlformats.org/officeDocument/2006/relationships/hyperlink" Target="https://external.lcb.org/site/2395" TargetMode="External" Id="rId169"/><Relationship Type="http://schemas.openxmlformats.org/officeDocument/2006/relationships/hyperlink" Target="https://external.lcb.org/site/2395" TargetMode="External" Id="rId170"/><Relationship Type="http://schemas.openxmlformats.org/officeDocument/2006/relationships/hyperlink" Target="https://external.lcb.org/site/2441" TargetMode="External" Id="rId171"/><Relationship Type="http://schemas.openxmlformats.org/officeDocument/2006/relationships/hyperlink" Target="https://external.lcb.org/site/2441" TargetMode="External" Id="rId172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external.lcb.org/site/3077" TargetMode="External" Id="rId183"/><Relationship Type="http://schemas.openxmlformats.org/officeDocument/2006/relationships/hyperlink" Target="https://external.lcb.org/site/3077" TargetMode="External" Id="rId184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external.lcb.org/site/1481" TargetMode="External" Id="rId199"/><Relationship Type="http://schemas.openxmlformats.org/officeDocument/2006/relationships/hyperlink" Target="https://external.lcb.org/site/1481" TargetMode="External" Id="rId200"/><Relationship Type="http://schemas.openxmlformats.org/officeDocument/2006/relationships/hyperlink" Target="https://external.lcb.org/site/2320" TargetMode="External" Id="rId201"/><Relationship Type="http://schemas.openxmlformats.org/officeDocument/2006/relationships/hyperlink" Target="https://external.lcb.org/site/2320" TargetMode="External" Id="rId202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13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external.lcb.org/site/1599" TargetMode="External" Id="rId539"/><Relationship Type="http://schemas.openxmlformats.org/officeDocument/2006/relationships/hyperlink" Target="https://external.lcb.org/site/1599" TargetMode="External" Id="rId540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external.lcb.org/site/2891" TargetMode="External" Id="rId717"/><Relationship Type="http://schemas.openxmlformats.org/officeDocument/2006/relationships/hyperlink" Target="https://external.lcb.org/site/2891" TargetMode="External" Id="rId718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Optibet-Casino-review" TargetMode="External" Id="rId795"/><Relationship Type="http://schemas.openxmlformats.org/officeDocument/2006/relationships/hyperlink" Target="https://casino.guru/Optibet-Casino-review" TargetMode="External" Id="rId79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www.askgamblers.com/online-casinos/reviews/24casino" TargetMode="External" Id="rId893"/><Relationship Type="http://schemas.openxmlformats.org/officeDocument/2006/relationships/hyperlink" Target="https://www.askgamblers.com/online-casinos/reviews/24casino" TargetMode="External" Id="rId89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Sunmaker-Casino-review" TargetMode="External" Id="rId1117"/><Relationship Type="http://schemas.openxmlformats.org/officeDocument/2006/relationships/hyperlink" Target="https://casino.guru/Sunmaker-Casino-review" TargetMode="External" Id="rId1118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b7-casino-review" TargetMode="External" Id="rId1243"/><Relationship Type="http://schemas.openxmlformats.org/officeDocument/2006/relationships/hyperlink" Target="https://casino.guru/b7-casino-review" TargetMode="External" Id="rId1244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bruno-casino-review" TargetMode="External" Id="rId1257"/><Relationship Type="http://schemas.openxmlformats.org/officeDocument/2006/relationships/hyperlink" Target="https://casino.guru/bruno-casino-review" TargetMode="External" Id="rId125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external.lcb.org/site/3038" TargetMode="External" Id="rId1291"/><Relationship Type="http://schemas.openxmlformats.org/officeDocument/2006/relationships/hyperlink" Target="https://external.lcb.org/site/3038" TargetMode="External" Id="rId1292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zumospin-casino-review" TargetMode="External" Id="rId1321"/><Relationship Type="http://schemas.openxmlformats.org/officeDocument/2006/relationships/hyperlink" Target="https://casino.guru/zumospin-casino-review" TargetMode="External" Id="rId1322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mybest-bet-casino-review" TargetMode="External" Id="rId1383"/><Relationship Type="http://schemas.openxmlformats.org/officeDocument/2006/relationships/hyperlink" Target="https://casino.guru/mybest-bet-casino-review" TargetMode="External" Id="rId1384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Cheri-Casino-review" TargetMode="External" Id="rId1533"/><Relationship Type="http://schemas.openxmlformats.org/officeDocument/2006/relationships/hyperlink" Target="https://casino.guru/Cheri-Casino-review" TargetMode="External" Id="rId1534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f7-casino-review" TargetMode="External" Id="rId1777"/><Relationship Type="http://schemas.openxmlformats.org/officeDocument/2006/relationships/hyperlink" Target="https://casino.guru/f7-casino-review" TargetMode="External" Id="rId1778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jokabet-casino-review" TargetMode="External" Id="rId1799"/><Relationship Type="http://schemas.openxmlformats.org/officeDocument/2006/relationships/hyperlink" Target="https://casino.guru/jokabet-casino-review" TargetMode="External" Id="rId180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galactic-bets-casino-review" TargetMode="External" Id="rId1963"/><Relationship Type="http://schemas.openxmlformats.org/officeDocument/2006/relationships/hyperlink" Target="https://casino.guru/galactic-bets-casino-review" TargetMode="External" Id="rId1964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ninewin-casino-review" TargetMode="External" Id="rId2003"/><Relationship Type="http://schemas.openxmlformats.org/officeDocument/2006/relationships/hyperlink" Target="https://casino.guru/ninewin-casino-review" TargetMode="External" Id="rId2004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hashlucky-casino-review" TargetMode="External" Id="rId2121"/><Relationship Type="http://schemas.openxmlformats.org/officeDocument/2006/relationships/hyperlink" Target="https://casino.guru/hashlucky-casino-review" TargetMode="External" Id="rId2122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www.askgamblers.com/online-casinos/reviews/zencasino" TargetMode="External" Id="rId2203"/><Relationship Type="http://schemas.openxmlformats.org/officeDocument/2006/relationships/hyperlink" Target="https://www.askgamblers.com/online-casinos/reviews/zencasino" TargetMode="External" Id="rId2204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betonred-casino-review" TargetMode="External" Id="rId2225"/><Relationship Type="http://schemas.openxmlformats.org/officeDocument/2006/relationships/hyperlink" Target="https://casino.guru/betonred-casino-review" TargetMode="External" Id="rId2226"/><Relationship Type="http://schemas.openxmlformats.org/officeDocument/2006/relationships/hyperlink" Target="https://external.lcb.org/site/2129" TargetMode="External" Id="rId2227"/><Relationship Type="http://schemas.openxmlformats.org/officeDocument/2006/relationships/hyperlink" Target="https://external.lcb.org/site/2129" TargetMode="External" Id="rId2228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external.lcb.org/site/2471" TargetMode="External" Id="rId2335"/><Relationship Type="http://schemas.openxmlformats.org/officeDocument/2006/relationships/hyperlink" Target="https://external.lcb.org/site/2471" TargetMode="External" Id="rId2336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external.lcb.org/site/1976" TargetMode="External" Id="rId2535"/><Relationship Type="http://schemas.openxmlformats.org/officeDocument/2006/relationships/hyperlink" Target="https://external.lcb.org/site/1976" TargetMode="External" Id="rId2536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external.lcb.org/site/2503" TargetMode="External" Id="rId2555"/><Relationship Type="http://schemas.openxmlformats.org/officeDocument/2006/relationships/hyperlink" Target="https://external.lcb.org/site/2503" TargetMode="External" Id="rId255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external.lcb.org/site/3024" TargetMode="External" Id="rId2577"/><Relationship Type="http://schemas.openxmlformats.org/officeDocument/2006/relationships/hyperlink" Target="https://external.lcb.org/site/3024" TargetMode="External" Id="rId2578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crown-play-casino-review" TargetMode="External" Id="rId2585"/><Relationship Type="http://schemas.openxmlformats.org/officeDocument/2006/relationships/hyperlink" Target="https://casino.guru/crown-play-casino-review" TargetMode="External" Id="rId2586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memo-casino-review" TargetMode="External" Id="rId2635"/><Relationship Type="http://schemas.openxmlformats.org/officeDocument/2006/relationships/hyperlink" Target="https://casino.guru/memo-casino-review" TargetMode="External" Id="rId2636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external.lcb.org/site/2340" TargetMode="External" Id="rId2643"/><Relationship Type="http://schemas.openxmlformats.org/officeDocument/2006/relationships/hyperlink" Target="https://external.lcb.org/site/2340" TargetMode="External" Id="rId2644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chescommessa-casino-review" TargetMode="External" Id="rId2749"/><Relationship Type="http://schemas.openxmlformats.org/officeDocument/2006/relationships/hyperlink" Target="https://casino.guru/chescommessa-casino-review" TargetMode="External" Id="rId275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external.lcb.org/site/1609" TargetMode="External" Id="rId2753"/><Relationship Type="http://schemas.openxmlformats.org/officeDocument/2006/relationships/hyperlink" Target="https://external.lcb.org/site/1609" TargetMode="External" Id="rId2754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happybet-casino-review" TargetMode="External" Id="rId2929"/><Relationship Type="http://schemas.openxmlformats.org/officeDocument/2006/relationships/hyperlink" Target="https://casino.guru/happybet-casino-review" TargetMode="External" Id="rId2930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royal-online-casino-review" TargetMode="External" Id="rId2975"/><Relationship Type="http://schemas.openxmlformats.org/officeDocument/2006/relationships/hyperlink" Target="https://casino.guru/royal-online-casino-review" TargetMode="External" Id="rId2976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cplay-casino-review" TargetMode="External" Id="rId3043"/><Relationship Type="http://schemas.openxmlformats.org/officeDocument/2006/relationships/hyperlink" Target="https://casino.guru/cplay-casino-review" TargetMode="External" Id="rId304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betsixty-casino-review" TargetMode="External" Id="rId3169"/><Relationship Type="http://schemas.openxmlformats.org/officeDocument/2006/relationships/hyperlink" Target="https://casino.guru/betsixty-casino-review" TargetMode="External" Id="rId3170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external.lcb.org/site/3133" TargetMode="External" Id="rId3191"/><Relationship Type="http://schemas.openxmlformats.org/officeDocument/2006/relationships/hyperlink" Target="https://external.lcb.org/site/3133" TargetMode="External" Id="rId3192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fenixbet-casino-review" TargetMode="External" Id="rId3217"/><Relationship Type="http://schemas.openxmlformats.org/officeDocument/2006/relationships/hyperlink" Target="https://casino.guru/fenixbet-casino-review" TargetMode="External" Id="rId3218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happyluck-casino-review" TargetMode="External" Id="rId3507"/><Relationship Type="http://schemas.openxmlformats.org/officeDocument/2006/relationships/hyperlink" Target="https://casino.guru/happyluck-casino-review" TargetMode="External" Id="rId350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external.lcb.org/site/737" TargetMode="External" Id="rId3699"/><Relationship Type="http://schemas.openxmlformats.org/officeDocument/2006/relationships/hyperlink" Target="https://external.lcb.org/site/737" TargetMode="External" Id="rId3700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katana-spin-casino-review" TargetMode="External" Id="rId3735"/><Relationship Type="http://schemas.openxmlformats.org/officeDocument/2006/relationships/hyperlink" Target="https://casino.guru/katana-spin-casino-review" TargetMode="External" Id="rId373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otherworld-casino-review" TargetMode="External" Id="rId3789"/><Relationship Type="http://schemas.openxmlformats.org/officeDocument/2006/relationships/hyperlink" Target="https://casino.guru/otherworld-casino-review" TargetMode="External" Id="rId379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sportingbull-casino-review" TargetMode="External" Id="rId3847"/><Relationship Type="http://schemas.openxmlformats.org/officeDocument/2006/relationships/hyperlink" Target="https://casino.guru/sportingbull-casino-review" TargetMode="External" Id="rId3848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external.lcb.org/site/3250" TargetMode="External" Id="rId3929"/><Relationship Type="http://schemas.openxmlformats.org/officeDocument/2006/relationships/hyperlink" Target="https://external.lcb.org/site/3250" TargetMode="External" Id="rId3930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external.lcb.org/site/2429" TargetMode="External" Id="rId3951"/><Relationship Type="http://schemas.openxmlformats.org/officeDocument/2006/relationships/hyperlink" Target="https://external.lcb.org/site/2429" TargetMode="External" Id="rId395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external.lcb.org/site/3401" TargetMode="External" Id="rId4031"/><Relationship Type="http://schemas.openxmlformats.org/officeDocument/2006/relationships/hyperlink" Target="https://external.lcb.org/site/3401" TargetMode="External" Id="rId403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Pin-up-Casino-review" TargetMode="External" Id="rId4095"/><Relationship Type="http://schemas.openxmlformats.org/officeDocument/2006/relationships/hyperlink" Target="https://casino.guru/Pin-up-Casino-review" TargetMode="External" Id="rId4096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lcb.org/casinos/betospin" TargetMode="External" Id="rId4137"/><Relationship Type="http://schemas.openxmlformats.org/officeDocument/2006/relationships/hyperlink" Target="https://lcb.org/casinos/betospin" TargetMode="External" Id="rId413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external.lcb.org/site/184" TargetMode="External" Id="rId4169"/><Relationship Type="http://schemas.openxmlformats.org/officeDocument/2006/relationships/hyperlink" Target="https://external.lcb.org/site/184" TargetMode="External" Id="rId4170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external.lcb.org/site/3527" TargetMode="External" Id="rId4219"/><Relationship Type="http://schemas.openxmlformats.org/officeDocument/2006/relationships/hyperlink" Target="https://external.lcb.org/site/3527" TargetMode="External" Id="rId4220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nrg-bet-casino-review" TargetMode="External" Id="rId4235"/><Relationship Type="http://schemas.openxmlformats.org/officeDocument/2006/relationships/hyperlink" Target="https://casino.guru/nrg-bet-casino-review" TargetMode="External" Id="rId4236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speedy-spins-casino-review" TargetMode="External" Id="rId4277"/><Relationship Type="http://schemas.openxmlformats.org/officeDocument/2006/relationships/hyperlink" Target="https://casino.guru/speedy-spins-casino-review" TargetMode="External" Id="rId4278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external.lcb.org/site/859" TargetMode="External" Id="rId4287"/><Relationship Type="http://schemas.openxmlformats.org/officeDocument/2006/relationships/hyperlink" Target="https://external.lcb.org/site/859" TargetMode="External" Id="rId4288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fortune-panda-casino-review" TargetMode="External" Id="rId4373"/><Relationship Type="http://schemas.openxmlformats.org/officeDocument/2006/relationships/hyperlink" Target="https://casino.guru/fortune-panda-casino-review" TargetMode="External" Id="rId4374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bigmamoo-casino-review" TargetMode="External" Id="rId4501"/><Relationship Type="http://schemas.openxmlformats.org/officeDocument/2006/relationships/hyperlink" Target="https://casino.guru/bigmamoo-casino-review" TargetMode="External" Id="rId4502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external.lcb.org/site/1285" TargetMode="External" Id="rId4543"/><Relationship Type="http://schemas.openxmlformats.org/officeDocument/2006/relationships/hyperlink" Target="https://external.lcb.org/site/1285" TargetMode="External" Id="rId4544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myspinwin-casino-review" TargetMode="External" Id="rId4603"/><Relationship Type="http://schemas.openxmlformats.org/officeDocument/2006/relationships/hyperlink" Target="https://casino.guru/myspinwin-casino-review" TargetMode="External" Id="rId460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external.lcb.org/site/2015" TargetMode="External" Id="rId4627"/><Relationship Type="http://schemas.openxmlformats.org/officeDocument/2006/relationships/hyperlink" Target="https://external.lcb.org/site/2015" TargetMode="External" Id="rId4628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external.lcb.org/site/3092" TargetMode="External" Id="rId4639"/><Relationship Type="http://schemas.openxmlformats.org/officeDocument/2006/relationships/hyperlink" Target="https://external.lcb.org/site/3092" TargetMode="External" Id="rId464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external.lcb.org/site/3116" TargetMode="External" Id="rId4721"/><Relationship Type="http://schemas.openxmlformats.org/officeDocument/2006/relationships/hyperlink" Target="https://external.lcb.org/site/3116" TargetMode="External" Id="rId472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bevegas-casino-review" TargetMode="External" Id="rId4737"/><Relationship Type="http://schemas.openxmlformats.org/officeDocument/2006/relationships/hyperlink" Target="https://casino.guru/bevegas-casino-review" TargetMode="External" Id="rId473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luckystar-casino-review" TargetMode="External" Id="rId4787"/><Relationship Type="http://schemas.openxmlformats.org/officeDocument/2006/relationships/hyperlink" Target="https://casino.guru/luckystar-casino-review" TargetMode="External" Id="rId478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external.lcb.org/site/75" TargetMode="External" Id="rId4941"/><Relationship Type="http://schemas.openxmlformats.org/officeDocument/2006/relationships/hyperlink" Target="https://external.lcb.org/site/75" TargetMode="External" Id="rId4942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reel-roger-casino-review" TargetMode="External" Id="rId4993"/><Relationship Type="http://schemas.openxmlformats.org/officeDocument/2006/relationships/hyperlink" Target="https://casino.guru/reel-roger-casino-review" TargetMode="External" Id="rId4994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external.lcb.org/site/73" TargetMode="External" Id="rId5039"/><Relationship Type="http://schemas.openxmlformats.org/officeDocument/2006/relationships/hyperlink" Target="https://external.lcb.org/site/73" TargetMode="External" Id="rId5040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islot-casino-review" TargetMode="External" Id="rId5061"/><Relationship Type="http://schemas.openxmlformats.org/officeDocument/2006/relationships/hyperlink" Target="https://casino.guru/islot-casino-review" TargetMode="External" Id="rId506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www.askgamblers.com/online-casinos/reviews/lollybet-casino" TargetMode="External" Id="rId5123"/><Relationship Type="http://schemas.openxmlformats.org/officeDocument/2006/relationships/hyperlink" Target="https://www.askgamblers.com/online-casinos/reviews/lollybet-casino" TargetMode="External" Id="rId512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external.lcb.org/site/2493" TargetMode="External" Id="rId5183"/><Relationship Type="http://schemas.openxmlformats.org/officeDocument/2006/relationships/hyperlink" Target="https://external.lcb.org/site/2493" TargetMode="External" Id="rId5184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kunkku-casino-review" TargetMode="External" Id="rId5375"/><Relationship Type="http://schemas.openxmlformats.org/officeDocument/2006/relationships/hyperlink" Target="https://casino.guru/kunkku-casino-review" TargetMode="External" Id="rId5376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2winvista-casino-review" TargetMode="External" Id="rId5575"/><Relationship Type="http://schemas.openxmlformats.org/officeDocument/2006/relationships/hyperlink" Target="https://casino.guru/2winvista-casino-review" TargetMode="External" Id="rId5576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mrxbet-casino-review" TargetMode="External" Id="rId5647"/><Relationship Type="http://schemas.openxmlformats.org/officeDocument/2006/relationships/hyperlink" Target="https://casino.guru/mrxbet-casino-review" TargetMode="External" Id="rId564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www.askgamblers.com/online-casinos/reviews/spinkocasino" TargetMode="External" Id="rId5667"/><Relationship Type="http://schemas.openxmlformats.org/officeDocument/2006/relationships/hyperlink" Target="https://www.askgamblers.com/online-casinos/reviews/spinkocasino" TargetMode="External" Id="rId5668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grandz-bet-casino-review" TargetMode="External" Id="rId5777"/><Relationship Type="http://schemas.openxmlformats.org/officeDocument/2006/relationships/hyperlink" Target="https://casino.guru/grandz-bet-casino-review" TargetMode="External" Id="rId577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odden-casino-review" TargetMode="External" Id="rId5813"/><Relationship Type="http://schemas.openxmlformats.org/officeDocument/2006/relationships/hyperlink" Target="https://casino.guru/odden-casino-review" TargetMode="External" Id="rId5814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817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external.lcb.org/site/590" TargetMode="External" Id="rId5855"/><Relationship Type="http://schemas.openxmlformats.org/officeDocument/2006/relationships/hyperlink" Target="https://external.lcb.org/site/590" TargetMode="External" Id="rId5856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external.lcb.org/site/2220" TargetMode="External" Id="rId5885"/><Relationship Type="http://schemas.openxmlformats.org/officeDocument/2006/relationships/hyperlink" Target="https://external.lcb.org/site/2220" TargetMode="External" Id="rId5886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www.askgamblers.com/online-casinos/reviews/bettorian-casino" TargetMode="External" Id="rId5913"/><Relationship Type="http://schemas.openxmlformats.org/officeDocument/2006/relationships/hyperlink" Target="https://www.askgamblers.com/online-casinos/reviews/bettorian-casino" TargetMode="External" Id="rId591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wazobet-casino-review" TargetMode="External" Id="rId6019"/><Relationship Type="http://schemas.openxmlformats.org/officeDocument/2006/relationships/hyperlink" Target="https://casino.guru/wazobet-casino-review" TargetMode="External" Id="rId6020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www.askgamblers.com/online-casinos/reviews/lolajack-casino" TargetMode="External" Id="rId6081"/><Relationship Type="http://schemas.openxmlformats.org/officeDocument/2006/relationships/hyperlink" Target="https://www.askgamblers.com/online-casinos/reviews/lolajack-casino" TargetMode="External" Id="rId608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612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6219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amiriexch-casino-review" TargetMode="External" Id="rId6269"/><Relationship Type="http://schemas.openxmlformats.org/officeDocument/2006/relationships/hyperlink" Target="https://casino.guru/amiriexch-casino-review" TargetMode="External" Id="rId6270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kilobet-casino-review" TargetMode="External" Id="rId6313"/><Relationship Type="http://schemas.openxmlformats.org/officeDocument/2006/relationships/hyperlink" Target="https://casino.guru/kilobet-casino-review" TargetMode="External" Id="rId6314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mammona-casino-review" TargetMode="External" Id="rId6323"/><Relationship Type="http://schemas.openxmlformats.org/officeDocument/2006/relationships/hyperlink" Target="https://casino.guru/mammona-casino-review" TargetMode="External" Id="rId6324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www.askgamblers.com/online-casinos/reviews/x3bet-casino" TargetMode="External" Id="rId6381"/><Relationship Type="http://schemas.openxmlformats.org/officeDocument/2006/relationships/hyperlink" Target="https://www.askgamblers.com/online-casinos/reviews/x3bet-casino" TargetMode="External" Id="rId6382"/><Relationship Type="http://schemas.openxmlformats.org/officeDocument/2006/relationships/hyperlink" Target="https://casino.guru/zigbi-casino-review" TargetMode="External" Id="rId6383"/><Relationship Type="http://schemas.openxmlformats.org/officeDocument/2006/relationships/hyperlink" Target="https://casino.guru/zigbi-casino-review" TargetMode="External" Id="rId6384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6429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www.askgamblers.com/online-casinos/reviews/campeonbet-casino" TargetMode="External" Id="rId6471"/><Relationship Type="http://schemas.openxmlformats.org/officeDocument/2006/relationships/hyperlink" Target="https://www.askgamblers.com/online-casinos/reviews/campeonbet-casino" TargetMode="External" Id="rId6472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652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external.lcb.org/site/1514" TargetMode="External" Id="rId6545"/><Relationship Type="http://schemas.openxmlformats.org/officeDocument/2006/relationships/hyperlink" Target="https://external.lcb.org/site/1514" TargetMode="External" Id="rId6546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6582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6624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tuuri-casino-review" TargetMode="External" Id="rId6627"/><Relationship Type="http://schemas.openxmlformats.org/officeDocument/2006/relationships/hyperlink" Target="https://casino.guru/tuuri-casino-review" TargetMode="External" Id="rId6628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chilistakes-casino-review" TargetMode="External" Id="rId6673"/><Relationship Type="http://schemas.openxmlformats.org/officeDocument/2006/relationships/hyperlink" Target="https://casino.guru/chilistakes-casino-review" TargetMode="External" Id="rId6674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71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71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6738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675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756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rocket-run-casino-review" TargetMode="External" Id="rId6799"/><Relationship Type="http://schemas.openxmlformats.org/officeDocument/2006/relationships/hyperlink" Target="https://casino.guru/rocket-run-casino-review" TargetMode="External" Id="rId6800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valtti-casino-review" TargetMode="External" Id="rId6817"/><Relationship Type="http://schemas.openxmlformats.org/officeDocument/2006/relationships/hyperlink" Target="https://casino.guru/valtti-casino-review" TargetMode="External" Id="rId6818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873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691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09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714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714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179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718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45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7401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7458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750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506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7566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7569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757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7575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767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683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740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7758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779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81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wowbet9-casino-review" TargetMode="External" Id="rId7835"/><Relationship Type="http://schemas.openxmlformats.org/officeDocument/2006/relationships/hyperlink" Target="https://casino.guru/wowbet9-casino-review" TargetMode="External" Id="rId7836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860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7863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914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92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013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joypokies-casino-review" TargetMode="External" Id="rId8025"/><Relationship Type="http://schemas.openxmlformats.org/officeDocument/2006/relationships/hyperlink" Target="https://casino.guru/joypokies-casino-review" TargetMode="External" Id="rId8026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190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8193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8196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99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820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229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24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262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8274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8277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283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8301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0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34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835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8367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373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837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8397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21dealer-casino-review" TargetMode="External" Id="rId8413"/><Relationship Type="http://schemas.openxmlformats.org/officeDocument/2006/relationships/hyperlink" Target="https://casino.guru/21dealer-casino-review" TargetMode="External" Id="rId8414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8421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8430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apex-spins-casino-review" TargetMode="External" Id="rId8435"/><Relationship Type="http://schemas.openxmlformats.org/officeDocument/2006/relationships/hyperlink" Target="https://casino.guru/apex-spins-casino-review" TargetMode="External" Id="rId8436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bangobet-casino-review" TargetMode="External" Id="rId8451"/><Relationship Type="http://schemas.openxmlformats.org/officeDocument/2006/relationships/hyperlink" Target="https://casino.guru/bangobet-casino-review" TargetMode="External" Id="rId845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845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457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chipfling-casino-review" TargetMode="External" Id="rId8513"/><Relationship Type="http://schemas.openxmlformats.org/officeDocument/2006/relationships/hyperlink" Target="https://casino.guru/chipfling-casino-review" TargetMode="External" Id="rId8514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853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8547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8559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565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8583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58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invite-only-casino-review" TargetMode="External" Id="rId8605"/><Relationship Type="http://schemas.openxmlformats.org/officeDocument/2006/relationships/hyperlink" Target="https://casino.guru/invite-only-casino-review" TargetMode="External" Id="rId8606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juegodorado-casino-review" TargetMode="External" Id="rId8623"/><Relationship Type="http://schemas.openxmlformats.org/officeDocument/2006/relationships/hyperlink" Target="https://casino.guru/juegodorado-casino-review" TargetMode="External" Id="rId8624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max-bet-on-win-casino-review" TargetMode="External" Id="rId8649"/><Relationship Type="http://schemas.openxmlformats.org/officeDocument/2006/relationships/hyperlink" Target="https://casino.guru/max-bet-on-win-casino-review" TargetMode="External" Id="rId8650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oddami-casino-review" TargetMode="External" Id="rId8671"/><Relationship Type="http://schemas.openxmlformats.org/officeDocument/2006/relationships/hyperlink" Target="https://casino.guru/oddami-casino-review" TargetMode="External" Id="rId8672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8709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oly2win-casino-review" TargetMode="External" Id="rId8711"/><Relationship Type="http://schemas.openxmlformats.org/officeDocument/2006/relationships/hyperlink" Target="https://casino.guru/oly2win-casino-review" TargetMode="External" Id="rId871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simon-says-casino-review" TargetMode="External" Id="rId8729"/><Relationship Type="http://schemas.openxmlformats.org/officeDocument/2006/relationships/hyperlink" Target="https://casino.guru/simon-says-casino-review" TargetMode="External" Id="rId8730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8751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tippy-casino-review" TargetMode="External" Id="rId8769"/><Relationship Type="http://schemas.openxmlformats.org/officeDocument/2006/relationships/hyperlink" Target="https://casino.guru/tippy-casino-review" TargetMode="External" Id="rId8770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umbet-casino-review" TargetMode="External" Id="rId8781"/><Relationship Type="http://schemas.openxmlformats.org/officeDocument/2006/relationships/hyperlink" Target="https://casino.guru/umbet-casino-review" TargetMode="External" Id="rId8782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king855-casino-review" TargetMode="External" Id="rId8945"/><Relationship Type="http://schemas.openxmlformats.org/officeDocument/2006/relationships/hyperlink" Target="https://casino.guru/king855-casino-review" TargetMode="External" Id="rId894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99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gran-spin-city-casino-review" TargetMode="External" Id="rId9005"/><Relationship Type="http://schemas.openxmlformats.org/officeDocument/2006/relationships/hyperlink" Target="https://casino.guru/gran-spin-city-casino-review" TargetMode="External" Id="rId9006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million-slot-online-casino-review" TargetMode="External" Id="rId9023"/><Relationship Type="http://schemas.openxmlformats.org/officeDocument/2006/relationships/hyperlink" Target="https://casino.guru/million-slot-online-casino-review" TargetMode="External" Id="rId9024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RoyalSpinz-Casino-review" TargetMode="External" Id="rId9041"/><Relationship Type="http://schemas.openxmlformats.org/officeDocument/2006/relationships/hyperlink" Target="https://casino.guru/RoyalSpinz-Casino-review" TargetMode="External" Id="rId904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9129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13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913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921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228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9249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wir-wetten-casino-review" TargetMode="External" Id="rId9253"/><Relationship Type="http://schemas.openxmlformats.org/officeDocument/2006/relationships/hyperlink" Target="https://casino.guru/wir-wetten-casino-review" TargetMode="External" Id="rId925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925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9303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9306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9312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9339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Cashpot-Casino-review" TargetMode="External" Id="rId9365"/><Relationship Type="http://schemas.openxmlformats.org/officeDocument/2006/relationships/hyperlink" Target="https://casino.guru/Cashpot-Casino-review" TargetMode="External" Id="rId9366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9369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9372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9375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393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9411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417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9423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432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440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9444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9462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948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casino.guru/majestyslots-casino-review" TargetMode="External" Id="rId9483"/><Relationship Type="http://schemas.openxmlformats.org/officeDocument/2006/relationships/hyperlink" Target="https://casino.guru/majestyslots-casino-review" TargetMode="External" Id="rId948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9486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487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950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9522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528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9531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9534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540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9541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543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9572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9594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630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63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645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651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9693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stay-lucky-casino-review" TargetMode="External" Id="rId9717"/><Relationship Type="http://schemas.openxmlformats.org/officeDocument/2006/relationships/hyperlink" Target="https://casino.guru/stay-lucky-casino-review" TargetMode="External" Id="rId9718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73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9735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9738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9741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Empire777-Casino-review" TargetMode="External" Id="rId9753"/><Relationship Type="http://schemas.openxmlformats.org/officeDocument/2006/relationships/hyperlink" Target="https://casino.guru/Empire777-Casino-review" TargetMode="External" Id="rId9754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9762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9771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9777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9780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9786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9799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9819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879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lotusbook-casino-review" TargetMode="External" Id="rId9881"/><Relationship Type="http://schemas.openxmlformats.org/officeDocument/2006/relationships/hyperlink" Target="https://casino.guru/lotusbook-casino-review" TargetMode="External" Id="rId988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Split-Aces-Casino-review" TargetMode="External" Id="rId9897"/><Relationship Type="http://schemas.openxmlformats.org/officeDocument/2006/relationships/hyperlink" Target="https://casino.guru/Split-Aces-Casino-review" TargetMode="External" Id="rId9898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9915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992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wingdas-casino-review" TargetMode="External" Id="rId9947"/><Relationship Type="http://schemas.openxmlformats.org/officeDocument/2006/relationships/hyperlink" Target="https://casino.guru/wingdas-casino-review" TargetMode="External" Id="rId994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9966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969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9972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9978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999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9999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0020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003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10047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068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0071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0074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0083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ufa800-casino-review" TargetMode="External" Id="rId10103"/><Relationship Type="http://schemas.openxmlformats.org/officeDocument/2006/relationships/hyperlink" Target="https://casino.guru/ufa800-casino-review" TargetMode="External" Id="rId10104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101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364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6" customWidth="1" min="16" max="16"/>
    <col width="40" customWidth="1" min="17" max="17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Website</t>
        </is>
      </c>
      <c r="Q1" s="1" t="inlineStr">
        <is>
          <t>Review</t>
        </is>
      </c>
    </row>
    <row r="2">
      <c r="A2" t="n">
        <v>1</v>
      </c>
      <c r="B2" t="inlineStr">
        <is>
          <t>betpanda</t>
        </is>
      </c>
      <c r="C2" t="n">
        <v>0.4271</v>
      </c>
      <c r="D2" t="n">
        <v>0.23</v>
      </c>
      <c r="E2" t="n">
        <v>0.5789</v>
      </c>
      <c r="F2" t="inlineStr">
        <is>
          <t>No</t>
        </is>
      </c>
      <c r="G2" s="2" t="inlineStr">
        <is>
          <t>Fantasino Casino</t>
        </is>
      </c>
      <c r="H2" t="inlineStr">
        <is>
          <t>Bamla Limited N.V.</t>
        </is>
      </c>
      <c r="I2" t="inlineStr">
        <is>
          <t>Curacao</t>
        </is>
      </c>
      <c r="J2" t="inlineStr">
        <is>
          <t>2026</t>
        </is>
      </c>
      <c r="K2" t="n">
        <v>7.3</v>
      </c>
      <c r="L2" s="3" t="inlineStr">
        <is>
          <t>Yes</t>
        </is>
      </c>
      <c r="N2" t="inlineStr">
        <is>
          <t>BNB, BTC, DOGE, ETH, LTC, POL, SOL, TON, TRX, USDC, USDT, XRP</t>
        </is>
      </c>
      <c r="O2" t="n">
        <v>50</v>
      </c>
      <c r="P2" s="2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Q2" s="2" t="inlineStr">
        <is>
          <t>https://casino.guru/Fantasino-Casino-review</t>
        </is>
      </c>
    </row>
    <row r="3">
      <c r="A3" t="n">
        <v>2</v>
      </c>
      <c r="B3" t="inlineStr">
        <is>
          <t>betpanda</t>
        </is>
      </c>
      <c r="C3" t="n">
        <v>0.4216</v>
      </c>
      <c r="D3" t="n">
        <v>0.3523</v>
      </c>
      <c r="E3" t="n">
        <v>0.3667</v>
      </c>
      <c r="F3" t="inlineStr">
        <is>
          <t>No</t>
        </is>
      </c>
      <c r="G3" s="2" t="inlineStr">
        <is>
          <t>WinTari Casino</t>
        </is>
      </c>
      <c r="H3" t="inlineStr">
        <is>
          <t>AccelCore Enterprise Limitada</t>
        </is>
      </c>
      <c r="I3" t="inlineStr">
        <is>
          <t>Kahnawake</t>
        </is>
      </c>
      <c r="J3" t="inlineStr">
        <is>
          <t>2025</t>
        </is>
      </c>
      <c r="K3" t="n">
        <v>7.1</v>
      </c>
      <c r="L3" s="3" t="inlineStr">
        <is>
          <t>Yes</t>
        </is>
      </c>
      <c r="N3" t="inlineStr">
        <is>
          <t>ADA, BCH, BNB, BTC, DOGE, ETH, LTC, SOL, TON, TRX, USDC, USDT, XRP</t>
        </is>
      </c>
      <c r="O3" t="n">
        <v>46</v>
      </c>
      <c r="P3" s="2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Q3" s="2" t="inlineStr">
        <is>
          <t>https://casino.guru/wintari-casino-review</t>
        </is>
      </c>
    </row>
    <row r="4">
      <c r="A4" t="n">
        <v>3</v>
      </c>
      <c r="B4" t="inlineStr">
        <is>
          <t>betpanda</t>
        </is>
      </c>
      <c r="C4" t="n">
        <v>0.4197</v>
      </c>
      <c r="D4" t="n">
        <v>0.3161</v>
      </c>
      <c r="E4" t="n">
        <v>0.4348</v>
      </c>
      <c r="F4" t="inlineStr">
        <is>
          <t>No</t>
        </is>
      </c>
      <c r="G4" s="2" t="inlineStr">
        <is>
          <t>Twin Casino</t>
        </is>
      </c>
      <c r="H4" t="inlineStr">
        <is>
          <t>Jade Reef Ventures Corp.</t>
        </is>
      </c>
      <c r="I4" t="inlineStr">
        <is>
          <t>Curacao</t>
        </is>
      </c>
      <c r="J4" t="inlineStr">
        <is>
          <t>2017</t>
        </is>
      </c>
      <c r="K4" t="n">
        <v>3.2</v>
      </c>
      <c r="L4" s="3" t="inlineStr">
        <is>
          <t>Yes</t>
        </is>
      </c>
      <c r="N4" t="inlineStr">
        <is>
          <t>BNB, BTC, DOGE, ETH, LTC, POL, SOL, TON, TRX, USDC, USDT</t>
        </is>
      </c>
      <c r="O4" t="n">
        <v>131</v>
      </c>
      <c r="P4" s="2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Q4" s="2" t="inlineStr">
        <is>
          <t>https://casino.guru/Twin-Casino-review</t>
        </is>
      </c>
    </row>
    <row r="5">
      <c r="A5" t="n">
        <v>4</v>
      </c>
      <c r="B5" t="inlineStr">
        <is>
          <t>betpanda</t>
        </is>
      </c>
      <c r="C5" t="n">
        <v>0.4085</v>
      </c>
      <c r="D5" t="n">
        <v>0.3608</v>
      </c>
      <c r="E5" t="n">
        <v>0.3333</v>
      </c>
      <c r="F5" t="inlineStr">
        <is>
          <t>No</t>
        </is>
      </c>
      <c r="G5" s="2" t="inlineStr">
        <is>
          <t>Impressario Casino</t>
        </is>
      </c>
      <c r="H5" t="inlineStr">
        <is>
          <t>Starscream Limited</t>
        </is>
      </c>
      <c r="I5" t="inlineStr">
        <is>
          <t>Kahnawake</t>
        </is>
      </c>
      <c r="J5" t="inlineStr">
        <is>
          <t>2024</t>
        </is>
      </c>
      <c r="K5" t="n">
        <v>8.65</v>
      </c>
      <c r="L5" s="3" t="inlineStr">
        <is>
          <t>Yes</t>
        </is>
      </c>
      <c r="N5" t="inlineStr">
        <is>
          <t>ADA, BCH, BNB, BTC, DOGE, ETH, LTC, POL, SOL, TON, TRX, USDC, USDT, XRP</t>
        </is>
      </c>
      <c r="O5" t="n">
        <v>59</v>
      </c>
      <c r="P5" s="2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Q5" s="2" t="inlineStr">
        <is>
          <t>https://casino.guru/impressario-casino-review</t>
        </is>
      </c>
    </row>
    <row r="6">
      <c r="A6" t="n">
        <v>5</v>
      </c>
      <c r="B6" t="inlineStr">
        <is>
          <t>betpanda</t>
        </is>
      </c>
      <c r="C6" t="n">
        <v>0.4024</v>
      </c>
      <c r="D6" t="n">
        <v>0.382</v>
      </c>
      <c r="E6" t="n">
        <v>0.3077</v>
      </c>
      <c r="F6" t="inlineStr">
        <is>
          <t>No</t>
        </is>
      </c>
      <c r="G6" s="2" t="inlineStr">
        <is>
          <t>Casoo Casino</t>
        </is>
      </c>
      <c r="H6" t="inlineStr">
        <is>
          <t>TRINK N.V.</t>
        </is>
      </c>
      <c r="I6" t="inlineStr">
        <is>
          <t>Curacao</t>
        </is>
      </c>
      <c r="J6" t="inlineStr">
        <is>
          <t>2019</t>
        </is>
      </c>
      <c r="K6" t="n">
        <v>8.6</v>
      </c>
      <c r="L6" s="3" t="inlineStr">
        <is>
          <t>Yes</t>
        </is>
      </c>
      <c r="M6" s="3" t="inlineStr">
        <is>
          <t>Yes</t>
        </is>
      </c>
      <c r="N6" t="inlineStr">
        <is>
          <t>BTC, DOGE, ETH, LTC, TRX, USDC, USDT, XRP</t>
        </is>
      </c>
      <c r="O6" t="n">
        <v>50</v>
      </c>
      <c r="P6" s="2" t="inlineStr">
        <is>
          <t>https://external.lcb.org/site/1822</t>
        </is>
      </c>
      <c r="Q6" s="2" t="inlineStr">
        <is>
          <t>https://casino.guru/casoo-casino-review</t>
        </is>
      </c>
    </row>
    <row r="7">
      <c r="A7" t="n">
        <v>6</v>
      </c>
      <c r="B7" t="inlineStr">
        <is>
          <t>betpanda</t>
        </is>
      </c>
      <c r="C7" t="n">
        <v>0.3938</v>
      </c>
      <c r="D7" t="n">
        <v>0.3263</v>
      </c>
      <c r="E7" t="n">
        <v>0.3571</v>
      </c>
      <c r="F7" t="inlineStr">
        <is>
          <t>No</t>
        </is>
      </c>
      <c r="G7" s="2" t="inlineStr">
        <is>
          <t>Fonbet Casino</t>
        </is>
      </c>
      <c r="I7" t="inlineStr">
        <is>
          <t>Curacao</t>
        </is>
      </c>
      <c r="J7" t="inlineStr">
        <is>
          <t>1994</t>
        </is>
      </c>
      <c r="K7" t="n">
        <v>6.5</v>
      </c>
      <c r="L7" s="3" t="inlineStr">
        <is>
          <t>Yes</t>
        </is>
      </c>
      <c r="M7" s="3" t="inlineStr">
        <is>
          <t>Yes</t>
        </is>
      </c>
      <c r="N7" t="inlineStr">
        <is>
          <t>ADA, BCH, BNB, BTC, DOGE, ETH, LTC, SOL, TRX, USDC, USDT, XRP</t>
        </is>
      </c>
      <c r="O7" t="n">
        <v>53</v>
      </c>
      <c r="P7" s="2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Q7" s="2" t="inlineStr">
        <is>
          <t>https://casino.guru/Fonbet-Casino-review</t>
        </is>
      </c>
    </row>
    <row r="8">
      <c r="A8" t="n">
        <v>7</v>
      </c>
      <c r="B8" t="inlineStr">
        <is>
          <t>betpanda</t>
        </is>
      </c>
      <c r="C8" t="n">
        <v>0.3878</v>
      </c>
      <c r="D8" t="n">
        <v>0.3684</v>
      </c>
      <c r="E8" t="n">
        <v>0.2245</v>
      </c>
      <c r="F8" t="inlineStr">
        <is>
          <t>No</t>
        </is>
      </c>
      <c r="G8" s="2" t="inlineStr">
        <is>
          <t>Joy Casino</t>
        </is>
      </c>
      <c r="H8" t="inlineStr">
        <is>
          <t>Pomadorro N.V.</t>
        </is>
      </c>
      <c r="I8" t="inlineStr">
        <is>
          <t>Curacao</t>
        </is>
      </c>
      <c r="J8" t="inlineStr">
        <is>
          <t>2014</t>
        </is>
      </c>
      <c r="K8" t="n">
        <v>5.5</v>
      </c>
      <c r="L8" s="3" t="inlineStr">
        <is>
          <t>Yes</t>
        </is>
      </c>
      <c r="M8" s="4" t="inlineStr">
        <is>
          <t>No</t>
        </is>
      </c>
      <c r="N8" t="inlineStr">
        <is>
          <t>ADA, BNB, BTC, DOGE, ETH, LTC, POL, SOL, TON, TRX, USDC, USDT, XRP</t>
        </is>
      </c>
      <c r="O8" t="n">
        <v>83</v>
      </c>
      <c r="P8" s="2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Q8" s="2" t="inlineStr">
        <is>
          <t>https://casino.guru/Joy-Casino-review</t>
        </is>
      </c>
    </row>
    <row r="9">
      <c r="A9" t="n">
        <v>8</v>
      </c>
      <c r="B9" t="inlineStr">
        <is>
          <t>betpanda</t>
        </is>
      </c>
      <c r="C9" t="n">
        <v>0.3807</v>
      </c>
      <c r="D9" t="n">
        <v>0.283</v>
      </c>
      <c r="E9" t="n">
        <v>0.4286</v>
      </c>
      <c r="F9" t="inlineStr">
        <is>
          <t>No</t>
        </is>
      </c>
      <c r="G9" s="2" t="inlineStr">
        <is>
          <t>Eldorado Casino</t>
        </is>
      </c>
      <c r="H9" t="inlineStr">
        <is>
          <t>Bugago B.V.</t>
        </is>
      </c>
      <c r="I9" t="inlineStr">
        <is>
          <t>Curacao</t>
        </is>
      </c>
      <c r="J9" t="inlineStr">
        <is>
          <t>2017</t>
        </is>
      </c>
      <c r="K9" t="n">
        <v>4.7</v>
      </c>
      <c r="L9" s="3" t="inlineStr">
        <is>
          <t>Yes</t>
        </is>
      </c>
      <c r="N9" t="inlineStr">
        <is>
          <t>BCH, BNB, BTC, ETH, LTC, POL, SHIB, TON, TRX, USDC, USDT</t>
        </is>
      </c>
      <c r="O9" t="n">
        <v>63</v>
      </c>
      <c r="P9" s="2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Q9" s="2" t="inlineStr">
        <is>
          <t>https://casino.guru/Eldorado-Casino-review</t>
        </is>
      </c>
    </row>
    <row r="10">
      <c r="A10" t="n">
        <v>9</v>
      </c>
      <c r="B10" t="inlineStr">
        <is>
          <t>betpanda</t>
        </is>
      </c>
      <c r="C10" t="n">
        <v>0.3784</v>
      </c>
      <c r="D10" t="n">
        <v>0.3636</v>
      </c>
      <c r="E10" t="n">
        <v>0.2195</v>
      </c>
      <c r="F10" t="inlineStr">
        <is>
          <t>No</t>
        </is>
      </c>
      <c r="G10" s="2" t="inlineStr">
        <is>
          <t>Mr Bet Casino</t>
        </is>
      </c>
      <c r="H10" t="inlineStr">
        <is>
          <t>Faro Entertainment N.V.</t>
        </is>
      </c>
      <c r="I10" t="inlineStr">
        <is>
          <t>Curacao</t>
        </is>
      </c>
      <c r="J10" t="inlineStr">
        <is>
          <t>2017</t>
        </is>
      </c>
      <c r="K10" t="n">
        <v>7.2</v>
      </c>
      <c r="L10" s="3" t="inlineStr">
        <is>
          <t>Yes</t>
        </is>
      </c>
      <c r="M10" s="3" t="inlineStr">
        <is>
          <t>Yes</t>
        </is>
      </c>
      <c r="N10" t="inlineStr">
        <is>
          <t>BNB, BTC, DOGE, ETH, LTC, TON, TRX, USDC, USDT</t>
        </is>
      </c>
      <c r="O10" t="n">
        <v>122</v>
      </c>
      <c r="P10" s="2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Q10" s="2" t="inlineStr">
        <is>
          <t>https://casino.guru/Mr-Bet-Casino-review</t>
        </is>
      </c>
    </row>
    <row r="11">
      <c r="A11" t="n">
        <v>10</v>
      </c>
      <c r="B11" t="inlineStr">
        <is>
          <t>betpanda</t>
        </is>
      </c>
      <c r="C11" t="n">
        <v>0.375</v>
      </c>
      <c r="D11" t="n">
        <v>0.3496</v>
      </c>
      <c r="E11" t="n">
        <v>0.2759</v>
      </c>
      <c r="F11" t="inlineStr">
        <is>
          <t>No</t>
        </is>
      </c>
      <c r="G11" s="2" t="inlineStr">
        <is>
          <t>Blaze Spins Casino</t>
        </is>
      </c>
      <c r="H11" t="inlineStr">
        <is>
          <t>One Touch Exch Co Ltd</t>
        </is>
      </c>
      <c r="I11" t="inlineStr">
        <is>
          <t>Anjouan</t>
        </is>
      </c>
      <c r="J11" t="inlineStr">
        <is>
          <t>2025</t>
        </is>
      </c>
      <c r="K11" t="n">
        <v>8.15</v>
      </c>
      <c r="L11" s="3" t="inlineStr">
        <is>
          <t>Yes</t>
        </is>
      </c>
      <c r="M11" s="3" t="inlineStr">
        <is>
          <t>Yes</t>
        </is>
      </c>
      <c r="N11" t="inlineStr">
        <is>
          <t>BNB, BTC, ETH, LTC, SOL, USDC, USDT, XRP</t>
        </is>
      </c>
      <c r="O11" t="n">
        <v>93</v>
      </c>
      <c r="P11" s="2" t="inlineStr">
        <is>
          <t>https://external.lcb.org/site/3354</t>
        </is>
      </c>
      <c r="Q11" s="2" t="inlineStr">
        <is>
          <t>https://casino.guru/blaze-spins-casino-review</t>
        </is>
      </c>
    </row>
    <row r="12">
      <c r="A12" t="n">
        <v>11</v>
      </c>
      <c r="B12" t="inlineStr">
        <is>
          <t>betpanda</t>
        </is>
      </c>
      <c r="C12" t="n">
        <v>0.3694</v>
      </c>
      <c r="D12" t="n">
        <v>0.3069</v>
      </c>
      <c r="E12" t="n">
        <v>0.3529</v>
      </c>
      <c r="F12" t="inlineStr">
        <is>
          <t>No</t>
        </is>
      </c>
      <c r="G12" s="2" t="inlineStr">
        <is>
          <t>Luckygem Casino</t>
        </is>
      </c>
      <c r="H12" t="inlineStr">
        <is>
          <t>SOCIEDAD DE RESPONSABILIDAD LIMITADA</t>
        </is>
      </c>
      <c r="I12" t="inlineStr">
        <is>
          <t>Anjouan</t>
        </is>
      </c>
      <c r="J12" t="inlineStr">
        <is>
          <t>2025</t>
        </is>
      </c>
      <c r="K12" t="n">
        <v>6.05</v>
      </c>
      <c r="L12" s="3" t="inlineStr">
        <is>
          <t>Yes</t>
        </is>
      </c>
      <c r="N12" t="inlineStr">
        <is>
          <t>ADA, AVAX, BCH, BNB, BTC, DAI, DOGE, DOT, ETH, LINK, LTC, SHIB, SOL, TON, TRX, USDC, USDT, XLM, XRP</t>
        </is>
      </c>
      <c r="O12" t="n">
        <v>59</v>
      </c>
      <c r="P12" s="2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Q12" s="2" t="inlineStr">
        <is>
          <t>https://casino.guru/luckygem-casino-review</t>
        </is>
      </c>
    </row>
    <row r="13">
      <c r="A13" t="n">
        <v>12</v>
      </c>
      <c r="B13" t="inlineStr">
        <is>
          <t>betpanda</t>
        </is>
      </c>
      <c r="C13" t="n">
        <v>0.3688</v>
      </c>
      <c r="D13" t="n">
        <v>0.2</v>
      </c>
      <c r="E13" t="n">
        <v>0.5625</v>
      </c>
      <c r="F13" t="inlineStr">
        <is>
          <t>No</t>
        </is>
      </c>
      <c r="G13" s="2" t="inlineStr">
        <is>
          <t>MyBet Casino</t>
        </is>
      </c>
      <c r="H13" t="inlineStr">
        <is>
          <t>Igloo Ventures SRL</t>
        </is>
      </c>
      <c r="I13" t="inlineStr">
        <is>
          <t>Curacao</t>
        </is>
      </c>
      <c r="J13" t="inlineStr">
        <is>
          <t>2025</t>
        </is>
      </c>
      <c r="K13" t="n">
        <v>7.4</v>
      </c>
      <c r="L13" s="3" t="inlineStr">
        <is>
          <t>Yes</t>
        </is>
      </c>
      <c r="N13" t="inlineStr">
        <is>
          <t>ADA, AVAX, BCH, BNB, DOGE, ETH, LTC, SOL, TON, TRX, USDC, USDT</t>
        </is>
      </c>
      <c r="O13" t="n">
        <v>41</v>
      </c>
      <c r="P13" s="2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Q13" s="2" t="inlineStr">
        <is>
          <t>https://casino.guru/MyBet-Casino-review</t>
        </is>
      </c>
    </row>
    <row r="14">
      <c r="A14" t="n">
        <v>13</v>
      </c>
      <c r="B14" t="inlineStr">
        <is>
          <t>betpanda</t>
        </is>
      </c>
      <c r="C14" t="n">
        <v>0.366</v>
      </c>
      <c r="D14" t="n">
        <v>0.2947</v>
      </c>
      <c r="E14" t="n">
        <v>0.3333</v>
      </c>
      <c r="F14" t="inlineStr">
        <is>
          <t>No</t>
        </is>
      </c>
      <c r="G14" s="2" t="inlineStr">
        <is>
          <t>FortuneJack Casino</t>
        </is>
      </c>
      <c r="H14" t="inlineStr">
        <is>
          <t>PlayWave SRL</t>
        </is>
      </c>
      <c r="I14" t="inlineStr">
        <is>
          <t>Anjouan</t>
        </is>
      </c>
      <c r="J14" t="inlineStr">
        <is>
          <t>2014</t>
        </is>
      </c>
      <c r="K14" t="n">
        <v>8.699999999999999</v>
      </c>
      <c r="L14" s="3" t="inlineStr">
        <is>
          <t>Yes</t>
        </is>
      </c>
      <c r="M14" s="3" t="inlineStr">
        <is>
          <t>Yes</t>
        </is>
      </c>
      <c r="N14" t="inlineStr">
        <is>
          <t>BNB, BTC, DOGE, ETH, LTC, POL, SOL, TRX, USDC, USDT</t>
        </is>
      </c>
      <c r="O14" t="n">
        <v>50</v>
      </c>
      <c r="P14" s="2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Q14" s="2" t="inlineStr">
        <is>
          <t>https://casino.guru/FortuneJack-Casino-review</t>
        </is>
      </c>
    </row>
    <row r="15">
      <c r="A15" t="n">
        <v>14</v>
      </c>
      <c r="B15" t="inlineStr">
        <is>
          <t>betpanda</t>
        </is>
      </c>
      <c r="C15" t="n">
        <v>0.3658</v>
      </c>
      <c r="D15" t="n">
        <v>0.3511</v>
      </c>
      <c r="E15" t="n">
        <v>0.2632</v>
      </c>
      <c r="F15" t="inlineStr">
        <is>
          <t>No</t>
        </is>
      </c>
      <c r="G15" s="2" t="inlineStr">
        <is>
          <t>Stake7 Casino</t>
        </is>
      </c>
      <c r="H15" t="inlineStr">
        <is>
          <t>Starscream Limited</t>
        </is>
      </c>
      <c r="I15" t="inlineStr">
        <is>
          <t>Kahnawake</t>
        </is>
      </c>
      <c r="J15" t="inlineStr">
        <is>
          <t>2011</t>
        </is>
      </c>
      <c r="K15" t="n">
        <v>7.7</v>
      </c>
      <c r="L15" s="3" t="inlineStr">
        <is>
          <t>Yes</t>
        </is>
      </c>
      <c r="N15" t="inlineStr">
        <is>
          <t>ADA, ALGO, BCH, BNB, BTC, DOGE, ETH, LTC, SOL, TRX, USDC, USDT, XLM, XRP</t>
        </is>
      </c>
      <c r="O15" t="n">
        <v>54</v>
      </c>
      <c r="P15" s="2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Q15" s="2" t="inlineStr">
        <is>
          <t>https://casino.guru/Stake7-Casino-review</t>
        </is>
      </c>
    </row>
    <row r="16">
      <c r="A16" t="n">
        <v>15</v>
      </c>
      <c r="B16" t="inlineStr">
        <is>
          <t>betpanda</t>
        </is>
      </c>
      <c r="C16" t="n">
        <v>0.3637</v>
      </c>
      <c r="D16" t="n">
        <v>0.2069</v>
      </c>
      <c r="E16" t="n">
        <v>0.44</v>
      </c>
      <c r="F16" t="inlineStr">
        <is>
          <t>No</t>
        </is>
      </c>
      <c r="G16" s="2" t="inlineStr">
        <is>
          <t>Win Unique Casino</t>
        </is>
      </c>
      <c r="H16" t="inlineStr">
        <is>
          <t>Eirian N.V.</t>
        </is>
      </c>
      <c r="I16" t="inlineStr">
        <is>
          <t>Curacao</t>
        </is>
      </c>
      <c r="J16" t="inlineStr">
        <is>
          <t>2016</t>
        </is>
      </c>
      <c r="K16" t="n">
        <v>1.9</v>
      </c>
      <c r="L16" s="3" t="inlineStr">
        <is>
          <t>Yes</t>
        </is>
      </c>
      <c r="N16" t="inlineStr">
        <is>
          <t>BNB, BTC, DAI, DOGE, ETH, LTC, POL, SOL, TON, TRX, USDC, USDT, XRP</t>
        </is>
      </c>
      <c r="O16" t="n">
        <v>32</v>
      </c>
      <c r="P16" s="2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Q16" s="2" t="inlineStr">
        <is>
          <t>https://casino.guru/win-unique-casino-review</t>
        </is>
      </c>
    </row>
    <row r="17">
      <c r="A17" t="n">
        <v>16</v>
      </c>
      <c r="B17" t="inlineStr">
        <is>
          <t>betpanda</t>
        </is>
      </c>
      <c r="C17" t="n">
        <v>0.3598</v>
      </c>
      <c r="D17" t="n">
        <v>0.2871</v>
      </c>
      <c r="E17" t="n">
        <v>0.3871</v>
      </c>
      <c r="F17" t="inlineStr">
        <is>
          <t>No</t>
        </is>
      </c>
      <c r="G17" s="2" t="inlineStr">
        <is>
          <t>Bitsler Casino</t>
        </is>
      </c>
      <c r="I17" t="inlineStr">
        <is>
          <t>Curacao</t>
        </is>
      </c>
      <c r="J17" t="inlineStr">
        <is>
          <t>2015</t>
        </is>
      </c>
      <c r="K17" t="n">
        <v>8.699999999999999</v>
      </c>
      <c r="L17" s="3" t="inlineStr">
        <is>
          <t>Yes</t>
        </is>
      </c>
      <c r="M17" s="3" t="inlineStr">
        <is>
          <t>Yes</t>
        </is>
      </c>
      <c r="N17" t="inlineStr">
        <is>
          <t>ADA, ARB, AVAX, BCH, BNB, BTC, DAI, DOGE, ETH, FDUSD, LINK, LTC, POL, SHIB, SOL, TON, TRX, USDC, USDT, XLM, XRP</t>
        </is>
      </c>
      <c r="O17" t="n">
        <v>57</v>
      </c>
      <c r="P17" s="2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Q17" s="2" t="inlineStr">
        <is>
          <t>https://casino.guru/Bitsler-Casino-review</t>
        </is>
      </c>
    </row>
    <row r="18">
      <c r="A18" t="n">
        <v>17</v>
      </c>
      <c r="B18" t="inlineStr">
        <is>
          <t>betpanda</t>
        </is>
      </c>
      <c r="C18" t="n">
        <v>0.3582</v>
      </c>
      <c r="D18" t="n">
        <v>0.3129</v>
      </c>
      <c r="E18" t="n">
        <v>0.2632</v>
      </c>
      <c r="F18" t="inlineStr">
        <is>
          <t>No</t>
        </is>
      </c>
      <c r="G18" s="2" t="inlineStr">
        <is>
          <t>Casinia Casino</t>
        </is>
      </c>
      <c r="I18" t="inlineStr">
        <is>
          <t>Curacao</t>
        </is>
      </c>
      <c r="J18" t="inlineStr">
        <is>
          <t>2016</t>
        </is>
      </c>
      <c r="K18" t="n">
        <v>7.5</v>
      </c>
      <c r="L18" s="3" t="inlineStr">
        <is>
          <t>Yes</t>
        </is>
      </c>
      <c r="M18" s="4" t="inlineStr">
        <is>
          <t>No</t>
        </is>
      </c>
      <c r="N18" t="inlineStr">
        <is>
          <t>ADA, BCH, BNB, BTC, DOGE, ETH, LTC, SOL, TRX, USDC, USDT, XRP</t>
        </is>
      </c>
      <c r="O18" t="n">
        <v>120</v>
      </c>
      <c r="P18" s="2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Q18" s="2" t="inlineStr">
        <is>
          <t>https://casino.guru/Casinia-Casino-review</t>
        </is>
      </c>
    </row>
    <row r="19">
      <c r="A19" t="n">
        <v>18</v>
      </c>
      <c r="B19" t="inlineStr">
        <is>
          <t>betpanda</t>
        </is>
      </c>
      <c r="C19" t="n">
        <v>0.3569</v>
      </c>
      <c r="D19" t="n">
        <v>0.3738</v>
      </c>
      <c r="E19" t="n">
        <v>0.1471</v>
      </c>
      <c r="F19" t="inlineStr">
        <is>
          <t>No</t>
        </is>
      </c>
      <c r="G19" s="2" t="inlineStr">
        <is>
          <t>Play Fortuna Casino</t>
        </is>
      </c>
      <c r="H19" t="inlineStr">
        <is>
          <t>Globonet B.V.</t>
        </is>
      </c>
      <c r="I19" t="inlineStr">
        <is>
          <t>Curacao</t>
        </is>
      </c>
      <c r="J19" t="inlineStr">
        <is>
          <t>2013</t>
        </is>
      </c>
      <c r="K19" t="n">
        <v>9.199999999999999</v>
      </c>
      <c r="L19" s="3" t="inlineStr">
        <is>
          <t>Yes</t>
        </is>
      </c>
      <c r="M19" s="3" t="inlineStr">
        <is>
          <t>Yes</t>
        </is>
      </c>
      <c r="N19" t="inlineStr">
        <is>
          <t>BCH, BTC, DOGE, ETH, LTC, SOL, TON, TRX, USDC, USDT, XMR, XRP</t>
        </is>
      </c>
      <c r="O19" t="n">
        <v>74</v>
      </c>
      <c r="P19" s="2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Q19" s="2" t="inlineStr">
        <is>
          <t>https://casino.guru/Play-Fortuna-Casino-review</t>
        </is>
      </c>
    </row>
    <row r="20">
      <c r="A20" t="n">
        <v>19</v>
      </c>
      <c r="B20" t="inlineStr">
        <is>
          <t>betpanda</t>
        </is>
      </c>
      <c r="C20" t="n">
        <v>0.3563</v>
      </c>
      <c r="D20" t="n">
        <v>0.2627</v>
      </c>
      <c r="E20" t="n">
        <v>0.36</v>
      </c>
      <c r="F20" t="inlineStr">
        <is>
          <t>No</t>
        </is>
      </c>
      <c r="G20" s="2" t="inlineStr">
        <is>
          <t>Betfinal Casino</t>
        </is>
      </c>
      <c r="H20" t="inlineStr">
        <is>
          <t>Final Enterprises N.V.</t>
        </is>
      </c>
      <c r="I20" t="inlineStr">
        <is>
          <t>Curacao</t>
        </is>
      </c>
      <c r="J20" t="inlineStr">
        <is>
          <t>2015</t>
        </is>
      </c>
      <c r="K20" t="n">
        <v>3.8</v>
      </c>
      <c r="L20" s="3" t="inlineStr">
        <is>
          <t>Yes</t>
        </is>
      </c>
      <c r="N20" t="inlineStr">
        <is>
          <t>BNB, BTC, BUSD, DOGE, ETH, LTC, SOL, TRX, USDT, XRP</t>
        </is>
      </c>
      <c r="O20" t="n">
        <v>76</v>
      </c>
      <c r="P20" s="2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Q20" s="2" t="inlineStr">
        <is>
          <t>https://casino.guru/Betfinal-Casino-review</t>
        </is>
      </c>
    </row>
    <row r="21">
      <c r="A21" t="n">
        <v>20</v>
      </c>
      <c r="B21" t="inlineStr">
        <is>
          <t>betpanda</t>
        </is>
      </c>
      <c r="C21" t="n">
        <v>0.3555</v>
      </c>
      <c r="D21" t="n">
        <v>0.304</v>
      </c>
      <c r="E21" t="n">
        <v>0.32</v>
      </c>
      <c r="F21" t="inlineStr">
        <is>
          <t>No</t>
        </is>
      </c>
      <c r="G21" s="2" t="inlineStr">
        <is>
          <t>Rox Casino</t>
        </is>
      </c>
      <c r="H21" t="inlineStr">
        <is>
          <t>GALAKTIKA N.V.</t>
        </is>
      </c>
      <c r="I21" t="inlineStr">
        <is>
          <t>Curacao</t>
        </is>
      </c>
      <c r="J21" t="inlineStr">
        <is>
          <t>2017</t>
        </is>
      </c>
      <c r="K21" t="n">
        <v>8.300000000000001</v>
      </c>
      <c r="L21" s="3" t="inlineStr">
        <is>
          <t>Yes</t>
        </is>
      </c>
      <c r="M21" s="3" t="inlineStr">
        <is>
          <t>Yes</t>
        </is>
      </c>
      <c r="N21" t="inlineStr">
        <is>
          <t>BCH, BNB, BTC, DOGE, ETH, LTC, TRX, USDT, XRP</t>
        </is>
      </c>
      <c r="O21" t="n">
        <v>90</v>
      </c>
      <c r="P21" s="2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Q21" s="2" t="inlineStr">
        <is>
          <t>https://casino.guru/Rox-Casino-review</t>
        </is>
      </c>
    </row>
    <row r="22">
      <c r="A22" t="n">
        <v>21</v>
      </c>
      <c r="B22" t="inlineStr">
        <is>
          <t>betpanda</t>
        </is>
      </c>
      <c r="C22" t="n">
        <v>0.3516</v>
      </c>
      <c r="D22" t="n">
        <v>0.3046</v>
      </c>
      <c r="E22" t="n">
        <v>0.2564</v>
      </c>
      <c r="F22" t="inlineStr">
        <is>
          <t>No</t>
        </is>
      </c>
      <c r="G22" s="2" t="inlineStr">
        <is>
          <t>Malina Casino</t>
        </is>
      </c>
      <c r="J22" t="inlineStr">
        <is>
          <t>2024</t>
        </is>
      </c>
      <c r="K22" t="n">
        <v>8.9</v>
      </c>
      <c r="L22" s="4" t="inlineStr">
        <is>
          <t>No</t>
        </is>
      </c>
      <c r="N22" t="inlineStr">
        <is>
          <t>ADA, BCH, BNB, BTC, DOGE, ETH, LTC, SOL, TRX, USDC, USDT, XRP</t>
        </is>
      </c>
      <c r="O22" t="n">
        <v>124</v>
      </c>
      <c r="P22" s="2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Q22" s="2" t="inlineStr">
        <is>
          <t>https://casino.guru/Malina-Casino-review</t>
        </is>
      </c>
    </row>
    <row r="23">
      <c r="A23" t="n">
        <v>22</v>
      </c>
      <c r="B23" t="inlineStr">
        <is>
          <t>betpanda</t>
        </is>
      </c>
      <c r="C23" t="n">
        <v>0.3453</v>
      </c>
      <c r="D23" t="n">
        <v>0.2736</v>
      </c>
      <c r="E23" t="n">
        <v>0.3636</v>
      </c>
      <c r="F23" t="inlineStr">
        <is>
          <t>No</t>
        </is>
      </c>
      <c r="G23" s="2" t="inlineStr">
        <is>
          <t>Lucky 31 Casino</t>
        </is>
      </c>
      <c r="H23" t="inlineStr">
        <is>
          <t>Samaki Ltd</t>
        </is>
      </c>
      <c r="I23" t="inlineStr">
        <is>
          <t>Anjouan</t>
        </is>
      </c>
      <c r="J23" t="inlineStr">
        <is>
          <t>2012</t>
        </is>
      </c>
      <c r="K23" t="n">
        <v>8.1</v>
      </c>
      <c r="L23" s="3" t="inlineStr">
        <is>
          <t>Yes</t>
        </is>
      </c>
      <c r="N23" t="inlineStr">
        <is>
          <t>ADA, BCH, BTC, ETH, LTC, SOL, TON, TRX, USDC, USDT</t>
        </is>
      </c>
      <c r="O23" t="n">
        <v>62</v>
      </c>
      <c r="P23" s="2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Q23" s="2" t="inlineStr">
        <is>
          <t>https://casino.guru/Lucky-31-Casino-review</t>
        </is>
      </c>
    </row>
    <row r="24">
      <c r="A24" t="n">
        <v>23</v>
      </c>
      <c r="B24" t="inlineStr">
        <is>
          <t>betpanda</t>
        </is>
      </c>
      <c r="C24" t="n">
        <v>0.3445</v>
      </c>
      <c r="D24" t="n">
        <v>0.2356</v>
      </c>
      <c r="E24" t="n">
        <v>0.3929</v>
      </c>
      <c r="F24" t="inlineStr">
        <is>
          <t>No</t>
        </is>
      </c>
      <c r="G24" s="2" t="inlineStr">
        <is>
          <t>KukiMuki Casino</t>
        </is>
      </c>
      <c r="H24" t="inlineStr">
        <is>
          <t>Metaface Limited</t>
        </is>
      </c>
      <c r="I24" t="inlineStr">
        <is>
          <t>Anjouan</t>
        </is>
      </c>
      <c r="J24" t="inlineStr">
        <is>
          <t>2025</t>
        </is>
      </c>
      <c r="K24" t="n">
        <v>7.85</v>
      </c>
      <c r="L24" s="3" t="inlineStr">
        <is>
          <t>Yes</t>
        </is>
      </c>
      <c r="N24" t="inlineStr">
        <is>
          <t>ADA, BCH, BNB, BTC, BUSD, DAI, DOGE, ETH, LTC, POL, SOL, TON, TRX, USDC, USDT, XRP</t>
        </is>
      </c>
      <c r="O24" t="n">
        <v>163</v>
      </c>
      <c r="P24" s="2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Q24" s="2" t="inlineStr">
        <is>
          <t>https://casino.guru/kukimuki-casino-review</t>
        </is>
      </c>
    </row>
    <row r="25">
      <c r="A25" t="n">
        <v>24</v>
      </c>
      <c r="B25" t="inlineStr">
        <is>
          <t>betpanda</t>
        </is>
      </c>
      <c r="C25" t="n">
        <v>0.3417</v>
      </c>
      <c r="D25" t="n">
        <v>0.2143</v>
      </c>
      <c r="E25" t="n">
        <v>0.3793</v>
      </c>
      <c r="F25" t="inlineStr">
        <is>
          <t>No</t>
        </is>
      </c>
      <c r="G25" s="2" t="inlineStr">
        <is>
          <t>SuperCat Casino</t>
        </is>
      </c>
      <c r="H25" t="inlineStr">
        <is>
          <t>Atlantic Management B.V.</t>
        </is>
      </c>
      <c r="I25" t="inlineStr">
        <is>
          <t>MGA</t>
        </is>
      </c>
      <c r="J25" t="inlineStr">
        <is>
          <t>2018</t>
        </is>
      </c>
      <c r="K25" t="n">
        <v>5.3</v>
      </c>
      <c r="L25" s="3" t="inlineStr">
        <is>
          <t>Yes</t>
        </is>
      </c>
      <c r="N25" t="inlineStr">
        <is>
          <t>ARB, BNB, BTC, DAI, DOGE, ETH, LTC, POL, SOL, TON, TRX, USDC, USDT, XRP</t>
        </is>
      </c>
      <c r="O25" t="n">
        <v>199</v>
      </c>
      <c r="P25" s="2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Q25" s="2" t="inlineStr">
        <is>
          <t>https://casino.guru/supercat-casino-review</t>
        </is>
      </c>
    </row>
    <row r="26">
      <c r="A26" t="n">
        <v>25</v>
      </c>
      <c r="B26" t="inlineStr">
        <is>
          <t>betpanda</t>
        </is>
      </c>
      <c r="C26" t="n">
        <v>0.3403</v>
      </c>
      <c r="D26" t="n">
        <v>0.2929</v>
      </c>
      <c r="E26" t="n">
        <v>0.2128</v>
      </c>
      <c r="F26" t="inlineStr">
        <is>
          <t>No</t>
        </is>
      </c>
      <c r="G26" s="2" t="inlineStr">
        <is>
          <t>Kryptosino Casino</t>
        </is>
      </c>
      <c r="H26" t="inlineStr">
        <is>
          <t>MOONSEEKER SRL</t>
        </is>
      </c>
      <c r="I26" t="inlineStr">
        <is>
          <t>Anjouan</t>
        </is>
      </c>
      <c r="J26" t="inlineStr">
        <is>
          <t>2022</t>
        </is>
      </c>
      <c r="K26" t="n">
        <v>7.4</v>
      </c>
      <c r="L26" s="3" t="inlineStr">
        <is>
          <t>Yes</t>
        </is>
      </c>
      <c r="M26" s="3" t="inlineStr">
        <is>
          <t>Yes</t>
        </is>
      </c>
      <c r="N26" t="inlineStr">
        <is>
          <t>BNB, BTC, DOGE, ETH, LTC, SOL, TRX, USDC, USDT, XMR, XRP</t>
        </is>
      </c>
      <c r="O26" t="n">
        <v>108</v>
      </c>
      <c r="P26" s="2" t="inlineStr">
        <is>
          <t>https://external.lcb.org/site/2480</t>
        </is>
      </c>
      <c r="Q26" s="2" t="inlineStr">
        <is>
          <t>https://casino.guru/kryptosino-casino-review</t>
        </is>
      </c>
    </row>
    <row r="27">
      <c r="A27" t="n">
        <v>26</v>
      </c>
      <c r="B27" t="inlineStr">
        <is>
          <t>betpanda</t>
        </is>
      </c>
      <c r="C27" t="n">
        <v>0.3398</v>
      </c>
      <c r="D27" t="n">
        <v>0.1648</v>
      </c>
      <c r="E27" t="n">
        <v>0.4074</v>
      </c>
      <c r="F27" t="inlineStr">
        <is>
          <t>No</t>
        </is>
      </c>
      <c r="G27" s="2" t="inlineStr">
        <is>
          <t>WWIN Casino</t>
        </is>
      </c>
      <c r="H27" t="inlineStr">
        <is>
          <t>Williams Ltd.</t>
        </is>
      </c>
      <c r="J27" t="inlineStr">
        <is>
          <t>2014</t>
        </is>
      </c>
      <c r="K27" t="n">
        <v>8.9</v>
      </c>
      <c r="L27" s="4" t="inlineStr">
        <is>
          <t>No</t>
        </is>
      </c>
      <c r="N27" t="inlineStr">
        <is>
          <t>ADA, BNB, BTC, DOGE, ETH, LTC, SOL, TON, TRX, USDC, USDT, XRP</t>
        </is>
      </c>
      <c r="O27" t="n">
        <v>33</v>
      </c>
      <c r="P27" s="2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Q27" s="2" t="inlineStr">
        <is>
          <t>https://casino.guru/WWin-Casino-review</t>
        </is>
      </c>
    </row>
    <row r="28">
      <c r="A28" t="n">
        <v>27</v>
      </c>
      <c r="B28" t="inlineStr">
        <is>
          <t>betpanda</t>
        </is>
      </c>
      <c r="C28" t="n">
        <v>0.3386</v>
      </c>
      <c r="D28" t="n">
        <v>0.1515</v>
      </c>
      <c r="E28" t="n">
        <v>0.5294</v>
      </c>
      <c r="F28" t="inlineStr">
        <is>
          <t>No</t>
        </is>
      </c>
      <c r="G28" s="2" t="inlineStr">
        <is>
          <t>Betcart Casino</t>
        </is>
      </c>
      <c r="H28" t="inlineStr">
        <is>
          <t>NBSoft LLC</t>
        </is>
      </c>
      <c r="I28" t="inlineStr">
        <is>
          <t>Curacao</t>
        </is>
      </c>
      <c r="J28" t="inlineStr">
        <is>
          <t>2015</t>
        </is>
      </c>
      <c r="K28" t="n">
        <v>4.2</v>
      </c>
      <c r="L28" s="3" t="inlineStr">
        <is>
          <t>Yes</t>
        </is>
      </c>
      <c r="N28" t="inlineStr">
        <is>
          <t>BNB, BTC, BUSD, DAI, ETH, LTC, SHIB, TON, TRX, USDC, USDT</t>
        </is>
      </c>
      <c r="O28" t="n">
        <v>41</v>
      </c>
      <c r="P28" s="2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Q28" s="2" t="inlineStr">
        <is>
          <t>https://casino.guru/betcart-casino-review</t>
        </is>
      </c>
    </row>
    <row r="29">
      <c r="A29" t="n">
        <v>28</v>
      </c>
      <c r="B29" t="inlineStr">
        <is>
          <t>betpanda</t>
        </is>
      </c>
      <c r="C29" t="n">
        <v>0.3364</v>
      </c>
      <c r="D29" t="n">
        <v>0.2574</v>
      </c>
      <c r="E29" t="n">
        <v>0.3636</v>
      </c>
      <c r="F29" t="inlineStr">
        <is>
          <t>No</t>
        </is>
      </c>
      <c r="G29" s="2" t="inlineStr">
        <is>
          <t>Anadolu Casino</t>
        </is>
      </c>
      <c r="H29" t="inlineStr">
        <is>
          <t>Amrathir Entertainment SRL</t>
        </is>
      </c>
      <c r="J29" t="inlineStr">
        <is>
          <t>2015</t>
        </is>
      </c>
      <c r="K29" t="n">
        <v>7.9</v>
      </c>
      <c r="L29" s="3" t="inlineStr">
        <is>
          <t>Yes</t>
        </is>
      </c>
      <c r="N29" t="inlineStr">
        <is>
          <t>BCH, BTC, DOGE, ETH, LINK, LTC, TRX, USDC, USDT, XRP</t>
        </is>
      </c>
      <c r="O29" t="n">
        <v>54</v>
      </c>
      <c r="P29" s="2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Q29" s="2" t="inlineStr">
        <is>
          <t>https://casino.guru/Anadolu-Casino-review</t>
        </is>
      </c>
    </row>
    <row r="30">
      <c r="A30" t="n">
        <v>29</v>
      </c>
      <c r="B30" t="inlineStr">
        <is>
          <t>betpanda</t>
        </is>
      </c>
      <c r="C30" t="n">
        <v>0.3346</v>
      </c>
      <c r="D30" t="n">
        <v>0.3377</v>
      </c>
      <c r="E30" t="n">
        <v>0.2105</v>
      </c>
      <c r="F30" t="inlineStr">
        <is>
          <t>No</t>
        </is>
      </c>
      <c r="G30" s="2" t="inlineStr">
        <is>
          <t>Oshi Casino</t>
        </is>
      </c>
      <c r="H30" t="inlineStr">
        <is>
          <t>Novatrix S.R.L.</t>
        </is>
      </c>
      <c r="I30" t="inlineStr">
        <is>
          <t>Curacao</t>
        </is>
      </c>
      <c r="J30" t="inlineStr">
        <is>
          <t>2015</t>
        </is>
      </c>
      <c r="K30" t="n">
        <v>8.449999999999999</v>
      </c>
      <c r="L30" s="3" t="inlineStr">
        <is>
          <t>Yes</t>
        </is>
      </c>
      <c r="N30" t="inlineStr">
        <is>
          <t>ADA, BCH, BNB, BTC, DOGE, ETH, LTC, TRX, USDT, XRP</t>
        </is>
      </c>
      <c r="O30" t="n">
        <v>133</v>
      </c>
      <c r="P30" s="2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Q30" s="2" t="inlineStr">
        <is>
          <t>https://casino.guru/OSHI-CASINO-review</t>
        </is>
      </c>
    </row>
    <row r="31">
      <c r="A31" t="n">
        <v>30</v>
      </c>
      <c r="B31" t="inlineStr">
        <is>
          <t>betpanda</t>
        </is>
      </c>
      <c r="C31" t="n">
        <v>0.3329</v>
      </c>
      <c r="D31" t="n">
        <v>0.2547</v>
      </c>
      <c r="E31" t="n">
        <v>0.2857</v>
      </c>
      <c r="F31" t="inlineStr">
        <is>
          <t>No</t>
        </is>
      </c>
      <c r="G31" s="2" t="inlineStr">
        <is>
          <t>HeroSpin Casino</t>
        </is>
      </c>
      <c r="I31" t="inlineStr">
        <is>
          <t>Anjouan</t>
        </is>
      </c>
      <c r="J31" t="inlineStr">
        <is>
          <t>2024</t>
        </is>
      </c>
      <c r="K31" t="n">
        <v>7.25</v>
      </c>
      <c r="L31" s="3" t="inlineStr">
        <is>
          <t>Yes</t>
        </is>
      </c>
      <c r="M31" s="4" t="inlineStr">
        <is>
          <t>No</t>
        </is>
      </c>
      <c r="N31" t="inlineStr">
        <is>
          <t>ADA, BCH, BNB, BTC, DOGE, ETH, LTC, SOL, TRX, USDC, USDT, XRP</t>
        </is>
      </c>
      <c r="O31" t="n">
        <v>129</v>
      </c>
      <c r="P31" s="2" t="inlineStr">
        <is>
          <t>https://external.lcb.org/site/3472</t>
        </is>
      </c>
      <c r="Q31" s="2" t="inlineStr">
        <is>
          <t>https://casino.guru/herospin-casino-review</t>
        </is>
      </c>
    </row>
    <row r="32">
      <c r="A32" t="n">
        <v>31</v>
      </c>
      <c r="B32" t="inlineStr">
        <is>
          <t>betpanda</t>
        </is>
      </c>
      <c r="C32" t="n">
        <v>0.3323</v>
      </c>
      <c r="D32" t="n">
        <v>0.1899</v>
      </c>
      <c r="E32" t="n">
        <v>0.3667</v>
      </c>
      <c r="F32" t="inlineStr">
        <is>
          <t>No</t>
        </is>
      </c>
      <c r="G32" s="2" t="inlineStr">
        <is>
          <t>BlazeBet Casino</t>
        </is>
      </c>
      <c r="H32" t="inlineStr">
        <is>
          <t>Fin Tech Montana Azul Capital Limitada</t>
        </is>
      </c>
      <c r="I32" t="inlineStr">
        <is>
          <t>Anjouan</t>
        </is>
      </c>
      <c r="J32" t="inlineStr">
        <is>
          <t>2025</t>
        </is>
      </c>
      <c r="K32" t="n">
        <v>7.3</v>
      </c>
      <c r="L32" s="3" t="inlineStr">
        <is>
          <t>Yes</t>
        </is>
      </c>
      <c r="N32" t="inlineStr">
        <is>
          <t>ADA, BTC, DAI, DOGE, ETH, LTC, SHIB, SOL, TON, TRX, USDC, USDT, XRP</t>
        </is>
      </c>
      <c r="O32" t="n">
        <v>21</v>
      </c>
      <c r="P32" s="2" t="inlineStr">
        <is>
          <t>https://external.lcb.org/site/3462</t>
        </is>
      </c>
      <c r="Q32" s="2" t="inlineStr">
        <is>
          <t>https://casino.guru/blazebet-casino-review</t>
        </is>
      </c>
    </row>
    <row r="33">
      <c r="A33" t="n">
        <v>32</v>
      </c>
      <c r="B33" t="inlineStr">
        <is>
          <t>betpanda</t>
        </is>
      </c>
      <c r="C33" t="n">
        <v>0.3295</v>
      </c>
      <c r="D33" t="n">
        <v>0.2987</v>
      </c>
      <c r="E33" t="n">
        <v>0.2045</v>
      </c>
      <c r="F33" t="inlineStr">
        <is>
          <t>No</t>
        </is>
      </c>
      <c r="G33" s="2" t="inlineStr">
        <is>
          <t>Cristal Poker Casino</t>
        </is>
      </c>
      <c r="I33" t="inlineStr">
        <is>
          <t>Curacao</t>
        </is>
      </c>
      <c r="J33" t="inlineStr">
        <is>
          <t>2010</t>
        </is>
      </c>
      <c r="K33" t="n">
        <v>8.35</v>
      </c>
      <c r="L33" s="3" t="inlineStr">
        <is>
          <t>Yes</t>
        </is>
      </c>
      <c r="M33" s="3" t="inlineStr">
        <is>
          <t>Yes</t>
        </is>
      </c>
      <c r="N33" t="inlineStr">
        <is>
          <t>BNB, BTC, DOGE, ETH, LTC, SOL, TRX, USDT, XMR, XRP</t>
        </is>
      </c>
      <c r="O33" t="n">
        <v>127</v>
      </c>
      <c r="P33" s="2" t="inlineStr">
        <is>
          <t>https://external.lcb.org/site/3067</t>
        </is>
      </c>
      <c r="Q33" s="2" t="inlineStr">
        <is>
          <t>https://casino.guru/cristal-poker-casino-review</t>
        </is>
      </c>
    </row>
    <row r="34">
      <c r="A34" t="n">
        <v>33</v>
      </c>
      <c r="B34" t="inlineStr">
        <is>
          <t>betpanda</t>
        </is>
      </c>
      <c r="C34" t="n">
        <v>0.3273</v>
      </c>
      <c r="D34" t="n">
        <v>0.2574</v>
      </c>
      <c r="E34" t="n">
        <v>0.3333</v>
      </c>
      <c r="F34" t="inlineStr">
        <is>
          <t>No</t>
        </is>
      </c>
      <c r="G34" s="2" t="inlineStr">
        <is>
          <t>Superbahis Casino</t>
        </is>
      </c>
      <c r="H34" t="inlineStr">
        <is>
          <t>Amrathir Entertainment SRL</t>
        </is>
      </c>
      <c r="J34" t="inlineStr">
        <is>
          <t>2002</t>
        </is>
      </c>
      <c r="K34" t="n">
        <v>7.8</v>
      </c>
      <c r="L34" s="3" t="inlineStr">
        <is>
          <t>Yes</t>
        </is>
      </c>
      <c r="N34" t="inlineStr">
        <is>
          <t>BCH, BTC, DOGE, ETH, LINK, LTC, TRX, USDC, USDT, XRP</t>
        </is>
      </c>
      <c r="O34" t="n">
        <v>54</v>
      </c>
      <c r="P34" s="2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Q34" s="2" t="inlineStr">
        <is>
          <t>https://casino.guru/Superbahis-Casino-review</t>
        </is>
      </c>
    </row>
    <row r="35">
      <c r="A35" t="n">
        <v>34</v>
      </c>
      <c r="B35" t="inlineStr">
        <is>
          <t>betpanda</t>
        </is>
      </c>
      <c r="C35" t="n">
        <v>0.327</v>
      </c>
      <c r="D35" t="n">
        <v>0.3141</v>
      </c>
      <c r="E35" t="n">
        <v>0.2286</v>
      </c>
      <c r="F35" t="inlineStr">
        <is>
          <t>No</t>
        </is>
      </c>
      <c r="G35" s="2" t="inlineStr">
        <is>
          <t>Golden Star Casino</t>
        </is>
      </c>
      <c r="H35" t="inlineStr">
        <is>
          <t>Novatrix SRL</t>
        </is>
      </c>
      <c r="I35" t="inlineStr">
        <is>
          <t>Anjouan</t>
        </is>
      </c>
      <c r="J35" t="inlineStr">
        <is>
          <t>2012</t>
        </is>
      </c>
      <c r="K35" t="n">
        <v>8.1</v>
      </c>
      <c r="L35" s="3" t="inlineStr">
        <is>
          <t>Yes</t>
        </is>
      </c>
      <c r="N35" t="inlineStr">
        <is>
          <t>ADA, BCH, BTC, DOGE, ETH, LTC, TRX, USDC, USDT, XRP</t>
        </is>
      </c>
      <c r="O35" t="n">
        <v>132</v>
      </c>
      <c r="P35" s="2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Q35" s="2" t="inlineStr">
        <is>
          <t>https://casino.guru/Golden-Star-Casino-review</t>
        </is>
      </c>
    </row>
    <row r="36">
      <c r="A36" t="n">
        <v>35</v>
      </c>
      <c r="B36" t="inlineStr">
        <is>
          <t>betpanda</t>
        </is>
      </c>
      <c r="C36" t="n">
        <v>0.3258</v>
      </c>
      <c r="D36" t="n">
        <v>0.2391</v>
      </c>
      <c r="E36" t="n">
        <v>0.2727</v>
      </c>
      <c r="F36" t="inlineStr">
        <is>
          <t>No</t>
        </is>
      </c>
      <c r="G36" s="2" t="inlineStr">
        <is>
          <t>22bet Casino</t>
        </is>
      </c>
      <c r="H36" t="inlineStr">
        <is>
          <t>TechSolutions Group N.V.</t>
        </is>
      </c>
      <c r="I36" t="inlineStr">
        <is>
          <t>MGA</t>
        </is>
      </c>
      <c r="J36" t="inlineStr">
        <is>
          <t>2018</t>
        </is>
      </c>
      <c r="K36" t="n">
        <v>9.300000000000001</v>
      </c>
      <c r="L36" s="3" t="inlineStr">
        <is>
          <t>Yes</t>
        </is>
      </c>
      <c r="M36" s="3" t="inlineStr">
        <is>
          <t>Yes</t>
        </is>
      </c>
      <c r="N36" t="inlineStr">
        <is>
          <t>BTC, DOGE, ETH, LTC, SOL, TRX, USDC, USDT, XRP</t>
        </is>
      </c>
      <c r="O36" t="n">
        <v>212</v>
      </c>
      <c r="P36" s="2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Q36" s="2" t="inlineStr">
        <is>
          <t>https://casino.guru/22bet-Casino-review</t>
        </is>
      </c>
    </row>
    <row r="37">
      <c r="A37" t="n">
        <v>36</v>
      </c>
      <c r="B37" t="inlineStr">
        <is>
          <t>betpanda</t>
        </is>
      </c>
      <c r="C37" t="n">
        <v>0.3224</v>
      </c>
      <c r="D37" t="n">
        <v>0.3504</v>
      </c>
      <c r="E37" t="n">
        <v>0.1463</v>
      </c>
      <c r="F37" t="inlineStr">
        <is>
          <t>No</t>
        </is>
      </c>
      <c r="G37" s="2" t="inlineStr">
        <is>
          <t>1xSlots Casino</t>
        </is>
      </c>
      <c r="H37" t="inlineStr">
        <is>
          <t>Orakum N.V.</t>
        </is>
      </c>
      <c r="I37" t="inlineStr">
        <is>
          <t>MGA</t>
        </is>
      </c>
      <c r="J37" t="inlineStr">
        <is>
          <t>2017</t>
        </is>
      </c>
      <c r="K37" t="n">
        <v>8.9</v>
      </c>
      <c r="L37" s="3" t="inlineStr">
        <is>
          <t>Yes</t>
        </is>
      </c>
      <c r="M37" s="3" t="inlineStr">
        <is>
          <t>Yes</t>
        </is>
      </c>
      <c r="N37" t="inlineStr">
        <is>
          <t>ADA, ALGO, AVAX, BCH, BNB, BTC, DAI, DOGE, DOT, ETH, LINK, LTC, SHIB, SOL, TON, TRX, USDC, USDT, XLM, XMR, XRP</t>
        </is>
      </c>
      <c r="O37" t="n">
        <v>85</v>
      </c>
      <c r="P37" s="2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Q37" s="2" t="inlineStr">
        <is>
          <t>https://casino.guru/1xSlots-Casino-review</t>
        </is>
      </c>
    </row>
    <row r="38">
      <c r="A38" t="n">
        <v>37</v>
      </c>
      <c r="B38" t="inlineStr">
        <is>
          <t>betpanda</t>
        </is>
      </c>
      <c r="C38" t="n">
        <v>0.3221</v>
      </c>
      <c r="D38" t="n">
        <v>0.2</v>
      </c>
      <c r="E38" t="n">
        <v>0.3143</v>
      </c>
      <c r="F38" t="inlineStr">
        <is>
          <t>No</t>
        </is>
      </c>
      <c r="G38" s="2" t="inlineStr">
        <is>
          <t>PiggyBet Casino</t>
        </is>
      </c>
      <c r="H38" t="inlineStr">
        <is>
          <t>Fin Tech Montana Azul Capital LTD</t>
        </is>
      </c>
      <c r="I38" t="inlineStr">
        <is>
          <t>Anjouan</t>
        </is>
      </c>
      <c r="J38" t="inlineStr">
        <is>
          <t>2025</t>
        </is>
      </c>
      <c r="K38" t="n">
        <v>7.5</v>
      </c>
      <c r="L38" s="3" t="inlineStr">
        <is>
          <t>Yes</t>
        </is>
      </c>
      <c r="N38" t="inlineStr">
        <is>
          <t>ADA, BTC, DAI, DOGE, ETH, LTC, SHIB, SOL, TON, TRX, USDC, USDT, XRP</t>
        </is>
      </c>
      <c r="O38" t="n">
        <v>23</v>
      </c>
      <c r="P38" s="2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Q38" s="2" t="inlineStr">
        <is>
          <t>https://casino.guru/piggybet-casino-review</t>
        </is>
      </c>
    </row>
    <row r="39">
      <c r="A39" t="n">
        <v>38</v>
      </c>
      <c r="B39" t="inlineStr">
        <is>
          <t>betpanda</t>
        </is>
      </c>
      <c r="C39" t="n">
        <v>0.3221</v>
      </c>
      <c r="D39" t="n">
        <v>0.2203</v>
      </c>
      <c r="E39" t="n">
        <v>0.3125</v>
      </c>
      <c r="F39" t="inlineStr">
        <is>
          <t>No</t>
        </is>
      </c>
      <c r="G39" s="2" t="inlineStr">
        <is>
          <t>APlay Casino</t>
        </is>
      </c>
      <c r="H39" t="inlineStr">
        <is>
          <t>Hazarion N.V.</t>
        </is>
      </c>
      <c r="I39" t="inlineStr">
        <is>
          <t>MGA</t>
        </is>
      </c>
      <c r="J39" t="inlineStr">
        <is>
          <t>2011</t>
        </is>
      </c>
      <c r="K39" t="n">
        <v>5.2</v>
      </c>
      <c r="L39" s="3" t="inlineStr">
        <is>
          <t>Yes</t>
        </is>
      </c>
      <c r="N39" t="inlineStr">
        <is>
          <t>ADA, BCH, BNB, BTC, DOGE, ETH, LTC, SOL, TRX, USDC, USDT, XRP</t>
        </is>
      </c>
      <c r="O39" t="n">
        <v>143</v>
      </c>
      <c r="P39" s="2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Q39" s="2" t="inlineStr">
        <is>
          <t>https://casino.guru/APlay-Casino-review</t>
        </is>
      </c>
    </row>
    <row r="40">
      <c r="A40" t="n">
        <v>39</v>
      </c>
      <c r="B40" t="inlineStr">
        <is>
          <t>betpanda</t>
        </is>
      </c>
      <c r="C40" t="n">
        <v>0.3213</v>
      </c>
      <c r="D40" t="n">
        <v>0.2039</v>
      </c>
      <c r="E40" t="n">
        <v>0.3125</v>
      </c>
      <c r="F40" t="inlineStr">
        <is>
          <t>No</t>
        </is>
      </c>
      <c r="G40" s="2" t="inlineStr">
        <is>
          <t>Azino777 Casino</t>
        </is>
      </c>
      <c r="H40" t="inlineStr">
        <is>
          <t>VictoryWillbeours N.V.</t>
        </is>
      </c>
      <c r="I40" t="inlineStr">
        <is>
          <t>Anjouan</t>
        </is>
      </c>
      <c r="J40" t="inlineStr">
        <is>
          <t>2011</t>
        </is>
      </c>
      <c r="K40" t="n">
        <v>6.3</v>
      </c>
      <c r="L40" s="3" t="inlineStr">
        <is>
          <t>Yes</t>
        </is>
      </c>
      <c r="N40" t="inlineStr">
        <is>
          <t>BCH, BNB, BTC, DOGE, ETH, LTC, SOL, TON, TRX, USDC, USDT</t>
        </is>
      </c>
      <c r="O40" t="n">
        <v>51</v>
      </c>
      <c r="P40" s="2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Q40" s="2" t="inlineStr">
        <is>
          <t>https://casino.guru/Azino777-Casino-review</t>
        </is>
      </c>
    </row>
    <row r="41">
      <c r="A41" t="n">
        <v>40</v>
      </c>
      <c r="B41" t="inlineStr">
        <is>
          <t>betpanda</t>
        </is>
      </c>
      <c r="C41" t="n">
        <v>0.3207</v>
      </c>
      <c r="D41" t="n">
        <v>0.1553</v>
      </c>
      <c r="E41" t="n">
        <v>0.4091</v>
      </c>
      <c r="F41" t="inlineStr">
        <is>
          <t>No</t>
        </is>
      </c>
      <c r="G41" s="2" t="inlineStr">
        <is>
          <t>Slotozal Casino</t>
        </is>
      </c>
      <c r="J41" t="inlineStr">
        <is>
          <t>2012</t>
        </is>
      </c>
      <c r="K41" t="n">
        <v>5.5</v>
      </c>
      <c r="L41" s="3" t="inlineStr">
        <is>
          <t>Yes</t>
        </is>
      </c>
      <c r="N41" t="inlineStr">
        <is>
          <t>BNB, BTC, DOGE, ETH, LTC, TON, TRX, USDC, USDT</t>
        </is>
      </c>
      <c r="O41" t="n">
        <v>46</v>
      </c>
      <c r="P41" s="2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Q41" s="2" t="inlineStr">
        <is>
          <t>https://casino.guru/Slotozal-Casino-review</t>
        </is>
      </c>
    </row>
    <row r="42">
      <c r="A42" t="n">
        <v>41</v>
      </c>
      <c r="B42" t="inlineStr">
        <is>
          <t>betpanda</t>
        </is>
      </c>
      <c r="C42" t="n">
        <v>0.3202</v>
      </c>
      <c r="D42" t="n">
        <v>0.29</v>
      </c>
      <c r="E42" t="n">
        <v>0.25</v>
      </c>
      <c r="F42" t="inlineStr">
        <is>
          <t>No</t>
        </is>
      </c>
      <c r="G42" s="2" t="inlineStr">
        <is>
          <t>RollXO Casino</t>
        </is>
      </c>
      <c r="H42" t="inlineStr">
        <is>
          <t>Stable Tech N.V</t>
        </is>
      </c>
      <c r="I42" t="inlineStr">
        <is>
          <t>MGA</t>
        </is>
      </c>
      <c r="J42" t="inlineStr">
        <is>
          <t>2024</t>
        </is>
      </c>
      <c r="K42" t="n">
        <v>8.869999999999999</v>
      </c>
      <c r="L42" s="3" t="inlineStr">
        <is>
          <t>Yes</t>
        </is>
      </c>
      <c r="M42" s="3" t="inlineStr">
        <is>
          <t>Yes</t>
        </is>
      </c>
      <c r="N42" t="inlineStr">
        <is>
          <t>ADA, BCH, BNB, BTC, DOGE, ETH, LTC, TRX, USDC, USDT</t>
        </is>
      </c>
      <c r="O42" t="n">
        <v>185</v>
      </c>
      <c r="P42" s="2" t="inlineStr">
        <is>
          <t>https://external.lcb.org/site/2983</t>
        </is>
      </c>
      <c r="Q42" s="2" t="inlineStr">
        <is>
          <t>https://casino.guru/rollxo-casino-review</t>
        </is>
      </c>
    </row>
    <row r="43">
      <c r="A43" t="n">
        <v>42</v>
      </c>
      <c r="B43" t="inlineStr">
        <is>
          <t>betpanda</t>
        </is>
      </c>
      <c r="C43" t="n">
        <v>0.3164</v>
      </c>
      <c r="D43" t="n">
        <v>0.3212</v>
      </c>
      <c r="E43" t="n">
        <v>0.09089999999999999</v>
      </c>
      <c r="F43" t="inlineStr">
        <is>
          <t>No</t>
        </is>
      </c>
      <c r="G43" s="2" t="inlineStr">
        <is>
          <t>Vulkan Vegas Casino</t>
        </is>
      </c>
      <c r="H43" t="inlineStr">
        <is>
          <t>Whitebox B.V.</t>
        </is>
      </c>
      <c r="I43" t="inlineStr">
        <is>
          <t>Curacao</t>
        </is>
      </c>
      <c r="J43" t="inlineStr">
        <is>
          <t>2017</t>
        </is>
      </c>
      <c r="K43" t="n">
        <v>9.800000000000001</v>
      </c>
      <c r="L43" s="3" t="inlineStr">
        <is>
          <t>Yes</t>
        </is>
      </c>
      <c r="M43" s="3" t="inlineStr">
        <is>
          <t>Yes</t>
        </is>
      </c>
      <c r="N43" t="inlineStr">
        <is>
          <t>BNB, BTC, DOGE, ETH, LTC, TON, TRX, USDC, USDT</t>
        </is>
      </c>
      <c r="O43" t="n">
        <v>108</v>
      </c>
      <c r="P43" s="2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Q43" s="2" t="inlineStr">
        <is>
          <t>https://casino.guru/Vulkan-Vegas-Casino-review</t>
        </is>
      </c>
    </row>
    <row r="44">
      <c r="A44" t="n">
        <v>43</v>
      </c>
      <c r="B44" t="inlineStr">
        <is>
          <t>betpanda</t>
        </is>
      </c>
      <c r="C44" t="n">
        <v>0.3156</v>
      </c>
      <c r="D44" t="n">
        <v>0.2848</v>
      </c>
      <c r="E44" t="n">
        <v>0.2222</v>
      </c>
      <c r="F44" t="inlineStr">
        <is>
          <t>No</t>
        </is>
      </c>
      <c r="G44" s="2" t="inlineStr">
        <is>
          <t>Merlin Casino</t>
        </is>
      </c>
      <c r="H44" t="inlineStr">
        <is>
          <t>Versus Odds B.V.</t>
        </is>
      </c>
      <c r="I44" t="inlineStr">
        <is>
          <t>Curacao</t>
        </is>
      </c>
      <c r="J44" t="inlineStr">
        <is>
          <t>2023</t>
        </is>
      </c>
      <c r="K44" t="n">
        <v>7.35</v>
      </c>
      <c r="L44" s="3" t="inlineStr">
        <is>
          <t>Yes</t>
        </is>
      </c>
      <c r="N44" t="inlineStr">
        <is>
          <t>BTC, DOGE, ETH, LTC, TRX, USDC, USDT, XMR, XRP</t>
        </is>
      </c>
      <c r="O44" t="n">
        <v>130</v>
      </c>
      <c r="P44" s="2" t="inlineStr">
        <is>
          <t>https://external.lcb.org/site/3257</t>
        </is>
      </c>
      <c r="Q44" s="2" t="inlineStr">
        <is>
          <t>https://casino.guru/merlin-casino-review</t>
        </is>
      </c>
    </row>
    <row r="45">
      <c r="A45" t="n">
        <v>44</v>
      </c>
      <c r="B45" t="inlineStr">
        <is>
          <t>betpanda</t>
        </is>
      </c>
      <c r="C45" t="n">
        <v>0.3141</v>
      </c>
      <c r="D45" t="n">
        <v>0.2829</v>
      </c>
      <c r="E45" t="n">
        <v>0.2424</v>
      </c>
      <c r="F45" t="inlineStr">
        <is>
          <t>No</t>
        </is>
      </c>
      <c r="G45" s="2" t="inlineStr">
        <is>
          <t>N1 Bet Casino</t>
        </is>
      </c>
      <c r="H45" t="inlineStr">
        <is>
          <t>Stable Tech N.V</t>
        </is>
      </c>
      <c r="I45" t="inlineStr">
        <is>
          <t>MGA</t>
        </is>
      </c>
      <c r="J45" t="inlineStr">
        <is>
          <t>2021</t>
        </is>
      </c>
      <c r="K45" t="n">
        <v>8.85</v>
      </c>
      <c r="L45" s="3" t="inlineStr">
        <is>
          <t>Yes</t>
        </is>
      </c>
      <c r="M45" s="3" t="inlineStr">
        <is>
          <t>Yes</t>
        </is>
      </c>
      <c r="N45" t="inlineStr">
        <is>
          <t>ADA, BCH, BNB, BTC, DOGE, ETH, LTC, TRX, USDC, USDT</t>
        </is>
      </c>
      <c r="O45" t="n">
        <v>190</v>
      </c>
      <c r="P45" s="2" t="inlineStr">
        <is>
          <t>https://external.lcb.org/site/2262</t>
        </is>
      </c>
      <c r="Q45" s="2" t="inlineStr">
        <is>
          <t>https://casino.guru/n1-bet-casino-review</t>
        </is>
      </c>
    </row>
    <row r="46">
      <c r="A46" t="n">
        <v>45</v>
      </c>
      <c r="B46" t="inlineStr">
        <is>
          <t>betpanda</t>
        </is>
      </c>
      <c r="C46" t="n">
        <v>0.3131</v>
      </c>
      <c r="D46" t="n">
        <v>0.303</v>
      </c>
      <c r="E46" t="n">
        <v>0.2188</v>
      </c>
      <c r="F46" t="inlineStr">
        <is>
          <t>No</t>
        </is>
      </c>
      <c r="G46" s="2" t="inlineStr">
        <is>
          <t>SupaCasi Casino</t>
        </is>
      </c>
      <c r="H46" t="inlineStr">
        <is>
          <t>Famagousta B.V.</t>
        </is>
      </c>
      <c r="I46" t="inlineStr">
        <is>
          <t>Curacao</t>
        </is>
      </c>
      <c r="J46" t="inlineStr">
        <is>
          <t>2021</t>
        </is>
      </c>
      <c r="K46" t="n">
        <v>4.65</v>
      </c>
      <c r="L46" s="3" t="inlineStr">
        <is>
          <t>Yes</t>
        </is>
      </c>
      <c r="M46" s="3" t="inlineStr">
        <is>
          <t>Yes</t>
        </is>
      </c>
      <c r="N46" t="inlineStr">
        <is>
          <t>BCH, BTC, ETH, LTC, SOL, TRX, USDC, USDT</t>
        </is>
      </c>
      <c r="O46" t="n">
        <v>99</v>
      </c>
      <c r="P46" s="2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Q46" s="2" t="inlineStr">
        <is>
          <t>https://casino.guru/supacasi-casino-review</t>
        </is>
      </c>
    </row>
    <row r="47">
      <c r="A47" t="n">
        <v>46</v>
      </c>
      <c r="B47" t="inlineStr">
        <is>
          <t>betpanda</t>
        </is>
      </c>
      <c r="C47" t="n">
        <v>0.3127</v>
      </c>
      <c r="D47" t="n">
        <v>0.2308</v>
      </c>
      <c r="E47" t="n">
        <v>0.35</v>
      </c>
      <c r="F47" t="inlineStr">
        <is>
          <t>No</t>
        </is>
      </c>
      <c r="G47" s="2" t="inlineStr">
        <is>
          <t>Goldfishka Casino</t>
        </is>
      </c>
      <c r="H47" t="inlineStr">
        <is>
          <t>South Hills Holdings Ltd</t>
        </is>
      </c>
      <c r="I47" t="inlineStr">
        <is>
          <t>Anjouan</t>
        </is>
      </c>
      <c r="J47" t="inlineStr">
        <is>
          <t>2002</t>
        </is>
      </c>
      <c r="K47" t="n">
        <v>7</v>
      </c>
      <c r="L47" s="3" t="inlineStr">
        <is>
          <t>Yes</t>
        </is>
      </c>
      <c r="N47" t="inlineStr">
        <is>
          <t>BTC, ETH, LTC, SOL, TRX, USDT, XMR, XRP</t>
        </is>
      </c>
      <c r="O47" t="n">
        <v>71</v>
      </c>
      <c r="P47" s="2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Q47" s="2" t="inlineStr">
        <is>
          <t>https://casino.guru/Goldfishka-Casino-review</t>
        </is>
      </c>
    </row>
    <row r="48">
      <c r="A48" t="n">
        <v>47</v>
      </c>
      <c r="B48" t="inlineStr">
        <is>
          <t>betpanda</t>
        </is>
      </c>
      <c r="C48" t="n">
        <v>0.3124</v>
      </c>
      <c r="D48" t="n">
        <v>0.2676</v>
      </c>
      <c r="E48" t="n">
        <v>0.2045</v>
      </c>
      <c r="F48" t="inlineStr">
        <is>
          <t>No</t>
        </is>
      </c>
      <c r="G48" s="2" t="inlineStr">
        <is>
          <t>Anadol24 Casino</t>
        </is>
      </c>
      <c r="H48" t="inlineStr">
        <is>
          <t>Versus Odds B.V.</t>
        </is>
      </c>
      <c r="I48" t="inlineStr">
        <is>
          <t>Curacao</t>
        </is>
      </c>
      <c r="J48" t="inlineStr">
        <is>
          <t>2025</t>
        </is>
      </c>
      <c r="K48" t="n">
        <v>7.65</v>
      </c>
      <c r="L48" s="3" t="inlineStr">
        <is>
          <t>Yes</t>
        </is>
      </c>
      <c r="M48" s="3" t="inlineStr">
        <is>
          <t>Yes</t>
        </is>
      </c>
      <c r="N48" t="inlineStr">
        <is>
          <t>BNB, BTC, DOGE, ETH, LTC, SOL, TRX, USDC, XMR, XRP</t>
        </is>
      </c>
      <c r="O48" t="n">
        <v>107</v>
      </c>
      <c r="P48" s="2" t="inlineStr">
        <is>
          <t>https://external.lcb.org/site/3339</t>
        </is>
      </c>
      <c r="Q48" s="2" t="inlineStr">
        <is>
          <t>https://casino.guru/anadol24-casino-review</t>
        </is>
      </c>
    </row>
    <row r="49">
      <c r="A49" t="n">
        <v>48</v>
      </c>
      <c r="B49" t="inlineStr">
        <is>
          <t>betpanda</t>
        </is>
      </c>
      <c r="C49" t="n">
        <v>0.3099</v>
      </c>
      <c r="D49" t="n">
        <v>0.3043</v>
      </c>
      <c r="E49" t="n">
        <v>0.2059</v>
      </c>
      <c r="F49" t="inlineStr">
        <is>
          <t>No</t>
        </is>
      </c>
      <c r="G49" s="2" t="inlineStr">
        <is>
          <t>Lucky Hunter Casino</t>
        </is>
      </c>
      <c r="H49" t="inlineStr">
        <is>
          <t>Hollycorn N.V.</t>
        </is>
      </c>
      <c r="I49" t="inlineStr">
        <is>
          <t>Curacao</t>
        </is>
      </c>
      <c r="J49" t="inlineStr">
        <is>
          <t>2023</t>
        </is>
      </c>
      <c r="K49" t="n">
        <v>8.6</v>
      </c>
      <c r="L49" s="3" t="inlineStr">
        <is>
          <t>Yes</t>
        </is>
      </c>
      <c r="M49" s="3" t="inlineStr">
        <is>
          <t>Yes</t>
        </is>
      </c>
      <c r="N49" t="inlineStr">
        <is>
          <t>BCH, BNB, BTC, DOGE, ETH, LTC, TRX, USDT</t>
        </is>
      </c>
      <c r="O49" t="n">
        <v>167</v>
      </c>
      <c r="P49" s="2" t="inlineStr">
        <is>
          <t>https://external.lcb.org/site/3031</t>
        </is>
      </c>
      <c r="Q49" s="2" t="inlineStr">
        <is>
          <t>https://casino.guru/lucky-hunter-casino-review</t>
        </is>
      </c>
    </row>
    <row r="50">
      <c r="A50" t="n">
        <v>49</v>
      </c>
      <c r="B50" t="inlineStr">
        <is>
          <t>betpanda</t>
        </is>
      </c>
      <c r="C50" t="n">
        <v>0.3095</v>
      </c>
      <c r="D50" t="n">
        <v>0.1958</v>
      </c>
      <c r="E50" t="n">
        <v>0.4</v>
      </c>
      <c r="F50" t="inlineStr">
        <is>
          <t>No</t>
        </is>
      </c>
      <c r="G50" s="2" t="inlineStr">
        <is>
          <t>1xBit Casino</t>
        </is>
      </c>
      <c r="H50" t="inlineStr">
        <is>
          <t>Oceaventure Limited</t>
        </is>
      </c>
      <c r="I50" t="inlineStr">
        <is>
          <t>Anjouan</t>
        </is>
      </c>
      <c r="J50" t="inlineStr">
        <is>
          <t>2016</t>
        </is>
      </c>
      <c r="K50" t="n">
        <v>5.4</v>
      </c>
      <c r="L50" s="3" t="inlineStr">
        <is>
          <t>Yes</t>
        </is>
      </c>
      <c r="M50" s="4" t="inlineStr">
        <is>
          <t>No</t>
        </is>
      </c>
      <c r="N50" t="inlineStr">
        <is>
          <t>ADA, ALGO, ARB, AVAX, BNB, BTC, DAI, DOGE, DOT, ETH, LINK, LTC, POL, SHIB, SOL, TON, TRX, USDC, USDT, XLM, XMR, XRP</t>
        </is>
      </c>
      <c r="O50" t="n">
        <v>98</v>
      </c>
      <c r="P50" s="2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Q50" s="2" t="inlineStr">
        <is>
          <t>https://casino.guru/1xBit-Casino-review</t>
        </is>
      </c>
    </row>
    <row r="51">
      <c r="A51" t="n">
        <v>50</v>
      </c>
      <c r="B51" t="inlineStr">
        <is>
          <t>betpanda</t>
        </is>
      </c>
      <c r="C51" t="n">
        <v>0.3075</v>
      </c>
      <c r="D51" t="n">
        <v>0.3194</v>
      </c>
      <c r="E51" t="n">
        <v>0.1892</v>
      </c>
      <c r="F51" t="inlineStr">
        <is>
          <t>No</t>
        </is>
      </c>
      <c r="G51" s="2" t="inlineStr">
        <is>
          <t>Glorion Casino</t>
        </is>
      </c>
      <c r="I51" t="inlineStr">
        <is>
          <t>Costa Rica</t>
        </is>
      </c>
      <c r="J51" t="inlineStr">
        <is>
          <t>2026</t>
        </is>
      </c>
      <c r="K51" t="n">
        <v>6.55</v>
      </c>
      <c r="L51" s="3" t="inlineStr">
        <is>
          <t>Yes</t>
        </is>
      </c>
      <c r="N51" t="inlineStr">
        <is>
          <t>ADA, BCH, BTC, DOGE, ETH, LTC, USDC, USDT, XRP</t>
        </is>
      </c>
      <c r="O51" t="n">
        <v>117</v>
      </c>
      <c r="P51" s="2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Q51" s="2" t="inlineStr">
        <is>
          <t>https://casino.guru/glorion-casino-review</t>
        </is>
      </c>
    </row>
    <row r="52">
      <c r="A52" t="n">
        <v>51</v>
      </c>
      <c r="B52" t="inlineStr">
        <is>
          <t>betpanda</t>
        </is>
      </c>
      <c r="C52" t="n">
        <v>0.3069</v>
      </c>
      <c r="D52" t="n">
        <v>0.2657</v>
      </c>
      <c r="E52" t="n">
        <v>0.2857</v>
      </c>
      <c r="F52" t="inlineStr">
        <is>
          <t>No</t>
        </is>
      </c>
      <c r="G52" s="2" t="inlineStr">
        <is>
          <t>SlotStake Casino</t>
        </is>
      </c>
      <c r="H52" t="inlineStr">
        <is>
          <t>Bespinex N.V.</t>
        </is>
      </c>
      <c r="I52" t="inlineStr">
        <is>
          <t>Curacao</t>
        </is>
      </c>
      <c r="J52" t="inlineStr">
        <is>
          <t>2026</t>
        </is>
      </c>
      <c r="K52" t="n">
        <v>6.45</v>
      </c>
      <c r="L52" s="3" t="inlineStr">
        <is>
          <t>Yes</t>
        </is>
      </c>
      <c r="N52" t="inlineStr">
        <is>
          <t>BNB, BTC, ETH, LTC, TRX, USDT</t>
        </is>
      </c>
      <c r="O52" t="n">
        <v>108</v>
      </c>
      <c r="P52" s="2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Q52" s="2" t="inlineStr">
        <is>
          <t>https://casino.guru/slotstake-casino-review</t>
        </is>
      </c>
    </row>
    <row r="53">
      <c r="A53" t="n">
        <v>52</v>
      </c>
      <c r="B53" t="inlineStr">
        <is>
          <t>betpanda</t>
        </is>
      </c>
      <c r="C53" t="n">
        <v>0.3053</v>
      </c>
      <c r="D53" t="n">
        <v>0.2925</v>
      </c>
      <c r="E53" t="n">
        <v>0.2121</v>
      </c>
      <c r="F53" t="inlineStr">
        <is>
          <t>No</t>
        </is>
      </c>
      <c r="G53" s="2" t="inlineStr">
        <is>
          <t>Everum Casino</t>
        </is>
      </c>
      <c r="H53" t="inlineStr">
        <is>
          <t>Everum N.V.</t>
        </is>
      </c>
      <c r="I53" t="inlineStr">
        <is>
          <t>Curacao</t>
        </is>
      </c>
      <c r="J53" t="inlineStr">
        <is>
          <t>2016</t>
        </is>
      </c>
      <c r="K53" t="n">
        <v>8.1</v>
      </c>
      <c r="L53" s="4" t="inlineStr">
        <is>
          <t>No</t>
        </is>
      </c>
      <c r="N53" t="inlineStr">
        <is>
          <t>BCH, BTC, DOGE, ETH, LTC, TRX, USDT, XRP</t>
        </is>
      </c>
      <c r="O53" t="n">
        <v>64</v>
      </c>
      <c r="P53" s="2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Q53" s="2" t="inlineStr">
        <is>
          <t>https://casino.guru/Everum-Casino-review</t>
        </is>
      </c>
    </row>
    <row r="54">
      <c r="A54" t="n">
        <v>53</v>
      </c>
      <c r="B54" t="inlineStr">
        <is>
          <t>betpanda</t>
        </is>
      </c>
      <c r="C54" t="n">
        <v>0.3047</v>
      </c>
      <c r="D54" t="n">
        <v>0.1871</v>
      </c>
      <c r="E54" t="n">
        <v>0.4</v>
      </c>
      <c r="F54" t="inlineStr">
        <is>
          <t>No</t>
        </is>
      </c>
      <c r="G54" s="2" t="inlineStr">
        <is>
          <t>Cloudbet Casino</t>
        </is>
      </c>
      <c r="H54" t="inlineStr">
        <is>
          <t>Halcyon Super Holdings B.V.</t>
        </is>
      </c>
      <c r="I54" t="inlineStr">
        <is>
          <t>MGA</t>
        </is>
      </c>
      <c r="J54" t="inlineStr">
        <is>
          <t>2013</t>
        </is>
      </c>
      <c r="K54" t="n">
        <v>9.199999999999999</v>
      </c>
      <c r="L54" s="3" t="inlineStr">
        <is>
          <t>Yes</t>
        </is>
      </c>
      <c r="N54" t="inlineStr">
        <is>
          <t>ADA, ALGO, AVAX, BCH, BNB, BTC, DAI, DOGE, DOT, ETH, HBAR, LINK, LTC, POL, SHIB, SOL, TON, TRX, USDC, USDT, XLM, XRP</t>
        </is>
      </c>
      <c r="O54" t="n">
        <v>111</v>
      </c>
      <c r="P54" s="2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Q54" s="2" t="inlineStr">
        <is>
          <t>https://casino.guru/Cloudbet-Casino-review</t>
        </is>
      </c>
    </row>
    <row r="55">
      <c r="A55" t="n">
        <v>54</v>
      </c>
      <c r="B55" t="inlineStr">
        <is>
          <t>betpanda</t>
        </is>
      </c>
      <c r="C55" t="n">
        <v>0.3025</v>
      </c>
      <c r="D55" t="n">
        <v>0.2762</v>
      </c>
      <c r="E55" t="n">
        <v>0.2162</v>
      </c>
      <c r="F55" t="inlineStr">
        <is>
          <t>No</t>
        </is>
      </c>
      <c r="G55" s="2" t="inlineStr">
        <is>
          <t>SlotLords Casino</t>
        </is>
      </c>
      <c r="H55" t="inlineStr">
        <is>
          <t>Stable Tech N.V</t>
        </is>
      </c>
      <c r="I55" t="inlineStr">
        <is>
          <t>Curacao</t>
        </is>
      </c>
      <c r="J55" t="inlineStr">
        <is>
          <t>2024</t>
        </is>
      </c>
      <c r="K55" t="n">
        <v>8.6</v>
      </c>
      <c r="L55" s="3" t="inlineStr">
        <is>
          <t>Yes</t>
        </is>
      </c>
      <c r="M55" s="3" t="inlineStr">
        <is>
          <t>Yes</t>
        </is>
      </c>
      <c r="N55" t="inlineStr">
        <is>
          <t>ADA, BCH, BNB, BTC, DOGE, ETH, LTC, TRX, USDC, USDT</t>
        </is>
      </c>
      <c r="O55" t="n">
        <v>195</v>
      </c>
      <c r="P55" s="2" t="inlineStr">
        <is>
          <t>https://external.lcb.org/site/2990</t>
        </is>
      </c>
      <c r="Q55" s="2" t="inlineStr">
        <is>
          <t>https://casino.guru/slotlords-casino-review</t>
        </is>
      </c>
    </row>
    <row r="56">
      <c r="A56" t="n">
        <v>55</v>
      </c>
      <c r="B56" t="inlineStr">
        <is>
          <t>betpanda</t>
        </is>
      </c>
      <c r="C56" t="n">
        <v>0.3023</v>
      </c>
      <c r="D56" t="n">
        <v>0.3154</v>
      </c>
      <c r="E56" t="n">
        <v>0.1795</v>
      </c>
      <c r="F56" t="inlineStr">
        <is>
          <t>No</t>
        </is>
      </c>
      <c r="G56" s="2" t="inlineStr">
        <is>
          <t>Spinit Casino</t>
        </is>
      </c>
      <c r="J56" t="inlineStr">
        <is>
          <t>2025</t>
        </is>
      </c>
      <c r="K56" t="n">
        <v>8.199999999999999</v>
      </c>
      <c r="L56" s="4" t="inlineStr">
        <is>
          <t>No</t>
        </is>
      </c>
      <c r="M56" s="3" t="inlineStr">
        <is>
          <t>Yes</t>
        </is>
      </c>
      <c r="N56" t="inlineStr">
        <is>
          <t>ADA, BCH, BTC, DOGE, ETH, LTC, USDC, USDT, XRP</t>
        </is>
      </c>
      <c r="O56" t="n">
        <v>123</v>
      </c>
      <c r="P56" s="2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Q56" s="2" t="inlineStr">
        <is>
          <t>https://casino.guru/Spinit-Casino-review</t>
        </is>
      </c>
    </row>
    <row r="57">
      <c r="A57" t="n">
        <v>56</v>
      </c>
      <c r="B57" t="inlineStr">
        <is>
          <t>betpanda</t>
        </is>
      </c>
      <c r="C57" t="n">
        <v>0.3019</v>
      </c>
      <c r="D57" t="n">
        <v>0.3066</v>
      </c>
      <c r="E57" t="n">
        <v>0.1944</v>
      </c>
      <c r="F57" t="inlineStr">
        <is>
          <t>No</t>
        </is>
      </c>
      <c r="G57" s="2" t="inlineStr">
        <is>
          <t>Vegas Hero Casino</t>
        </is>
      </c>
      <c r="J57" t="inlineStr">
        <is>
          <t>2025</t>
        </is>
      </c>
      <c r="K57" t="n">
        <v>5.5</v>
      </c>
      <c r="L57" s="4" t="inlineStr">
        <is>
          <t>No</t>
        </is>
      </c>
      <c r="M57" s="4" t="inlineStr">
        <is>
          <t>No</t>
        </is>
      </c>
      <c r="N57" t="inlineStr">
        <is>
          <t>ADA, BCH, BTC, DOGE, ETH, LTC, USDC, USDT, XRP</t>
        </is>
      </c>
      <c r="O57" t="n">
        <v>106</v>
      </c>
      <c r="P57" s="2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Q57" s="2" t="inlineStr">
        <is>
          <t>https://casino.guru/Vegas-Hero-Casino-review</t>
        </is>
      </c>
    </row>
    <row r="58">
      <c r="A58" t="n">
        <v>57</v>
      </c>
      <c r="B58" t="inlineStr">
        <is>
          <t>betpanda</t>
        </is>
      </c>
      <c r="C58" t="n">
        <v>0.3014</v>
      </c>
      <c r="D58" t="n">
        <v>0.2994</v>
      </c>
      <c r="E58" t="n">
        <v>0.2059</v>
      </c>
      <c r="F58" t="inlineStr">
        <is>
          <t>No</t>
        </is>
      </c>
      <c r="G58" s="2" t="inlineStr">
        <is>
          <t>BoaBoa Casino</t>
        </is>
      </c>
      <c r="J58" t="inlineStr">
        <is>
          <t>2018</t>
        </is>
      </c>
      <c r="K58" t="n">
        <v>8.5</v>
      </c>
      <c r="L58" s="4" t="inlineStr">
        <is>
          <t>No</t>
        </is>
      </c>
      <c r="M58" s="4" t="inlineStr">
        <is>
          <t>No</t>
        </is>
      </c>
      <c r="N58" t="inlineStr">
        <is>
          <t>ADA, BCH, BTC, DOGE, ETH, LTC, USDC, USDT, XRP</t>
        </is>
      </c>
      <c r="O58" t="n">
        <v>131</v>
      </c>
      <c r="P58" s="2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Q58" s="2" t="inlineStr">
        <is>
          <t>https://casino.guru/BoaBoa-Casino-review</t>
        </is>
      </c>
    </row>
    <row r="59">
      <c r="A59" t="n">
        <v>58</v>
      </c>
      <c r="B59" t="inlineStr">
        <is>
          <t>betpanda</t>
        </is>
      </c>
      <c r="C59" t="n">
        <v>0.2997</v>
      </c>
      <c r="D59" t="n">
        <v>0.2903</v>
      </c>
      <c r="E59" t="n">
        <v>0.175</v>
      </c>
      <c r="F59" t="inlineStr">
        <is>
          <t>No</t>
        </is>
      </c>
      <c r="G59" s="2" t="inlineStr">
        <is>
          <t>Trickz Casino</t>
        </is>
      </c>
      <c r="I59" t="inlineStr">
        <is>
          <t>Anjouan</t>
        </is>
      </c>
      <c r="J59" t="inlineStr">
        <is>
          <t>2022</t>
        </is>
      </c>
      <c r="K59" t="n">
        <v>8.85</v>
      </c>
      <c r="L59" s="3" t="inlineStr">
        <is>
          <t>Yes</t>
        </is>
      </c>
      <c r="N59" t="inlineStr">
        <is>
          <t>BTC, ETH, LTC, SOL, TRX, USDT, XRP</t>
        </is>
      </c>
      <c r="O59" t="n">
        <v>47</v>
      </c>
      <c r="P59" s="2" t="inlineStr">
        <is>
          <t>https://external.lcb.org/site/2519</t>
        </is>
      </c>
      <c r="Q59" s="2" t="inlineStr">
        <is>
          <t>https://casino.guru/trickz-casino-review</t>
        </is>
      </c>
    </row>
    <row r="60">
      <c r="A60" t="n">
        <v>59</v>
      </c>
      <c r="B60" t="inlineStr">
        <is>
          <t>betpanda</t>
        </is>
      </c>
      <c r="C60" t="n">
        <v>0.2994</v>
      </c>
      <c r="D60" t="n">
        <v>0.2539</v>
      </c>
      <c r="E60" t="n">
        <v>0.1754</v>
      </c>
      <c r="F60" t="inlineStr">
        <is>
          <t>No</t>
        </is>
      </c>
      <c r="G60" s="2" t="inlineStr">
        <is>
          <t>Zoccer Casino</t>
        </is>
      </c>
      <c r="H60" t="inlineStr">
        <is>
          <t>Sentoka Ltd.</t>
        </is>
      </c>
      <c r="I60" t="inlineStr">
        <is>
          <t>Tobique</t>
        </is>
      </c>
      <c r="J60" t="inlineStr">
        <is>
          <t>2026</t>
        </is>
      </c>
      <c r="K60" t="n">
        <v>7.1</v>
      </c>
      <c r="L60" s="3" t="inlineStr">
        <is>
          <t>Yes</t>
        </is>
      </c>
      <c r="N60" t="inlineStr">
        <is>
          <t>ADA, BCH, BNB, BTC, DOGE, ETH, LTC, SOL, TRX, USDC, USDT, XRP</t>
        </is>
      </c>
      <c r="O60" t="n">
        <v>169</v>
      </c>
      <c r="P60" s="2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Q60" s="2" t="inlineStr">
        <is>
          <t>https://casino.guru/zoccer-casino-review</t>
        </is>
      </c>
    </row>
    <row r="61">
      <c r="A61" t="n">
        <v>60</v>
      </c>
      <c r="B61" t="inlineStr">
        <is>
          <t>betpanda</t>
        </is>
      </c>
      <c r="C61" t="n">
        <v>0.2992</v>
      </c>
      <c r="D61" t="n">
        <v>0.3438</v>
      </c>
      <c r="E61" t="n">
        <v>0.1364</v>
      </c>
      <c r="F61" t="inlineStr">
        <is>
          <t>No</t>
        </is>
      </c>
      <c r="G61" s="2" t="inlineStr">
        <is>
          <t>PlayAmo Casino</t>
        </is>
      </c>
      <c r="H61" t="inlineStr">
        <is>
          <t>Novatrix SRL</t>
        </is>
      </c>
      <c r="I61" t="inlineStr">
        <is>
          <t>Anjouan</t>
        </is>
      </c>
      <c r="J61" t="inlineStr">
        <is>
          <t>2016</t>
        </is>
      </c>
      <c r="K61" t="n">
        <v>8.699999999999999</v>
      </c>
      <c r="L61" s="3" t="inlineStr">
        <is>
          <t>Yes</t>
        </is>
      </c>
      <c r="N61" t="inlineStr">
        <is>
          <t>BCH, BNB, BTC, DOGE, ETH, LTC, USDT</t>
        </is>
      </c>
      <c r="O61" t="n">
        <v>142</v>
      </c>
      <c r="P61" s="2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Q61" s="2" t="inlineStr">
        <is>
          <t>https://casino.guru/Playamo-Casino-review</t>
        </is>
      </c>
    </row>
    <row r="62">
      <c r="A62" t="n">
        <v>61</v>
      </c>
      <c r="B62" t="inlineStr">
        <is>
          <t>betpanda</t>
        </is>
      </c>
      <c r="C62" t="n">
        <v>0.2989</v>
      </c>
      <c r="D62" t="n">
        <v>0.3092</v>
      </c>
      <c r="E62" t="n">
        <v>0.1795</v>
      </c>
      <c r="F62" t="inlineStr">
        <is>
          <t>No</t>
        </is>
      </c>
      <c r="G62" s="2" t="inlineStr">
        <is>
          <t>Buran casino</t>
        </is>
      </c>
      <c r="J62" t="inlineStr">
        <is>
          <t>2016</t>
        </is>
      </c>
      <c r="K62" t="n">
        <v>8.199999999999999</v>
      </c>
      <c r="L62" s="3" t="inlineStr">
        <is>
          <t>Yes</t>
        </is>
      </c>
      <c r="N62" t="inlineStr">
        <is>
          <t>ADA, BCH, BTC, DOGE, ETH, LTC, USDC, USDT, XRP</t>
        </is>
      </c>
      <c r="O62" t="n">
        <v>126</v>
      </c>
      <c r="P62" s="2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Q62" s="2" t="inlineStr">
        <is>
          <t>https://casino.guru/Buran-Casino-review</t>
        </is>
      </c>
    </row>
    <row r="63">
      <c r="A63" t="n">
        <v>62</v>
      </c>
      <c r="B63" t="inlineStr">
        <is>
          <t>betpanda</t>
        </is>
      </c>
      <c r="C63" t="n">
        <v>0.2965</v>
      </c>
      <c r="D63" t="n">
        <v>0.32</v>
      </c>
      <c r="E63" t="n">
        <v>0.1875</v>
      </c>
      <c r="F63" t="inlineStr">
        <is>
          <t>No</t>
        </is>
      </c>
      <c r="G63" s="2" t="inlineStr">
        <is>
          <t>Vera&amp;amp;John Casino</t>
        </is>
      </c>
      <c r="H63" t="inlineStr">
        <is>
          <t>Breckenridge Curacao B.V.</t>
        </is>
      </c>
      <c r="I63" t="inlineStr">
        <is>
          <t>Curacao</t>
        </is>
      </c>
      <c r="J63" t="inlineStr">
        <is>
          <t>2011</t>
        </is>
      </c>
      <c r="K63" t="n">
        <v>5.9</v>
      </c>
      <c r="L63" s="3" t="inlineStr">
        <is>
          <t>Yes</t>
        </is>
      </c>
      <c r="N63" t="inlineStr">
        <is>
          <t>ADA, BCH, BTC, DOGE, ETH, LTC, USDT, XRP</t>
        </is>
      </c>
      <c r="O63" t="n">
        <v>59</v>
      </c>
      <c r="P63" s="2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Q63" s="2" t="inlineStr">
        <is>
          <t>https://casino.guru/Vera-John-Casino-review</t>
        </is>
      </c>
    </row>
    <row r="64">
      <c r="A64" t="n">
        <v>63</v>
      </c>
      <c r="B64" t="inlineStr">
        <is>
          <t>betpanda</t>
        </is>
      </c>
      <c r="C64" t="n">
        <v>0.2954</v>
      </c>
      <c r="D64" t="n">
        <v>0.299</v>
      </c>
      <c r="E64" t="n">
        <v>0.1509</v>
      </c>
      <c r="F64" t="inlineStr">
        <is>
          <t>No</t>
        </is>
      </c>
      <c r="G64" s="2" t="inlineStr">
        <is>
          <t>Joo Casino</t>
        </is>
      </c>
      <c r="H64" t="inlineStr">
        <is>
          <t>Stable Tech N.V</t>
        </is>
      </c>
      <c r="I64" t="inlineStr">
        <is>
          <t>MGA</t>
        </is>
      </c>
      <c r="J64" t="inlineStr">
        <is>
          <t>2014</t>
        </is>
      </c>
      <c r="K64" t="n">
        <v>8.1</v>
      </c>
      <c r="L64" s="3" t="inlineStr">
        <is>
          <t>Yes</t>
        </is>
      </c>
      <c r="M64" s="3" t="inlineStr">
        <is>
          <t>Yes</t>
        </is>
      </c>
      <c r="N64" t="inlineStr">
        <is>
          <t>ADA, BCH, BNB, BTC, DOGE, ETH, LTC, TRX, USDT, XRP</t>
        </is>
      </c>
      <c r="O64" t="n">
        <v>179</v>
      </c>
      <c r="P64" s="2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Q64" s="2" t="inlineStr">
        <is>
          <t>https://casino.guru/Joo-Casino-review</t>
        </is>
      </c>
    </row>
    <row r="65">
      <c r="A65" t="n">
        <v>64</v>
      </c>
      <c r="B65" t="inlineStr">
        <is>
          <t>betpanda</t>
        </is>
      </c>
      <c r="C65" t="n">
        <v>0.291</v>
      </c>
      <c r="D65" t="n">
        <v>0.0465</v>
      </c>
      <c r="E65" t="n">
        <v>0.5</v>
      </c>
      <c r="F65" t="inlineStr">
        <is>
          <t>No</t>
        </is>
      </c>
      <c r="G65" s="2" t="inlineStr">
        <is>
          <t>Free Spin Casino</t>
        </is>
      </c>
      <c r="H65" t="inlineStr">
        <is>
          <t>Skyline Media N.V.</t>
        </is>
      </c>
      <c r="J65" t="inlineStr">
        <is>
          <t>2004</t>
        </is>
      </c>
      <c r="K65" t="n">
        <v>7.35</v>
      </c>
      <c r="L65" s="3" t="inlineStr">
        <is>
          <t>Yes</t>
        </is>
      </c>
      <c r="M65" s="3" t="inlineStr">
        <is>
          <t>Yes</t>
        </is>
      </c>
      <c r="N65" t="inlineStr">
        <is>
          <t>ADA, BNB, BTC, DOGE, ETH, LTC, SHIB, SOL, USDC, USDT, XRP</t>
        </is>
      </c>
      <c r="O65" t="n">
        <v>17</v>
      </c>
      <c r="P65" s="2" t="inlineStr">
        <is>
          <t>https://external.lcb.org/site/339</t>
        </is>
      </c>
      <c r="Q65" s="2" t="inlineStr">
        <is>
          <t>https://casino.guru/Free-Spin-Casino-review</t>
        </is>
      </c>
    </row>
    <row r="66">
      <c r="A66" t="n">
        <v>65</v>
      </c>
      <c r="B66" t="inlineStr">
        <is>
          <t>betpanda</t>
        </is>
      </c>
      <c r="C66" t="n">
        <v>0.2909</v>
      </c>
      <c r="D66" t="n">
        <v>0.3169</v>
      </c>
      <c r="E66" t="n">
        <v>0.1579</v>
      </c>
      <c r="F66" t="inlineStr">
        <is>
          <t>No</t>
        </is>
      </c>
      <c r="G66" s="2" t="inlineStr">
        <is>
          <t>WildTornado Casino</t>
        </is>
      </c>
      <c r="H66" t="inlineStr">
        <is>
          <t>Dama N.V.</t>
        </is>
      </c>
      <c r="I66" t="inlineStr">
        <is>
          <t>Curacao</t>
        </is>
      </c>
      <c r="J66" t="inlineStr">
        <is>
          <t>2017</t>
        </is>
      </c>
      <c r="K66" t="n">
        <v>9</v>
      </c>
      <c r="L66" s="3" t="inlineStr">
        <is>
          <t>Yes</t>
        </is>
      </c>
      <c r="M66" s="3" t="inlineStr">
        <is>
          <t>Yes</t>
        </is>
      </c>
      <c r="N66" t="inlineStr">
        <is>
          <t>BCH, BTC, DOGE, ETH, LTC, USDT, XRP</t>
        </is>
      </c>
      <c r="O66" t="n">
        <v>114</v>
      </c>
      <c r="P66" s="2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Q66" s="2" t="inlineStr">
        <is>
          <t>https://casino.guru/WildTornado-Casino-review</t>
        </is>
      </c>
    </row>
    <row r="67">
      <c r="A67" t="n">
        <v>66</v>
      </c>
      <c r="B67" t="inlineStr">
        <is>
          <t>betpanda</t>
        </is>
      </c>
      <c r="C67" t="n">
        <v>0.2891</v>
      </c>
      <c r="D67" t="n">
        <v>0.2857</v>
      </c>
      <c r="E67" t="n">
        <v>0.1707</v>
      </c>
      <c r="F67" t="inlineStr">
        <is>
          <t>No</t>
        </is>
      </c>
      <c r="G67" s="2" t="inlineStr">
        <is>
          <t>Loki Casino</t>
        </is>
      </c>
      <c r="H67" t="inlineStr">
        <is>
          <t>Bets Entertainment N.V.</t>
        </is>
      </c>
      <c r="I67" t="inlineStr">
        <is>
          <t>Curacao</t>
        </is>
      </c>
      <c r="J67" t="inlineStr">
        <is>
          <t>2016</t>
        </is>
      </c>
      <c r="K67" t="n">
        <v>7.6</v>
      </c>
      <c r="L67" s="3" t="inlineStr">
        <is>
          <t>Yes</t>
        </is>
      </c>
      <c r="M67" s="3" t="inlineStr">
        <is>
          <t>Yes</t>
        </is>
      </c>
      <c r="N67" t="inlineStr">
        <is>
          <t>BCH, BTC, DOGE, ETH, LTC, TRX, USDT, XRP</t>
        </is>
      </c>
      <c r="O67" t="n">
        <v>143</v>
      </c>
      <c r="P67" s="2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Q67" s="2" t="inlineStr">
        <is>
          <t>https://casino.guru/Loki-Casino-review</t>
        </is>
      </c>
    </row>
    <row r="68">
      <c r="A68" t="n">
        <v>67</v>
      </c>
      <c r="B68" t="inlineStr">
        <is>
          <t>betpanda</t>
        </is>
      </c>
      <c r="C68" t="n">
        <v>0.2884</v>
      </c>
      <c r="D68" t="n">
        <v>0.3113</v>
      </c>
      <c r="E68" t="n">
        <v>0.1765</v>
      </c>
      <c r="F68" t="inlineStr">
        <is>
          <t>No</t>
        </is>
      </c>
      <c r="G68" s="2" t="inlineStr">
        <is>
          <t>Cadoola Casino</t>
        </is>
      </c>
      <c r="J68" t="inlineStr">
        <is>
          <t>2017</t>
        </is>
      </c>
      <c r="K68" t="n">
        <v>8.5</v>
      </c>
      <c r="L68" s="3" t="inlineStr">
        <is>
          <t>Yes</t>
        </is>
      </c>
      <c r="M68" s="3" t="inlineStr">
        <is>
          <t>Yes</t>
        </is>
      </c>
      <c r="N68" t="inlineStr">
        <is>
          <t>ADA, BCH, BTC, DOGE, ETH, LTC, USDC, XRP</t>
        </is>
      </c>
      <c r="O68" t="n">
        <v>125</v>
      </c>
      <c r="P68" s="2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Q68" s="2" t="inlineStr">
        <is>
          <t>https://casino.guru/Cadoola-Casino-review</t>
        </is>
      </c>
    </row>
    <row r="69">
      <c r="A69" t="n">
        <v>68</v>
      </c>
      <c r="B69" t="inlineStr">
        <is>
          <t>betpanda</t>
        </is>
      </c>
      <c r="C69" t="n">
        <v>0.2877</v>
      </c>
      <c r="D69" t="n">
        <v>0.0732</v>
      </c>
      <c r="E69" t="n">
        <v>0.45</v>
      </c>
      <c r="F69" t="inlineStr">
        <is>
          <t>No</t>
        </is>
      </c>
      <c r="G69" s="2" t="inlineStr">
        <is>
          <t>GMSlots Casino</t>
        </is>
      </c>
      <c r="I69" t="inlineStr">
        <is>
          <t>Curacao</t>
        </is>
      </c>
      <c r="J69" t="inlineStr">
        <is>
          <t>2012</t>
        </is>
      </c>
      <c r="K69" t="n">
        <v>3.9</v>
      </c>
      <c r="L69" s="3" t="inlineStr">
        <is>
          <t>Yes</t>
        </is>
      </c>
      <c r="N69" t="inlineStr">
        <is>
          <t>BNB, BTC, DOGE, ETH, LTC, TON, TRX, USDC, USDT</t>
        </is>
      </c>
      <c r="O69" t="n">
        <v>15</v>
      </c>
      <c r="P69" s="2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Q69" s="2" t="inlineStr">
        <is>
          <t>https://casino.guru/gmslots-casino-review</t>
        </is>
      </c>
    </row>
    <row r="70">
      <c r="A70" t="n">
        <v>69</v>
      </c>
      <c r="B70" t="inlineStr">
        <is>
          <t>betpanda</t>
        </is>
      </c>
      <c r="C70" t="n">
        <v>0.2857</v>
      </c>
      <c r="D70" t="n">
        <v>0.2775</v>
      </c>
      <c r="E70" t="n">
        <v>0.1935</v>
      </c>
      <c r="F70" t="inlineStr">
        <is>
          <t>No</t>
        </is>
      </c>
      <c r="G70" s="2" t="inlineStr">
        <is>
          <t>Fair Crown Casino</t>
        </is>
      </c>
      <c r="H70" t="inlineStr">
        <is>
          <t>Novatrix SRL</t>
        </is>
      </c>
      <c r="I70" t="inlineStr">
        <is>
          <t>MGA</t>
        </is>
      </c>
      <c r="J70" t="inlineStr">
        <is>
          <t>2026</t>
        </is>
      </c>
      <c r="K70" t="n">
        <v>6.8</v>
      </c>
      <c r="L70" s="3" t="inlineStr">
        <is>
          <t>Yes</t>
        </is>
      </c>
      <c r="N70" t="inlineStr">
        <is>
          <t>BTC, ETH, LTC, SOL, USDC, USDT</t>
        </is>
      </c>
      <c r="O70" t="n">
        <v>171</v>
      </c>
      <c r="P70" s="2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Q70" s="2" t="inlineStr">
        <is>
          <t>https://casino.guru/fair-crown-casino-review</t>
        </is>
      </c>
    </row>
    <row r="71">
      <c r="A71" t="n">
        <v>70</v>
      </c>
      <c r="B71" t="inlineStr">
        <is>
          <t>betpanda</t>
        </is>
      </c>
      <c r="C71" t="n">
        <v>0.2852</v>
      </c>
      <c r="D71" t="n">
        <v>0.3285</v>
      </c>
      <c r="E71" t="n">
        <v>0.1176</v>
      </c>
      <c r="F71" t="inlineStr">
        <is>
          <t>No</t>
        </is>
      </c>
      <c r="G71" s="2" t="inlineStr">
        <is>
          <t>Betzard Casino</t>
        </is>
      </c>
      <c r="H71" t="inlineStr">
        <is>
          <t>Fair Game Software KFT</t>
        </is>
      </c>
      <c r="I71" t="inlineStr">
        <is>
          <t>Curacao</t>
        </is>
      </c>
      <c r="J71" t="inlineStr">
        <is>
          <t>2024</t>
        </is>
      </c>
      <c r="K71" t="n">
        <v>7.35</v>
      </c>
      <c r="L71" s="3" t="inlineStr">
        <is>
          <t>Yes</t>
        </is>
      </c>
      <c r="M71" s="3" t="inlineStr">
        <is>
          <t>Yes</t>
        </is>
      </c>
      <c r="N71" t="inlineStr">
        <is>
          <t>BCH, BTC, DOGE, ETH, LTC, USDC, XRP</t>
        </is>
      </c>
      <c r="O71" t="n">
        <v>109</v>
      </c>
      <c r="P71" s="2" t="inlineStr">
        <is>
          <t>https://external.lcb.org/site/3056</t>
        </is>
      </c>
      <c r="Q71" s="2" t="inlineStr">
        <is>
          <t>https://casino.guru/betzard-casino-review</t>
        </is>
      </c>
    </row>
    <row r="72">
      <c r="A72" t="n">
        <v>71</v>
      </c>
      <c r="B72" t="inlineStr">
        <is>
          <t>betpanda</t>
        </is>
      </c>
      <c r="C72" t="n">
        <v>0.285</v>
      </c>
      <c r="D72" t="n">
        <v>0.2727</v>
      </c>
      <c r="E72" t="n">
        <v>0.2</v>
      </c>
      <c r="F72" t="inlineStr">
        <is>
          <t>No</t>
        </is>
      </c>
      <c r="G72" s="2" t="inlineStr">
        <is>
          <t>Slotexo Casino</t>
        </is>
      </c>
      <c r="H72" t="inlineStr">
        <is>
          <t>NovaForge Ltd</t>
        </is>
      </c>
      <c r="I72" t="inlineStr">
        <is>
          <t>Anjouan</t>
        </is>
      </c>
      <c r="J72" t="inlineStr">
        <is>
          <t>2024</t>
        </is>
      </c>
      <c r="K72" t="n">
        <v>7.7</v>
      </c>
      <c r="L72" s="3" t="inlineStr">
        <is>
          <t>Yes</t>
        </is>
      </c>
      <c r="M72" s="3" t="inlineStr">
        <is>
          <t>Yes</t>
        </is>
      </c>
      <c r="N72" t="inlineStr">
        <is>
          <t>ADA, BCH, BTC, DOGE, ETH, LTC, USDC, USDT, XRP</t>
        </is>
      </c>
      <c r="O72" t="n">
        <v>123</v>
      </c>
      <c r="P72" s="2" t="inlineStr">
        <is>
          <t>https://external.lcb.org/site/3008</t>
        </is>
      </c>
      <c r="Q72" s="2" t="inlineStr">
        <is>
          <t>https://casino.guru/slotexo-casino-review</t>
        </is>
      </c>
    </row>
    <row r="73">
      <c r="A73" t="n">
        <v>72</v>
      </c>
      <c r="B73" t="inlineStr">
        <is>
          <t>betpanda</t>
        </is>
      </c>
      <c r="C73" t="n">
        <v>0.2842</v>
      </c>
      <c r="D73" t="n">
        <v>0.2969</v>
      </c>
      <c r="E73" t="n">
        <v>0.09520000000000001</v>
      </c>
      <c r="F73" t="inlineStr">
        <is>
          <t>No</t>
        </is>
      </c>
      <c r="G73" s="2" t="inlineStr">
        <is>
          <t>Fresh Casino</t>
        </is>
      </c>
      <c r="H73" t="inlineStr">
        <is>
          <t>GALAKTIKA N.V.</t>
        </is>
      </c>
      <c r="I73" t="inlineStr">
        <is>
          <t>Curacao</t>
        </is>
      </c>
      <c r="J73" t="inlineStr">
        <is>
          <t>2018</t>
        </is>
      </c>
      <c r="K73" t="n">
        <v>8.5</v>
      </c>
      <c r="L73" s="3" t="inlineStr">
        <is>
          <t>Yes</t>
        </is>
      </c>
      <c r="M73" s="3" t="inlineStr">
        <is>
          <t>Yes</t>
        </is>
      </c>
      <c r="N73" t="inlineStr">
        <is>
          <t>BCH, BNB, BTC, DOGE, ETH, LTC, TRX, USDT, XRP</t>
        </is>
      </c>
      <c r="O73" t="n">
        <v>93</v>
      </c>
      <c r="P73" s="2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Q73" s="2" t="inlineStr">
        <is>
          <t>https://casino.guru/Fresh-Casino-review</t>
        </is>
      </c>
    </row>
    <row r="74">
      <c r="A74" t="n">
        <v>73</v>
      </c>
      <c r="B74" t="inlineStr">
        <is>
          <t>betpanda</t>
        </is>
      </c>
      <c r="C74" t="n">
        <v>0.2841</v>
      </c>
      <c r="D74" t="n">
        <v>0.2121</v>
      </c>
      <c r="E74" t="n">
        <v>0.2368</v>
      </c>
      <c r="F74" t="inlineStr">
        <is>
          <t>No</t>
        </is>
      </c>
      <c r="G74" s="2" t="inlineStr">
        <is>
          <t>BetRebels Casino</t>
        </is>
      </c>
      <c r="H74" t="inlineStr">
        <is>
          <t>Rebels Gaming Limited</t>
        </is>
      </c>
      <c r="I74" t="inlineStr">
        <is>
          <t>MGA</t>
        </is>
      </c>
      <c r="J74" t="inlineStr">
        <is>
          <t>2011</t>
        </is>
      </c>
      <c r="K74" t="n">
        <v>5.95</v>
      </c>
      <c r="L74" s="3" t="inlineStr">
        <is>
          <t>Yes</t>
        </is>
      </c>
      <c r="M74" s="3" t="inlineStr">
        <is>
          <t>Yes</t>
        </is>
      </c>
      <c r="N74" t="inlineStr">
        <is>
          <t>ADA, BCH, BNB, BTC, DOGE, ETH, LTC, SOL, TRX, USDC, XRP</t>
        </is>
      </c>
      <c r="O74" t="n">
        <v>47</v>
      </c>
      <c r="P74" s="2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Q74" s="2" t="inlineStr">
        <is>
          <t>https://casino.guru/BetRebels-Casino-review</t>
        </is>
      </c>
    </row>
    <row r="75">
      <c r="A75" t="n">
        <v>74</v>
      </c>
      <c r="B75" t="inlineStr">
        <is>
          <t>betpanda</t>
        </is>
      </c>
      <c r="C75" t="n">
        <v>0.2789</v>
      </c>
      <c r="D75" t="n">
        <v>0.2824</v>
      </c>
      <c r="E75" t="n">
        <v>0.1429</v>
      </c>
      <c r="F75" t="inlineStr">
        <is>
          <t>No</t>
        </is>
      </c>
      <c r="G75" s="2" t="inlineStr">
        <is>
          <t>GunsBet Casino</t>
        </is>
      </c>
      <c r="H75" t="inlineStr">
        <is>
          <t>Novatrix SRL</t>
        </is>
      </c>
      <c r="I75" t="inlineStr">
        <is>
          <t>Anjouan</t>
        </is>
      </c>
      <c r="J75" t="inlineStr">
        <is>
          <t>2017</t>
        </is>
      </c>
      <c r="K75" t="n">
        <v>6.5</v>
      </c>
      <c r="L75" s="3" t="inlineStr">
        <is>
          <t>Yes</t>
        </is>
      </c>
      <c r="M75" s="3" t="inlineStr">
        <is>
          <t>Yes</t>
        </is>
      </c>
      <c r="N75" t="inlineStr">
        <is>
          <t>BCH, BTC, DOGE, ETH, LTC, TRX, USDT, XRP</t>
        </is>
      </c>
      <c r="O75" t="n">
        <v>145</v>
      </c>
      <c r="P75" s="2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Q75" s="2" t="inlineStr">
        <is>
          <t>https://casino.guru/Gunsbet-Casino-review</t>
        </is>
      </c>
    </row>
    <row r="76">
      <c r="A76" t="n">
        <v>75</v>
      </c>
      <c r="B76" t="inlineStr">
        <is>
          <t>betpanda</t>
        </is>
      </c>
      <c r="C76" t="n">
        <v>0.2786</v>
      </c>
      <c r="D76" t="n">
        <v>0.037</v>
      </c>
      <c r="E76" t="n">
        <v>0.4762</v>
      </c>
      <c r="F76" t="inlineStr">
        <is>
          <t>No</t>
        </is>
      </c>
      <c r="G76" s="2" t="inlineStr">
        <is>
          <t>Two-Up Casino</t>
        </is>
      </c>
      <c r="H76" t="inlineStr">
        <is>
          <t>Skyline Media N.V.</t>
        </is>
      </c>
      <c r="J76" t="inlineStr">
        <is>
          <t>2018</t>
        </is>
      </c>
      <c r="K76" t="n">
        <v>8.1</v>
      </c>
      <c r="L76" s="3" t="inlineStr">
        <is>
          <t>Yes</t>
        </is>
      </c>
      <c r="N76" t="inlineStr">
        <is>
          <t>ADA, BNB, BTC, DOGE, ETH, LTC, SHIB, SOL, USDC, USDT, XRP</t>
        </is>
      </c>
      <c r="O76" t="n">
        <v>11</v>
      </c>
      <c r="P76" s="2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Q76" s="2" t="inlineStr">
        <is>
          <t>https://casino.guru/Two-Up-Casino-review</t>
        </is>
      </c>
    </row>
    <row r="77">
      <c r="A77" t="n">
        <v>76</v>
      </c>
      <c r="B77" t="inlineStr">
        <is>
          <t>betpanda</t>
        </is>
      </c>
      <c r="C77" t="n">
        <v>0.277</v>
      </c>
      <c r="D77" t="n">
        <v>0.2966</v>
      </c>
      <c r="E77" t="n">
        <v>0.1296</v>
      </c>
      <c r="F77" t="inlineStr">
        <is>
          <t>No</t>
        </is>
      </c>
      <c r="G77" s="2" t="inlineStr">
        <is>
          <t>Bonanza Game Casino</t>
        </is>
      </c>
      <c r="H77" t="inlineStr">
        <is>
          <t>WoT N.V.</t>
        </is>
      </c>
      <c r="I77" t="inlineStr">
        <is>
          <t>MGA</t>
        </is>
      </c>
      <c r="J77" t="inlineStr">
        <is>
          <t>2016</t>
        </is>
      </c>
      <c r="K77" t="n">
        <v>5.6</v>
      </c>
      <c r="L77" s="3" t="inlineStr">
        <is>
          <t>Yes</t>
        </is>
      </c>
      <c r="N77" t="inlineStr">
        <is>
          <t>ADA, BCH, BTC, DOGE, ETH, LTC, SOL, USDT, XRP</t>
        </is>
      </c>
      <c r="O77" t="n">
        <v>80</v>
      </c>
      <c r="P77" s="2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Q77" s="2" t="inlineStr">
        <is>
          <t>https://casino.guru/Bonanza-Game-Casino-review</t>
        </is>
      </c>
    </row>
    <row r="78">
      <c r="A78" t="n">
        <v>77</v>
      </c>
      <c r="B78" t="inlineStr">
        <is>
          <t>betpanda</t>
        </is>
      </c>
      <c r="C78" t="n">
        <v>0.2759</v>
      </c>
      <c r="D78" t="n">
        <v>0.2289</v>
      </c>
      <c r="E78" t="n">
        <v>0.25</v>
      </c>
      <c r="F78" t="inlineStr">
        <is>
          <t>No</t>
        </is>
      </c>
      <c r="G78" s="2" t="inlineStr">
        <is>
          <t>Vbet Casino</t>
        </is>
      </c>
      <c r="H78" t="inlineStr">
        <is>
          <t>Radon B.V.</t>
        </is>
      </c>
      <c r="I78" t="inlineStr">
        <is>
          <t>Curacao</t>
        </is>
      </c>
      <c r="J78" t="inlineStr">
        <is>
          <t>2003</t>
        </is>
      </c>
      <c r="K78" t="n">
        <v>6.3</v>
      </c>
      <c r="L78" s="3" t="inlineStr">
        <is>
          <t>Yes</t>
        </is>
      </c>
      <c r="M78" s="4" t="inlineStr">
        <is>
          <t>No</t>
        </is>
      </c>
      <c r="N78" t="inlineStr">
        <is>
          <t>BNB, BTC, ETH, LTC, TRX, USDT</t>
        </is>
      </c>
      <c r="O78" t="n">
        <v>174</v>
      </c>
      <c r="P78" s="2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Q78" s="2" t="inlineStr">
        <is>
          <t>https://casino.guru/Vbet-Casino-review</t>
        </is>
      </c>
    </row>
    <row r="79">
      <c r="A79" t="n">
        <v>78</v>
      </c>
      <c r="B79" t="inlineStr">
        <is>
          <t>betpanda</t>
        </is>
      </c>
      <c r="C79" t="n">
        <v>0.2754</v>
      </c>
      <c r="D79" t="n">
        <v>0.3451</v>
      </c>
      <c r="E79" t="n">
        <v>0.0915</v>
      </c>
      <c r="F79" t="inlineStr">
        <is>
          <t>No</t>
        </is>
      </c>
      <c r="G79" s="2" t="inlineStr">
        <is>
          <t>BitStarz Casino</t>
        </is>
      </c>
      <c r="H79" t="inlineStr">
        <is>
          <t>Gareton B.V.</t>
        </is>
      </c>
      <c r="I79" t="inlineStr">
        <is>
          <t>Curacao</t>
        </is>
      </c>
      <c r="J79" t="inlineStr">
        <is>
          <t>2014</t>
        </is>
      </c>
      <c r="K79" t="n">
        <v>9.800000000000001</v>
      </c>
      <c r="L79" s="3" t="inlineStr">
        <is>
          <t>Yes</t>
        </is>
      </c>
      <c r="M79" s="3" t="inlineStr">
        <is>
          <t>Yes</t>
        </is>
      </c>
      <c r="N79" t="inlineStr">
        <is>
          <t>ADA, ALGO, APE, ARB, AVAX, BCH, BNB, BTC, BUSD, DAI, DOGE, DOT, ETH, FDUSD, FTM, HBAR, LINK, LTC, PEPE, POL, SHIB, SOL, TON, TRX, TUSD, UNI, USDC, USDT, XLM, XMR, XRP</t>
        </is>
      </c>
      <c r="O79" t="n">
        <v>79</v>
      </c>
      <c r="P79" s="2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Q79" s="2" t="inlineStr">
        <is>
          <t>https://casino.guru/BitStarz-Casino-review</t>
        </is>
      </c>
    </row>
    <row r="80">
      <c r="A80" t="n">
        <v>79</v>
      </c>
      <c r="B80" t="inlineStr">
        <is>
          <t>betpanda</t>
        </is>
      </c>
      <c r="C80" t="n">
        <v>0.2744</v>
      </c>
      <c r="D80" t="n">
        <v>0.2294</v>
      </c>
      <c r="E80" t="n">
        <v>0.2</v>
      </c>
      <c r="F80" t="inlineStr">
        <is>
          <t>No</t>
        </is>
      </c>
      <c r="G80" s="2" t="inlineStr">
        <is>
          <t>PH Casino</t>
        </is>
      </c>
      <c r="I80" t="inlineStr">
        <is>
          <t>Curacao</t>
        </is>
      </c>
      <c r="J80" t="inlineStr">
        <is>
          <t>2016</t>
        </is>
      </c>
      <c r="K80" t="n">
        <v>5.5</v>
      </c>
      <c r="L80" s="3" t="inlineStr">
        <is>
          <t>Yes</t>
        </is>
      </c>
      <c r="N80" t="inlineStr">
        <is>
          <t>BCH, BNB, BTC, BUSD, DAI, DOGE, ETH, LTC, SOL, TRX, TUSD, USDC, USDT, XMR, XRP</t>
        </is>
      </c>
      <c r="O80" t="n">
        <v>61</v>
      </c>
      <c r="P80" s="2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Q80" s="2" t="inlineStr">
        <is>
          <t>https://casino.guru/PH-Casino-review</t>
        </is>
      </c>
    </row>
    <row r="81">
      <c r="A81" t="n">
        <v>80</v>
      </c>
      <c r="B81" t="inlineStr">
        <is>
          <t>betpanda</t>
        </is>
      </c>
      <c r="C81" t="n">
        <v>0.2722</v>
      </c>
      <c r="D81" t="n">
        <v>0.2449</v>
      </c>
      <c r="E81" t="n">
        <v>0.25</v>
      </c>
      <c r="F81" t="inlineStr">
        <is>
          <t>No</t>
        </is>
      </c>
      <c r="G81" s="2" t="inlineStr">
        <is>
          <t>Clubnika Casino</t>
        </is>
      </c>
      <c r="J81" t="inlineStr">
        <is>
          <t>2014</t>
        </is>
      </c>
      <c r="K81" t="n">
        <v>5.1</v>
      </c>
      <c r="L81" s="3" t="inlineStr">
        <is>
          <t>Yes</t>
        </is>
      </c>
      <c r="N81" t="inlineStr">
        <is>
          <t>BTC, ETH, LTC, TON, USDT</t>
        </is>
      </c>
      <c r="O81" t="n">
        <v>49</v>
      </c>
      <c r="P81" s="2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Q81" s="2" t="inlineStr">
        <is>
          <t>https://casino.guru/clubnika-casino-review</t>
        </is>
      </c>
    </row>
    <row r="82">
      <c r="A82" t="n">
        <v>81</v>
      </c>
      <c r="B82" t="inlineStr">
        <is>
          <t>betpanda</t>
        </is>
      </c>
      <c r="C82" t="n">
        <v>0.272</v>
      </c>
      <c r="D82" t="n">
        <v>0.025</v>
      </c>
      <c r="E82" t="n">
        <v>0.4762</v>
      </c>
      <c r="F82" t="inlineStr">
        <is>
          <t>No</t>
        </is>
      </c>
      <c r="G82" s="2" t="inlineStr">
        <is>
          <t>BoVegas Casino</t>
        </is>
      </c>
      <c r="H82" t="inlineStr">
        <is>
          <t>Skyline Media N.V.</t>
        </is>
      </c>
      <c r="J82" t="inlineStr">
        <is>
          <t>2016</t>
        </is>
      </c>
      <c r="K82" t="n">
        <v>8.199999999999999</v>
      </c>
      <c r="L82" s="3" t="inlineStr">
        <is>
          <t>Yes</t>
        </is>
      </c>
      <c r="N82" t="inlineStr">
        <is>
          <t>ADA, BNB, BTC, DOGE, ETH, LTC, SHIB, SOL, USDC, USDT, XRP</t>
        </is>
      </c>
      <c r="O82" t="n">
        <v>9</v>
      </c>
      <c r="P82" s="2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Q82" s="2" t="inlineStr">
        <is>
          <t>https://casino.guru/BoVegas-Casino-review</t>
        </is>
      </c>
    </row>
    <row r="83">
      <c r="A83" t="n">
        <v>82</v>
      </c>
      <c r="B83" t="inlineStr">
        <is>
          <t>betpanda</t>
        </is>
      </c>
      <c r="C83" t="n">
        <v>0.2718</v>
      </c>
      <c r="D83" t="n">
        <v>0.2391</v>
      </c>
      <c r="E83" t="n">
        <v>0.16</v>
      </c>
      <c r="F83" t="inlineStr">
        <is>
          <t>No</t>
        </is>
      </c>
      <c r="G83" s="2" t="inlineStr">
        <is>
          <t>Rembrandt Casino</t>
        </is>
      </c>
      <c r="H83" t="inlineStr">
        <is>
          <t>Condor Malta Ltd.</t>
        </is>
      </c>
      <c r="I83" t="inlineStr">
        <is>
          <t>MGA</t>
        </is>
      </c>
      <c r="J83" t="inlineStr">
        <is>
          <t>2009</t>
        </is>
      </c>
      <c r="K83" t="n">
        <v>4.5</v>
      </c>
      <c r="L83" s="4" t="inlineStr">
        <is>
          <t>No</t>
        </is>
      </c>
      <c r="M83" s="3" t="inlineStr">
        <is>
          <t>Yes</t>
        </is>
      </c>
      <c r="N83" t="inlineStr">
        <is>
          <t>BCH, BNB, BTC, ETH, LTC, SOL, USDC, USDT, XRP</t>
        </is>
      </c>
      <c r="O83" t="n">
        <v>41</v>
      </c>
      <c r="P83" s="2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Q83" s="2" t="inlineStr">
        <is>
          <t>https://casino.guru/rembrandt-casino-review</t>
        </is>
      </c>
    </row>
    <row r="84">
      <c r="A84" t="n">
        <v>83</v>
      </c>
      <c r="B84" t="inlineStr">
        <is>
          <t>betpanda</t>
        </is>
      </c>
      <c r="C84" t="n">
        <v>0.2692</v>
      </c>
      <c r="D84" t="n">
        <v>0.2377</v>
      </c>
      <c r="E84" t="n">
        <v>0.2308</v>
      </c>
      <c r="F84" t="inlineStr">
        <is>
          <t>No</t>
        </is>
      </c>
      <c r="G84" s="2" t="inlineStr">
        <is>
          <t>Parasino Casino</t>
        </is>
      </c>
      <c r="H84" t="inlineStr">
        <is>
          <t>gsmc ltd</t>
        </is>
      </c>
      <c r="I84" t="inlineStr">
        <is>
          <t>MGA</t>
        </is>
      </c>
      <c r="J84" t="inlineStr">
        <is>
          <t>2022</t>
        </is>
      </c>
      <c r="K84" t="n">
        <v>3.5</v>
      </c>
      <c r="L84" s="3" t="inlineStr">
        <is>
          <t>Yes</t>
        </is>
      </c>
      <c r="M84" s="3" t="inlineStr">
        <is>
          <t>Yes</t>
        </is>
      </c>
      <c r="N84" t="inlineStr">
        <is>
          <t>BCH, BNB, BTC, DOGE, ETH, LTC, USDT</t>
        </is>
      </c>
      <c r="O84" t="n">
        <v>78</v>
      </c>
      <c r="P84" s="2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Q84" s="2" t="inlineStr">
        <is>
          <t>https://casino.guru/Parasino-Casino-review</t>
        </is>
      </c>
    </row>
    <row r="85">
      <c r="A85" t="n">
        <v>84</v>
      </c>
      <c r="B85" t="inlineStr">
        <is>
          <t>betpanda</t>
        </is>
      </c>
      <c r="C85" t="n">
        <v>0.2652</v>
      </c>
      <c r="D85" t="n">
        <v>0.2675</v>
      </c>
      <c r="E85" t="n">
        <v>0.1852</v>
      </c>
      <c r="F85" t="inlineStr">
        <is>
          <t>No</t>
        </is>
      </c>
      <c r="G85" s="2" t="inlineStr">
        <is>
          <t>Amonbet Casino</t>
        </is>
      </c>
      <c r="H85" t="inlineStr">
        <is>
          <t>AMO GLOBAL S.R.L.</t>
        </is>
      </c>
      <c r="I85" t="inlineStr">
        <is>
          <t>MGA</t>
        </is>
      </c>
      <c r="J85" t="inlineStr">
        <is>
          <t>2024</t>
        </is>
      </c>
      <c r="K85" t="n">
        <v>5.25</v>
      </c>
      <c r="L85" s="3" t="inlineStr">
        <is>
          <t>Yes</t>
        </is>
      </c>
      <c r="M85" s="3" t="inlineStr">
        <is>
          <t>Yes</t>
        </is>
      </c>
      <c r="N85" t="inlineStr">
        <is>
          <t>BTC, DOGE, ETH, LTC, USDT</t>
        </is>
      </c>
      <c r="O85" t="n">
        <v>126</v>
      </c>
      <c r="P85" s="2" t="inlineStr">
        <is>
          <t>https://external.lcb.org/site/3370</t>
        </is>
      </c>
      <c r="Q85" s="2" t="inlineStr">
        <is>
          <t>https://casino.guru/amonbet-casino-review</t>
        </is>
      </c>
    </row>
    <row r="86">
      <c r="A86" t="n">
        <v>85</v>
      </c>
      <c r="B86" t="inlineStr">
        <is>
          <t>betpanda</t>
        </is>
      </c>
      <c r="C86" t="n">
        <v>0.2648</v>
      </c>
      <c r="D86" t="n">
        <v>0.2979</v>
      </c>
      <c r="E86" t="n">
        <v>0.1282</v>
      </c>
      <c r="F86" t="inlineStr">
        <is>
          <t>No</t>
        </is>
      </c>
      <c r="G86" s="2" t="inlineStr">
        <is>
          <t>Winnerz Casino</t>
        </is>
      </c>
      <c r="I86" t="inlineStr">
        <is>
          <t>Curacao</t>
        </is>
      </c>
      <c r="J86" t="inlineStr">
        <is>
          <t>2022</t>
        </is>
      </c>
      <c r="K86" t="n">
        <v>9.27</v>
      </c>
      <c r="L86" s="3" t="inlineStr">
        <is>
          <t>Yes</t>
        </is>
      </c>
      <c r="N86" t="inlineStr">
        <is>
          <t>BTC, ETH, LTC, TRX, USDT</t>
        </is>
      </c>
      <c r="O86" t="n">
        <v>49</v>
      </c>
      <c r="P86" s="2" t="inlineStr">
        <is>
          <t>https://external.lcb.org/site/2395</t>
        </is>
      </c>
      <c r="Q86" s="2" t="inlineStr">
        <is>
          <t>https://casino.guru/winnerz-casino-review</t>
        </is>
      </c>
    </row>
    <row r="87">
      <c r="A87" t="n">
        <v>86</v>
      </c>
      <c r="B87" t="inlineStr">
        <is>
          <t>betpanda</t>
        </is>
      </c>
      <c r="C87" t="n">
        <v>0.2638</v>
      </c>
      <c r="D87" t="n">
        <v>0.2614</v>
      </c>
      <c r="E87" t="n">
        <v>0.1</v>
      </c>
      <c r="F87" t="inlineStr">
        <is>
          <t>No</t>
        </is>
      </c>
      <c r="G87" s="2" t="inlineStr">
        <is>
          <t>SpinBetter Casino</t>
        </is>
      </c>
      <c r="H87" t="inlineStr">
        <is>
          <t>Sprut Group B.V.</t>
        </is>
      </c>
      <c r="I87" t="inlineStr">
        <is>
          <t>MGA</t>
        </is>
      </c>
      <c r="J87" t="inlineStr">
        <is>
          <t>2018</t>
        </is>
      </c>
      <c r="K87" t="n">
        <v>8.25</v>
      </c>
      <c r="L87" s="3" t="inlineStr">
        <is>
          <t>Yes</t>
        </is>
      </c>
      <c r="M87" s="3" t="inlineStr">
        <is>
          <t>Yes</t>
        </is>
      </c>
      <c r="N87" t="inlineStr">
        <is>
          <t>ADA, BCH, BNB, BTC, DAI, DOGE, ETH, LTC, TRX, USDC, USDT, XRP</t>
        </is>
      </c>
      <c r="O87" t="n">
        <v>149</v>
      </c>
      <c r="P87" s="2" t="inlineStr">
        <is>
          <t>https://external.lcb.org/site/2441</t>
        </is>
      </c>
      <c r="Q87" s="2" t="inlineStr">
        <is>
          <t>https://casino.guru/spinbetter-casino-review</t>
        </is>
      </c>
    </row>
    <row r="88">
      <c r="A88" t="n">
        <v>87</v>
      </c>
      <c r="B88" t="inlineStr">
        <is>
          <t>betpanda</t>
        </is>
      </c>
      <c r="C88" t="n">
        <v>0.2638</v>
      </c>
      <c r="D88" t="n">
        <v>0.2143</v>
      </c>
      <c r="E88" t="n">
        <v>0.1923</v>
      </c>
      <c r="F88" t="inlineStr">
        <is>
          <t>No</t>
        </is>
      </c>
      <c r="G88" s="2" t="inlineStr">
        <is>
          <t>SlotV Casino</t>
        </is>
      </c>
      <c r="H88" t="inlineStr">
        <is>
          <t>Hazarion N.V.</t>
        </is>
      </c>
      <c r="I88" t="inlineStr">
        <is>
          <t>MGA</t>
        </is>
      </c>
      <c r="J88" t="inlineStr">
        <is>
          <t>2019</t>
        </is>
      </c>
      <c r="K88" t="n">
        <v>6</v>
      </c>
      <c r="L88" s="4" t="inlineStr">
        <is>
          <t>No</t>
        </is>
      </c>
      <c r="N88" t="inlineStr">
        <is>
          <t>ADA, BCH, BNB, BTC, BUSD, DOGE, ETH, LINK, LTC, SOL, TRX, USDC, USDT, XMR, XRP</t>
        </is>
      </c>
      <c r="O88" t="n">
        <v>148</v>
      </c>
      <c r="P88" s="2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Q88" s="2" t="inlineStr">
        <is>
          <t>https://casino.guru/SlotV-Casino-review</t>
        </is>
      </c>
    </row>
    <row r="89">
      <c r="A89" t="n">
        <v>88</v>
      </c>
      <c r="B89" t="inlineStr">
        <is>
          <t>betpanda</t>
        </is>
      </c>
      <c r="C89" t="n">
        <v>0.2638</v>
      </c>
      <c r="D89" t="n">
        <v>0.2771</v>
      </c>
      <c r="E89" t="n">
        <v>0.1714</v>
      </c>
      <c r="F89" t="inlineStr">
        <is>
          <t>No</t>
        </is>
      </c>
      <c r="G89" s="2" t="inlineStr">
        <is>
          <t>HugoBets Casino</t>
        </is>
      </c>
      <c r="I89" t="inlineStr">
        <is>
          <t>Kahnawake</t>
        </is>
      </c>
      <c r="J89" t="inlineStr">
        <is>
          <t>2016</t>
        </is>
      </c>
      <c r="K89" t="n">
        <v>4.2</v>
      </c>
      <c r="L89" s="3" t="inlineStr">
        <is>
          <t>Yes</t>
        </is>
      </c>
      <c r="N89" t="inlineStr">
        <is>
          <t>ADA, BCH, BTC, ETH, LTC, TRX, USDT, XLM, XRP</t>
        </is>
      </c>
      <c r="O89" t="n">
        <v>33</v>
      </c>
      <c r="P89" s="2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Q89" s="2" t="inlineStr">
        <is>
          <t>https://casino.guru/hugobets-casino-review</t>
        </is>
      </c>
    </row>
    <row r="90">
      <c r="A90" t="n">
        <v>89</v>
      </c>
      <c r="B90" t="inlineStr">
        <is>
          <t>betpanda</t>
        </is>
      </c>
      <c r="C90" t="n">
        <v>0.2618</v>
      </c>
      <c r="D90" t="n">
        <v>0.2773</v>
      </c>
      <c r="E90" t="n">
        <v>0.1333</v>
      </c>
      <c r="F90" t="inlineStr">
        <is>
          <t>No</t>
        </is>
      </c>
      <c r="G90" s="2" t="inlineStr">
        <is>
          <t>Dafabet Casino</t>
        </is>
      </c>
      <c r="H90" t="inlineStr">
        <is>
          <t>Bayview Technologies Limited</t>
        </is>
      </c>
      <c r="I90" t="inlineStr">
        <is>
          <t>Curacao</t>
        </is>
      </c>
      <c r="J90" t="inlineStr">
        <is>
          <t>2004</t>
        </is>
      </c>
      <c r="K90" t="n">
        <v>6.4</v>
      </c>
      <c r="L90" s="3" t="inlineStr">
        <is>
          <t>Yes</t>
        </is>
      </c>
      <c r="M90" s="3" t="inlineStr">
        <is>
          <t>Yes</t>
        </is>
      </c>
      <c r="N90" t="inlineStr">
        <is>
          <t>BTC, DAI, ETH, LTC, TRX, USDC, USDT</t>
        </is>
      </c>
      <c r="O90" t="n">
        <v>79</v>
      </c>
      <c r="P90" s="2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Q90" s="2" t="inlineStr">
        <is>
          <t>https://casino.guru/Dafabet-Casino-review</t>
        </is>
      </c>
    </row>
    <row r="91">
      <c r="A91" t="n">
        <v>90</v>
      </c>
      <c r="B91" t="inlineStr">
        <is>
          <t>betpanda</t>
        </is>
      </c>
      <c r="C91" t="n">
        <v>0.2591</v>
      </c>
      <c r="D91" t="n">
        <v>0.2111</v>
      </c>
      <c r="E91" t="n">
        <v>0.1765</v>
      </c>
      <c r="F91" t="inlineStr">
        <is>
          <t>No</t>
        </is>
      </c>
      <c r="G91" s="2" t="inlineStr">
        <is>
          <t>24Bettle Casino</t>
        </is>
      </c>
      <c r="H91" t="inlineStr">
        <is>
          <t>Condor Malta Ltd.</t>
        </is>
      </c>
      <c r="I91" t="inlineStr">
        <is>
          <t>MGA</t>
        </is>
      </c>
      <c r="J91" t="inlineStr">
        <is>
          <t>2016</t>
        </is>
      </c>
      <c r="K91" t="n">
        <v>4.3</v>
      </c>
      <c r="L91" s="4" t="inlineStr">
        <is>
          <t>No</t>
        </is>
      </c>
      <c r="M91" s="3" t="inlineStr">
        <is>
          <t>Yes</t>
        </is>
      </c>
      <c r="N91" t="inlineStr">
        <is>
          <t>BCH, BNB, BTC, DOT, ETH, LTC, SHIB, SOL, TUSD, USDC, USDT, XRP</t>
        </is>
      </c>
      <c r="O91" t="n">
        <v>36</v>
      </c>
      <c r="P91" s="2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Q91" s="2" t="inlineStr">
        <is>
          <t>https://casino.guru/24bettle-casino-review</t>
        </is>
      </c>
    </row>
    <row r="92">
      <c r="A92" t="n">
        <v>91</v>
      </c>
      <c r="B92" t="inlineStr">
        <is>
          <t>betpanda</t>
        </is>
      </c>
      <c r="C92" t="n">
        <v>0.2579</v>
      </c>
      <c r="D92" t="n">
        <v>0.2701</v>
      </c>
      <c r="E92" t="n">
        <v>0.1562</v>
      </c>
      <c r="F92" t="inlineStr">
        <is>
          <t>No</t>
        </is>
      </c>
      <c r="G92" s="2" t="inlineStr">
        <is>
          <t>RioBet Casino</t>
        </is>
      </c>
      <c r="H92" t="inlineStr">
        <is>
          <t>Riotech N.V.</t>
        </is>
      </c>
      <c r="I92" t="inlineStr">
        <is>
          <t>Curacao</t>
        </is>
      </c>
      <c r="J92" t="inlineStr">
        <is>
          <t>2014</t>
        </is>
      </c>
      <c r="K92" t="n">
        <v>9.800000000000001</v>
      </c>
      <c r="L92" s="3" t="inlineStr">
        <is>
          <t>Yes</t>
        </is>
      </c>
      <c r="N92" t="inlineStr">
        <is>
          <t>BTC, ETH, LTC, TRX, USDT</t>
        </is>
      </c>
      <c r="O92" t="n">
        <v>101</v>
      </c>
      <c r="P92" s="2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Q92" s="2" t="inlineStr">
        <is>
          <t>https://casino.guru/RioBet-Casino-review</t>
        </is>
      </c>
    </row>
    <row r="93">
      <c r="A93" t="n">
        <v>92</v>
      </c>
      <c r="B93" t="inlineStr">
        <is>
          <t>betpanda</t>
        </is>
      </c>
      <c r="C93" t="n">
        <v>0.2563</v>
      </c>
      <c r="D93" t="n">
        <v>0.175</v>
      </c>
      <c r="E93" t="n">
        <v>0.1897</v>
      </c>
      <c r="F93" t="inlineStr">
        <is>
          <t>No</t>
        </is>
      </c>
      <c r="G93" s="2" t="inlineStr">
        <is>
          <t>HunnyPlay Casino</t>
        </is>
      </c>
      <c r="H93" t="inlineStr">
        <is>
          <t>Alchemy Games N.V.</t>
        </is>
      </c>
      <c r="I93" t="inlineStr">
        <is>
          <t>Curacao</t>
        </is>
      </c>
      <c r="J93" t="inlineStr">
        <is>
          <t>2021</t>
        </is>
      </c>
      <c r="K93" t="n">
        <v>4.2</v>
      </c>
      <c r="L93" s="3" t="inlineStr">
        <is>
          <t>Yes</t>
        </is>
      </c>
      <c r="N93" t="inlineStr">
        <is>
          <t>AVAX, BNB, BTC, BUSD, DOGE, ETH, FTM, LTC, POL, SOL, TON, TRX, USDC, USDT, XRP</t>
        </is>
      </c>
      <c r="O93" t="n">
        <v>21</v>
      </c>
      <c r="P93" s="2" t="inlineStr">
        <is>
          <t>https://external.lcb.org/site/3077</t>
        </is>
      </c>
      <c r="Q93" s="2" t="inlineStr">
        <is>
          <t>https://casino.guru/hunnyplay-casino-review</t>
        </is>
      </c>
    </row>
    <row r="94">
      <c r="A94" t="n">
        <v>93</v>
      </c>
      <c r="B94" t="inlineStr">
        <is>
          <t>betpanda</t>
        </is>
      </c>
      <c r="C94" t="n">
        <v>0.2557</v>
      </c>
      <c r="D94" t="n">
        <v>0.0341</v>
      </c>
      <c r="E94" t="n">
        <v>0.3667</v>
      </c>
      <c r="F94" t="inlineStr">
        <is>
          <t>No</t>
        </is>
      </c>
      <c r="G94" s="2" t="inlineStr">
        <is>
          <t>LSbet Casino</t>
        </is>
      </c>
      <c r="H94" t="inlineStr">
        <is>
          <t>Media Entertainment N.V.</t>
        </is>
      </c>
      <c r="I94" t="inlineStr">
        <is>
          <t>Curacao</t>
        </is>
      </c>
      <c r="J94" t="inlineStr">
        <is>
          <t>2012</t>
        </is>
      </c>
      <c r="K94" t="n">
        <v>2.1</v>
      </c>
      <c r="L94" s="3" t="inlineStr">
        <is>
          <t>Yes</t>
        </is>
      </c>
      <c r="N94" t="inlineStr">
        <is>
          <t>BNB, BTC, BUSD, DOGE, ETH, LTC, SHIB, SOL, TRX, USDC, USDT, XRP</t>
        </is>
      </c>
      <c r="O94" t="n">
        <v>18</v>
      </c>
      <c r="P94" s="2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Q94" s="2" t="inlineStr">
        <is>
          <t>https://casino.guru/LSbet-Casino-review</t>
        </is>
      </c>
    </row>
    <row r="95">
      <c r="A95" t="n">
        <v>94</v>
      </c>
      <c r="B95" t="inlineStr">
        <is>
          <t>betpanda</t>
        </is>
      </c>
      <c r="C95" t="n">
        <v>0.2517</v>
      </c>
      <c r="D95" t="n">
        <v>0.2273</v>
      </c>
      <c r="E95" t="n">
        <v>0.2222</v>
      </c>
      <c r="F95" t="inlineStr">
        <is>
          <t>No</t>
        </is>
      </c>
      <c r="G95" s="2" t="inlineStr">
        <is>
          <t>Xlivebet Casino</t>
        </is>
      </c>
      <c r="H95" t="inlineStr">
        <is>
          <t>Games Service d.o.o.</t>
        </is>
      </c>
      <c r="J95" t="inlineStr">
        <is>
          <t>2013</t>
        </is>
      </c>
      <c r="K95" t="n">
        <v>8</v>
      </c>
      <c r="L95" s="3" t="inlineStr">
        <is>
          <t>Yes</t>
        </is>
      </c>
      <c r="N95" t="inlineStr">
        <is>
          <t>BCH, BTC, ETH, LINK, LTC, USDC, USDT, XLM, XRP</t>
        </is>
      </c>
      <c r="O95" t="n">
        <v>35</v>
      </c>
      <c r="P95" s="2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Q95" s="2" t="inlineStr">
        <is>
          <t>https://casino.guru/Xlivebet-Casino-review</t>
        </is>
      </c>
    </row>
    <row r="96">
      <c r="A96" t="n">
        <v>95</v>
      </c>
      <c r="B96" t="inlineStr">
        <is>
          <t>betpanda</t>
        </is>
      </c>
      <c r="C96" t="n">
        <v>0.2512</v>
      </c>
      <c r="D96" t="n">
        <v>0.2143</v>
      </c>
      <c r="E96" t="n">
        <v>0.1944</v>
      </c>
      <c r="F96" t="inlineStr">
        <is>
          <t>No</t>
        </is>
      </c>
      <c r="G96" s="2" t="inlineStr">
        <is>
          <t>Frank Casino</t>
        </is>
      </c>
      <c r="H96" t="inlineStr">
        <is>
          <t>Hazarion N.V.</t>
        </is>
      </c>
      <c r="I96" t="inlineStr">
        <is>
          <t>MGA</t>
        </is>
      </c>
      <c r="J96" t="inlineStr">
        <is>
          <t>2014</t>
        </is>
      </c>
      <c r="K96" t="n">
        <v>6.1</v>
      </c>
      <c r="L96" s="4" t="inlineStr">
        <is>
          <t>No</t>
        </is>
      </c>
      <c r="N96" t="inlineStr">
        <is>
          <t>ADA, BCH, BTC, DOGE, ETH, LTC, USDC, USDT, XRP</t>
        </is>
      </c>
      <c r="O96" t="n">
        <v>148</v>
      </c>
      <c r="P96" s="2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Q96" s="2" t="inlineStr">
        <is>
          <t>https://casino.guru/Frank-Casino-review</t>
        </is>
      </c>
    </row>
    <row r="97">
      <c r="A97" t="n">
        <v>96</v>
      </c>
      <c r="B97" t="inlineStr">
        <is>
          <t>betpanda</t>
        </is>
      </c>
      <c r="C97" t="n">
        <v>0.251</v>
      </c>
      <c r="D97" t="n">
        <v>0.1656</v>
      </c>
      <c r="E97" t="n">
        <v>0.2414</v>
      </c>
      <c r="F97" t="inlineStr">
        <is>
          <t>No</t>
        </is>
      </c>
      <c r="G97" s="2" t="inlineStr">
        <is>
          <t>Shangri La Casino</t>
        </is>
      </c>
      <c r="I97" t="inlineStr">
        <is>
          <t>Curacao</t>
        </is>
      </c>
      <c r="J97" t="inlineStr">
        <is>
          <t>2016</t>
        </is>
      </c>
      <c r="K97" t="n">
        <v>5.8</v>
      </c>
      <c r="L97" s="4" t="inlineStr">
        <is>
          <t>No</t>
        </is>
      </c>
      <c r="M97" s="3" t="inlineStr">
        <is>
          <t>Yes</t>
        </is>
      </c>
      <c r="N97" t="inlineStr">
        <is>
          <t>BNB, BTC, ETH, LTC, USDC, USDT, XRP</t>
        </is>
      </c>
      <c r="O97" t="n">
        <v>103</v>
      </c>
      <c r="P97" s="2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Q97" s="2" t="inlineStr">
        <is>
          <t>https://casino.guru/Shangri-La-Casino-review</t>
        </is>
      </c>
    </row>
    <row r="98">
      <c r="A98" t="n">
        <v>97</v>
      </c>
      <c r="B98" t="inlineStr">
        <is>
          <t>betpanda</t>
        </is>
      </c>
      <c r="C98" t="n">
        <v>0.2471</v>
      </c>
      <c r="D98" t="n">
        <v>0.2376</v>
      </c>
      <c r="E98" t="n">
        <v>0.1379</v>
      </c>
      <c r="F98" t="inlineStr">
        <is>
          <t>No</t>
        </is>
      </c>
      <c r="G98" s="2" t="inlineStr">
        <is>
          <t>BetItAll Casino</t>
        </is>
      </c>
      <c r="H98" t="inlineStr">
        <is>
          <t>Momus2006 N.V.</t>
        </is>
      </c>
      <c r="I98" t="inlineStr">
        <is>
          <t>Curacao</t>
        </is>
      </c>
      <c r="J98" t="inlineStr">
        <is>
          <t>2017</t>
        </is>
      </c>
      <c r="K98" t="n">
        <v>8.699999999999999</v>
      </c>
      <c r="L98" s="3" t="inlineStr">
        <is>
          <t>Yes</t>
        </is>
      </c>
      <c r="N98" t="inlineStr">
        <is>
          <t>ADA, BCH, BTC, DOGE, ETH, LTC, SOL, TRX, UNI, USDT, XLM, XRP</t>
        </is>
      </c>
      <c r="O98" t="n">
        <v>52</v>
      </c>
      <c r="P98" s="2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Q98" s="2" t="inlineStr">
        <is>
          <t>https://casino.guru/BetItAll-Casino-review</t>
        </is>
      </c>
    </row>
    <row r="99">
      <c r="A99" t="n">
        <v>98</v>
      </c>
      <c r="B99" t="inlineStr">
        <is>
          <t>betpanda</t>
        </is>
      </c>
      <c r="C99" t="n">
        <v>0.2461</v>
      </c>
      <c r="D99" t="n">
        <v>0.3187</v>
      </c>
      <c r="E99" t="n">
        <v>0.1111</v>
      </c>
      <c r="F99" t="inlineStr">
        <is>
          <t>No</t>
        </is>
      </c>
      <c r="G99" s="2" t="inlineStr">
        <is>
          <t>Viggoslots Casino</t>
        </is>
      </c>
      <c r="J99" t="inlineStr">
        <is>
          <t>2017</t>
        </is>
      </c>
      <c r="K99" t="n">
        <v>6.8</v>
      </c>
      <c r="L99" s="3" t="inlineStr">
        <is>
          <t>Yes</t>
        </is>
      </c>
      <c r="M99" s="3" t="inlineStr">
        <is>
          <t>Yes</t>
        </is>
      </c>
      <c r="N99" t="inlineStr">
        <is>
          <t>BTC, ETH, USDT</t>
        </is>
      </c>
      <c r="O99" t="n">
        <v>47</v>
      </c>
      <c r="P99" s="2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Q99" s="2" t="inlineStr">
        <is>
          <t>https://casino.guru/Viggoslots-Casino-review</t>
        </is>
      </c>
    </row>
    <row r="100">
      <c r="A100" t="n">
        <v>99</v>
      </c>
      <c r="B100" t="inlineStr">
        <is>
          <t>betpanda</t>
        </is>
      </c>
      <c r="C100" t="n">
        <v>0.2446</v>
      </c>
      <c r="D100" t="n">
        <v>0.0741</v>
      </c>
      <c r="E100" t="n">
        <v>0.3333</v>
      </c>
      <c r="F100" t="inlineStr">
        <is>
          <t>No</t>
        </is>
      </c>
      <c r="G100" s="2" t="inlineStr">
        <is>
          <t>Forvetbet Casino</t>
        </is>
      </c>
      <c r="H100" t="inlineStr">
        <is>
          <t>Media Entertainment N.V.</t>
        </is>
      </c>
      <c r="I100" t="inlineStr">
        <is>
          <t>Curacao</t>
        </is>
      </c>
      <c r="J100" t="inlineStr">
        <is>
          <t>2007</t>
        </is>
      </c>
      <c r="K100" t="n">
        <v>4.1</v>
      </c>
      <c r="L100" s="3" t="inlineStr">
        <is>
          <t>Yes</t>
        </is>
      </c>
      <c r="N100" t="inlineStr">
        <is>
          <t>BNB, BTC, BUSD, DOGE, ETH, LTC, TRX, USDC, USDT, XRP</t>
        </is>
      </c>
      <c r="O100" t="n">
        <v>14</v>
      </c>
      <c r="P100" s="2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Q100" s="2" t="inlineStr">
        <is>
          <t>https://casino.guru/Forvetbet-Casino-review</t>
        </is>
      </c>
    </row>
    <row r="101">
      <c r="A101" t="n">
        <v>100</v>
      </c>
      <c r="B101" t="inlineStr">
        <is>
          <t>betpanda</t>
        </is>
      </c>
      <c r="C101" t="n">
        <v>0.2444</v>
      </c>
      <c r="D101" t="n">
        <v>0.3019</v>
      </c>
      <c r="E101" t="n">
        <v>0.1364</v>
      </c>
      <c r="F101" t="inlineStr">
        <is>
          <t>No</t>
        </is>
      </c>
      <c r="G101" s="2" t="inlineStr">
        <is>
          <t>Stakes Casino</t>
        </is>
      </c>
      <c r="H101" t="inlineStr">
        <is>
          <t>Mountberg B.V.</t>
        </is>
      </c>
      <c r="I101" t="inlineStr">
        <is>
          <t>Curacao</t>
        </is>
      </c>
      <c r="J101" t="inlineStr">
        <is>
          <t>2016</t>
        </is>
      </c>
      <c r="K101" t="n">
        <v>5.2</v>
      </c>
      <c r="L101" s="3" t="inlineStr">
        <is>
          <t>Yes</t>
        </is>
      </c>
      <c r="M101" s="3" t="inlineStr">
        <is>
          <t>Yes</t>
        </is>
      </c>
      <c r="N101" t="inlineStr">
        <is>
          <t>BTC, ETH, USDT</t>
        </is>
      </c>
      <c r="O101" t="n">
        <v>65</v>
      </c>
      <c r="P101" s="2" t="inlineStr">
        <is>
          <t>https://external.lcb.org/site/1481</t>
        </is>
      </c>
      <c r="Q101" s="2" t="inlineStr">
        <is>
          <t>https://casino.guru/STAKES-Casino-review</t>
        </is>
      </c>
    </row>
    <row r="102">
      <c r="A102" t="n">
        <v>101</v>
      </c>
      <c r="B102" t="inlineStr">
        <is>
          <t>betpanda</t>
        </is>
      </c>
      <c r="C102" t="n">
        <v>0.2421</v>
      </c>
      <c r="D102" t="n">
        <v>0.038</v>
      </c>
      <c r="E102" t="n">
        <v>0.3913</v>
      </c>
      <c r="F102" t="inlineStr">
        <is>
          <t>No</t>
        </is>
      </c>
      <c r="G102" s="2" t="inlineStr">
        <is>
          <t>Shazam Casino</t>
        </is>
      </c>
      <c r="H102" t="inlineStr">
        <is>
          <t>Superior Group VIP</t>
        </is>
      </c>
      <c r="I102" t="inlineStr">
        <is>
          <t>Curacao</t>
        </is>
      </c>
      <c r="J102" t="inlineStr">
        <is>
          <t>2021</t>
        </is>
      </c>
      <c r="K102" t="n">
        <v>8.050000000000001</v>
      </c>
      <c r="L102" s="3" t="inlineStr">
        <is>
          <t>Yes</t>
        </is>
      </c>
      <c r="M102" s="3" t="inlineStr">
        <is>
          <t>Yes</t>
        </is>
      </c>
      <c r="N102" t="inlineStr">
        <is>
          <t>ADA, BNB, BTC, DOGE, ETH, LTC, SOL, USDC, USDT, XRP</t>
        </is>
      </c>
      <c r="O102" t="n">
        <v>9</v>
      </c>
      <c r="P102" s="2" t="inlineStr">
        <is>
          <t>https://external.lcb.org/site/2320</t>
        </is>
      </c>
      <c r="Q102" s="2" t="inlineStr">
        <is>
          <t>https://casino.guru/shazam-casino-review</t>
        </is>
      </c>
    </row>
    <row r="103">
      <c r="A103" t="n">
        <v>102</v>
      </c>
      <c r="B103" t="inlineStr">
        <is>
          <t>betpanda</t>
        </is>
      </c>
      <c r="C103" t="n">
        <v>0.2377</v>
      </c>
      <c r="D103" t="n">
        <v>0.2464</v>
      </c>
      <c r="E103" t="n">
        <v>0.1739</v>
      </c>
      <c r="F103" t="inlineStr">
        <is>
          <t>No</t>
        </is>
      </c>
      <c r="G103" s="2" t="inlineStr">
        <is>
          <t>Pokerdom Casino</t>
        </is>
      </c>
      <c r="J103" t="inlineStr">
        <is>
          <t>2014</t>
        </is>
      </c>
      <c r="K103" t="n">
        <v>5.9</v>
      </c>
      <c r="L103" s="3" t="inlineStr">
        <is>
          <t>Yes</t>
        </is>
      </c>
      <c r="N103" t="inlineStr">
        <is>
          <t>BTC, ETH, LTC, USDT</t>
        </is>
      </c>
      <c r="O103" t="n">
        <v>99</v>
      </c>
      <c r="P103" s="2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Q103" s="2" t="inlineStr">
        <is>
          <t>https://casino.guru/Pokerdom-Casino-review</t>
        </is>
      </c>
    </row>
    <row r="104">
      <c r="A104" t="n">
        <v>103</v>
      </c>
      <c r="B104" t="inlineStr">
        <is>
          <t>betpanda</t>
        </is>
      </c>
      <c r="C104" t="n">
        <v>0.2368</v>
      </c>
      <c r="D104" t="n">
        <v>0.2376</v>
      </c>
      <c r="E104" t="n">
        <v>0.1613</v>
      </c>
      <c r="F104" t="inlineStr">
        <is>
          <t>No</t>
        </is>
      </c>
      <c r="G104" s="2" t="inlineStr">
        <is>
          <t>Dublinbet Casino</t>
        </is>
      </c>
      <c r="H104" t="inlineStr">
        <is>
          <t>Samaki Ltd</t>
        </is>
      </c>
      <c r="I104" t="inlineStr">
        <is>
          <t>Anjouan</t>
        </is>
      </c>
      <c r="J104" t="inlineStr">
        <is>
          <t>2004</t>
        </is>
      </c>
      <c r="K104" t="n">
        <v>5.8</v>
      </c>
      <c r="L104" s="3" t="inlineStr">
        <is>
          <t>Yes</t>
        </is>
      </c>
      <c r="M104" s="3" t="inlineStr">
        <is>
          <t>Yes</t>
        </is>
      </c>
      <c r="N104" t="inlineStr">
        <is>
          <t>BCH, BTC, ETH, LTC, TRX, USDT</t>
        </is>
      </c>
      <c r="O104" t="n">
        <v>52</v>
      </c>
      <c r="P104" s="2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Q104" s="2" t="inlineStr">
        <is>
          <t>https://casino.guru/dublinbet-casino-review</t>
        </is>
      </c>
    </row>
    <row r="105">
      <c r="A105" t="n">
        <v>104</v>
      </c>
      <c r="B105" t="inlineStr">
        <is>
          <t>betpanda</t>
        </is>
      </c>
      <c r="C105" t="n">
        <v>0.233</v>
      </c>
      <c r="D105" t="n">
        <v>0.0583</v>
      </c>
      <c r="E105" t="n">
        <v>0.3125</v>
      </c>
      <c r="F105" t="inlineStr">
        <is>
          <t>No</t>
        </is>
      </c>
      <c r="G105" s="2" t="inlineStr">
        <is>
          <t>River Belle Casino</t>
        </is>
      </c>
      <c r="H105" t="inlineStr">
        <is>
          <t>Baytree Interactive Ltd</t>
        </is>
      </c>
      <c r="I105" t="inlineStr">
        <is>
          <t>Kahnawake</t>
        </is>
      </c>
      <c r="J105" t="inlineStr">
        <is>
          <t>1997</t>
        </is>
      </c>
      <c r="K105" t="n">
        <v>8.199999999999999</v>
      </c>
      <c r="L105" s="4" t="inlineStr">
        <is>
          <t>No</t>
        </is>
      </c>
      <c r="M105" s="3" t="inlineStr">
        <is>
          <t>Yes</t>
        </is>
      </c>
      <c r="N105" t="inlineStr">
        <is>
          <t>ADA, BCH, BNB, BTC, DOGE, ETH, LTC, SOL, TRX, USDC, USDT, XRP</t>
        </is>
      </c>
      <c r="O105" t="n">
        <v>54</v>
      </c>
      <c r="P105" s="2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Q105" s="2" t="inlineStr">
        <is>
          <t>https://casino.guru/river-belle-casino-review</t>
        </is>
      </c>
    </row>
    <row r="106">
      <c r="A106" t="n">
        <v>105</v>
      </c>
      <c r="B106" t="inlineStr">
        <is>
          <t>betpanda</t>
        </is>
      </c>
      <c r="C106" t="n">
        <v>0.2282</v>
      </c>
      <c r="D106" t="n">
        <v>0.2581</v>
      </c>
      <c r="E106" t="n">
        <v>0.1111</v>
      </c>
      <c r="F106" t="inlineStr">
        <is>
          <t>No</t>
        </is>
      </c>
      <c r="G106" s="2" t="inlineStr">
        <is>
          <t>b-Bets Casino</t>
        </is>
      </c>
      <c r="H106" t="inlineStr">
        <is>
          <t>Condor Malta Ltd.</t>
        </is>
      </c>
      <c r="I106" t="inlineStr">
        <is>
          <t>MGA</t>
        </is>
      </c>
      <c r="J106" t="inlineStr">
        <is>
          <t>2014</t>
        </is>
      </c>
      <c r="K106" t="n">
        <v>4.5</v>
      </c>
      <c r="L106" s="3" t="inlineStr">
        <is>
          <t>Yes</t>
        </is>
      </c>
      <c r="N106" t="inlineStr">
        <is>
          <t>ADA, ALGO, BCH, BTC, ETH, LINK, LTC, USDC, USDT, XLM, XRP</t>
        </is>
      </c>
      <c r="O106" t="n">
        <v>44</v>
      </c>
      <c r="P106" s="2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Q106" s="2" t="inlineStr">
        <is>
          <t>https://casino.guru/b-bets-casino-review</t>
        </is>
      </c>
    </row>
    <row r="107">
      <c r="A107" t="n">
        <v>106</v>
      </c>
      <c r="B107" t="inlineStr">
        <is>
          <t>betpanda</t>
        </is>
      </c>
      <c r="C107" t="n">
        <v>0.2238</v>
      </c>
      <c r="D107" t="n">
        <v>0.2169</v>
      </c>
      <c r="E107" t="n">
        <v>0.1818</v>
      </c>
      <c r="F107" t="inlineStr">
        <is>
          <t>No</t>
        </is>
      </c>
      <c r="G107" s="2" t="inlineStr">
        <is>
          <t>10Bet Casino</t>
        </is>
      </c>
      <c r="I107" t="inlineStr">
        <is>
          <t>Curacao</t>
        </is>
      </c>
      <c r="J107" t="inlineStr">
        <is>
          <t>2003</t>
        </is>
      </c>
      <c r="K107" t="n">
        <v>8</v>
      </c>
      <c r="L107" s="3" t="inlineStr">
        <is>
          <t>Yes</t>
        </is>
      </c>
      <c r="M107" s="3" t="inlineStr">
        <is>
          <t>Yes</t>
        </is>
      </c>
      <c r="N107" t="inlineStr">
        <is>
          <t>BTC, ETH, LTC, USDT</t>
        </is>
      </c>
      <c r="O107" t="n">
        <v>28</v>
      </c>
      <c r="P107" s="2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Q107" s="2" t="inlineStr">
        <is>
          <t>https://casino.guru/10Bet-Casino-review</t>
        </is>
      </c>
    </row>
    <row r="108">
      <c r="A108" t="n">
        <v>107</v>
      </c>
      <c r="B108" t="inlineStr">
        <is>
          <t>betpanda</t>
        </is>
      </c>
      <c r="C108" t="n">
        <v>0.2168</v>
      </c>
      <c r="D108" t="n">
        <v>0.2066</v>
      </c>
      <c r="E108" t="n">
        <v>0.1515</v>
      </c>
      <c r="F108" t="inlineStr">
        <is>
          <t>No</t>
        </is>
      </c>
      <c r="G108" s="2" t="inlineStr">
        <is>
          <t>Svenbet Casino</t>
        </is>
      </c>
      <c r="H108" t="inlineStr">
        <is>
          <t>CW Marketing B.V.</t>
        </is>
      </c>
      <c r="I108" t="inlineStr">
        <is>
          <t>Curacao</t>
        </is>
      </c>
      <c r="J108" t="inlineStr">
        <is>
          <t>2018</t>
        </is>
      </c>
      <c r="K108" t="n">
        <v>5.1</v>
      </c>
      <c r="L108" s="3" t="inlineStr">
        <is>
          <t>Yes</t>
        </is>
      </c>
      <c r="N108" t="inlineStr">
        <is>
          <t>BCH, BTC, ETH, LTC, USDC, USDT</t>
        </is>
      </c>
      <c r="O108" t="n">
        <v>73</v>
      </c>
      <c r="P108" s="2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Q108" s="2" t="inlineStr">
        <is>
          <t>https://casino.guru/Svenbet-Casino-review</t>
        </is>
      </c>
    </row>
    <row r="109">
      <c r="A109" t="n">
        <v>108</v>
      </c>
      <c r="B109" t="inlineStr">
        <is>
          <t>betpanda</t>
        </is>
      </c>
      <c r="C109" t="n">
        <v>0.2165</v>
      </c>
      <c r="D109" t="n">
        <v>0.3936</v>
      </c>
      <c r="E109" t="n">
        <v>0</v>
      </c>
      <c r="F109" t="inlineStr">
        <is>
          <t>No</t>
        </is>
      </c>
      <c r="G109" s="2" t="inlineStr">
        <is>
          <t>LysaCasino</t>
        </is>
      </c>
      <c r="H109" t="inlineStr">
        <is>
          <t>DMG Solutions B.V.</t>
        </is>
      </c>
      <c r="I109" t="inlineStr">
        <is>
          <t>Curacao</t>
        </is>
      </c>
      <c r="J109" t="inlineStr">
        <is>
          <t>2026</t>
        </is>
      </c>
      <c r="K109" t="n">
        <v>7.3</v>
      </c>
      <c r="L109" s="3" t="inlineStr">
        <is>
          <t>Yes</t>
        </is>
      </c>
      <c r="O109" t="n">
        <v>58</v>
      </c>
      <c r="P109" s="2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Q109" s="2" t="inlineStr">
        <is>
          <t>https://casino.guru/lysa-casino-review</t>
        </is>
      </c>
    </row>
    <row r="110">
      <c r="A110" t="n">
        <v>109</v>
      </c>
      <c r="B110" t="inlineStr">
        <is>
          <t>betpanda</t>
        </is>
      </c>
      <c r="C110" t="n">
        <v>0.2066</v>
      </c>
      <c r="D110" t="n">
        <v>0.1134</v>
      </c>
      <c r="E110" t="n">
        <v>0.25</v>
      </c>
      <c r="F110" t="inlineStr">
        <is>
          <t>No</t>
        </is>
      </c>
      <c r="G110" s="2" t="inlineStr">
        <is>
          <t>House of Jack Casino</t>
        </is>
      </c>
      <c r="H110" t="inlineStr">
        <is>
          <t>Jacked Affiliates Ltd</t>
        </is>
      </c>
      <c r="I110" t="inlineStr">
        <is>
          <t>Curacao</t>
        </is>
      </c>
      <c r="J110" t="inlineStr">
        <is>
          <t>2017</t>
        </is>
      </c>
      <c r="K110" t="n">
        <v>7.7</v>
      </c>
      <c r="L110" s="3" t="inlineStr">
        <is>
          <t>Yes</t>
        </is>
      </c>
      <c r="N110" t="inlineStr">
        <is>
          <t>BCH, BTC, DOGE, ETH, LTC, USDT, XRP</t>
        </is>
      </c>
      <c r="O110" t="n">
        <v>35</v>
      </c>
      <c r="P110" s="2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Q110" s="2" t="inlineStr">
        <is>
          <t>https://casino.guru/House-of-Jack-casino-review</t>
        </is>
      </c>
    </row>
    <row r="111">
      <c r="A111" t="n">
        <v>110</v>
      </c>
      <c r="B111" t="inlineStr">
        <is>
          <t>betpanda</t>
        </is>
      </c>
      <c r="C111" t="n">
        <v>0.1939</v>
      </c>
      <c r="D111" t="n">
        <v>0.3525</v>
      </c>
      <c r="E111" t="n">
        <v>0</v>
      </c>
      <c r="F111" t="inlineStr">
        <is>
          <t>No</t>
        </is>
      </c>
      <c r="G111" s="2" t="inlineStr">
        <is>
          <t>W138 Casino</t>
        </is>
      </c>
      <c r="H111" t="inlineStr">
        <is>
          <t>W138 Group Entertainment</t>
        </is>
      </c>
      <c r="J111" t="inlineStr">
        <is>
          <t>2016</t>
        </is>
      </c>
      <c r="K111" t="n">
        <v>0.8</v>
      </c>
      <c r="L111" s="3" t="inlineStr">
        <is>
          <t>Yes</t>
        </is>
      </c>
      <c r="O111" t="n">
        <v>92</v>
      </c>
      <c r="P111" s="2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Q111" s="2" t="inlineStr">
        <is>
          <t>https://casino.guru/W138-Casino-review</t>
        </is>
      </c>
    </row>
    <row r="112">
      <c r="A112" t="n">
        <v>111</v>
      </c>
      <c r="B112" t="inlineStr">
        <is>
          <t>betpanda</t>
        </is>
      </c>
      <c r="C112" t="n">
        <v>0.1787</v>
      </c>
      <c r="D112" t="n">
        <v>0.234</v>
      </c>
      <c r="E112" t="n">
        <v>0.0833</v>
      </c>
      <c r="F112" t="inlineStr">
        <is>
          <t>No</t>
        </is>
      </c>
      <c r="G112" s="2" t="inlineStr">
        <is>
          <t>Mobilebet Casino</t>
        </is>
      </c>
      <c r="H112" t="inlineStr">
        <is>
          <t>Procella Limited</t>
        </is>
      </c>
      <c r="I112" t="inlineStr">
        <is>
          <t>MGA</t>
        </is>
      </c>
      <c r="J112" t="inlineStr">
        <is>
          <t>2014</t>
        </is>
      </c>
      <c r="K112" t="n">
        <v>8.6</v>
      </c>
      <c r="L112" s="3" t="inlineStr">
        <is>
          <t>Yes</t>
        </is>
      </c>
      <c r="M112" s="3" t="inlineStr">
        <is>
          <t>Yes</t>
        </is>
      </c>
      <c r="N112" t="inlineStr">
        <is>
          <t>BTC, ETH</t>
        </is>
      </c>
      <c r="O112" t="n">
        <v>43</v>
      </c>
      <c r="P112" s="2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Q112" s="2" t="inlineStr">
        <is>
          <t>https://casino.guru/Mobilebet-Casino-review</t>
        </is>
      </c>
    </row>
    <row r="113">
      <c r="A113" t="n">
        <v>112</v>
      </c>
      <c r="B113" t="inlineStr">
        <is>
          <t>betpanda</t>
        </is>
      </c>
      <c r="C113" t="n">
        <v>0.1759</v>
      </c>
      <c r="D113" t="n">
        <v>0.0122</v>
      </c>
      <c r="E113" t="n">
        <v>0.3333</v>
      </c>
      <c r="F113" t="inlineStr">
        <is>
          <t>No</t>
        </is>
      </c>
      <c r="G113" s="2" t="inlineStr">
        <is>
          <t>Vegas2Web Casino</t>
        </is>
      </c>
      <c r="H113" t="inlineStr">
        <is>
          <t>Web Entertainment Software NV</t>
        </is>
      </c>
      <c r="J113" t="inlineStr">
        <is>
          <t>2009</t>
        </is>
      </c>
      <c r="K113" t="n">
        <v>5.6</v>
      </c>
      <c r="L113" s="3" t="inlineStr">
        <is>
          <t>Yes</t>
        </is>
      </c>
      <c r="N113" t="inlineStr">
        <is>
          <t>BCH, BTC, ETH, LTC, TRX, USDC, USDT</t>
        </is>
      </c>
      <c r="O113" t="n">
        <v>10</v>
      </c>
      <c r="P113" s="2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Q113" s="2" t="inlineStr">
        <is>
          <t>https://casino.guru/Vegas2Web-Casino-review</t>
        </is>
      </c>
    </row>
    <row r="114">
      <c r="A114" t="n">
        <v>113</v>
      </c>
      <c r="B114" t="inlineStr">
        <is>
          <t>betpanda</t>
        </is>
      </c>
      <c r="C114" t="n">
        <v>0.1676</v>
      </c>
      <c r="D114" t="n">
        <v>0.3047</v>
      </c>
      <c r="E114" t="n">
        <v>0</v>
      </c>
      <c r="F114" t="inlineStr">
        <is>
          <t>No</t>
        </is>
      </c>
      <c r="G114" s="2" t="inlineStr">
        <is>
          <t>Bob Casino</t>
        </is>
      </c>
      <c r="H114" t="inlineStr">
        <is>
          <t>N1 Interactive Ltd</t>
        </is>
      </c>
      <c r="I114" t="inlineStr">
        <is>
          <t>MGA</t>
        </is>
      </c>
      <c r="J114" t="inlineStr">
        <is>
          <t>2017</t>
        </is>
      </c>
      <c r="K114" t="n">
        <v>8.4</v>
      </c>
      <c r="L114" s="4" t="inlineStr">
        <is>
          <t>No</t>
        </is>
      </c>
      <c r="O114" t="n">
        <v>94</v>
      </c>
      <c r="P114" s="2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Q114" s="2" t="inlineStr">
        <is>
          <t>https://casino.guru/Bob-Casino-review</t>
        </is>
      </c>
    </row>
    <row r="115">
      <c r="A115" t="n">
        <v>114</v>
      </c>
      <c r="B115" t="inlineStr">
        <is>
          <t>betpanda</t>
        </is>
      </c>
      <c r="C115" t="n">
        <v>0.1664</v>
      </c>
      <c r="D115" t="n">
        <v>0.2045</v>
      </c>
      <c r="E115" t="n">
        <v>0.0545</v>
      </c>
      <c r="F115" t="inlineStr">
        <is>
          <t>No</t>
        </is>
      </c>
      <c r="G115" s="2" t="inlineStr">
        <is>
          <t>Highroller Casino</t>
        </is>
      </c>
      <c r="H115" t="inlineStr">
        <is>
          <t>Happy Hour Solutions Ltd.</t>
        </is>
      </c>
      <c r="J115" t="inlineStr">
        <is>
          <t>2022</t>
        </is>
      </c>
      <c r="K115" t="n">
        <v>9.300000000000001</v>
      </c>
      <c r="L115" s="3" t="inlineStr">
        <is>
          <t>Yes</t>
        </is>
      </c>
      <c r="N115" t="inlineStr">
        <is>
          <t>BTC, ETH, LTC</t>
        </is>
      </c>
      <c r="O115" t="n">
        <v>86</v>
      </c>
      <c r="P115" s="2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Q115" s="2" t="inlineStr">
        <is>
          <t>https://casino.guru/HighRoller-Casino-review</t>
        </is>
      </c>
    </row>
    <row r="116">
      <c r="A116" t="n">
        <v>115</v>
      </c>
      <c r="B116" t="inlineStr">
        <is>
          <t>betpanda</t>
        </is>
      </c>
      <c r="C116" t="n">
        <v>0.166</v>
      </c>
      <c r="D116" t="n">
        <v>0.1868</v>
      </c>
      <c r="E116" t="n">
        <v>0.0857</v>
      </c>
      <c r="F116" t="inlineStr">
        <is>
          <t>No</t>
        </is>
      </c>
      <c r="G116" s="2" t="inlineStr">
        <is>
          <t>Pinnacle Casino</t>
        </is>
      </c>
      <c r="H116" t="inlineStr">
        <is>
          <t>Ragnarok Corporation N.V.</t>
        </is>
      </c>
      <c r="I116" t="inlineStr">
        <is>
          <t>MGA</t>
        </is>
      </c>
      <c r="J116" t="inlineStr">
        <is>
          <t>2004</t>
        </is>
      </c>
      <c r="K116" t="n">
        <v>8.9</v>
      </c>
      <c r="L116" s="3" t="inlineStr">
        <is>
          <t>Yes</t>
        </is>
      </c>
      <c r="M116" s="3" t="inlineStr">
        <is>
          <t>Yes</t>
        </is>
      </c>
      <c r="N116" t="inlineStr">
        <is>
          <t>BTC, LTC, USDT</t>
        </is>
      </c>
      <c r="O116" t="n">
        <v>35</v>
      </c>
      <c r="P116" s="2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Q116" s="2" t="inlineStr">
        <is>
          <t>https://casino.guru/Pinnacle-Casino-review</t>
        </is>
      </c>
    </row>
    <row r="117">
      <c r="A117" t="n">
        <v>116</v>
      </c>
      <c r="B117" t="inlineStr">
        <is>
          <t>betpanda</t>
        </is>
      </c>
      <c r="C117" t="n">
        <v>0.166</v>
      </c>
      <c r="D117" t="n">
        <v>0.22</v>
      </c>
      <c r="E117" t="n">
        <v>0.0667</v>
      </c>
      <c r="F117" t="inlineStr">
        <is>
          <t>No</t>
        </is>
      </c>
      <c r="G117" s="2" t="inlineStr">
        <is>
          <t>Get Lucky Casino</t>
        </is>
      </c>
      <c r="H117" t="inlineStr">
        <is>
          <t>Co-gaming Ltd.</t>
        </is>
      </c>
      <c r="I117" t="inlineStr">
        <is>
          <t>MGA</t>
        </is>
      </c>
      <c r="J117" t="inlineStr">
        <is>
          <t>2014</t>
        </is>
      </c>
      <c r="K117" t="n">
        <v>8.5</v>
      </c>
      <c r="L117" s="3" t="inlineStr">
        <is>
          <t>Yes</t>
        </is>
      </c>
      <c r="N117" t="inlineStr">
        <is>
          <t>BTC, ETH</t>
        </is>
      </c>
      <c r="O117" t="n">
        <v>49</v>
      </c>
      <c r="P117" s="2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Q117" s="2" t="inlineStr">
        <is>
          <t>https://casino.guru/Get-Lucky-Casino-review</t>
        </is>
      </c>
    </row>
    <row r="118">
      <c r="A118" t="n">
        <v>117</v>
      </c>
      <c r="B118" t="inlineStr">
        <is>
          <t>betpanda</t>
        </is>
      </c>
      <c r="C118" t="n">
        <v>0.1646</v>
      </c>
      <c r="D118" t="n">
        <v>0.2992</v>
      </c>
      <c r="E118" t="n">
        <v>0</v>
      </c>
      <c r="F118" t="inlineStr">
        <is>
          <t>No</t>
        </is>
      </c>
      <c r="G118" s="2" t="inlineStr">
        <is>
          <t>Betchan Casino</t>
        </is>
      </c>
      <c r="H118" t="inlineStr">
        <is>
          <t>N1 Interactive Ltd</t>
        </is>
      </c>
      <c r="I118" t="inlineStr">
        <is>
          <t>MGA</t>
        </is>
      </c>
      <c r="J118" t="inlineStr">
        <is>
          <t>2017</t>
        </is>
      </c>
      <c r="K118" t="n">
        <v>8.300000000000001</v>
      </c>
      <c r="L118" s="4" t="inlineStr">
        <is>
          <t>No</t>
        </is>
      </c>
      <c r="O118" t="n">
        <v>92</v>
      </c>
      <c r="P118" s="2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Q118" s="2" t="inlineStr">
        <is>
          <t>https://casino.guru/Betchan-Casino-review</t>
        </is>
      </c>
    </row>
    <row r="119">
      <c r="A119" t="n">
        <v>118</v>
      </c>
      <c r="B119" t="inlineStr">
        <is>
          <t>betpanda</t>
        </is>
      </c>
      <c r="C119" t="n">
        <v>0.1644</v>
      </c>
      <c r="D119" t="n">
        <v>0.09379999999999999</v>
      </c>
      <c r="E119" t="n">
        <v>0.2222</v>
      </c>
      <c r="F119" t="inlineStr">
        <is>
          <t>No</t>
        </is>
      </c>
      <c r="G119" s="2" t="inlineStr">
        <is>
          <t>Joe Fortune Casino</t>
        </is>
      </c>
      <c r="J119" t="inlineStr">
        <is>
          <t>2016</t>
        </is>
      </c>
      <c r="K119" t="n">
        <v>4</v>
      </c>
      <c r="L119" s="3" t="inlineStr">
        <is>
          <t>Yes</t>
        </is>
      </c>
      <c r="N119" t="inlineStr">
        <is>
          <t>BCH, BTC, ETH, LTC, USDT</t>
        </is>
      </c>
      <c r="O119" t="n">
        <v>32</v>
      </c>
      <c r="P119" s="2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Q119" s="2" t="inlineStr">
        <is>
          <t>https://casino.guru/Joe-Fortune-Casino-review</t>
        </is>
      </c>
    </row>
    <row r="120">
      <c r="A120" t="n">
        <v>119</v>
      </c>
      <c r="B120" t="inlineStr">
        <is>
          <t>betpanda</t>
        </is>
      </c>
      <c r="C120" t="n">
        <v>0.164</v>
      </c>
      <c r="D120" t="n">
        <v>0.0235</v>
      </c>
      <c r="E120" t="n">
        <v>0.2727</v>
      </c>
      <c r="F120" t="inlineStr">
        <is>
          <t>No</t>
        </is>
      </c>
      <c r="G120" s="2" t="inlineStr">
        <is>
          <t>Vanguards Casino</t>
        </is>
      </c>
      <c r="H120" t="inlineStr">
        <is>
          <t>Cyberrock Entertainment N.V.</t>
        </is>
      </c>
      <c r="I120" t="inlineStr">
        <is>
          <t>Curacao</t>
        </is>
      </c>
      <c r="J120" t="inlineStr">
        <is>
          <t>2012</t>
        </is>
      </c>
      <c r="K120" t="n">
        <v>1.9</v>
      </c>
      <c r="L120" s="3" t="inlineStr">
        <is>
          <t>Yes</t>
        </is>
      </c>
      <c r="N120" t="inlineStr">
        <is>
          <t>BCH, BTC, ETH, LTC, TRX, USDC, USDT</t>
        </is>
      </c>
      <c r="O120" t="n">
        <v>14</v>
      </c>
      <c r="P120" s="2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Q120" s="2" t="inlineStr">
        <is>
          <t>https://casino.guru/Vanguards-Casino-review</t>
        </is>
      </c>
    </row>
    <row r="121">
      <c r="A121" t="n">
        <v>120</v>
      </c>
      <c r="B121" t="inlineStr">
        <is>
          <t>betpanda</t>
        </is>
      </c>
      <c r="C121" t="n">
        <v>0.1616</v>
      </c>
      <c r="D121" t="n">
        <v>0.2545</v>
      </c>
      <c r="E121" t="n">
        <v>0.0303</v>
      </c>
      <c r="F121" t="inlineStr">
        <is>
          <t>No</t>
        </is>
      </c>
      <c r="G121" s="2" t="inlineStr">
        <is>
          <t>LVbet Casino</t>
        </is>
      </c>
      <c r="H121" t="inlineStr">
        <is>
          <t>Fairload Ltd.</t>
        </is>
      </c>
      <c r="I121" t="inlineStr">
        <is>
          <t>MGA</t>
        </is>
      </c>
      <c r="J121" t="inlineStr">
        <is>
          <t>2015</t>
        </is>
      </c>
      <c r="K121" t="n">
        <v>8.5</v>
      </c>
      <c r="L121" s="4" t="inlineStr">
        <is>
          <t>No</t>
        </is>
      </c>
      <c r="M121" s="3" t="inlineStr">
        <is>
          <t>Yes</t>
        </is>
      </c>
      <c r="N121" t="inlineStr">
        <is>
          <t>BTC</t>
        </is>
      </c>
      <c r="O121" t="n">
        <v>65</v>
      </c>
      <c r="P121" s="2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Q121" s="2" t="inlineStr">
        <is>
          <t>https://casino.guru/LVbet-Casino-review</t>
        </is>
      </c>
    </row>
    <row r="122">
      <c r="A122" t="n">
        <v>121</v>
      </c>
      <c r="B122" t="inlineStr">
        <is>
          <t>betpanda</t>
        </is>
      </c>
      <c r="C122" t="n">
        <v>0.1615</v>
      </c>
      <c r="D122" t="n">
        <v>0.1386</v>
      </c>
      <c r="E122" t="n">
        <v>0.1176</v>
      </c>
      <c r="F122" t="inlineStr">
        <is>
          <t>No</t>
        </is>
      </c>
      <c r="G122" s="2" t="inlineStr">
        <is>
          <t>M88 Casino</t>
        </is>
      </c>
      <c r="H122" t="inlineStr">
        <is>
          <t>Tanoa Gaming Limited</t>
        </is>
      </c>
      <c r="J122" t="inlineStr">
        <is>
          <t>2010</t>
        </is>
      </c>
      <c r="K122" t="n">
        <v>8</v>
      </c>
      <c r="L122" s="3" t="inlineStr">
        <is>
          <t>Yes</t>
        </is>
      </c>
      <c r="M122" s="4" t="inlineStr">
        <is>
          <t>No</t>
        </is>
      </c>
      <c r="N122" t="inlineStr">
        <is>
          <t>BTC, ETH, USDC, USDT</t>
        </is>
      </c>
      <c r="O122" t="n">
        <v>42</v>
      </c>
      <c r="P122" s="2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Q122" s="2" t="inlineStr">
        <is>
          <t>https://casino.guru/M88-Casino-review</t>
        </is>
      </c>
    </row>
    <row r="123">
      <c r="A123" t="n">
        <v>122</v>
      </c>
      <c r="B123" t="inlineStr">
        <is>
          <t>betpanda</t>
        </is>
      </c>
      <c r="C123" t="n">
        <v>0.1604</v>
      </c>
      <c r="D123" t="n">
        <v>0.0235</v>
      </c>
      <c r="E123" t="n">
        <v>0.2609</v>
      </c>
      <c r="F123" t="inlineStr">
        <is>
          <t>No</t>
        </is>
      </c>
      <c r="G123" s="2" t="inlineStr">
        <is>
          <t>Tropica Casino</t>
        </is>
      </c>
      <c r="I123" t="inlineStr">
        <is>
          <t>Curacao</t>
        </is>
      </c>
      <c r="J123" t="inlineStr">
        <is>
          <t>2009</t>
        </is>
      </c>
      <c r="K123" t="n">
        <v>2.2</v>
      </c>
      <c r="L123" s="3" t="inlineStr">
        <is>
          <t>Yes</t>
        </is>
      </c>
      <c r="N123" t="inlineStr">
        <is>
          <t>BCH, BTC, ETH, LTC, TRX, USDC, USDT</t>
        </is>
      </c>
      <c r="O123" t="n">
        <v>14</v>
      </c>
      <c r="P123" s="2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Q123" s="2" t="inlineStr">
        <is>
          <t>https://casino.guru/tropica-online-casino-review</t>
        </is>
      </c>
    </row>
    <row r="124">
      <c r="A124" t="n">
        <v>123</v>
      </c>
      <c r="B124" t="inlineStr">
        <is>
          <t>betpanda</t>
        </is>
      </c>
      <c r="C124" t="n">
        <v>0.1604</v>
      </c>
      <c r="D124" t="n">
        <v>0.0235</v>
      </c>
      <c r="E124" t="n">
        <v>0.2609</v>
      </c>
      <c r="F124" t="inlineStr">
        <is>
          <t>No</t>
        </is>
      </c>
      <c r="G124" s="2" t="inlineStr">
        <is>
          <t>Ricardo's Casino</t>
        </is>
      </c>
      <c r="H124" t="inlineStr">
        <is>
          <t>Cyberrock Entertainment N.V.</t>
        </is>
      </c>
      <c r="I124" t="inlineStr">
        <is>
          <t>Curacao</t>
        </is>
      </c>
      <c r="J124" t="inlineStr">
        <is>
          <t>2014</t>
        </is>
      </c>
      <c r="K124" t="n">
        <v>1.7</v>
      </c>
      <c r="L124" s="3" t="inlineStr">
        <is>
          <t>Yes</t>
        </is>
      </c>
      <c r="M124" s="4" t="inlineStr">
        <is>
          <t>No</t>
        </is>
      </c>
      <c r="N124" t="inlineStr">
        <is>
          <t>BCH, BTC, ETH, LTC, TRX, USDC, USDT</t>
        </is>
      </c>
      <c r="O124" t="n">
        <v>14</v>
      </c>
      <c r="P124" s="2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Q124" s="2" t="inlineStr">
        <is>
          <t>https://casino.guru/Ricardo-s-Casino-review</t>
        </is>
      </c>
    </row>
    <row r="125">
      <c r="A125" t="n">
        <v>124</v>
      </c>
      <c r="B125" t="inlineStr">
        <is>
          <t>betpanda</t>
        </is>
      </c>
      <c r="C125" t="n">
        <v>0.1603</v>
      </c>
      <c r="D125" t="n">
        <v>0.2222</v>
      </c>
      <c r="E125" t="n">
        <v>0.0435</v>
      </c>
      <c r="F125" t="inlineStr">
        <is>
          <t>No</t>
        </is>
      </c>
      <c r="G125" s="2" t="inlineStr">
        <is>
          <t>ComeOn! Casino</t>
        </is>
      </c>
      <c r="H125" t="inlineStr">
        <is>
          <t>Co-gaming Ltd.</t>
        </is>
      </c>
      <c r="I125" t="inlineStr">
        <is>
          <t>MGA</t>
        </is>
      </c>
      <c r="J125" t="inlineStr">
        <is>
          <t>2010</t>
        </is>
      </c>
      <c r="K125" t="n">
        <v>8.1</v>
      </c>
      <c r="L125" s="3" t="inlineStr">
        <is>
          <t>Yes</t>
        </is>
      </c>
      <c r="N125" t="inlineStr">
        <is>
          <t>BTC, USDT</t>
        </is>
      </c>
      <c r="O125" t="n">
        <v>48</v>
      </c>
      <c r="P125" s="2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Q125" s="2" t="inlineStr">
        <is>
          <t>https://casino.guru/ComeOn--Casino-review</t>
        </is>
      </c>
    </row>
    <row r="126">
      <c r="A126" t="n">
        <v>125</v>
      </c>
      <c r="B126" t="inlineStr">
        <is>
          <t>betpanda</t>
        </is>
      </c>
      <c r="C126" t="n">
        <v>0.1602</v>
      </c>
      <c r="D126" t="n">
        <v>0.05</v>
      </c>
      <c r="E126" t="n">
        <v>0.25</v>
      </c>
      <c r="F126" t="inlineStr">
        <is>
          <t>No</t>
        </is>
      </c>
      <c r="G126" s="2" t="inlineStr">
        <is>
          <t>BetUS Casino</t>
        </is>
      </c>
      <c r="H126" t="inlineStr">
        <is>
          <t>Milvus Ltd</t>
        </is>
      </c>
      <c r="J126" t="inlineStr">
        <is>
          <t>1994</t>
        </is>
      </c>
      <c r="K126" t="n">
        <v>8.9</v>
      </c>
      <c r="L126" s="3" t="inlineStr">
        <is>
          <t>Yes</t>
        </is>
      </c>
      <c r="M126" s="3" t="inlineStr">
        <is>
          <t>Yes</t>
        </is>
      </c>
      <c r="N126" t="inlineStr">
        <is>
          <t>BCH, BTC, ETH, LTC, USDC, USDT</t>
        </is>
      </c>
      <c r="O126" t="n">
        <v>11</v>
      </c>
      <c r="P126" s="2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Q126" s="2" t="inlineStr">
        <is>
          <t>https://casino.guru/BetUS-Casino-review</t>
        </is>
      </c>
    </row>
    <row r="127">
      <c r="A127" t="n">
        <v>126</v>
      </c>
      <c r="B127" t="inlineStr">
        <is>
          <t>betpanda</t>
        </is>
      </c>
      <c r="C127" t="n">
        <v>0.1581</v>
      </c>
      <c r="D127" t="n">
        <v>0.25</v>
      </c>
      <c r="E127" t="n">
        <v>0.027</v>
      </c>
      <c r="F127" t="inlineStr">
        <is>
          <t>No</t>
        </is>
      </c>
      <c r="G127" s="2" t="inlineStr">
        <is>
          <t>LuckyNiki Casino</t>
        </is>
      </c>
      <c r="I127" t="inlineStr">
        <is>
          <t>MGA</t>
        </is>
      </c>
      <c r="J127" t="inlineStr">
        <is>
          <t>2017</t>
        </is>
      </c>
      <c r="K127" t="n">
        <v>8.9</v>
      </c>
      <c r="L127" s="4" t="inlineStr">
        <is>
          <t>No</t>
        </is>
      </c>
      <c r="N127" t="inlineStr">
        <is>
          <t>BTC</t>
        </is>
      </c>
      <c r="O127" t="n">
        <v>82</v>
      </c>
      <c r="P127" s="2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Q127" s="2" t="inlineStr">
        <is>
          <t>https://casino.guru/LuckyNiki-Casino-review</t>
        </is>
      </c>
    </row>
    <row r="128">
      <c r="A128" t="n">
        <v>127</v>
      </c>
      <c r="B128" t="inlineStr">
        <is>
          <t>betpanda</t>
        </is>
      </c>
      <c r="C128" t="n">
        <v>0.1568</v>
      </c>
      <c r="D128" t="n">
        <v>0.2405</v>
      </c>
      <c r="E128" t="n">
        <v>0.04</v>
      </c>
      <c r="F128" t="inlineStr">
        <is>
          <t>No</t>
        </is>
      </c>
      <c r="G128" s="2" t="inlineStr">
        <is>
          <t>NordicBet Casino</t>
        </is>
      </c>
      <c r="H128" t="inlineStr">
        <is>
          <t>BML Group Ltd.</t>
        </is>
      </c>
      <c r="I128" t="inlineStr">
        <is>
          <t>MGA</t>
        </is>
      </c>
      <c r="J128" t="inlineStr">
        <is>
          <t>2002</t>
        </is>
      </c>
      <c r="K128" t="n">
        <v>8.6</v>
      </c>
      <c r="L128" s="3" t="inlineStr">
        <is>
          <t>Yes</t>
        </is>
      </c>
      <c r="N128" t="inlineStr">
        <is>
          <t>BTC</t>
        </is>
      </c>
      <c r="O128" t="n">
        <v>123</v>
      </c>
      <c r="P128" s="2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Q128" s="2" t="inlineStr">
        <is>
          <t>https://casino.guru/NordicBet-Casino-review</t>
        </is>
      </c>
    </row>
    <row r="129">
      <c r="A129" t="n">
        <v>128</v>
      </c>
      <c r="B129" t="inlineStr">
        <is>
          <t>betpanda</t>
        </is>
      </c>
      <c r="C129" t="n">
        <v>0.152</v>
      </c>
      <c r="D129" t="n">
        <v>0.2422</v>
      </c>
      <c r="E129" t="n">
        <v>0.0208</v>
      </c>
      <c r="F129" t="inlineStr">
        <is>
          <t>No</t>
        </is>
      </c>
      <c r="G129" s="2" t="inlineStr">
        <is>
          <t>RedKings Casino</t>
        </is>
      </c>
      <c r="I129" t="inlineStr">
        <is>
          <t>MGA</t>
        </is>
      </c>
      <c r="J129" t="inlineStr">
        <is>
          <t>2006</t>
        </is>
      </c>
      <c r="K129" t="n">
        <v>8.9</v>
      </c>
      <c r="L129" s="4" t="inlineStr">
        <is>
          <t>No</t>
        </is>
      </c>
      <c r="N129" t="inlineStr">
        <is>
          <t>BTC</t>
        </is>
      </c>
      <c r="O129" t="n">
        <v>86</v>
      </c>
      <c r="P129" s="2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Q129" s="2" t="inlineStr">
        <is>
          <t>https://casino.guru/Redkings-Casino-review</t>
        </is>
      </c>
    </row>
    <row r="130">
      <c r="A130" t="n">
        <v>129</v>
      </c>
      <c r="B130" t="inlineStr">
        <is>
          <t>betpanda</t>
        </is>
      </c>
      <c r="C130" t="n">
        <v>0.1506</v>
      </c>
      <c r="D130" t="n">
        <v>0.2403</v>
      </c>
      <c r="E130" t="n">
        <v>0.02</v>
      </c>
      <c r="F130" t="inlineStr">
        <is>
          <t>No</t>
        </is>
      </c>
      <c r="G130" s="2" t="inlineStr">
        <is>
          <t>Betsson Casino</t>
        </is>
      </c>
      <c r="H130" t="inlineStr">
        <is>
          <t>BML Group Ltd.</t>
        </is>
      </c>
      <c r="I130" t="inlineStr">
        <is>
          <t>MGA</t>
        </is>
      </c>
      <c r="J130" t="inlineStr">
        <is>
          <t>2003</t>
        </is>
      </c>
      <c r="K130" t="n">
        <v>8.65</v>
      </c>
      <c r="L130" s="3" t="inlineStr">
        <is>
          <t>Yes</t>
        </is>
      </c>
      <c r="M130" s="3" t="inlineStr">
        <is>
          <t>Yes</t>
        </is>
      </c>
      <c r="N130" t="inlineStr">
        <is>
          <t>BTC</t>
        </is>
      </c>
      <c r="O130" t="n">
        <v>118</v>
      </c>
      <c r="P130" s="2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Q130" s="2" t="inlineStr">
        <is>
          <t>https://casino.guru/Betsson-Casino-review</t>
        </is>
      </c>
    </row>
    <row r="131">
      <c r="A131" t="n">
        <v>130</v>
      </c>
      <c r="B131" t="inlineStr">
        <is>
          <t>betpanda</t>
        </is>
      </c>
      <c r="C131" t="n">
        <v>0.1488</v>
      </c>
      <c r="D131" t="n">
        <v>0.0235</v>
      </c>
      <c r="E131" t="n">
        <v>0.2222</v>
      </c>
      <c r="F131" t="inlineStr">
        <is>
          <t>No</t>
        </is>
      </c>
      <c r="G131" s="2" t="inlineStr">
        <is>
          <t>CrazyWinners Casino</t>
        </is>
      </c>
      <c r="I131" t="inlineStr">
        <is>
          <t>Curacao</t>
        </is>
      </c>
      <c r="J131" t="inlineStr">
        <is>
          <t>2015</t>
        </is>
      </c>
      <c r="K131" t="n">
        <v>1.3</v>
      </c>
      <c r="L131" s="3" t="inlineStr">
        <is>
          <t>Yes</t>
        </is>
      </c>
      <c r="N131" t="inlineStr">
        <is>
          <t>BCH, BTC, ETH, LTC, TRX, USDC, USDT</t>
        </is>
      </c>
      <c r="O131" t="n">
        <v>14</v>
      </c>
      <c r="P131" s="2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Q131" s="2" t="inlineStr">
        <is>
          <t>https://casino.guru/CrazyWinners-Casino-review</t>
        </is>
      </c>
    </row>
    <row r="132">
      <c r="A132" t="n">
        <v>131</v>
      </c>
      <c r="B132" t="inlineStr">
        <is>
          <t>betpanda</t>
        </is>
      </c>
      <c r="C132" t="n">
        <v>0.1482</v>
      </c>
      <c r="D132" t="n">
        <v>0.0123</v>
      </c>
      <c r="E132" t="n">
        <v>0.2632</v>
      </c>
      <c r="F132" t="inlineStr">
        <is>
          <t>No</t>
        </is>
      </c>
      <c r="G132" s="2" t="inlineStr">
        <is>
          <t>Winaday Casino</t>
        </is>
      </c>
      <c r="H132" t="inlineStr">
        <is>
          <t>Slotland Entertainment S.A</t>
        </is>
      </c>
      <c r="J132" t="inlineStr">
        <is>
          <t>2007</t>
        </is>
      </c>
      <c r="K132" t="n">
        <v>9</v>
      </c>
      <c r="L132" s="3" t="inlineStr">
        <is>
          <t>Yes</t>
        </is>
      </c>
      <c r="N132" t="inlineStr">
        <is>
          <t>BTC, ETH, LTC, USDC, USDT</t>
        </is>
      </c>
      <c r="O132" t="n">
        <v>9</v>
      </c>
      <c r="P132" s="2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Q132" s="2" t="inlineStr">
        <is>
          <t>https://casino.guru/Win-A-Day-Casino-review</t>
        </is>
      </c>
    </row>
    <row r="133">
      <c r="A133" t="n">
        <v>132</v>
      </c>
      <c r="B133" t="inlineStr">
        <is>
          <t>betpanda</t>
        </is>
      </c>
      <c r="C133" t="n">
        <v>0.1472</v>
      </c>
      <c r="D133" t="n">
        <v>0.2677</v>
      </c>
      <c r="E133" t="n">
        <v>0</v>
      </c>
      <c r="F133" t="inlineStr">
        <is>
          <t>No</t>
        </is>
      </c>
      <c r="G133" s="2" t="inlineStr">
        <is>
          <t>Slots Magic Casino</t>
        </is>
      </c>
      <c r="I133" t="inlineStr">
        <is>
          <t>MGA</t>
        </is>
      </c>
      <c r="J133" t="inlineStr">
        <is>
          <t>2014</t>
        </is>
      </c>
      <c r="K133" t="n">
        <v>8.9</v>
      </c>
      <c r="L133" s="4" t="inlineStr">
        <is>
          <t>No</t>
        </is>
      </c>
      <c r="O133" t="n">
        <v>88</v>
      </c>
      <c r="P133" s="2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Q133" s="2" t="inlineStr">
        <is>
          <t>https://casino.guru/Slots-Magic-Casino-review</t>
        </is>
      </c>
    </row>
    <row r="134">
      <c r="A134" t="n">
        <v>133</v>
      </c>
      <c r="B134" t="inlineStr">
        <is>
          <t>betpanda</t>
        </is>
      </c>
      <c r="C134" t="n">
        <v>0.1456</v>
      </c>
      <c r="D134" t="n">
        <v>0.2647</v>
      </c>
      <c r="E134" t="n">
        <v>0</v>
      </c>
      <c r="F134" t="inlineStr">
        <is>
          <t>No</t>
        </is>
      </c>
      <c r="G134" s="2" t="inlineStr">
        <is>
          <t>Balkan Bet Casino</t>
        </is>
      </c>
      <c r="H134" t="inlineStr">
        <is>
          <t>BALKAN BET d.o.o. Beograd</t>
        </is>
      </c>
      <c r="J134" t="inlineStr">
        <is>
          <t>2016</t>
        </is>
      </c>
      <c r="K134" t="n">
        <v>8.300000000000001</v>
      </c>
      <c r="L134" s="4" t="inlineStr">
        <is>
          <t>No</t>
        </is>
      </c>
      <c r="O134" t="n">
        <v>56</v>
      </c>
      <c r="P134" s="2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Q134" s="2" t="inlineStr">
        <is>
          <t>https://casino.guru/balkan-bet-casino-review</t>
        </is>
      </c>
    </row>
    <row r="135">
      <c r="A135" t="n">
        <v>134</v>
      </c>
      <c r="B135" t="inlineStr">
        <is>
          <t>betpanda</t>
        </is>
      </c>
      <c r="C135" t="n">
        <v>0.1396</v>
      </c>
      <c r="D135" t="n">
        <v>0.2537</v>
      </c>
      <c r="E135" t="n">
        <v>0</v>
      </c>
      <c r="F135" t="inlineStr">
        <is>
          <t>No</t>
        </is>
      </c>
      <c r="G135" s="2" t="inlineStr">
        <is>
          <t>N1 Casino</t>
        </is>
      </c>
      <c r="H135" t="inlineStr">
        <is>
          <t>N1 Interactive Ltd</t>
        </is>
      </c>
      <c r="I135" t="inlineStr">
        <is>
          <t>MGA</t>
        </is>
      </c>
      <c r="J135" t="inlineStr">
        <is>
          <t>2018</t>
        </is>
      </c>
      <c r="K135" t="n">
        <v>8.800000000000001</v>
      </c>
      <c r="L135" s="3" t="inlineStr">
        <is>
          <t>Yes</t>
        </is>
      </c>
      <c r="M135" s="3" t="inlineStr">
        <is>
          <t>Yes</t>
        </is>
      </c>
      <c r="O135" t="n">
        <v>95</v>
      </c>
      <c r="P135" s="2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Q135" s="2" t="inlineStr">
        <is>
          <t>https://casino.guru/N1-Casino-review</t>
        </is>
      </c>
    </row>
    <row r="136">
      <c r="A136" t="n">
        <v>135</v>
      </c>
      <c r="B136" t="inlineStr">
        <is>
          <t>betpanda</t>
        </is>
      </c>
      <c r="C136" t="n">
        <v>0.1375</v>
      </c>
      <c r="D136" t="n">
        <v>0.25</v>
      </c>
      <c r="E136" t="n">
        <v>0</v>
      </c>
      <c r="F136" t="inlineStr">
        <is>
          <t>No</t>
        </is>
      </c>
      <c r="G136" s="2" t="inlineStr">
        <is>
          <t>Prime Slots Casino</t>
        </is>
      </c>
      <c r="H136" t="inlineStr">
        <is>
          <t>Kinetic Digital</t>
        </is>
      </c>
      <c r="I136" t="inlineStr">
        <is>
          <t>MGA</t>
        </is>
      </c>
      <c r="J136" t="inlineStr">
        <is>
          <t>2011</t>
        </is>
      </c>
      <c r="K136" t="n">
        <v>9.300000000000001</v>
      </c>
      <c r="L136" s="4" t="inlineStr">
        <is>
          <t>No</t>
        </is>
      </c>
      <c r="O136" t="n">
        <v>102</v>
      </c>
      <c r="P136" s="2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Q136" s="2" t="inlineStr">
        <is>
          <t>https://casino.guru/Prime-Slots-Casino-review</t>
        </is>
      </c>
    </row>
    <row r="137">
      <c r="A137" t="n">
        <v>136</v>
      </c>
      <c r="B137" t="inlineStr">
        <is>
          <t>betpanda</t>
        </is>
      </c>
      <c r="C137" t="n">
        <v>0.1363</v>
      </c>
      <c r="D137" t="n">
        <v>0.0789</v>
      </c>
      <c r="E137" t="n">
        <v>0.1429</v>
      </c>
      <c r="F137" t="inlineStr">
        <is>
          <t>No</t>
        </is>
      </c>
      <c r="G137" s="2" t="inlineStr">
        <is>
          <t>RubyFortune Casino</t>
        </is>
      </c>
      <c r="H137" t="inlineStr">
        <is>
          <t>Baytree (Alderney) Limited</t>
        </is>
      </c>
      <c r="I137" t="inlineStr">
        <is>
          <t>Kahnawake</t>
        </is>
      </c>
      <c r="J137" t="inlineStr">
        <is>
          <t>2003</t>
        </is>
      </c>
      <c r="K137" t="n">
        <v>7.7</v>
      </c>
      <c r="L137" s="3" t="inlineStr">
        <is>
          <t>Yes</t>
        </is>
      </c>
      <c r="N137" t="inlineStr">
        <is>
          <t>BTC, ETH, LTC, USDT</t>
        </is>
      </c>
      <c r="O137" t="n">
        <v>50</v>
      </c>
      <c r="P137" s="2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Q137" s="2" t="inlineStr">
        <is>
          <t>https://casino.guru/RubyFortune-Casino-review</t>
        </is>
      </c>
    </row>
    <row r="138">
      <c r="A138" t="n">
        <v>137</v>
      </c>
      <c r="B138" t="inlineStr">
        <is>
          <t>betpanda</t>
        </is>
      </c>
      <c r="C138" t="n">
        <v>0.1362</v>
      </c>
      <c r="D138" t="n">
        <v>0.1353</v>
      </c>
      <c r="E138" t="n">
        <v>0.08110000000000001</v>
      </c>
      <c r="F138" t="inlineStr">
        <is>
          <t>No</t>
        </is>
      </c>
      <c r="G138" s="2" t="inlineStr">
        <is>
          <t>MrJackVegas Casino</t>
        </is>
      </c>
      <c r="I138" t="inlineStr">
        <is>
          <t>MGA</t>
        </is>
      </c>
      <c r="J138" t="inlineStr">
        <is>
          <t>2017</t>
        </is>
      </c>
      <c r="K138" t="n">
        <v>7.1</v>
      </c>
      <c r="L138" s="3" t="inlineStr">
        <is>
          <t>Yes</t>
        </is>
      </c>
      <c r="N138" t="inlineStr">
        <is>
          <t>BTC, ETH, USDC</t>
        </is>
      </c>
      <c r="O138" t="n">
        <v>120</v>
      </c>
      <c r="P138" s="2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Q138" s="2" t="inlineStr">
        <is>
          <t>https://casino.guru/MrJackVegas-Casino-review</t>
        </is>
      </c>
    </row>
    <row r="139">
      <c r="A139" t="n">
        <v>138</v>
      </c>
      <c r="B139" t="inlineStr">
        <is>
          <t>betpanda</t>
        </is>
      </c>
      <c r="C139" t="n">
        <v>0.1357</v>
      </c>
      <c r="D139" t="n">
        <v>0.1967</v>
      </c>
      <c r="E139" t="n">
        <v>0.05</v>
      </c>
      <c r="F139" t="inlineStr">
        <is>
          <t>No</t>
        </is>
      </c>
      <c r="G139" s="2" t="inlineStr">
        <is>
          <t>Youwin Casino</t>
        </is>
      </c>
      <c r="H139" t="inlineStr">
        <is>
          <t>Blue Pepper B.V.</t>
        </is>
      </c>
      <c r="I139" t="inlineStr">
        <is>
          <t>Curacao</t>
        </is>
      </c>
      <c r="J139" t="inlineStr">
        <is>
          <t>2005</t>
        </is>
      </c>
      <c r="K139" t="n">
        <v>5.9</v>
      </c>
      <c r="L139" s="3" t="inlineStr">
        <is>
          <t>Yes</t>
        </is>
      </c>
      <c r="N139" t="inlineStr">
        <is>
          <t>BTC</t>
        </is>
      </c>
      <c r="O139" t="n">
        <v>73</v>
      </c>
      <c r="P139" s="2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Q139" s="2" t="inlineStr">
        <is>
          <t>https://casino.guru/Youwin-Casino-review</t>
        </is>
      </c>
    </row>
    <row r="140">
      <c r="A140" t="n">
        <v>139</v>
      </c>
      <c r="B140" t="inlineStr">
        <is>
          <t>betpanda</t>
        </is>
      </c>
      <c r="C140" t="n">
        <v>0.1354</v>
      </c>
      <c r="D140" t="n">
        <v>0.2462</v>
      </c>
      <c r="E140" t="n">
        <v>0</v>
      </c>
      <c r="F140" t="inlineStr">
        <is>
          <t>No</t>
        </is>
      </c>
      <c r="G140" s="2" t="inlineStr">
        <is>
          <t>PrimeScratchCards Casino</t>
        </is>
      </c>
      <c r="H140" t="inlineStr">
        <is>
          <t>Kinetic Digital</t>
        </is>
      </c>
      <c r="I140" t="inlineStr">
        <is>
          <t>MGA</t>
        </is>
      </c>
      <c r="J140" t="inlineStr">
        <is>
          <t>2005</t>
        </is>
      </c>
      <c r="K140" t="n">
        <v>9.300000000000001</v>
      </c>
      <c r="L140" s="4" t="inlineStr">
        <is>
          <t>No</t>
        </is>
      </c>
      <c r="O140" t="n">
        <v>89</v>
      </c>
      <c r="P140" s="2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Q140" s="2" t="inlineStr">
        <is>
          <t>https://casino.guru/Primescratchcards-Casino-review</t>
        </is>
      </c>
    </row>
    <row r="141">
      <c r="A141" t="n">
        <v>140</v>
      </c>
      <c r="B141" t="inlineStr">
        <is>
          <t>betpanda</t>
        </is>
      </c>
      <c r="C141" t="n">
        <v>0.1354</v>
      </c>
      <c r="D141" t="n">
        <v>0.2462</v>
      </c>
      <c r="E141" t="n">
        <v>0</v>
      </c>
      <c r="F141" t="inlineStr">
        <is>
          <t>No</t>
        </is>
      </c>
      <c r="G141" s="2" t="inlineStr">
        <is>
          <t>Simba Games Casino</t>
        </is>
      </c>
      <c r="H141" t="inlineStr">
        <is>
          <t>Kinetic Digital</t>
        </is>
      </c>
      <c r="I141" t="inlineStr">
        <is>
          <t>MGA</t>
        </is>
      </c>
      <c r="J141" t="inlineStr">
        <is>
          <t>2014</t>
        </is>
      </c>
      <c r="K141" t="n">
        <v>9.300000000000001</v>
      </c>
      <c r="L141" s="4" t="inlineStr">
        <is>
          <t>No</t>
        </is>
      </c>
      <c r="O141" t="n">
        <v>89</v>
      </c>
      <c r="P141" s="2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Q141" s="2" t="inlineStr">
        <is>
          <t>https://casino.guru/Simba-Games-Casino-review</t>
        </is>
      </c>
    </row>
    <row r="142">
      <c r="A142" t="n">
        <v>141</v>
      </c>
      <c r="B142" t="inlineStr">
        <is>
          <t>betpanda</t>
        </is>
      </c>
      <c r="C142" t="n">
        <v>0.1344</v>
      </c>
      <c r="D142" t="n">
        <v>0.1353</v>
      </c>
      <c r="E142" t="n">
        <v>0.075</v>
      </c>
      <c r="F142" t="inlineStr">
        <is>
          <t>No</t>
        </is>
      </c>
      <c r="G142" s="2" t="inlineStr">
        <is>
          <t>Glimmer Casino</t>
        </is>
      </c>
      <c r="I142" t="inlineStr">
        <is>
          <t>MGA</t>
        </is>
      </c>
      <c r="J142" t="inlineStr">
        <is>
          <t>2012</t>
        </is>
      </c>
      <c r="K142" t="n">
        <v>5.8</v>
      </c>
      <c r="L142" s="4" t="inlineStr">
        <is>
          <t>No</t>
        </is>
      </c>
      <c r="N142" t="inlineStr">
        <is>
          <t>BTC, ETH, USDC</t>
        </is>
      </c>
      <c r="O142" t="n">
        <v>120</v>
      </c>
      <c r="P142" s="2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Q142" s="2" t="inlineStr">
        <is>
          <t>https://casino.guru/glimmer-casino-review</t>
        </is>
      </c>
    </row>
    <row r="143">
      <c r="A143" t="n">
        <v>142</v>
      </c>
      <c r="B143" t="inlineStr">
        <is>
          <t>betpanda</t>
        </is>
      </c>
      <c r="C143" t="n">
        <v>0.1338</v>
      </c>
      <c r="D143" t="n">
        <v>0.2432</v>
      </c>
      <c r="E143" t="n">
        <v>0</v>
      </c>
      <c r="F143" t="inlineStr">
        <is>
          <t>No</t>
        </is>
      </c>
      <c r="G143" s="2" t="inlineStr">
        <is>
          <t>EnergyCasino</t>
        </is>
      </c>
      <c r="H143" t="inlineStr">
        <is>
          <t>Probe Investments Limited</t>
        </is>
      </c>
      <c r="I143" t="inlineStr">
        <is>
          <t>MGA</t>
        </is>
      </c>
      <c r="J143" t="inlineStr">
        <is>
          <t>2013</t>
        </is>
      </c>
      <c r="K143" t="n">
        <v>9</v>
      </c>
      <c r="L143" s="3" t="inlineStr">
        <is>
          <t>Yes</t>
        </is>
      </c>
      <c r="M143" s="3" t="inlineStr">
        <is>
          <t>Yes</t>
        </is>
      </c>
      <c r="O143" t="n">
        <v>65</v>
      </c>
      <c r="P143" s="2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Q143" s="2" t="inlineStr">
        <is>
          <t>https://casino.guru/Energy-Casino-review</t>
        </is>
      </c>
    </row>
    <row r="144">
      <c r="A144" t="n">
        <v>143</v>
      </c>
      <c r="B144" t="inlineStr">
        <is>
          <t>betpanda</t>
        </is>
      </c>
      <c r="C144" t="n">
        <v>0.1338</v>
      </c>
      <c r="D144" t="n">
        <v>0.0814</v>
      </c>
      <c r="E144" t="n">
        <v>0.1429</v>
      </c>
      <c r="F144" t="inlineStr">
        <is>
          <t>No</t>
        </is>
      </c>
      <c r="G144" s="2" t="inlineStr">
        <is>
          <t>Bumbet Casino</t>
        </is>
      </c>
      <c r="H144" t="inlineStr">
        <is>
          <t>Brindisa Media N.V.</t>
        </is>
      </c>
      <c r="I144" t="inlineStr">
        <is>
          <t>Curacao</t>
        </is>
      </c>
      <c r="J144" t="inlineStr">
        <is>
          <t>2016</t>
        </is>
      </c>
      <c r="K144" t="n">
        <v>4.7</v>
      </c>
      <c r="L144" s="3" t="inlineStr">
        <is>
          <t>Yes</t>
        </is>
      </c>
      <c r="N144" t="inlineStr">
        <is>
          <t>BCH, BTC, ETH, LTC, USDT</t>
        </is>
      </c>
      <c r="O144" t="n">
        <v>20</v>
      </c>
      <c r="P144" s="2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Q144" s="2" t="inlineStr">
        <is>
          <t>https://casino.guru/Bumbet-Casino-review</t>
        </is>
      </c>
    </row>
    <row r="145">
      <c r="A145" t="n">
        <v>144</v>
      </c>
      <c r="B145" t="inlineStr">
        <is>
          <t>betpanda</t>
        </is>
      </c>
      <c r="C145" t="n">
        <v>0.1325</v>
      </c>
      <c r="D145" t="n">
        <v>0.2409</v>
      </c>
      <c r="E145" t="n">
        <v>0</v>
      </c>
      <c r="F145" t="inlineStr">
        <is>
          <t>No</t>
        </is>
      </c>
      <c r="G145" s="2" t="inlineStr">
        <is>
          <t>PlayOJO Casino</t>
        </is>
      </c>
      <c r="I145" t="inlineStr">
        <is>
          <t>MGA</t>
        </is>
      </c>
      <c r="J145" t="inlineStr">
        <is>
          <t>2017</t>
        </is>
      </c>
      <c r="K145" t="n">
        <v>8.6</v>
      </c>
      <c r="L145" s="4" t="inlineStr">
        <is>
          <t>No</t>
        </is>
      </c>
      <c r="O145" t="n">
        <v>97</v>
      </c>
      <c r="P145" s="2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Q145" s="2" t="inlineStr">
        <is>
          <t>https://casino.guru/Playojo-Casino-review</t>
        </is>
      </c>
    </row>
    <row r="146">
      <c r="A146" t="n">
        <v>145</v>
      </c>
      <c r="B146" t="inlineStr">
        <is>
          <t>betpanda</t>
        </is>
      </c>
      <c r="C146" t="n">
        <v>0.1313</v>
      </c>
      <c r="D146" t="n">
        <v>0.2388</v>
      </c>
      <c r="E146" t="n">
        <v>0</v>
      </c>
      <c r="F146" t="inlineStr">
        <is>
          <t>No</t>
        </is>
      </c>
      <c r="G146" s="2" t="inlineStr">
        <is>
          <t>Royale500 Casino</t>
        </is>
      </c>
      <c r="I146" t="inlineStr">
        <is>
          <t>MGA</t>
        </is>
      </c>
      <c r="J146" t="inlineStr">
        <is>
          <t>2015</t>
        </is>
      </c>
      <c r="K146" t="n">
        <v>7.5</v>
      </c>
      <c r="L146" s="4" t="inlineStr">
        <is>
          <t>No</t>
        </is>
      </c>
      <c r="O146" t="n">
        <v>93</v>
      </c>
      <c r="P146" s="2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Q146" s="2" t="inlineStr">
        <is>
          <t>https://casino.guru/Royale500-casino-review</t>
        </is>
      </c>
    </row>
    <row r="147">
      <c r="A147" t="n">
        <v>146</v>
      </c>
      <c r="B147" t="inlineStr">
        <is>
          <t>betpanda</t>
        </is>
      </c>
      <c r="C147" t="n">
        <v>0.1304</v>
      </c>
      <c r="D147" t="n">
        <v>0.237</v>
      </c>
      <c r="E147" t="n">
        <v>0</v>
      </c>
      <c r="F147" t="inlineStr">
        <is>
          <t>No</t>
        </is>
      </c>
      <c r="G147" s="2" t="inlineStr">
        <is>
          <t>CasinoAndFriends</t>
        </is>
      </c>
      <c r="I147" t="inlineStr">
        <is>
          <t>MGA</t>
        </is>
      </c>
      <c r="J147" t="inlineStr">
        <is>
          <t>2016</t>
        </is>
      </c>
      <c r="K147" t="n">
        <v>7.9</v>
      </c>
      <c r="L147" s="4" t="inlineStr">
        <is>
          <t>No</t>
        </is>
      </c>
      <c r="O147" t="n">
        <v>94</v>
      </c>
      <c r="P147" s="2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Q147" s="2" t="inlineStr">
        <is>
          <t>https://casino.guru/casinoandfriends-casino-review</t>
        </is>
      </c>
    </row>
    <row r="148">
      <c r="A148" t="n">
        <v>147</v>
      </c>
      <c r="B148" t="inlineStr">
        <is>
          <t>betpanda</t>
        </is>
      </c>
      <c r="C148" t="n">
        <v>0.1304</v>
      </c>
      <c r="D148" t="n">
        <v>0.237</v>
      </c>
      <c r="E148" t="n">
        <v>0</v>
      </c>
      <c r="F148" t="inlineStr">
        <is>
          <t>No</t>
        </is>
      </c>
      <c r="G148" s="2" t="inlineStr">
        <is>
          <t>EuroKing Casino</t>
        </is>
      </c>
      <c r="H148" t="inlineStr">
        <is>
          <t>SkillOnNet Ltd</t>
        </is>
      </c>
      <c r="I148" t="inlineStr">
        <is>
          <t>MGA</t>
        </is>
      </c>
      <c r="J148" t="inlineStr">
        <is>
          <t>2011</t>
        </is>
      </c>
      <c r="K148" t="n">
        <v>7.4</v>
      </c>
      <c r="L148" s="4" t="inlineStr">
        <is>
          <t>No</t>
        </is>
      </c>
      <c r="O148" t="n">
        <v>94</v>
      </c>
      <c r="P148" s="2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Q148" s="2" t="inlineStr">
        <is>
          <t>https://casino.guru/euroking-casino-review</t>
        </is>
      </c>
    </row>
    <row r="149">
      <c r="A149" t="n">
        <v>148</v>
      </c>
      <c r="B149" t="inlineStr">
        <is>
          <t>betpanda</t>
        </is>
      </c>
      <c r="C149" t="n">
        <v>0.1304</v>
      </c>
      <c r="D149" t="n">
        <v>0.237</v>
      </c>
      <c r="E149" t="n">
        <v>0</v>
      </c>
      <c r="F149" t="inlineStr">
        <is>
          <t>No</t>
        </is>
      </c>
      <c r="G149" s="2" t="inlineStr">
        <is>
          <t>PlayMillion Casino</t>
        </is>
      </c>
      <c r="I149" t="inlineStr">
        <is>
          <t>MGA</t>
        </is>
      </c>
      <c r="J149" t="inlineStr">
        <is>
          <t>2011</t>
        </is>
      </c>
      <c r="K149" t="n">
        <v>7.3</v>
      </c>
      <c r="L149" s="4" t="inlineStr">
        <is>
          <t>No</t>
        </is>
      </c>
      <c r="O149" t="n">
        <v>94</v>
      </c>
      <c r="P149" s="2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Q149" s="2" t="inlineStr">
        <is>
          <t>https://casino.guru/PlayMillion-Casino-review</t>
        </is>
      </c>
    </row>
    <row r="150">
      <c r="A150" t="n">
        <v>149</v>
      </c>
      <c r="B150" t="inlineStr">
        <is>
          <t>betpanda</t>
        </is>
      </c>
      <c r="C150" t="n">
        <v>0.13</v>
      </c>
      <c r="D150" t="n">
        <v>0.2364</v>
      </c>
      <c r="E150" t="n">
        <v>0</v>
      </c>
      <c r="F150" t="inlineStr">
        <is>
          <t>No</t>
        </is>
      </c>
      <c r="G150" s="2" t="inlineStr">
        <is>
          <t>Betsafe Casino</t>
        </is>
      </c>
      <c r="H150" t="inlineStr">
        <is>
          <t>BML Group Ltd.</t>
        </is>
      </c>
      <c r="I150" t="inlineStr">
        <is>
          <t>MGA</t>
        </is>
      </c>
      <c r="J150" t="inlineStr">
        <is>
          <t>2006</t>
        </is>
      </c>
      <c r="K150" t="n">
        <v>8.800000000000001</v>
      </c>
      <c r="L150" s="4" t="inlineStr">
        <is>
          <t>No</t>
        </is>
      </c>
      <c r="O150" t="n">
        <v>131</v>
      </c>
      <c r="P150" s="2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Q150" s="2" t="inlineStr">
        <is>
          <t>https://casino.guru/betsafe-casino-review</t>
        </is>
      </c>
    </row>
    <row r="151">
      <c r="A151" t="n">
        <v>150</v>
      </c>
      <c r="B151" t="inlineStr">
        <is>
          <t>betpanda</t>
        </is>
      </c>
      <c r="C151" t="n">
        <v>0.1299</v>
      </c>
      <c r="D151" t="n">
        <v>0.2362</v>
      </c>
      <c r="E151" t="n">
        <v>0</v>
      </c>
      <c r="F151" t="inlineStr">
        <is>
          <t>No</t>
        </is>
      </c>
      <c r="G151" s="2" t="inlineStr">
        <is>
          <t>EuroMania Casino</t>
        </is>
      </c>
      <c r="I151" t="inlineStr">
        <is>
          <t>MGA</t>
        </is>
      </c>
      <c r="J151" t="inlineStr">
        <is>
          <t>2011</t>
        </is>
      </c>
      <c r="K151" t="n">
        <v>7.8</v>
      </c>
      <c r="L151" s="4" t="inlineStr">
        <is>
          <t>No</t>
        </is>
      </c>
      <c r="O151" t="n">
        <v>84</v>
      </c>
      <c r="P151" s="2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Q151" s="2" t="inlineStr">
        <is>
          <t>https://casino.guru/euromania-casino-review</t>
        </is>
      </c>
    </row>
    <row r="152">
      <c r="A152" t="n">
        <v>151</v>
      </c>
      <c r="B152" t="inlineStr">
        <is>
          <t>betpanda</t>
        </is>
      </c>
      <c r="C152" t="n">
        <v>0.1299</v>
      </c>
      <c r="D152" t="n">
        <v>0.2362</v>
      </c>
      <c r="E152" t="n">
        <v>0</v>
      </c>
      <c r="F152" t="inlineStr">
        <is>
          <t>No</t>
        </is>
      </c>
      <c r="G152" s="2" t="inlineStr">
        <is>
          <t>Metal Casino</t>
        </is>
      </c>
      <c r="I152" t="inlineStr">
        <is>
          <t>MGA</t>
        </is>
      </c>
      <c r="J152" t="inlineStr">
        <is>
          <t>2017</t>
        </is>
      </c>
      <c r="K152" t="n">
        <v>7.3</v>
      </c>
      <c r="L152" s="3" t="inlineStr">
        <is>
          <t>Yes</t>
        </is>
      </c>
      <c r="O152" t="n">
        <v>84</v>
      </c>
      <c r="P152" s="2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Q152" s="2" t="inlineStr">
        <is>
          <t>https://casino.guru/Metal-Casino-review</t>
        </is>
      </c>
    </row>
    <row r="153">
      <c r="A153" t="n">
        <v>152</v>
      </c>
      <c r="B153" t="inlineStr">
        <is>
          <t>betpanda</t>
        </is>
      </c>
      <c r="C153" t="n">
        <v>0.1294</v>
      </c>
      <c r="D153" t="n">
        <v>0.2353</v>
      </c>
      <c r="E153" t="n">
        <v>0</v>
      </c>
      <c r="F153" t="inlineStr">
        <is>
          <t>No</t>
        </is>
      </c>
      <c r="G153" s="2" t="inlineStr">
        <is>
          <t>QueenVegas Casino</t>
        </is>
      </c>
      <c r="I153" t="inlineStr">
        <is>
          <t>MGA</t>
        </is>
      </c>
      <c r="J153" t="inlineStr">
        <is>
          <t>2012</t>
        </is>
      </c>
      <c r="K153" t="n">
        <v>6.7</v>
      </c>
      <c r="L153" s="4" t="inlineStr">
        <is>
          <t>No</t>
        </is>
      </c>
      <c r="O153" t="n">
        <v>95</v>
      </c>
      <c r="P153" s="2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Q153" s="2" t="inlineStr">
        <is>
          <t>https://casino.guru/QueenVegas-Casino-review</t>
        </is>
      </c>
    </row>
    <row r="154">
      <c r="A154" t="n">
        <v>153</v>
      </c>
      <c r="B154" t="inlineStr">
        <is>
          <t>betpanda</t>
        </is>
      </c>
      <c r="C154" t="n">
        <v>0.1292</v>
      </c>
      <c r="D154" t="n">
        <v>0.2348</v>
      </c>
      <c r="E154" t="n">
        <v>0</v>
      </c>
      <c r="F154" t="inlineStr">
        <is>
          <t>No</t>
        </is>
      </c>
      <c r="G154" s="2" t="inlineStr">
        <is>
          <t>Slingo Casino</t>
        </is>
      </c>
      <c r="H154" t="inlineStr">
        <is>
          <t>Kinetic Digital</t>
        </is>
      </c>
      <c r="I154" t="inlineStr">
        <is>
          <t>MGA</t>
        </is>
      </c>
      <c r="J154" t="inlineStr">
        <is>
          <t>1994</t>
        </is>
      </c>
      <c r="K154" t="n">
        <v>9.4</v>
      </c>
      <c r="L154" s="4" t="inlineStr">
        <is>
          <t>No</t>
        </is>
      </c>
      <c r="O154" t="n">
        <v>90</v>
      </c>
      <c r="P154" s="2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Q154" s="2" t="inlineStr">
        <is>
          <t>https://casino.guru/Slingo-Casino-review</t>
        </is>
      </c>
    </row>
    <row r="155">
      <c r="A155" t="n">
        <v>154</v>
      </c>
      <c r="B155" t="inlineStr">
        <is>
          <t>betpanda</t>
        </is>
      </c>
      <c r="C155" t="n">
        <v>0.1291</v>
      </c>
      <c r="D155" t="n">
        <v>0.07340000000000001</v>
      </c>
      <c r="E155" t="n">
        <v>0.129</v>
      </c>
      <c r="F155" t="inlineStr">
        <is>
          <t>No</t>
        </is>
      </c>
      <c r="G155" s="2" t="inlineStr">
        <is>
          <t>Lucky Nugget Casino</t>
        </is>
      </c>
      <c r="H155" t="inlineStr">
        <is>
          <t>Baytree (Alderney) Limited</t>
        </is>
      </c>
      <c r="I155" t="inlineStr">
        <is>
          <t>Kahnawake</t>
        </is>
      </c>
      <c r="J155" t="inlineStr">
        <is>
          <t>1998</t>
        </is>
      </c>
      <c r="K155" t="n">
        <v>7.7</v>
      </c>
      <c r="L155" s="3" t="inlineStr">
        <is>
          <t>Yes</t>
        </is>
      </c>
      <c r="N155" t="inlineStr">
        <is>
          <t>BTC, ETH, LTC, USDT</t>
        </is>
      </c>
      <c r="O155" t="n">
        <v>44</v>
      </c>
      <c r="P155" s="2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Q155" s="2" t="inlineStr">
        <is>
          <t>https://casino.guru/Lucky-Nugget-Casino-review</t>
        </is>
      </c>
    </row>
    <row r="156">
      <c r="A156" t="n">
        <v>155</v>
      </c>
      <c r="B156" t="inlineStr">
        <is>
          <t>betpanda</t>
        </is>
      </c>
      <c r="C156" t="n">
        <v>0.1286</v>
      </c>
      <c r="D156" t="n">
        <v>0.2339</v>
      </c>
      <c r="E156" t="n">
        <v>0</v>
      </c>
      <c r="F156" t="inlineStr">
        <is>
          <t>No</t>
        </is>
      </c>
      <c r="G156" s="2" t="inlineStr">
        <is>
          <t>Viks Casino</t>
        </is>
      </c>
      <c r="H156" t="inlineStr">
        <is>
          <t>Atlantic Management B.V.</t>
        </is>
      </c>
      <c r="I156" t="inlineStr">
        <is>
          <t>MGA</t>
        </is>
      </c>
      <c r="J156" t="inlineStr">
        <is>
          <t>2016</t>
        </is>
      </c>
      <c r="K156" t="n">
        <v>6.2</v>
      </c>
      <c r="L156" s="4" t="inlineStr">
        <is>
          <t>No</t>
        </is>
      </c>
      <c r="O156" t="n">
        <v>233</v>
      </c>
      <c r="P156" s="2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Q156" s="2" t="inlineStr">
        <is>
          <t>https://casino.guru/viks-casino-review</t>
        </is>
      </c>
    </row>
    <row r="157">
      <c r="A157" t="n">
        <v>156</v>
      </c>
      <c r="B157" t="inlineStr">
        <is>
          <t>betpanda</t>
        </is>
      </c>
      <c r="C157" t="n">
        <v>0.1272</v>
      </c>
      <c r="D157" t="n">
        <v>0.0235</v>
      </c>
      <c r="E157" t="n">
        <v>0.1724</v>
      </c>
      <c r="F157" t="inlineStr">
        <is>
          <t>No</t>
        </is>
      </c>
      <c r="G157" s="2" t="inlineStr">
        <is>
          <t>Royal Planet Casino</t>
        </is>
      </c>
      <c r="J157" t="inlineStr">
        <is>
          <t>2016</t>
        </is>
      </c>
      <c r="K157" t="n">
        <v>5.2</v>
      </c>
      <c r="L157" s="3" t="inlineStr">
        <is>
          <t>Yes</t>
        </is>
      </c>
      <c r="N157" t="inlineStr">
        <is>
          <t>BTC, ETH, LTC, USDC, USDT</t>
        </is>
      </c>
      <c r="O157" t="n">
        <v>14</v>
      </c>
      <c r="P157" s="2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Q157" s="2" t="inlineStr">
        <is>
          <t>https://casino.guru/Royal-Planet-Casino-review</t>
        </is>
      </c>
    </row>
    <row r="158">
      <c r="A158" t="n">
        <v>157</v>
      </c>
      <c r="B158" t="inlineStr">
        <is>
          <t>betpanda</t>
        </is>
      </c>
      <c r="C158" t="n">
        <v>0.1269</v>
      </c>
      <c r="D158" t="n">
        <v>0.2308</v>
      </c>
      <c r="E158" t="n">
        <v>0</v>
      </c>
      <c r="F158" t="inlineStr">
        <is>
          <t>No</t>
        </is>
      </c>
      <c r="G158" s="2" t="inlineStr">
        <is>
          <t>Mega Casino</t>
        </is>
      </c>
      <c r="H158" t="inlineStr">
        <is>
          <t>Kinetic Digital</t>
        </is>
      </c>
      <c r="I158" t="inlineStr">
        <is>
          <t>MGA</t>
        </is>
      </c>
      <c r="J158" t="inlineStr">
        <is>
          <t>2010</t>
        </is>
      </c>
      <c r="K158" t="n">
        <v>9.300000000000001</v>
      </c>
      <c r="L158" s="4" t="inlineStr">
        <is>
          <t>No</t>
        </is>
      </c>
      <c r="M158" s="3" t="inlineStr">
        <is>
          <t>Yes</t>
        </is>
      </c>
      <c r="O158" t="n">
        <v>103</v>
      </c>
      <c r="P158" s="2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Q158" s="2" t="inlineStr">
        <is>
          <t>https://casino.guru/Mega-Casino-review</t>
        </is>
      </c>
    </row>
    <row r="159">
      <c r="A159" t="n">
        <v>158</v>
      </c>
      <c r="B159" t="inlineStr">
        <is>
          <t>betpanda</t>
        </is>
      </c>
      <c r="C159" t="n">
        <v>0.1266</v>
      </c>
      <c r="D159" t="n">
        <v>0.2302</v>
      </c>
      <c r="E159" t="n">
        <v>0</v>
      </c>
      <c r="F159" t="inlineStr">
        <is>
          <t>No</t>
        </is>
      </c>
      <c r="G159" s="2" t="inlineStr">
        <is>
          <t>SpinGenie Casino</t>
        </is>
      </c>
      <c r="H159" t="inlineStr">
        <is>
          <t>Kinetic Digital</t>
        </is>
      </c>
      <c r="I159" t="inlineStr">
        <is>
          <t>MGA</t>
        </is>
      </c>
      <c r="J159" t="inlineStr">
        <is>
          <t>2020</t>
        </is>
      </c>
      <c r="K159" t="n">
        <v>9.300000000000001</v>
      </c>
      <c r="L159" s="3" t="inlineStr">
        <is>
          <t>Yes</t>
        </is>
      </c>
      <c r="M159" s="3" t="inlineStr">
        <is>
          <t>Yes</t>
        </is>
      </c>
      <c r="O159" t="n">
        <v>98</v>
      </c>
      <c r="P159" s="2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Q159" s="2" t="inlineStr">
        <is>
          <t>https://casino.guru/spingenie-casino-review</t>
        </is>
      </c>
    </row>
    <row r="160">
      <c r="A160" t="n">
        <v>159</v>
      </c>
      <c r="B160" t="inlineStr">
        <is>
          <t>betpanda</t>
        </is>
      </c>
      <c r="C160" t="n">
        <v>0.1251</v>
      </c>
      <c r="D160" t="n">
        <v>0.1081</v>
      </c>
      <c r="E160" t="n">
        <v>0.09379999999999999</v>
      </c>
      <c r="F160" t="inlineStr">
        <is>
          <t>No</t>
        </is>
      </c>
      <c r="G160" s="2" t="inlineStr">
        <is>
          <t>Wombat Casino</t>
        </is>
      </c>
      <c r="I160" t="inlineStr">
        <is>
          <t>MGA</t>
        </is>
      </c>
      <c r="J160" t="inlineStr">
        <is>
          <t>2016</t>
        </is>
      </c>
      <c r="K160" t="n">
        <v>6.7</v>
      </c>
      <c r="L160" s="4" t="inlineStr">
        <is>
          <t>No</t>
        </is>
      </c>
      <c r="N160" t="inlineStr">
        <is>
          <t>BTC, ETH, USDC</t>
        </is>
      </c>
      <c r="O160" t="n">
        <v>91</v>
      </c>
      <c r="P160" s="2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Q160" s="2" t="inlineStr">
        <is>
          <t>https://casino.guru/Wombat-Casino-review</t>
        </is>
      </c>
    </row>
    <row r="161">
      <c r="A161" t="n">
        <v>160</v>
      </c>
      <c r="B161" t="inlineStr">
        <is>
          <t>betpanda</t>
        </is>
      </c>
      <c r="C161" t="n">
        <v>0.1242</v>
      </c>
      <c r="D161" t="n">
        <v>0.2258</v>
      </c>
      <c r="E161" t="n">
        <v>0</v>
      </c>
      <c r="F161" t="inlineStr">
        <is>
          <t>No</t>
        </is>
      </c>
      <c r="G161" s="2" t="inlineStr">
        <is>
          <t>DrueckGlueck Casino</t>
        </is>
      </c>
      <c r="I161" t="inlineStr">
        <is>
          <t>MGA</t>
        </is>
      </c>
      <c r="J161" t="inlineStr">
        <is>
          <t>2015</t>
        </is>
      </c>
      <c r="K161" t="n">
        <v>9</v>
      </c>
      <c r="L161" s="4" t="inlineStr">
        <is>
          <t>No</t>
        </is>
      </c>
      <c r="O161" t="n">
        <v>79</v>
      </c>
      <c r="P161" s="2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Q161" s="2" t="inlineStr">
        <is>
          <t>https://casino.guru/DrueckGlueck-Casino-review</t>
        </is>
      </c>
    </row>
    <row r="162">
      <c r="A162" t="n">
        <v>161</v>
      </c>
      <c r="B162" t="inlineStr">
        <is>
          <t>betpanda</t>
        </is>
      </c>
      <c r="C162" t="n">
        <v>0.1238</v>
      </c>
      <c r="D162" t="n">
        <v>0.1074</v>
      </c>
      <c r="E162" t="n">
        <v>0.09089999999999999</v>
      </c>
      <c r="F162" t="inlineStr">
        <is>
          <t>No</t>
        </is>
      </c>
      <c r="G162" s="2" t="inlineStr">
        <is>
          <t>Sin Spins Casino</t>
        </is>
      </c>
      <c r="I162" t="inlineStr">
        <is>
          <t>MGA</t>
        </is>
      </c>
      <c r="J162" t="inlineStr">
        <is>
          <t>2016</t>
        </is>
      </c>
      <c r="K162" t="n">
        <v>6.8</v>
      </c>
      <c r="L162" s="4" t="inlineStr">
        <is>
          <t>No</t>
        </is>
      </c>
      <c r="N162" t="inlineStr">
        <is>
          <t>BTC, ETH, USDC</t>
        </is>
      </c>
      <c r="O162" t="n">
        <v>92</v>
      </c>
      <c r="P162" s="2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Q162" s="2" t="inlineStr">
        <is>
          <t>https://casino.guru/Sin-Spins-Casino-review</t>
        </is>
      </c>
    </row>
    <row r="163">
      <c r="A163" t="n">
        <v>162</v>
      </c>
      <c r="B163" t="inlineStr">
        <is>
          <t>betpanda</t>
        </is>
      </c>
      <c r="C163" t="n">
        <v>0.1236</v>
      </c>
      <c r="D163" t="n">
        <v>0.2248</v>
      </c>
      <c r="E163" t="n">
        <v>0</v>
      </c>
      <c r="F163" t="inlineStr">
        <is>
          <t>No</t>
        </is>
      </c>
      <c r="G163" s="2" t="inlineStr">
        <is>
          <t>Genting Casino</t>
        </is>
      </c>
      <c r="H163" t="inlineStr">
        <is>
          <t>Kinetic Digital</t>
        </is>
      </c>
      <c r="I163" t="inlineStr">
        <is>
          <t>MGA</t>
        </is>
      </c>
      <c r="J163" t="inlineStr">
        <is>
          <t>2010</t>
        </is>
      </c>
      <c r="K163" t="n">
        <v>9.4</v>
      </c>
      <c r="L163" s="4" t="inlineStr">
        <is>
          <t>No</t>
        </is>
      </c>
      <c r="M163" s="3" t="inlineStr">
        <is>
          <t>Yes</t>
        </is>
      </c>
      <c r="O163" t="n">
        <v>85</v>
      </c>
      <c r="P163" s="2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Q163" s="2" t="inlineStr">
        <is>
          <t>https://casino.guru/Genting-Casino-review</t>
        </is>
      </c>
    </row>
    <row r="164">
      <c r="A164" t="n">
        <v>163</v>
      </c>
      <c r="B164" t="inlineStr">
        <is>
          <t>betpanda</t>
        </is>
      </c>
      <c r="C164" t="n">
        <v>0.1222</v>
      </c>
      <c r="D164" t="n">
        <v>0.2222</v>
      </c>
      <c r="E164" t="n">
        <v>0</v>
      </c>
      <c r="F164" t="inlineStr">
        <is>
          <t>No</t>
        </is>
      </c>
      <c r="G164" s="2" t="inlineStr">
        <is>
          <t>Jokerbet Casino</t>
        </is>
      </c>
      <c r="H164" t="inlineStr">
        <is>
          <t>PURE LIFE B.V.</t>
        </is>
      </c>
      <c r="I164" t="inlineStr">
        <is>
          <t>Curacao</t>
        </is>
      </c>
      <c r="J164" t="inlineStr">
        <is>
          <t>2018</t>
        </is>
      </c>
      <c r="K164" t="n">
        <v>4</v>
      </c>
      <c r="L164" s="4" t="inlineStr">
        <is>
          <t>No</t>
        </is>
      </c>
      <c r="O164" t="n">
        <v>136</v>
      </c>
      <c r="P164" s="2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Q164" s="2" t="inlineStr">
        <is>
          <t>https://casino.guru/Jokerbet-Casino-review</t>
        </is>
      </c>
    </row>
    <row r="165">
      <c r="A165" t="n">
        <v>164</v>
      </c>
      <c r="B165" t="inlineStr">
        <is>
          <t>betpanda</t>
        </is>
      </c>
      <c r="C165" t="n">
        <v>0.1217</v>
      </c>
      <c r="D165" t="n">
        <v>0.1088</v>
      </c>
      <c r="E165" t="n">
        <v>0.08110000000000001</v>
      </c>
      <c r="F165" t="inlineStr">
        <is>
          <t>No</t>
        </is>
      </c>
      <c r="G165" s="2" t="inlineStr">
        <is>
          <t>BlueFox Casino</t>
        </is>
      </c>
      <c r="I165" t="inlineStr">
        <is>
          <t>MGA</t>
        </is>
      </c>
      <c r="J165" t="inlineStr">
        <is>
          <t>2017</t>
        </is>
      </c>
      <c r="K165" t="n">
        <v>6.1</v>
      </c>
      <c r="L165" s="4" t="inlineStr">
        <is>
          <t>No</t>
        </is>
      </c>
      <c r="N165" t="inlineStr">
        <is>
          <t>BTC, ETH, USDC</t>
        </is>
      </c>
      <c r="O165" t="n">
        <v>90</v>
      </c>
      <c r="P165" s="2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Q165" s="2" t="inlineStr">
        <is>
          <t>https://casino.guru/bluefox-casino-review</t>
        </is>
      </c>
    </row>
    <row r="166">
      <c r="A166" t="n">
        <v>165</v>
      </c>
      <c r="B166" t="inlineStr">
        <is>
          <t>betpanda</t>
        </is>
      </c>
      <c r="C166" t="n">
        <v>0.1216</v>
      </c>
      <c r="D166" t="n">
        <v>0.2211</v>
      </c>
      <c r="E166" t="n">
        <v>0</v>
      </c>
      <c r="F166" t="inlineStr">
        <is>
          <t>No</t>
        </is>
      </c>
      <c r="G166" s="2" t="inlineStr">
        <is>
          <t>King Casino</t>
        </is>
      </c>
      <c r="H166" t="inlineStr">
        <is>
          <t>Digital Revolution d.o.o.</t>
        </is>
      </c>
      <c r="I166" t="inlineStr">
        <is>
          <t>MGA</t>
        </is>
      </c>
      <c r="J166" t="inlineStr">
        <is>
          <t>2016</t>
        </is>
      </c>
      <c r="K166" t="n">
        <v>7.8</v>
      </c>
      <c r="L166" s="4" t="inlineStr">
        <is>
          <t>No</t>
        </is>
      </c>
      <c r="O166" t="n">
        <v>43</v>
      </c>
      <c r="P166" s="2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Q166" s="2" t="inlineStr">
        <is>
          <t>https://casino.guru/king-casino-review</t>
        </is>
      </c>
    </row>
    <row r="167">
      <c r="A167" t="n">
        <v>166</v>
      </c>
      <c r="B167" t="inlineStr">
        <is>
          <t>betpanda</t>
        </is>
      </c>
      <c r="C167" t="n">
        <v>0.1204</v>
      </c>
      <c r="D167" t="n">
        <v>0.1088</v>
      </c>
      <c r="E167" t="n">
        <v>0.0769</v>
      </c>
      <c r="F167" t="inlineStr">
        <is>
          <t>No</t>
        </is>
      </c>
      <c r="G167" s="2" t="inlineStr">
        <is>
          <t>MrSlot Casino</t>
        </is>
      </c>
      <c r="I167" t="inlineStr">
        <is>
          <t>MGA</t>
        </is>
      </c>
      <c r="J167" t="inlineStr">
        <is>
          <t>2016</t>
        </is>
      </c>
      <c r="K167" t="n">
        <v>7.2</v>
      </c>
      <c r="L167" s="3" t="inlineStr">
        <is>
          <t>Yes</t>
        </is>
      </c>
      <c r="N167" t="inlineStr">
        <is>
          <t>BTC, ETH, USDC</t>
        </is>
      </c>
      <c r="O167" t="n">
        <v>90</v>
      </c>
      <c r="P167" s="2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Q167" s="2" t="inlineStr">
        <is>
          <t>https://casino.guru/mrslot-casino-review</t>
        </is>
      </c>
    </row>
    <row r="168">
      <c r="A168" t="n">
        <v>167</v>
      </c>
      <c r="B168" t="inlineStr">
        <is>
          <t>betpanda</t>
        </is>
      </c>
      <c r="C168" t="n">
        <v>0.1204</v>
      </c>
      <c r="D168" t="n">
        <v>0.1088</v>
      </c>
      <c r="E168" t="n">
        <v>0.0769</v>
      </c>
      <c r="F168" t="inlineStr">
        <is>
          <t>No</t>
        </is>
      </c>
      <c r="G168" s="2" t="inlineStr">
        <is>
          <t>Mr Mobi Casino</t>
        </is>
      </c>
      <c r="H168" t="inlineStr">
        <is>
          <t>Inter Grupp Partner Service AB</t>
        </is>
      </c>
      <c r="I168" t="inlineStr">
        <is>
          <t>MGA</t>
        </is>
      </c>
      <c r="J168" t="inlineStr">
        <is>
          <t>2016</t>
        </is>
      </c>
      <c r="K168" t="n">
        <v>7.1</v>
      </c>
      <c r="L168" s="4" t="inlineStr">
        <is>
          <t>No</t>
        </is>
      </c>
      <c r="N168" t="inlineStr">
        <is>
          <t>BTC, ETH, USDC</t>
        </is>
      </c>
      <c r="O168" t="n">
        <v>90</v>
      </c>
      <c r="P168" s="2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Q168" s="2" t="inlineStr">
        <is>
          <t>https://casino.guru/Mr-Mobi-Casino-review</t>
        </is>
      </c>
    </row>
    <row r="169">
      <c r="A169" t="n">
        <v>168</v>
      </c>
      <c r="B169" t="inlineStr">
        <is>
          <t>betpanda</t>
        </is>
      </c>
      <c r="C169" t="n">
        <v>0.1204</v>
      </c>
      <c r="D169" t="n">
        <v>0.1088</v>
      </c>
      <c r="E169" t="n">
        <v>0.0769</v>
      </c>
      <c r="F169" t="inlineStr">
        <is>
          <t>No</t>
        </is>
      </c>
      <c r="G169" s="2" t="inlineStr">
        <is>
          <t>MrSuperPlay Casino</t>
        </is>
      </c>
      <c r="I169" t="inlineStr">
        <is>
          <t>MGA</t>
        </is>
      </c>
      <c r="J169" t="inlineStr">
        <is>
          <t>2017</t>
        </is>
      </c>
      <c r="K169" t="n">
        <v>7.1</v>
      </c>
      <c r="L169" s="3" t="inlineStr">
        <is>
          <t>Yes</t>
        </is>
      </c>
      <c r="N169" t="inlineStr">
        <is>
          <t>BTC, ETH, USDC</t>
        </is>
      </c>
      <c r="O169" t="n">
        <v>90</v>
      </c>
      <c r="P169" s="2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Q169" s="2" t="inlineStr">
        <is>
          <t>https://casino.guru/MrSuperPlay-Casino-review</t>
        </is>
      </c>
    </row>
    <row r="170">
      <c r="A170" t="n">
        <v>169</v>
      </c>
      <c r="B170" t="inlineStr">
        <is>
          <t>betpanda</t>
        </is>
      </c>
      <c r="C170" t="n">
        <v>0.1203</v>
      </c>
      <c r="D170" t="n">
        <v>0.2188</v>
      </c>
      <c r="E170" t="n">
        <v>0</v>
      </c>
      <c r="F170" t="inlineStr">
        <is>
          <t>No</t>
        </is>
      </c>
      <c r="G170" s="2" t="inlineStr">
        <is>
          <t>MaxBet Casino</t>
        </is>
      </c>
      <c r="H170" t="inlineStr">
        <is>
          <t>MAX BET D.O.O. NOVI SAD</t>
        </is>
      </c>
      <c r="J170" t="inlineStr">
        <is>
          <t>2014</t>
        </is>
      </c>
      <c r="K170" t="n">
        <v>9.800000000000001</v>
      </c>
      <c r="L170" s="4" t="inlineStr">
        <is>
          <t>No</t>
        </is>
      </c>
      <c r="O170" t="n">
        <v>44</v>
      </c>
      <c r="P170" s="2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Q170" s="2" t="inlineStr">
        <is>
          <t>https://casino.guru/Maxbet-Casino-review</t>
        </is>
      </c>
    </row>
    <row r="171">
      <c r="A171" t="n">
        <v>170</v>
      </c>
      <c r="B171" t="inlineStr">
        <is>
          <t>betpanda</t>
        </is>
      </c>
      <c r="C171" t="n">
        <v>0.1201</v>
      </c>
      <c r="D171" t="n">
        <v>0.0593</v>
      </c>
      <c r="E171" t="n">
        <v>0.125</v>
      </c>
      <c r="F171" t="inlineStr">
        <is>
          <t>No</t>
        </is>
      </c>
      <c r="G171" s="2" t="inlineStr">
        <is>
          <t>Gaming Club Casino</t>
        </is>
      </c>
      <c r="H171" t="inlineStr">
        <is>
          <t>Baytree Interactive Ltd</t>
        </is>
      </c>
      <c r="I171" t="inlineStr">
        <is>
          <t>MGA</t>
        </is>
      </c>
      <c r="J171" t="inlineStr">
        <is>
          <t>1994</t>
        </is>
      </c>
      <c r="K171" t="n">
        <v>7.9</v>
      </c>
      <c r="L171" s="4" t="inlineStr">
        <is>
          <t>No</t>
        </is>
      </c>
      <c r="N171" t="inlineStr">
        <is>
          <t>BTC, ETH, LTC, USDT</t>
        </is>
      </c>
      <c r="O171" t="n">
        <v>52</v>
      </c>
      <c r="P171" s="2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Q171" s="2" t="inlineStr">
        <is>
          <t>https://casino.guru/Gaming-Club-Casino-review</t>
        </is>
      </c>
    </row>
    <row r="172">
      <c r="A172" t="n">
        <v>171</v>
      </c>
      <c r="B172" t="inlineStr">
        <is>
          <t>betpanda</t>
        </is>
      </c>
      <c r="C172" t="n">
        <v>0.12</v>
      </c>
      <c r="D172" t="n">
        <v>0.2182</v>
      </c>
      <c r="E172" t="n">
        <v>0</v>
      </c>
      <c r="F172" t="inlineStr">
        <is>
          <t>No</t>
        </is>
      </c>
      <c r="G172" s="2" t="inlineStr">
        <is>
          <t>AdmiralBet Casino</t>
        </is>
      </c>
      <c r="H172" t="inlineStr">
        <is>
          <t>ZBET.RS d.o.o.</t>
        </is>
      </c>
      <c r="J172" t="inlineStr">
        <is>
          <t>2016</t>
        </is>
      </c>
      <c r="K172" t="n">
        <v>7.3</v>
      </c>
      <c r="L172" s="4" t="inlineStr">
        <is>
          <t>No</t>
        </is>
      </c>
      <c r="O172" t="n">
        <v>61</v>
      </c>
      <c r="P172" s="2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Q172" s="2" t="inlineStr">
        <is>
          <t>https://casino.guru/admiralbet-casino-review</t>
        </is>
      </c>
    </row>
    <row r="173">
      <c r="A173" t="n">
        <v>172</v>
      </c>
      <c r="B173" t="inlineStr">
        <is>
          <t>betpanda</t>
        </is>
      </c>
      <c r="C173" t="n">
        <v>0.1195</v>
      </c>
      <c r="D173" t="n">
        <v>0.106</v>
      </c>
      <c r="E173" t="n">
        <v>0.0789</v>
      </c>
      <c r="F173" t="inlineStr">
        <is>
          <t>No</t>
        </is>
      </c>
      <c r="G173" s="2" t="inlineStr">
        <is>
          <t>PowerSlots Casino</t>
        </is>
      </c>
      <c r="I173" t="inlineStr">
        <is>
          <t>MGA</t>
        </is>
      </c>
      <c r="J173" t="inlineStr">
        <is>
          <t>2012</t>
        </is>
      </c>
      <c r="K173" t="n">
        <v>6.3</v>
      </c>
      <c r="L173" s="4" t="inlineStr">
        <is>
          <t>No</t>
        </is>
      </c>
      <c r="N173" t="inlineStr">
        <is>
          <t>BTC, ETH, USDC</t>
        </is>
      </c>
      <c r="O173" t="n">
        <v>94</v>
      </c>
      <c r="P173" s="2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Q173" s="2" t="inlineStr">
        <is>
          <t>https://casino.guru/powerslots-casino-review</t>
        </is>
      </c>
    </row>
    <row r="174">
      <c r="A174" t="n">
        <v>173</v>
      </c>
      <c r="B174" t="inlineStr">
        <is>
          <t>betpanda</t>
        </is>
      </c>
      <c r="C174" t="n">
        <v>0.1191</v>
      </c>
      <c r="D174" t="n">
        <v>0.2165</v>
      </c>
      <c r="E174" t="n">
        <v>0</v>
      </c>
      <c r="F174" t="inlineStr">
        <is>
          <t>No</t>
        </is>
      </c>
      <c r="G174" s="2" t="inlineStr">
        <is>
          <t>Guts Casino</t>
        </is>
      </c>
      <c r="H174" t="inlineStr">
        <is>
          <t>Betsson Group</t>
        </is>
      </c>
      <c r="I174" t="inlineStr">
        <is>
          <t>MGA</t>
        </is>
      </c>
      <c r="J174" t="inlineStr">
        <is>
          <t>2013</t>
        </is>
      </c>
      <c r="K174" t="n">
        <v>9.300000000000001</v>
      </c>
      <c r="L174" s="3" t="inlineStr">
        <is>
          <t>Yes</t>
        </is>
      </c>
      <c r="O174" t="n">
        <v>45</v>
      </c>
      <c r="P174" s="2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Q174" s="2" t="inlineStr">
        <is>
          <t>https://casino.guru/Guts-Casino-review</t>
        </is>
      </c>
    </row>
    <row r="175">
      <c r="A175" t="n">
        <v>174</v>
      </c>
      <c r="B175" t="inlineStr">
        <is>
          <t>betpanda</t>
        </is>
      </c>
      <c r="C175" t="n">
        <v>0.1178</v>
      </c>
      <c r="D175" t="n">
        <v>0.07480000000000001</v>
      </c>
      <c r="E175" t="n">
        <v>0.1304</v>
      </c>
      <c r="F175" t="inlineStr">
        <is>
          <t>No</t>
        </is>
      </c>
      <c r="G175" s="2" t="inlineStr">
        <is>
          <t>EUWIN Casino</t>
        </is>
      </c>
      <c r="J175" t="inlineStr">
        <is>
          <t>2015</t>
        </is>
      </c>
      <c r="K175" t="n">
        <v>2.5</v>
      </c>
      <c r="L175" s="3" t="inlineStr">
        <is>
          <t>Yes</t>
        </is>
      </c>
      <c r="N175" t="inlineStr">
        <is>
          <t>BTC, ETH, USDT</t>
        </is>
      </c>
      <c r="O175" t="n">
        <v>42</v>
      </c>
      <c r="P175" s="2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Q175" s="2" t="inlineStr">
        <is>
          <t>https://casino.guru/EUWIN-Casino-review</t>
        </is>
      </c>
    </row>
    <row r="176">
      <c r="A176" t="n">
        <v>175</v>
      </c>
      <c r="B176" t="inlineStr">
        <is>
          <t>betpanda</t>
        </is>
      </c>
      <c r="C176" t="n">
        <v>0.1172</v>
      </c>
      <c r="D176" t="n">
        <v>0.2131</v>
      </c>
      <c r="E176" t="n">
        <v>0</v>
      </c>
      <c r="F176" t="inlineStr">
        <is>
          <t>No</t>
        </is>
      </c>
      <c r="G176" s="2" t="inlineStr">
        <is>
          <t>CampoBet Casino</t>
        </is>
      </c>
      <c r="H176" t="inlineStr">
        <is>
          <t>Maltix Limited</t>
        </is>
      </c>
      <c r="I176" t="inlineStr">
        <is>
          <t>MGA</t>
        </is>
      </c>
      <c r="J176" t="inlineStr">
        <is>
          <t>2018</t>
        </is>
      </c>
      <c r="K176" t="n">
        <v>8.300000000000001</v>
      </c>
      <c r="L176" s="4" t="inlineStr">
        <is>
          <t>No</t>
        </is>
      </c>
      <c r="M176" s="3" t="inlineStr">
        <is>
          <t>Yes</t>
        </is>
      </c>
      <c r="O176" t="n">
        <v>75</v>
      </c>
      <c r="P176" s="2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Q176" s="2" t="inlineStr">
        <is>
          <t>https://casino.guru/CampoBet-Casino-review</t>
        </is>
      </c>
    </row>
    <row r="177">
      <c r="A177" t="n">
        <v>176</v>
      </c>
      <c r="B177" t="inlineStr">
        <is>
          <t>betpanda</t>
        </is>
      </c>
      <c r="C177" t="n">
        <v>0.1169</v>
      </c>
      <c r="D177" t="n">
        <v>0.1014</v>
      </c>
      <c r="E177" t="n">
        <v>0.0789</v>
      </c>
      <c r="F177" t="inlineStr">
        <is>
          <t>No</t>
        </is>
      </c>
      <c r="G177" s="2" t="inlineStr">
        <is>
          <t>SpinzWin Casino</t>
        </is>
      </c>
      <c r="I177" t="inlineStr">
        <is>
          <t>MGA</t>
        </is>
      </c>
      <c r="J177" t="inlineStr">
        <is>
          <t>2016</t>
        </is>
      </c>
      <c r="K177" t="n">
        <v>6</v>
      </c>
      <c r="L177" s="4" t="inlineStr">
        <is>
          <t>No</t>
        </is>
      </c>
      <c r="N177" t="inlineStr">
        <is>
          <t>BTC, ETH, USDC</t>
        </is>
      </c>
      <c r="O177" t="n">
        <v>90</v>
      </c>
      <c r="P177" s="2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Q177" s="2" t="inlineStr">
        <is>
          <t>https://casino.guru/Spinzwin-Casino-review</t>
        </is>
      </c>
    </row>
    <row r="178">
      <c r="A178" t="n">
        <v>177</v>
      </c>
      <c r="B178" t="inlineStr">
        <is>
          <t>betpanda</t>
        </is>
      </c>
      <c r="C178" t="n">
        <v>0.1169</v>
      </c>
      <c r="D178" t="n">
        <v>0.1014</v>
      </c>
      <c r="E178" t="n">
        <v>0.0789</v>
      </c>
      <c r="F178" t="inlineStr">
        <is>
          <t>No</t>
        </is>
      </c>
      <c r="G178" s="2" t="inlineStr">
        <is>
          <t>Fruity King Casino</t>
        </is>
      </c>
      <c r="I178" t="inlineStr">
        <is>
          <t>MGA</t>
        </is>
      </c>
      <c r="J178" t="inlineStr">
        <is>
          <t>2015</t>
        </is>
      </c>
      <c r="K178" t="n">
        <v>5.8</v>
      </c>
      <c r="L178" s="3" t="inlineStr">
        <is>
          <t>Yes</t>
        </is>
      </c>
      <c r="M178" s="3" t="inlineStr">
        <is>
          <t>Yes</t>
        </is>
      </c>
      <c r="N178" t="inlineStr">
        <is>
          <t>BTC, ETH, USDC</t>
        </is>
      </c>
      <c r="O178" t="n">
        <v>90</v>
      </c>
      <c r="P178" s="2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Q178" s="2" t="inlineStr">
        <is>
          <t>https://casino.guru/Fruity-King-Casino-review</t>
        </is>
      </c>
    </row>
    <row r="179">
      <c r="A179" t="n">
        <v>178</v>
      </c>
      <c r="B179" t="inlineStr">
        <is>
          <t>betpanda</t>
        </is>
      </c>
      <c r="C179" t="n">
        <v>0.1159</v>
      </c>
      <c r="D179" t="n">
        <v>0.1007</v>
      </c>
      <c r="E179" t="n">
        <v>0.0769</v>
      </c>
      <c r="F179" t="inlineStr">
        <is>
          <t>No</t>
        </is>
      </c>
      <c r="G179" s="2" t="inlineStr">
        <is>
          <t>MrVegas Casino</t>
        </is>
      </c>
      <c r="I179" t="inlineStr">
        <is>
          <t>MGA</t>
        </is>
      </c>
      <c r="J179" t="inlineStr">
        <is>
          <t>2017</t>
        </is>
      </c>
      <c r="K179" t="n">
        <v>6.2</v>
      </c>
      <c r="L179" s="4" t="inlineStr">
        <is>
          <t>No</t>
        </is>
      </c>
      <c r="N179" t="inlineStr">
        <is>
          <t>BTC, ETH, USDC</t>
        </is>
      </c>
      <c r="O179" t="n">
        <v>91</v>
      </c>
      <c r="P179" s="2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Q179" s="2" t="inlineStr">
        <is>
          <t>https://casino.guru/MrVegas-Casino-review</t>
        </is>
      </c>
    </row>
    <row r="180">
      <c r="A180" t="n">
        <v>179</v>
      </c>
      <c r="B180" t="inlineStr">
        <is>
          <t>betpanda</t>
        </is>
      </c>
      <c r="C180" t="n">
        <v>0.1156</v>
      </c>
      <c r="D180" t="n">
        <v>0.094</v>
      </c>
      <c r="E180" t="n">
        <v>0.0882</v>
      </c>
      <c r="F180" t="inlineStr">
        <is>
          <t>No</t>
        </is>
      </c>
      <c r="G180" s="2" t="inlineStr">
        <is>
          <t>Vegas Mobile Casino</t>
        </is>
      </c>
      <c r="I180" t="inlineStr">
        <is>
          <t>MGA</t>
        </is>
      </c>
      <c r="J180" t="inlineStr">
        <is>
          <t>2013</t>
        </is>
      </c>
      <c r="K180" t="n">
        <v>6.5</v>
      </c>
      <c r="L180" s="4" t="inlineStr">
        <is>
          <t>No</t>
        </is>
      </c>
      <c r="N180" t="inlineStr">
        <is>
          <t>BTC, ETH, USDC</t>
        </is>
      </c>
      <c r="O180" t="n">
        <v>90</v>
      </c>
      <c r="P180" s="2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Q180" s="2" t="inlineStr">
        <is>
          <t>https://casino.guru/Vegas-Mobile-Casino-review</t>
        </is>
      </c>
    </row>
    <row r="181">
      <c r="A181" t="n">
        <v>180</v>
      </c>
      <c r="B181" t="inlineStr">
        <is>
          <t>betpanda</t>
        </is>
      </c>
      <c r="C181" t="n">
        <v>0.1136</v>
      </c>
      <c r="D181" t="n">
        <v>0.2065</v>
      </c>
      <c r="E181" t="n">
        <v>0</v>
      </c>
      <c r="F181" t="inlineStr">
        <is>
          <t>No</t>
        </is>
      </c>
      <c r="G181" s="2" t="inlineStr">
        <is>
          <t>Ninja Casino</t>
        </is>
      </c>
      <c r="J181" t="inlineStr">
        <is>
          <t>2016</t>
        </is>
      </c>
      <c r="K181" t="n">
        <v>9.800000000000001</v>
      </c>
      <c r="L181" s="4" t="inlineStr">
        <is>
          <t>No</t>
        </is>
      </c>
      <c r="M181" s="3" t="inlineStr">
        <is>
          <t>Yes</t>
        </is>
      </c>
      <c r="O181" t="n">
        <v>38</v>
      </c>
      <c r="P181" s="2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Q181" s="2" t="inlineStr">
        <is>
          <t>https://casino.guru/Ninja-Casino-review</t>
        </is>
      </c>
    </row>
    <row r="182">
      <c r="A182" t="n">
        <v>181</v>
      </c>
      <c r="B182" t="inlineStr">
        <is>
          <t>betpanda</t>
        </is>
      </c>
      <c r="C182" t="n">
        <v>0.1132</v>
      </c>
      <c r="D182" t="n">
        <v>0.0946</v>
      </c>
      <c r="E182" t="n">
        <v>0.0789</v>
      </c>
      <c r="F182" t="inlineStr">
        <is>
          <t>No</t>
        </is>
      </c>
      <c r="G182" s="2" t="inlineStr">
        <is>
          <t>VegasParadise Casino</t>
        </is>
      </c>
      <c r="I182" t="inlineStr">
        <is>
          <t>MGA</t>
        </is>
      </c>
      <c r="J182" t="inlineStr">
        <is>
          <t>2012</t>
        </is>
      </c>
      <c r="K182" t="n">
        <v>7.1</v>
      </c>
      <c r="L182" s="4" t="inlineStr">
        <is>
          <t>No</t>
        </is>
      </c>
      <c r="N182" t="inlineStr">
        <is>
          <t>BTC, ETH, USDC</t>
        </is>
      </c>
      <c r="O182" t="n">
        <v>89</v>
      </c>
      <c r="P182" s="2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Q182" s="2" t="inlineStr">
        <is>
          <t>https://casino.guru/vegasparadise-casino-review</t>
        </is>
      </c>
    </row>
    <row r="183">
      <c r="A183" t="n">
        <v>182</v>
      </c>
      <c r="B183" t="inlineStr">
        <is>
          <t>betpanda</t>
        </is>
      </c>
      <c r="C183" t="n">
        <v>0.1128</v>
      </c>
      <c r="D183" t="n">
        <v>0.2051</v>
      </c>
      <c r="E183" t="n">
        <v>0</v>
      </c>
      <c r="F183" t="inlineStr">
        <is>
          <t>No</t>
        </is>
      </c>
      <c r="G183" s="2" t="inlineStr">
        <is>
          <t>Thrills Casino</t>
        </is>
      </c>
      <c r="H183" t="inlineStr">
        <is>
          <t>Betsson Group</t>
        </is>
      </c>
      <c r="I183" t="inlineStr">
        <is>
          <t>MGA</t>
        </is>
      </c>
      <c r="J183" t="inlineStr">
        <is>
          <t>2013</t>
        </is>
      </c>
      <c r="K183" t="n">
        <v>9.300000000000001</v>
      </c>
      <c r="L183" s="4" t="inlineStr">
        <is>
          <t>No</t>
        </is>
      </c>
      <c r="O183" t="n">
        <v>21</v>
      </c>
      <c r="P183" s="2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Q183" s="2" t="inlineStr">
        <is>
          <t>https://casino.guru/Thrills-Casino-review</t>
        </is>
      </c>
    </row>
    <row r="184">
      <c r="A184" t="n">
        <v>183</v>
      </c>
      <c r="B184" t="inlineStr">
        <is>
          <t>betpanda</t>
        </is>
      </c>
      <c r="C184" t="n">
        <v>0.1126</v>
      </c>
      <c r="D184" t="n">
        <v>0.0946</v>
      </c>
      <c r="E184" t="n">
        <v>0.0769</v>
      </c>
      <c r="F184" t="inlineStr">
        <is>
          <t>No</t>
        </is>
      </c>
      <c r="G184" s="2" t="inlineStr">
        <is>
          <t>JackpotParadise Casino</t>
        </is>
      </c>
      <c r="I184" t="inlineStr">
        <is>
          <t>MGA</t>
        </is>
      </c>
      <c r="J184" t="inlineStr">
        <is>
          <t>2012</t>
        </is>
      </c>
      <c r="K184" t="n">
        <v>7.1</v>
      </c>
      <c r="L184" s="3" t="inlineStr">
        <is>
          <t>Yes</t>
        </is>
      </c>
      <c r="N184" t="inlineStr">
        <is>
          <t>BTC, ETH, USDC</t>
        </is>
      </c>
      <c r="O184" t="n">
        <v>89</v>
      </c>
      <c r="P184" s="2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Q184" s="2" t="inlineStr">
        <is>
          <t>https://casino.guru/JackpotParadise-Casino-review</t>
        </is>
      </c>
    </row>
    <row r="185">
      <c r="A185" t="n">
        <v>184</v>
      </c>
      <c r="B185" t="inlineStr">
        <is>
          <t>betpanda</t>
        </is>
      </c>
      <c r="C185" t="n">
        <v>0.1121</v>
      </c>
      <c r="D185" t="n">
        <v>0.2039</v>
      </c>
      <c r="E185" t="n">
        <v>0</v>
      </c>
      <c r="F185" t="inlineStr">
        <is>
          <t>No</t>
        </is>
      </c>
      <c r="G185" s="2" t="inlineStr">
        <is>
          <t>Happy Luke Casino</t>
        </is>
      </c>
      <c r="H185" t="inlineStr">
        <is>
          <t>SOLARIS INNOVE LIMITADA</t>
        </is>
      </c>
      <c r="I185" t="inlineStr">
        <is>
          <t>Anjouan</t>
        </is>
      </c>
      <c r="J185" t="inlineStr">
        <is>
          <t>2015</t>
        </is>
      </c>
      <c r="K185" t="n">
        <v>7.3</v>
      </c>
      <c r="L185" s="3" t="inlineStr">
        <is>
          <t>Yes</t>
        </is>
      </c>
      <c r="M185" s="3" t="inlineStr">
        <is>
          <t>Yes</t>
        </is>
      </c>
      <c r="O185" t="n">
        <v>51</v>
      </c>
      <c r="P185" s="2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Q185" s="2" t="inlineStr">
        <is>
          <t>https://casino.guru/Happy-Luke-Casino-review</t>
        </is>
      </c>
    </row>
    <row r="186">
      <c r="A186" t="n">
        <v>185</v>
      </c>
      <c r="B186" t="inlineStr">
        <is>
          <t>betpanda</t>
        </is>
      </c>
      <c r="C186" t="n">
        <v>0.1112</v>
      </c>
      <c r="D186" t="n">
        <v>0.2022</v>
      </c>
      <c r="E186" t="n">
        <v>0</v>
      </c>
      <c r="F186" t="inlineStr">
        <is>
          <t>No</t>
        </is>
      </c>
      <c r="G186" s="2" t="inlineStr">
        <is>
          <t>Lucky Casino</t>
        </is>
      </c>
      <c r="H186" t="inlineStr">
        <is>
          <t>Glitnor Marketing Ltd.</t>
        </is>
      </c>
      <c r="I186" t="inlineStr">
        <is>
          <t>MGA</t>
        </is>
      </c>
      <c r="J186" t="inlineStr">
        <is>
          <t>2015</t>
        </is>
      </c>
      <c r="K186" t="n">
        <v>9.199999999999999</v>
      </c>
      <c r="L186" s="4" t="inlineStr">
        <is>
          <t>No</t>
        </is>
      </c>
      <c r="M186" s="3" t="inlineStr">
        <is>
          <t>Yes</t>
        </is>
      </c>
      <c r="O186" t="n">
        <v>34</v>
      </c>
      <c r="P186" s="2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Q186" s="2" t="inlineStr">
        <is>
          <t>https://casino.guru/Lucky-Casino-review</t>
        </is>
      </c>
    </row>
    <row r="187">
      <c r="A187" t="n">
        <v>186</v>
      </c>
      <c r="B187" t="inlineStr">
        <is>
          <t>betpanda</t>
        </is>
      </c>
      <c r="C187" t="n">
        <v>0.111</v>
      </c>
      <c r="D187" t="n">
        <v>0.2018</v>
      </c>
      <c r="E187" t="n">
        <v>0</v>
      </c>
      <c r="F187" t="inlineStr">
        <is>
          <t>No</t>
        </is>
      </c>
      <c r="G187" s="2" t="inlineStr">
        <is>
          <t>Slot Boss Casino</t>
        </is>
      </c>
      <c r="H187" t="inlineStr">
        <is>
          <t>LeoVegas Gaming PLC</t>
        </is>
      </c>
      <c r="I187" t="inlineStr">
        <is>
          <t>UKGC</t>
        </is>
      </c>
      <c r="J187" t="inlineStr">
        <is>
          <t>2014</t>
        </is>
      </c>
      <c r="K187" t="n">
        <v>9.800000000000001</v>
      </c>
      <c r="L187" s="4" t="inlineStr">
        <is>
          <t>No</t>
        </is>
      </c>
      <c r="M187" s="3" t="inlineStr">
        <is>
          <t>Yes</t>
        </is>
      </c>
      <c r="O187" t="n">
        <v>58</v>
      </c>
      <c r="P187" s="2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Q187" s="2" t="inlineStr">
        <is>
          <t>https://casino.guru/Slot-Boss-Casino-review</t>
        </is>
      </c>
    </row>
    <row r="188">
      <c r="A188" t="n">
        <v>187</v>
      </c>
      <c r="B188" t="inlineStr">
        <is>
          <t>betpanda</t>
        </is>
      </c>
      <c r="C188" t="n">
        <v>0.1101</v>
      </c>
      <c r="D188" t="n">
        <v>0.07140000000000001</v>
      </c>
      <c r="E188" t="n">
        <v>0.1111</v>
      </c>
      <c r="F188" t="inlineStr">
        <is>
          <t>No</t>
        </is>
      </c>
      <c r="G188" s="2" t="inlineStr">
        <is>
          <t>Regal88 Casino</t>
        </is>
      </c>
      <c r="J188" t="inlineStr">
        <is>
          <t>2015</t>
        </is>
      </c>
      <c r="K188" t="n">
        <v>7.5</v>
      </c>
      <c r="L188" s="3" t="inlineStr">
        <is>
          <t>Yes</t>
        </is>
      </c>
      <c r="N188" t="inlineStr">
        <is>
          <t>BTC, ETH, USDT</t>
        </is>
      </c>
      <c r="O188" t="n">
        <v>32</v>
      </c>
      <c r="P188" s="2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Q188" s="2" t="inlineStr">
        <is>
          <t>https://casino.guru/regal88-casino-review</t>
        </is>
      </c>
    </row>
    <row r="189">
      <c r="A189" t="n">
        <v>188</v>
      </c>
      <c r="B189" t="inlineStr">
        <is>
          <t>betpanda</t>
        </is>
      </c>
      <c r="C189" t="n">
        <v>0.11</v>
      </c>
      <c r="D189" t="n">
        <v>0.2</v>
      </c>
      <c r="E189" t="n">
        <v>0</v>
      </c>
      <c r="F189" t="inlineStr">
        <is>
          <t>No</t>
        </is>
      </c>
      <c r="G189" s="2" t="inlineStr">
        <is>
          <t>Rizk Casino</t>
        </is>
      </c>
      <c r="H189" t="inlineStr">
        <is>
          <t>Betsson Group</t>
        </is>
      </c>
      <c r="I189" t="inlineStr">
        <is>
          <t>MGA</t>
        </is>
      </c>
      <c r="J189" t="inlineStr">
        <is>
          <t>2016</t>
        </is>
      </c>
      <c r="K189" t="n">
        <v>9.300000000000001</v>
      </c>
      <c r="L189" s="3" t="inlineStr">
        <is>
          <t>Yes</t>
        </is>
      </c>
      <c r="O189" t="n">
        <v>113</v>
      </c>
      <c r="P189" s="2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Q189" s="2" t="inlineStr">
        <is>
          <t>https://casino.guru/Rizk-Casino-review</t>
        </is>
      </c>
    </row>
    <row r="190">
      <c r="A190" t="n">
        <v>189</v>
      </c>
      <c r="B190" t="inlineStr">
        <is>
          <t>betpanda</t>
        </is>
      </c>
      <c r="C190" t="n">
        <v>0.1091</v>
      </c>
      <c r="D190" t="n">
        <v>0.1983</v>
      </c>
      <c r="E190" t="n">
        <v>0</v>
      </c>
      <c r="F190" t="inlineStr">
        <is>
          <t>No</t>
        </is>
      </c>
      <c r="G190" s="2" t="inlineStr">
        <is>
          <t>21.co.uk Casino</t>
        </is>
      </c>
      <c r="H190" t="inlineStr">
        <is>
          <t>LeoVegas Gaming PLC</t>
        </is>
      </c>
      <c r="I190" t="inlineStr">
        <is>
          <t>UKGC</t>
        </is>
      </c>
      <c r="J190" t="inlineStr">
        <is>
          <t>2013</t>
        </is>
      </c>
      <c r="K190" t="n">
        <v>9.800000000000001</v>
      </c>
      <c r="L190" s="4" t="inlineStr">
        <is>
          <t>No</t>
        </is>
      </c>
      <c r="O190" t="n">
        <v>72</v>
      </c>
      <c r="P190" s="2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Q190" s="2" t="inlineStr">
        <is>
          <t>https://casino.guru/21-co-uk-Casino-review</t>
        </is>
      </c>
    </row>
    <row r="191">
      <c r="A191" t="n">
        <v>190</v>
      </c>
      <c r="B191" t="inlineStr">
        <is>
          <t>betpanda</t>
        </is>
      </c>
      <c r="C191" t="n">
        <v>0.1091</v>
      </c>
      <c r="D191" t="n">
        <v>0.1983</v>
      </c>
      <c r="E191" t="n">
        <v>0</v>
      </c>
      <c r="F191" t="inlineStr">
        <is>
          <t>No</t>
        </is>
      </c>
      <c r="G191" s="2" t="inlineStr">
        <is>
          <t>Bet UK Casino</t>
        </is>
      </c>
      <c r="H191" t="inlineStr">
        <is>
          <t>LeoVegas Gaming PLC</t>
        </is>
      </c>
      <c r="I191" t="inlineStr">
        <is>
          <t>UKGC</t>
        </is>
      </c>
      <c r="J191" t="inlineStr">
        <is>
          <t>2012</t>
        </is>
      </c>
      <c r="K191" t="n">
        <v>9.800000000000001</v>
      </c>
      <c r="L191" s="4" t="inlineStr">
        <is>
          <t>No</t>
        </is>
      </c>
      <c r="O191" t="n">
        <v>72</v>
      </c>
      <c r="P191" s="2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Q191" s="2" t="inlineStr">
        <is>
          <t>https://casino.guru/Bet-UK-Casino-review</t>
        </is>
      </c>
    </row>
    <row r="192">
      <c r="A192" t="n">
        <v>191</v>
      </c>
      <c r="B192" t="inlineStr">
        <is>
          <t>betpanda</t>
        </is>
      </c>
      <c r="C192" t="n">
        <v>0.1089</v>
      </c>
      <c r="D192" t="n">
        <v>0.198</v>
      </c>
      <c r="E192" t="n">
        <v>0</v>
      </c>
      <c r="F192" t="inlineStr">
        <is>
          <t>No</t>
        </is>
      </c>
      <c r="G192" s="2" t="inlineStr">
        <is>
          <t>Fruits4Real Casino</t>
        </is>
      </c>
      <c r="H192" t="inlineStr">
        <is>
          <t>DialMedia Ltd.</t>
        </is>
      </c>
      <c r="I192" t="inlineStr">
        <is>
          <t>MGA</t>
        </is>
      </c>
      <c r="J192" t="inlineStr">
        <is>
          <t>2012</t>
        </is>
      </c>
      <c r="K192" t="n">
        <v>4.7</v>
      </c>
      <c r="L192" s="4" t="inlineStr">
        <is>
          <t>No</t>
        </is>
      </c>
      <c r="O192" t="n">
        <v>48</v>
      </c>
      <c r="P192" s="2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Q192" s="2" t="inlineStr">
        <is>
          <t>https://casino.guru/Fruits4Real-Casino-review</t>
        </is>
      </c>
    </row>
    <row r="193">
      <c r="A193" t="n">
        <v>192</v>
      </c>
      <c r="B193" t="inlineStr">
        <is>
          <t>betpanda</t>
        </is>
      </c>
      <c r="C193" t="n">
        <v>0.1083</v>
      </c>
      <c r="D193" t="n">
        <v>0.1969</v>
      </c>
      <c r="E193" t="n">
        <v>0</v>
      </c>
      <c r="F193" t="inlineStr">
        <is>
          <t>No</t>
        </is>
      </c>
      <c r="G193" s="2" t="inlineStr">
        <is>
          <t>LeoVegas Casino</t>
        </is>
      </c>
      <c r="H193" t="inlineStr">
        <is>
          <t>LeoVegas Gaming PLC</t>
        </is>
      </c>
      <c r="I193" t="inlineStr">
        <is>
          <t>MGA</t>
        </is>
      </c>
      <c r="J193" t="inlineStr">
        <is>
          <t>2012</t>
        </is>
      </c>
      <c r="K193" t="n">
        <v>9.699999999999999</v>
      </c>
      <c r="L193" s="4" t="inlineStr">
        <is>
          <t>No</t>
        </is>
      </c>
      <c r="M193" s="3" t="inlineStr">
        <is>
          <t>Yes</t>
        </is>
      </c>
      <c r="O193" t="n">
        <v>79</v>
      </c>
      <c r="P193" s="2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Q193" s="2" t="inlineStr">
        <is>
          <t>https://casino.guru/LeoVegas-Casino-review</t>
        </is>
      </c>
    </row>
    <row r="194">
      <c r="A194" t="n">
        <v>193</v>
      </c>
      <c r="B194" t="inlineStr">
        <is>
          <t>betpanda</t>
        </is>
      </c>
      <c r="C194" t="n">
        <v>0.1065</v>
      </c>
      <c r="D194" t="n">
        <v>0.1935</v>
      </c>
      <c r="E194" t="n">
        <v>0</v>
      </c>
      <c r="F194" t="inlineStr">
        <is>
          <t>No</t>
        </is>
      </c>
      <c r="G194" s="2" t="inlineStr">
        <is>
          <t>Paf Casino</t>
        </is>
      </c>
      <c r="H194" t="inlineStr">
        <is>
          <t>PAF Group Casinos</t>
        </is>
      </c>
      <c r="I194" t="inlineStr">
        <is>
          <t>MGA</t>
        </is>
      </c>
      <c r="J194" t="inlineStr">
        <is>
          <t>1999</t>
        </is>
      </c>
      <c r="K194" t="n">
        <v>9.800000000000001</v>
      </c>
      <c r="L194" s="4" t="inlineStr">
        <is>
          <t>No</t>
        </is>
      </c>
      <c r="M194" s="3" t="inlineStr">
        <is>
          <t>Yes</t>
        </is>
      </c>
      <c r="O194" t="n">
        <v>112</v>
      </c>
      <c r="P194" s="2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Q194" s="2" t="inlineStr">
        <is>
          <t>https://casino.guru/Paf-Casino-review</t>
        </is>
      </c>
    </row>
    <row r="195">
      <c r="A195" t="n">
        <v>194</v>
      </c>
      <c r="B195" t="inlineStr">
        <is>
          <t>betpanda</t>
        </is>
      </c>
      <c r="C195" t="n">
        <v>0.1065</v>
      </c>
      <c r="D195" t="n">
        <v>0.1935</v>
      </c>
      <c r="E195" t="n">
        <v>0</v>
      </c>
      <c r="F195" t="inlineStr">
        <is>
          <t>No</t>
        </is>
      </c>
      <c r="G195" s="2" t="inlineStr">
        <is>
          <t>Danske Spil Casino</t>
        </is>
      </c>
      <c r="H195" t="inlineStr">
        <is>
          <t>Danske Spil A/S</t>
        </is>
      </c>
      <c r="J195" t="inlineStr">
        <is>
          <t>2006</t>
        </is>
      </c>
      <c r="K195" t="n">
        <v>9.199999999999999</v>
      </c>
      <c r="L195" s="4" t="inlineStr">
        <is>
          <t>No</t>
        </is>
      </c>
      <c r="O195" t="n">
        <v>38</v>
      </c>
      <c r="P195" s="2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Q195" s="2" t="inlineStr">
        <is>
          <t>https://casino.guru/Danske-Spil-Casino-review</t>
        </is>
      </c>
    </row>
    <row r="196">
      <c r="A196" t="n">
        <v>195</v>
      </c>
      <c r="B196" t="inlineStr">
        <is>
          <t>betpanda</t>
        </is>
      </c>
      <c r="C196" t="n">
        <v>0.106</v>
      </c>
      <c r="D196" t="n">
        <v>0.1927</v>
      </c>
      <c r="E196" t="n">
        <v>0</v>
      </c>
      <c r="F196" t="inlineStr">
        <is>
          <t>No</t>
        </is>
      </c>
      <c r="G196" s="2" t="inlineStr">
        <is>
          <t>Stoiximan Casino</t>
        </is>
      </c>
      <c r="H196" t="inlineStr">
        <is>
          <t>Kaizen Gaming International Ltd.</t>
        </is>
      </c>
      <c r="J196" t="inlineStr">
        <is>
          <t>2012</t>
        </is>
      </c>
      <c r="K196" t="n">
        <v>9.800000000000001</v>
      </c>
      <c r="L196" s="4" t="inlineStr">
        <is>
          <t>No</t>
        </is>
      </c>
      <c r="O196" t="n">
        <v>57</v>
      </c>
      <c r="P196" s="2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Q196" s="2" t="inlineStr">
        <is>
          <t>https://casino.guru/Stoiximan-Casino-review</t>
        </is>
      </c>
    </row>
    <row r="197">
      <c r="A197" t="n">
        <v>196</v>
      </c>
      <c r="B197" t="inlineStr">
        <is>
          <t>betpanda</t>
        </is>
      </c>
      <c r="C197" t="n">
        <v>0.1058</v>
      </c>
      <c r="D197" t="n">
        <v>0.1923</v>
      </c>
      <c r="E197" t="n">
        <v>0</v>
      </c>
      <c r="F197" t="inlineStr">
        <is>
          <t>No</t>
        </is>
      </c>
      <c r="G197" s="2" t="inlineStr">
        <is>
          <t>NetBet Casino</t>
        </is>
      </c>
      <c r="H197" t="inlineStr">
        <is>
          <t>NetBet Enterprises Ltd</t>
        </is>
      </c>
      <c r="I197" t="inlineStr">
        <is>
          <t>MGA</t>
        </is>
      </c>
      <c r="J197" t="inlineStr">
        <is>
          <t>2001</t>
        </is>
      </c>
      <c r="K197" t="n">
        <v>5.2</v>
      </c>
      <c r="L197" s="4" t="inlineStr">
        <is>
          <t>No</t>
        </is>
      </c>
      <c r="M197" s="3" t="inlineStr">
        <is>
          <t>Yes</t>
        </is>
      </c>
      <c r="O197" t="n">
        <v>82</v>
      </c>
      <c r="P197" s="2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Q197" s="2" t="inlineStr">
        <is>
          <t>https://casino.guru/NetBet-Casino-review</t>
        </is>
      </c>
    </row>
    <row r="198">
      <c r="A198" t="n">
        <v>197</v>
      </c>
      <c r="B198" t="inlineStr">
        <is>
          <t>betpanda</t>
        </is>
      </c>
      <c r="C198" t="n">
        <v>0.1037</v>
      </c>
      <c r="D198" t="n">
        <v>0.1089</v>
      </c>
      <c r="E198" t="n">
        <v>0.0625</v>
      </c>
      <c r="F198" t="inlineStr">
        <is>
          <t>No</t>
        </is>
      </c>
      <c r="G198" s="2" t="inlineStr">
        <is>
          <t>CandyBet Casino</t>
        </is>
      </c>
      <c r="H198" t="inlineStr">
        <is>
          <t>CandyBet Limited</t>
        </is>
      </c>
      <c r="I198" t="inlineStr">
        <is>
          <t>Anjouan</t>
        </is>
      </c>
      <c r="J198" t="inlineStr">
        <is>
          <t>2014</t>
        </is>
      </c>
      <c r="K198" t="n">
        <v>6.65</v>
      </c>
      <c r="L198" s="3" t="inlineStr">
        <is>
          <t>Yes</t>
        </is>
      </c>
      <c r="N198" t="inlineStr">
        <is>
          <t>BTC, USDT</t>
        </is>
      </c>
      <c r="O198" t="n">
        <v>39</v>
      </c>
      <c r="P198" s="2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Q198" s="2" t="inlineStr">
        <is>
          <t>https://casino.guru/candybet-casino-review</t>
        </is>
      </c>
    </row>
    <row r="199">
      <c r="A199" t="n">
        <v>198</v>
      </c>
      <c r="B199" t="inlineStr">
        <is>
          <t>betpanda</t>
        </is>
      </c>
      <c r="C199" t="n">
        <v>0.1035</v>
      </c>
      <c r="D199" t="n">
        <v>0.1881</v>
      </c>
      <c r="E199" t="n">
        <v>0</v>
      </c>
      <c r="F199" t="inlineStr">
        <is>
          <t>No</t>
        </is>
      </c>
      <c r="G199" s="2" t="inlineStr">
        <is>
          <t>Omni Slots Casino</t>
        </is>
      </c>
      <c r="H199" t="inlineStr">
        <is>
          <t>DialMedia Ltd.</t>
        </is>
      </c>
      <c r="I199" t="inlineStr">
        <is>
          <t>MGA</t>
        </is>
      </c>
      <c r="J199" t="inlineStr">
        <is>
          <t>2015</t>
        </is>
      </c>
      <c r="K199" t="n">
        <v>4.1</v>
      </c>
      <c r="L199" s="4" t="inlineStr">
        <is>
          <t>No</t>
        </is>
      </c>
      <c r="O199" t="n">
        <v>47</v>
      </c>
      <c r="P199" s="2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Q199" s="2" t="inlineStr">
        <is>
          <t>https://casino.guru/Omni-Slots-Casino-review</t>
        </is>
      </c>
    </row>
    <row r="200">
      <c r="A200" t="n">
        <v>199</v>
      </c>
      <c r="B200" t="inlineStr">
        <is>
          <t>betpanda</t>
        </is>
      </c>
      <c r="C200" t="n">
        <v>0.1025</v>
      </c>
      <c r="D200" t="n">
        <v>0.1863</v>
      </c>
      <c r="E200" t="n">
        <v>0</v>
      </c>
      <c r="F200" t="inlineStr">
        <is>
          <t>No</t>
        </is>
      </c>
      <c r="G200" s="2" t="inlineStr">
        <is>
          <t>Vistabet Casino</t>
        </is>
      </c>
      <c r="H200" t="inlineStr">
        <is>
          <t>Vistabet Limited</t>
        </is>
      </c>
      <c r="J200" t="inlineStr">
        <is>
          <t>2016</t>
        </is>
      </c>
      <c r="K200" t="n">
        <v>8.6</v>
      </c>
      <c r="L200" s="4" t="inlineStr">
        <is>
          <t>No</t>
        </is>
      </c>
      <c r="O200" t="n">
        <v>48</v>
      </c>
      <c r="P200" s="2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Q200" s="2" t="inlineStr">
        <is>
          <t>https://casino.guru/Vistabet-Casino-review</t>
        </is>
      </c>
    </row>
    <row r="201">
      <c r="A201" t="n">
        <v>200</v>
      </c>
      <c r="B201" t="inlineStr">
        <is>
          <t>betpanda</t>
        </is>
      </c>
      <c r="C201" t="n">
        <v>0.102</v>
      </c>
      <c r="D201" t="n">
        <v>0.1855</v>
      </c>
      <c r="E201" t="n">
        <v>0</v>
      </c>
      <c r="F201" t="inlineStr">
        <is>
          <t>No</t>
        </is>
      </c>
      <c r="G201" s="2" t="inlineStr">
        <is>
          <t>VegasWinner Casino</t>
        </is>
      </c>
      <c r="I201" t="inlineStr">
        <is>
          <t>MGA</t>
        </is>
      </c>
      <c r="J201" t="inlineStr">
        <is>
          <t>2009</t>
        </is>
      </c>
      <c r="K201" t="n">
        <v>7.7</v>
      </c>
      <c r="L201" s="4" t="inlineStr">
        <is>
          <t>No</t>
        </is>
      </c>
      <c r="M201" s="3" t="inlineStr">
        <is>
          <t>Yes</t>
        </is>
      </c>
      <c r="O201" t="n">
        <v>74</v>
      </c>
      <c r="P201" s="2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Q201" s="2" t="inlineStr">
        <is>
          <t>https://casino.guru/VegasWinner-Casino-review</t>
        </is>
      </c>
    </row>
    <row r="202">
      <c r="A202" t="n">
        <v>201</v>
      </c>
      <c r="B202" t="inlineStr">
        <is>
          <t>betpanda</t>
        </is>
      </c>
      <c r="C202" t="n">
        <v>0.1019</v>
      </c>
      <c r="D202" t="n">
        <v>0.1852</v>
      </c>
      <c r="E202" t="n">
        <v>0</v>
      </c>
      <c r="F202" t="inlineStr">
        <is>
          <t>No</t>
        </is>
      </c>
      <c r="G202" s="2" t="inlineStr">
        <is>
          <t>Eurobet.it Casino</t>
        </is>
      </c>
      <c r="H202" t="inlineStr">
        <is>
          <t>Entain Operations Limited</t>
        </is>
      </c>
      <c r="J202" t="inlineStr">
        <is>
          <t>2006</t>
        </is>
      </c>
      <c r="K202" t="n">
        <v>9.800000000000001</v>
      </c>
      <c r="L202" s="4" t="inlineStr">
        <is>
          <t>No</t>
        </is>
      </c>
      <c r="M202" s="3" t="inlineStr">
        <is>
          <t>Yes</t>
        </is>
      </c>
      <c r="O202" t="n">
        <v>55</v>
      </c>
      <c r="P202" s="2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Q202" s="2" t="inlineStr">
        <is>
          <t>https://casino.guru/Eurobet-it-Casino-review</t>
        </is>
      </c>
    </row>
    <row r="203">
      <c r="A203" t="n">
        <v>202</v>
      </c>
      <c r="B203" t="inlineStr">
        <is>
          <t>betpanda</t>
        </is>
      </c>
      <c r="C203" t="n">
        <v>0.101</v>
      </c>
      <c r="D203" t="n">
        <v>0.1837</v>
      </c>
      <c r="E203" t="n">
        <v>0</v>
      </c>
      <c r="F203" t="inlineStr">
        <is>
          <t>No</t>
        </is>
      </c>
      <c r="G203" s="2" t="inlineStr">
        <is>
          <t>Paddy Power Casino</t>
        </is>
      </c>
      <c r="H203" t="inlineStr">
        <is>
          <t>PPB Entertainment Ltd</t>
        </is>
      </c>
      <c r="I203" t="inlineStr">
        <is>
          <t>MGA</t>
        </is>
      </c>
      <c r="J203" t="inlineStr">
        <is>
          <t>2004</t>
        </is>
      </c>
      <c r="K203" t="n">
        <v>9.199999999999999</v>
      </c>
      <c r="L203" s="4" t="inlineStr">
        <is>
          <t>No</t>
        </is>
      </c>
      <c r="O203" t="n">
        <v>43</v>
      </c>
      <c r="P203" s="2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Q203" s="2" t="inlineStr">
        <is>
          <t>https://casino.guru/paddy-power-casino-review</t>
        </is>
      </c>
    </row>
    <row r="204">
      <c r="A204" t="n">
        <v>203</v>
      </c>
      <c r="B204" t="inlineStr">
        <is>
          <t>betpanda</t>
        </is>
      </c>
      <c r="C204" t="n">
        <v>0.1006</v>
      </c>
      <c r="D204" t="n">
        <v>0.1478</v>
      </c>
      <c r="E204" t="n">
        <v>0.0227</v>
      </c>
      <c r="F204" t="inlineStr">
        <is>
          <t>No</t>
        </is>
      </c>
      <c r="G204" s="2" t="inlineStr">
        <is>
          <t>mr.play Casino</t>
        </is>
      </c>
      <c r="H204" t="inlineStr">
        <is>
          <t>Marketplay Ltd.</t>
        </is>
      </c>
      <c r="I204" t="inlineStr">
        <is>
          <t>MGA</t>
        </is>
      </c>
      <c r="J204" t="inlineStr">
        <is>
          <t>2017</t>
        </is>
      </c>
      <c r="K204" t="n">
        <v>8.9</v>
      </c>
      <c r="L204" s="3" t="inlineStr">
        <is>
          <t>Yes</t>
        </is>
      </c>
      <c r="N204" t="inlineStr">
        <is>
          <t>BTC</t>
        </is>
      </c>
      <c r="O204" t="n">
        <v>59</v>
      </c>
      <c r="P204" s="2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Q204" s="2" t="inlineStr">
        <is>
          <t>https://casino.guru/Mr-Play-Casino-review</t>
        </is>
      </c>
    </row>
    <row r="205">
      <c r="A205" t="n">
        <v>204</v>
      </c>
      <c r="B205" t="inlineStr">
        <is>
          <t>betpanda</t>
        </is>
      </c>
      <c r="C205" t="n">
        <v>0.0993</v>
      </c>
      <c r="D205" t="n">
        <v>0.1806</v>
      </c>
      <c r="E205" t="n">
        <v>0</v>
      </c>
      <c r="F205" t="inlineStr">
        <is>
          <t>No</t>
        </is>
      </c>
      <c r="G205" s="2" t="inlineStr">
        <is>
          <t>Jackpot247 Casino</t>
        </is>
      </c>
      <c r="H205" t="inlineStr">
        <is>
          <t>Betsson Group</t>
        </is>
      </c>
      <c r="I205" t="inlineStr">
        <is>
          <t>MGA</t>
        </is>
      </c>
      <c r="J205" t="inlineStr">
        <is>
          <t>2011</t>
        </is>
      </c>
      <c r="K205" t="n">
        <v>8.6</v>
      </c>
      <c r="L205" s="4" t="inlineStr">
        <is>
          <t>No</t>
        </is>
      </c>
      <c r="O205" t="n">
        <v>97</v>
      </c>
      <c r="P205" s="2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Q205" s="2" t="inlineStr">
        <is>
          <t>https://casino.guru/Jackpot247-Casino-review</t>
        </is>
      </c>
    </row>
    <row r="206">
      <c r="A206" t="n">
        <v>205</v>
      </c>
      <c r="B206" t="inlineStr">
        <is>
          <t>betpanda</t>
        </is>
      </c>
      <c r="C206" t="n">
        <v>0.0984</v>
      </c>
      <c r="D206" t="n">
        <v>0.1789</v>
      </c>
      <c r="E206" t="n">
        <v>0</v>
      </c>
      <c r="F206" t="inlineStr">
        <is>
          <t>No</t>
        </is>
      </c>
      <c r="G206" s="2" t="inlineStr">
        <is>
          <t>Pink Casino</t>
        </is>
      </c>
      <c r="H206" t="inlineStr">
        <is>
          <t>LeoVegas Gaming PLC</t>
        </is>
      </c>
      <c r="I206" t="inlineStr">
        <is>
          <t>UKGC</t>
        </is>
      </c>
      <c r="J206" t="inlineStr">
        <is>
          <t>2012</t>
        </is>
      </c>
      <c r="K206" t="n">
        <v>9.800000000000001</v>
      </c>
      <c r="L206" s="4" t="inlineStr">
        <is>
          <t>No</t>
        </is>
      </c>
      <c r="O206" t="n">
        <v>72</v>
      </c>
      <c r="P206" s="2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Q206" s="2" t="inlineStr">
        <is>
          <t>https://casino.guru/Pink-Casino-review</t>
        </is>
      </c>
    </row>
    <row r="207">
      <c r="A207" t="n">
        <v>206</v>
      </c>
      <c r="B207" t="inlineStr">
        <is>
          <t>betpanda</t>
        </is>
      </c>
      <c r="C207" t="n">
        <v>0.0982</v>
      </c>
      <c r="D207" t="n">
        <v>0.1786</v>
      </c>
      <c r="E207" t="n">
        <v>0</v>
      </c>
      <c r="F207" t="inlineStr">
        <is>
          <t>No</t>
        </is>
      </c>
      <c r="G207" s="2" t="inlineStr">
        <is>
          <t>All British Casino</t>
        </is>
      </c>
      <c r="H207" t="inlineStr">
        <is>
          <t>L&amp;L Europe Ltd.</t>
        </is>
      </c>
      <c r="I207" t="inlineStr">
        <is>
          <t>MGA</t>
        </is>
      </c>
      <c r="J207" t="inlineStr">
        <is>
          <t>2013</t>
        </is>
      </c>
      <c r="K207" t="n">
        <v>9.5</v>
      </c>
      <c r="L207" s="3" t="inlineStr">
        <is>
          <t>Yes</t>
        </is>
      </c>
      <c r="O207" t="n">
        <v>26</v>
      </c>
      <c r="P207" s="2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Q207" s="2" t="inlineStr">
        <is>
          <t>https://casino.guru/All-British-Casino-review</t>
        </is>
      </c>
    </row>
    <row r="208">
      <c r="A208" t="n">
        <v>207</v>
      </c>
      <c r="B208" t="inlineStr">
        <is>
          <t>betpanda</t>
        </is>
      </c>
      <c r="C208" t="n">
        <v>0.0979</v>
      </c>
      <c r="D208" t="n">
        <v>0.178</v>
      </c>
      <c r="E208" t="n">
        <v>0</v>
      </c>
      <c r="F208" t="inlineStr">
        <is>
          <t>No</t>
        </is>
      </c>
      <c r="G208" s="2" t="inlineStr">
        <is>
          <t>Snai Casino</t>
        </is>
      </c>
      <c r="H208" t="inlineStr">
        <is>
          <t>Snaitech S.p.a.</t>
        </is>
      </c>
      <c r="J208" t="inlineStr">
        <is>
          <t>1998</t>
        </is>
      </c>
      <c r="K208" t="n">
        <v>7.6</v>
      </c>
      <c r="L208" s="3" t="inlineStr">
        <is>
          <t>Yes</t>
        </is>
      </c>
      <c r="M208" s="3" t="inlineStr">
        <is>
          <t>Yes</t>
        </is>
      </c>
      <c r="O208" t="n">
        <v>66</v>
      </c>
      <c r="P208" s="2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Q208" s="2" t="inlineStr">
        <is>
          <t>https://casino.guru/Snai-Casino-review</t>
        </is>
      </c>
    </row>
    <row r="209">
      <c r="A209" t="n">
        <v>208</v>
      </c>
      <c r="B209" t="inlineStr">
        <is>
          <t>betpanda</t>
        </is>
      </c>
      <c r="C209" t="n">
        <v>0.09660000000000001</v>
      </c>
      <c r="D209" t="n">
        <v>0.1757</v>
      </c>
      <c r="E209" t="n">
        <v>0</v>
      </c>
      <c r="F209" t="inlineStr">
        <is>
          <t>No</t>
        </is>
      </c>
      <c r="G209" s="2" t="inlineStr">
        <is>
          <t>Party Casino</t>
        </is>
      </c>
      <c r="H209" t="inlineStr">
        <is>
          <t>Entain Operations Limited</t>
        </is>
      </c>
      <c r="I209" t="inlineStr">
        <is>
          <t>MGA</t>
        </is>
      </c>
      <c r="J209" t="inlineStr">
        <is>
          <t>1997</t>
        </is>
      </c>
      <c r="K209" t="n">
        <v>8.6</v>
      </c>
      <c r="L209" s="4" t="inlineStr">
        <is>
          <t>No</t>
        </is>
      </c>
      <c r="M209" s="3" t="inlineStr">
        <is>
          <t>Yes</t>
        </is>
      </c>
      <c r="O209" t="n">
        <v>101</v>
      </c>
      <c r="P209" s="2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Q209" s="2" t="inlineStr">
        <is>
          <t>https://casino.guru/Party-Casino-review</t>
        </is>
      </c>
    </row>
    <row r="210">
      <c r="A210" t="n">
        <v>209</v>
      </c>
      <c r="B210" t="inlineStr">
        <is>
          <t>betpanda</t>
        </is>
      </c>
      <c r="C210" t="n">
        <v>0.096</v>
      </c>
      <c r="D210" t="n">
        <v>0.1746</v>
      </c>
      <c r="E210" t="n">
        <v>0</v>
      </c>
      <c r="F210" t="inlineStr">
        <is>
          <t>No</t>
        </is>
      </c>
      <c r="G210" s="2" t="inlineStr">
        <is>
          <t>Yeti Casino</t>
        </is>
      </c>
      <c r="H210" t="inlineStr">
        <is>
          <t>L&amp;L Europe Ltd.</t>
        </is>
      </c>
      <c r="I210" t="inlineStr">
        <is>
          <t>MGA</t>
        </is>
      </c>
      <c r="J210" t="inlineStr">
        <is>
          <t>2017</t>
        </is>
      </c>
      <c r="K210" t="n">
        <v>9.5</v>
      </c>
      <c r="L210" s="3" t="inlineStr">
        <is>
          <t>Yes</t>
        </is>
      </c>
      <c r="M210" s="3" t="inlineStr">
        <is>
          <t>Yes</t>
        </is>
      </c>
      <c r="O210" t="n">
        <v>75</v>
      </c>
      <c r="P210" s="2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Q210" s="2" t="inlineStr">
        <is>
          <t>https://casino.guru/Yeti-Casino-review</t>
        </is>
      </c>
    </row>
    <row r="211">
      <c r="A211" t="n">
        <v>210</v>
      </c>
      <c r="B211" t="inlineStr">
        <is>
          <t>betpanda</t>
        </is>
      </c>
      <c r="C211" t="n">
        <v>0.0944</v>
      </c>
      <c r="D211" t="n">
        <v>0.1716</v>
      </c>
      <c r="E211" t="n">
        <v>0</v>
      </c>
      <c r="F211" t="inlineStr">
        <is>
          <t>No</t>
        </is>
      </c>
      <c r="G211" s="2" t="inlineStr">
        <is>
          <t>Bingo.com Casino</t>
        </is>
      </c>
      <c r="H211" t="inlineStr">
        <is>
          <t>FDJ United</t>
        </is>
      </c>
      <c r="I211" t="inlineStr">
        <is>
          <t>MGA</t>
        </is>
      </c>
      <c r="J211" t="inlineStr">
        <is>
          <t>1999</t>
        </is>
      </c>
      <c r="K211" t="n">
        <v>9</v>
      </c>
      <c r="L211" s="4" t="inlineStr">
        <is>
          <t>No</t>
        </is>
      </c>
      <c r="M211" s="3" t="inlineStr">
        <is>
          <t>Yes</t>
        </is>
      </c>
      <c r="O211" t="n">
        <v>125</v>
      </c>
      <c r="P211" s="2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Q211" s="2" t="inlineStr">
        <is>
          <t>https://casino.guru/bingo-com-casino-review</t>
        </is>
      </c>
    </row>
    <row r="212">
      <c r="A212" t="n">
        <v>211</v>
      </c>
      <c r="B212" t="inlineStr">
        <is>
          <t>betpanda</t>
        </is>
      </c>
      <c r="C212" t="n">
        <v>0.0944</v>
      </c>
      <c r="D212" t="n">
        <v>0.1717</v>
      </c>
      <c r="E212" t="n">
        <v>0</v>
      </c>
      <c r="F212" t="inlineStr">
        <is>
          <t>No</t>
        </is>
      </c>
      <c r="G212" s="2" t="inlineStr">
        <is>
          <t>Mr. Green Casino</t>
        </is>
      </c>
      <c r="H212" t="inlineStr">
        <is>
          <t>Evoke plc group</t>
        </is>
      </c>
      <c r="I212" t="inlineStr">
        <is>
          <t>MGA</t>
        </is>
      </c>
      <c r="J212" t="inlineStr">
        <is>
          <t>2007</t>
        </is>
      </c>
      <c r="K212" t="n">
        <v>8.699999999999999</v>
      </c>
      <c r="L212" s="4" t="inlineStr">
        <is>
          <t>No</t>
        </is>
      </c>
      <c r="M212" s="3" t="inlineStr">
        <is>
          <t>Yes</t>
        </is>
      </c>
      <c r="O212" t="n">
        <v>43</v>
      </c>
      <c r="P212" s="2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Q212" s="2" t="inlineStr">
        <is>
          <t>https://casino.guru/Mr--Green-Casino-review</t>
        </is>
      </c>
    </row>
    <row r="213">
      <c r="A213" t="n">
        <v>212</v>
      </c>
      <c r="B213" t="inlineStr">
        <is>
          <t>betpanda</t>
        </is>
      </c>
      <c r="C213" t="n">
        <v>0.0941</v>
      </c>
      <c r="D213" t="n">
        <v>0.1712</v>
      </c>
      <c r="E213" t="n">
        <v>0</v>
      </c>
      <c r="F213" t="inlineStr">
        <is>
          <t>No</t>
        </is>
      </c>
      <c r="G213" s="2" t="inlineStr">
        <is>
          <t>Wild Sultan Casino</t>
        </is>
      </c>
      <c r="I213" t="inlineStr">
        <is>
          <t>Curacao</t>
        </is>
      </c>
      <c r="J213" t="inlineStr">
        <is>
          <t>2015</t>
        </is>
      </c>
      <c r="K213" t="n">
        <v>8.5</v>
      </c>
      <c r="L213" s="3" t="inlineStr">
        <is>
          <t>Yes</t>
        </is>
      </c>
      <c r="M213" s="3" t="inlineStr">
        <is>
          <t>Yes</t>
        </is>
      </c>
      <c r="O213" t="n">
        <v>57</v>
      </c>
      <c r="P213" s="2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Q213" s="2" t="inlineStr">
        <is>
          <t>https://casino.guru/Wild-Sultan-Casino-review</t>
        </is>
      </c>
    </row>
    <row r="214">
      <c r="A214" t="n">
        <v>213</v>
      </c>
      <c r="B214" t="inlineStr">
        <is>
          <t>betpanda</t>
        </is>
      </c>
      <c r="C214" t="n">
        <v>0.0917</v>
      </c>
      <c r="D214" t="n">
        <v>0.1667</v>
      </c>
      <c r="E214" t="n">
        <v>0</v>
      </c>
      <c r="F214" t="inlineStr">
        <is>
          <t>No</t>
        </is>
      </c>
      <c r="G214" s="2" t="inlineStr">
        <is>
          <t>BetFlag Casino</t>
        </is>
      </c>
      <c r="H214" t="inlineStr">
        <is>
          <t>BetFlag S.p.A.</t>
        </is>
      </c>
      <c r="J214" t="inlineStr">
        <is>
          <t>2012</t>
        </is>
      </c>
      <c r="K214" t="n">
        <v>9.800000000000001</v>
      </c>
      <c r="L214" s="4" t="inlineStr">
        <is>
          <t>No</t>
        </is>
      </c>
      <c r="O214" t="n">
        <v>81</v>
      </c>
      <c r="P214" s="2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Q214" s="2" t="inlineStr">
        <is>
          <t>https://casino.guru/BetFlag-Casino-review</t>
        </is>
      </c>
    </row>
    <row r="215">
      <c r="A215" t="n">
        <v>214</v>
      </c>
      <c r="B215" t="inlineStr">
        <is>
          <t>betpanda</t>
        </is>
      </c>
      <c r="C215" t="n">
        <v>0.0917</v>
      </c>
      <c r="D215" t="n">
        <v>0.1667</v>
      </c>
      <c r="E215" t="n">
        <v>0</v>
      </c>
      <c r="F215" t="inlineStr">
        <is>
          <t>No</t>
        </is>
      </c>
      <c r="G215" s="2" t="inlineStr">
        <is>
          <t>Royal Panda Casino</t>
        </is>
      </c>
      <c r="H215" t="inlineStr">
        <is>
          <t>LeoVegas Gaming Group</t>
        </is>
      </c>
      <c r="I215" t="inlineStr">
        <is>
          <t>MGA</t>
        </is>
      </c>
      <c r="J215" t="inlineStr">
        <is>
          <t>2013</t>
        </is>
      </c>
      <c r="K215" t="n">
        <v>8.4</v>
      </c>
      <c r="L215" s="4" t="inlineStr">
        <is>
          <t>No</t>
        </is>
      </c>
      <c r="O215" t="n">
        <v>46</v>
      </c>
      <c r="P215" s="2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Q215" s="2" t="inlineStr">
        <is>
          <t>https://casino.guru/Royal-Panda-Casino-review</t>
        </is>
      </c>
    </row>
    <row r="216">
      <c r="A216" t="n">
        <v>215</v>
      </c>
      <c r="B216" t="inlineStr">
        <is>
          <t>betpanda</t>
        </is>
      </c>
      <c r="C216" t="n">
        <v>0.08939999999999999</v>
      </c>
      <c r="D216" t="n">
        <v>0.1625</v>
      </c>
      <c r="E216" t="n">
        <v>0</v>
      </c>
      <c r="F216" t="inlineStr">
        <is>
          <t>No</t>
        </is>
      </c>
      <c r="G216" s="2" t="inlineStr">
        <is>
          <t>Fun Casino</t>
        </is>
      </c>
      <c r="H216" t="inlineStr">
        <is>
          <t>L&amp;L Europe Ltd.</t>
        </is>
      </c>
      <c r="I216" t="inlineStr">
        <is>
          <t>MGA</t>
        </is>
      </c>
      <c r="J216" t="inlineStr">
        <is>
          <t>2017</t>
        </is>
      </c>
      <c r="K216" t="n">
        <v>9.4</v>
      </c>
      <c r="L216" s="4" t="inlineStr">
        <is>
          <t>No</t>
        </is>
      </c>
      <c r="O216" t="n">
        <v>20</v>
      </c>
      <c r="P216" s="2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Q216" s="2" t="inlineStr">
        <is>
          <t>https://casino.guru/Fun-Casino-review</t>
        </is>
      </c>
    </row>
    <row r="217">
      <c r="A217" t="n">
        <v>216</v>
      </c>
      <c r="B217" t="inlineStr">
        <is>
          <t>betpanda</t>
        </is>
      </c>
      <c r="C217" t="n">
        <v>0.08939999999999999</v>
      </c>
      <c r="D217" t="n">
        <v>0.1626</v>
      </c>
      <c r="E217" t="n">
        <v>0</v>
      </c>
      <c r="F217" t="inlineStr">
        <is>
          <t>No</t>
        </is>
      </c>
      <c r="G217" s="2" t="inlineStr">
        <is>
          <t>Totosi Casino</t>
        </is>
      </c>
      <c r="I217" t="inlineStr">
        <is>
          <t>MGA</t>
        </is>
      </c>
      <c r="J217" t="inlineStr">
        <is>
          <t>2011</t>
        </is>
      </c>
      <c r="K217" t="n">
        <v>7.9</v>
      </c>
      <c r="L217" s="4" t="inlineStr">
        <is>
          <t>No</t>
        </is>
      </c>
      <c r="O217" t="n">
        <v>70</v>
      </c>
      <c r="P217" s="2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Q217" s="2" t="inlineStr">
        <is>
          <t>https://casino.guru/Totosi-Casino-review</t>
        </is>
      </c>
    </row>
    <row r="218">
      <c r="A218" t="n">
        <v>217</v>
      </c>
      <c r="B218" t="inlineStr">
        <is>
          <t>betpanda</t>
        </is>
      </c>
      <c r="C218" t="n">
        <v>0.0892</v>
      </c>
      <c r="D218" t="n">
        <v>0.1622</v>
      </c>
      <c r="E218" t="n">
        <v>0</v>
      </c>
      <c r="F218" t="inlineStr">
        <is>
          <t>No</t>
        </is>
      </c>
      <c r="G218" s="2" t="inlineStr">
        <is>
          <t>PlayFrank Casino</t>
        </is>
      </c>
      <c r="H218" t="inlineStr">
        <is>
          <t>Aspire Global International Ltd.</t>
        </is>
      </c>
      <c r="I218" t="inlineStr">
        <is>
          <t>MGA</t>
        </is>
      </c>
      <c r="J218" t="inlineStr">
        <is>
          <t>2014</t>
        </is>
      </c>
      <c r="K218" t="n">
        <v>8.699999999999999</v>
      </c>
      <c r="L218" s="4" t="inlineStr">
        <is>
          <t>No</t>
        </is>
      </c>
      <c r="M218" s="3" t="inlineStr">
        <is>
          <t>Yes</t>
        </is>
      </c>
      <c r="O218" t="n">
        <v>56</v>
      </c>
      <c r="P218" s="2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Q218" s="2" t="inlineStr">
        <is>
          <t>https://casino.guru/PlayFrank-Casino-review</t>
        </is>
      </c>
    </row>
    <row r="219">
      <c r="A219" t="n">
        <v>218</v>
      </c>
      <c r="B219" t="inlineStr">
        <is>
          <t>betpanda</t>
        </is>
      </c>
      <c r="C219" t="n">
        <v>0.0886</v>
      </c>
      <c r="D219" t="n">
        <v>0.161</v>
      </c>
      <c r="E219" t="n">
        <v>0</v>
      </c>
      <c r="F219" t="inlineStr">
        <is>
          <t>No</t>
        </is>
      </c>
      <c r="G219" s="2" t="inlineStr">
        <is>
          <t>Super Casino</t>
        </is>
      </c>
      <c r="H219" t="inlineStr">
        <is>
          <t>Netplay Malta Ltd</t>
        </is>
      </c>
      <c r="I219" t="inlineStr">
        <is>
          <t>MGA</t>
        </is>
      </c>
      <c r="J219" t="inlineStr">
        <is>
          <t>2007</t>
        </is>
      </c>
      <c r="K219" t="n">
        <v>8.6</v>
      </c>
      <c r="L219" s="4" t="inlineStr">
        <is>
          <t>No</t>
        </is>
      </c>
      <c r="O219" t="n">
        <v>64</v>
      </c>
      <c r="P219" s="2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Q219" s="2" t="inlineStr">
        <is>
          <t>https://casino.guru/Super-Casino-review</t>
        </is>
      </c>
    </row>
    <row r="220">
      <c r="A220" t="n">
        <v>219</v>
      </c>
      <c r="B220" t="inlineStr">
        <is>
          <t>betpanda</t>
        </is>
      </c>
      <c r="C220" t="n">
        <v>0.0885</v>
      </c>
      <c r="D220" t="n">
        <v>0.1609</v>
      </c>
      <c r="E220" t="n">
        <v>0</v>
      </c>
      <c r="F220" t="inlineStr">
        <is>
          <t>No</t>
        </is>
      </c>
      <c r="G220" s="2" t="inlineStr">
        <is>
          <t>Sportium Casino</t>
        </is>
      </c>
      <c r="H220" t="inlineStr">
        <is>
          <t>SPORTIUM APUESTAS DIGITAL S.A.U.</t>
        </is>
      </c>
      <c r="I220" t="inlineStr">
        <is>
          <t>MGA</t>
        </is>
      </c>
      <c r="J220" t="inlineStr">
        <is>
          <t>2013</t>
        </is>
      </c>
      <c r="K220" t="n">
        <v>7.5</v>
      </c>
      <c r="L220" s="4" t="inlineStr">
        <is>
          <t>No</t>
        </is>
      </c>
      <c r="M220" s="3" t="inlineStr">
        <is>
          <t>Yes</t>
        </is>
      </c>
      <c r="O220" t="n">
        <v>28</v>
      </c>
      <c r="P220" s="2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Q220" s="2" t="inlineStr">
        <is>
          <t>https://casino.guru/sportium-casino-review</t>
        </is>
      </c>
    </row>
    <row r="221">
      <c r="A221" t="n">
        <v>220</v>
      </c>
      <c r="B221" t="inlineStr">
        <is>
          <t>betpanda</t>
        </is>
      </c>
      <c r="C221" t="n">
        <v>0.0882</v>
      </c>
      <c r="D221" t="n">
        <v>0.1603</v>
      </c>
      <c r="E221" t="n">
        <v>0</v>
      </c>
      <c r="F221" t="inlineStr">
        <is>
          <t>No</t>
        </is>
      </c>
      <c r="G221" s="2" t="inlineStr">
        <is>
          <t>Speedy Casino</t>
        </is>
      </c>
      <c r="H221" t="inlineStr">
        <is>
          <t>Speedy Originals Limited</t>
        </is>
      </c>
      <c r="I221" t="inlineStr">
        <is>
          <t>Sweden</t>
        </is>
      </c>
      <c r="J221" t="inlineStr">
        <is>
          <t>2021</t>
        </is>
      </c>
      <c r="K221" t="n">
        <v>9.800000000000001</v>
      </c>
      <c r="L221" s="4" t="inlineStr">
        <is>
          <t>No</t>
        </is>
      </c>
      <c r="O221" t="n">
        <v>79</v>
      </c>
      <c r="P221" s="2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Q221" s="2" t="inlineStr">
        <is>
          <t>https://casino.guru/Speedy-Casino-review</t>
        </is>
      </c>
    </row>
    <row r="222">
      <c r="A222" t="n">
        <v>221</v>
      </c>
      <c r="B222" t="inlineStr">
        <is>
          <t>betpanda</t>
        </is>
      </c>
      <c r="C222" t="n">
        <v>0.08790000000000001</v>
      </c>
      <c r="D222" t="n">
        <v>0.1598</v>
      </c>
      <c r="E222" t="n">
        <v>0</v>
      </c>
      <c r="F222" t="inlineStr">
        <is>
          <t>No</t>
        </is>
      </c>
      <c r="G222" s="2" t="inlineStr">
        <is>
          <t>Videoslots Casino</t>
        </is>
      </c>
      <c r="H222" t="inlineStr">
        <is>
          <t>Videoslots Limited</t>
        </is>
      </c>
      <c r="I222" t="inlineStr">
        <is>
          <t>MGA</t>
        </is>
      </c>
      <c r="J222" t="inlineStr">
        <is>
          <t>2011</t>
        </is>
      </c>
      <c r="K222" t="n">
        <v>9</v>
      </c>
      <c r="L222" s="4" t="inlineStr">
        <is>
          <t>No</t>
        </is>
      </c>
      <c r="O222" t="n">
        <v>210</v>
      </c>
      <c r="P222" s="2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Q222" s="2" t="inlineStr">
        <is>
          <t>https://casino.guru/VideoSlots-Casino-review</t>
        </is>
      </c>
    </row>
    <row r="223">
      <c r="A223" t="n">
        <v>222</v>
      </c>
      <c r="B223" t="inlineStr">
        <is>
          <t>betpanda</t>
        </is>
      </c>
      <c r="C223" t="n">
        <v>0.0878</v>
      </c>
      <c r="D223" t="n">
        <v>0.1596</v>
      </c>
      <c r="E223" t="n">
        <v>0</v>
      </c>
      <c r="F223" t="inlineStr">
        <is>
          <t>No</t>
        </is>
      </c>
      <c r="G223" s="2" t="inlineStr">
        <is>
          <t>Bethard Casino</t>
        </is>
      </c>
      <c r="H223" t="inlineStr">
        <is>
          <t>Prozone Limited</t>
        </is>
      </c>
      <c r="I223" t="inlineStr">
        <is>
          <t>MGA</t>
        </is>
      </c>
      <c r="J223" t="inlineStr">
        <is>
          <t>2014</t>
        </is>
      </c>
      <c r="K223" t="n">
        <v>8.300000000000001</v>
      </c>
      <c r="L223" s="4" t="inlineStr">
        <is>
          <t>No</t>
        </is>
      </c>
      <c r="O223" t="n">
        <v>36</v>
      </c>
      <c r="P223" s="2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Q223" s="2" t="inlineStr">
        <is>
          <t>https://casino.guru/Bethard-Casino-review</t>
        </is>
      </c>
    </row>
    <row r="224">
      <c r="A224" t="n">
        <v>223</v>
      </c>
      <c r="B224" t="inlineStr">
        <is>
          <t>betpanda</t>
        </is>
      </c>
      <c r="C224" t="n">
        <v>0.0871</v>
      </c>
      <c r="D224" t="n">
        <v>0.0472</v>
      </c>
      <c r="E224" t="n">
        <v>0.0789</v>
      </c>
      <c r="F224" t="inlineStr">
        <is>
          <t>No</t>
        </is>
      </c>
      <c r="G224" s="2" t="inlineStr">
        <is>
          <t>Cosmo Casino</t>
        </is>
      </c>
      <c r="H224" t="inlineStr">
        <is>
          <t>Rock Swift Group Limited</t>
        </is>
      </c>
      <c r="I224" t="inlineStr">
        <is>
          <t>Kahnawake</t>
        </is>
      </c>
      <c r="J224" t="inlineStr">
        <is>
          <t>2017</t>
        </is>
      </c>
      <c r="K224" t="n">
        <v>6.4</v>
      </c>
      <c r="L224" s="4" t="inlineStr">
        <is>
          <t>No</t>
        </is>
      </c>
      <c r="N224" t="inlineStr">
        <is>
          <t>BTC, ETH, USDT</t>
        </is>
      </c>
      <c r="O224" t="n">
        <v>38</v>
      </c>
      <c r="P224" s="2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Q224" s="2" t="inlineStr">
        <is>
          <t>https://casino.guru/Cosmo-Casino-review</t>
        </is>
      </c>
    </row>
    <row r="225">
      <c r="A225" t="n">
        <v>224</v>
      </c>
      <c r="B225" t="inlineStr">
        <is>
          <t>betpanda</t>
        </is>
      </c>
      <c r="C225" t="n">
        <v>0.0866</v>
      </c>
      <c r="D225" t="n">
        <v>0.1575</v>
      </c>
      <c r="E225" t="n">
        <v>0</v>
      </c>
      <c r="F225" t="inlineStr">
        <is>
          <t>No</t>
        </is>
      </c>
      <c r="G225" s="2" t="inlineStr">
        <is>
          <t>Magic Red Casino</t>
        </is>
      </c>
      <c r="H225" t="inlineStr">
        <is>
          <t>Aspire Global International Ltd.</t>
        </is>
      </c>
      <c r="I225" t="inlineStr">
        <is>
          <t>MGA</t>
        </is>
      </c>
      <c r="J225" t="inlineStr">
        <is>
          <t>2016</t>
        </is>
      </c>
      <c r="K225" t="n">
        <v>8.5</v>
      </c>
      <c r="L225" s="3" t="inlineStr">
        <is>
          <t>Yes</t>
        </is>
      </c>
      <c r="O225" t="n">
        <v>74</v>
      </c>
      <c r="P225" s="2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Q225" s="2" t="inlineStr">
        <is>
          <t>https://casino.guru/Magic-Red-Casino-review</t>
        </is>
      </c>
    </row>
    <row r="226">
      <c r="A226" t="n">
        <v>225</v>
      </c>
      <c r="B226" t="inlineStr">
        <is>
          <t>betpanda</t>
        </is>
      </c>
      <c r="C226" t="n">
        <v>0.0866</v>
      </c>
      <c r="D226" t="n">
        <v>0.1574</v>
      </c>
      <c r="E226" t="n">
        <v>0</v>
      </c>
      <c r="F226" t="inlineStr">
        <is>
          <t>No</t>
        </is>
      </c>
      <c r="G226" s="2" t="inlineStr">
        <is>
          <t>LuckyDino Casino</t>
        </is>
      </c>
      <c r="H226" t="inlineStr">
        <is>
          <t>Esports Entertainment Malta Limited</t>
        </is>
      </c>
      <c r="I226" t="inlineStr">
        <is>
          <t>MGA</t>
        </is>
      </c>
      <c r="J226" t="inlineStr">
        <is>
          <t>2014</t>
        </is>
      </c>
      <c r="K226" t="n">
        <v>7.4</v>
      </c>
      <c r="L226" s="4" t="inlineStr">
        <is>
          <t>No</t>
        </is>
      </c>
      <c r="O226" t="n">
        <v>52</v>
      </c>
      <c r="P226" s="2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Q226" s="2" t="inlineStr">
        <is>
          <t>https://casino.guru/LuckyDino-Casino-review</t>
        </is>
      </c>
    </row>
    <row r="227">
      <c r="A227" t="n">
        <v>226</v>
      </c>
      <c r="B227" t="inlineStr">
        <is>
          <t>betpanda</t>
        </is>
      </c>
      <c r="C227" t="n">
        <v>0.0864</v>
      </c>
      <c r="D227" t="n">
        <v>0.1571</v>
      </c>
      <c r="E227" t="n">
        <v>0</v>
      </c>
      <c r="F227" t="inlineStr">
        <is>
          <t>No</t>
        </is>
      </c>
      <c r="G227" s="2" t="inlineStr">
        <is>
          <t>Lottomatica Casino</t>
        </is>
      </c>
      <c r="H227" t="inlineStr">
        <is>
          <t>Goldbet Better Organization Italy Spa</t>
        </is>
      </c>
      <c r="I227" t="inlineStr">
        <is>
          <t>MGA</t>
        </is>
      </c>
      <c r="J227" t="inlineStr">
        <is>
          <t>2010</t>
        </is>
      </c>
      <c r="K227" t="n">
        <v>9.5</v>
      </c>
      <c r="L227" s="4" t="inlineStr">
        <is>
          <t>No</t>
        </is>
      </c>
      <c r="O227" t="n">
        <v>89</v>
      </c>
      <c r="P227" s="2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Q227" s="2" t="inlineStr">
        <is>
          <t>https://casino.guru/Lottomatica-Casino-review</t>
        </is>
      </c>
    </row>
    <row r="228">
      <c r="A228" t="n">
        <v>227</v>
      </c>
      <c r="B228" t="inlineStr">
        <is>
          <t>betpanda</t>
        </is>
      </c>
      <c r="C228" t="n">
        <v>0.0858</v>
      </c>
      <c r="D228" t="n">
        <v>0.1561</v>
      </c>
      <c r="E228" t="n">
        <v>0</v>
      </c>
      <c r="F228" t="inlineStr">
        <is>
          <t>No</t>
        </is>
      </c>
      <c r="G228" s="2" t="inlineStr">
        <is>
          <t>Spin Rider Casino</t>
        </is>
      </c>
      <c r="I228" t="inlineStr">
        <is>
          <t>MGA</t>
        </is>
      </c>
      <c r="J228" t="inlineStr">
        <is>
          <t>2018</t>
        </is>
      </c>
      <c r="K228" t="n">
        <v>6.2</v>
      </c>
      <c r="L228" s="4" t="inlineStr">
        <is>
          <t>No</t>
        </is>
      </c>
      <c r="O228" t="n">
        <v>127</v>
      </c>
      <c r="P228" s="2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Q228" s="2" t="inlineStr">
        <is>
          <t>https://casino.guru/Spin-Rider-Casino-review</t>
        </is>
      </c>
    </row>
    <row r="229">
      <c r="A229" t="n">
        <v>228</v>
      </c>
      <c r="B229" t="inlineStr">
        <is>
          <t>betpanda</t>
        </is>
      </c>
      <c r="C229" t="n">
        <v>0.0858</v>
      </c>
      <c r="D229" t="n">
        <v>0.1561</v>
      </c>
      <c r="E229" t="n">
        <v>0</v>
      </c>
      <c r="F229" t="inlineStr">
        <is>
          <t>No</t>
        </is>
      </c>
      <c r="G229" s="2" t="inlineStr">
        <is>
          <t>Spin Station Casino</t>
        </is>
      </c>
      <c r="I229" t="inlineStr">
        <is>
          <t>MGA</t>
        </is>
      </c>
      <c r="J229" t="inlineStr">
        <is>
          <t>2016</t>
        </is>
      </c>
      <c r="K229" t="n">
        <v>6.2</v>
      </c>
      <c r="L229" s="4" t="inlineStr">
        <is>
          <t>No</t>
        </is>
      </c>
      <c r="O229" t="n">
        <v>127</v>
      </c>
      <c r="P229" s="2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Q229" s="2" t="inlineStr">
        <is>
          <t>https://casino.guru/Spin-Station-Casino-review</t>
        </is>
      </c>
    </row>
    <row r="230">
      <c r="A230" t="n">
        <v>229</v>
      </c>
      <c r="B230" t="inlineStr">
        <is>
          <t>betpanda</t>
        </is>
      </c>
      <c r="C230" t="n">
        <v>0.0858</v>
      </c>
      <c r="D230" t="n">
        <v>0.1561</v>
      </c>
      <c r="E230" t="n">
        <v>0</v>
      </c>
      <c r="F230" t="inlineStr">
        <is>
          <t>No</t>
        </is>
      </c>
      <c r="G230" s="2" t="inlineStr">
        <is>
          <t>Spinland Casino</t>
        </is>
      </c>
      <c r="I230" t="inlineStr">
        <is>
          <t>MGA</t>
        </is>
      </c>
      <c r="J230" t="inlineStr">
        <is>
          <t>2017</t>
        </is>
      </c>
      <c r="K230" t="n">
        <v>6.2</v>
      </c>
      <c r="L230" s="4" t="inlineStr">
        <is>
          <t>No</t>
        </is>
      </c>
      <c r="M230" s="3" t="inlineStr">
        <is>
          <t>Yes</t>
        </is>
      </c>
      <c r="O230" t="n">
        <v>127</v>
      </c>
      <c r="P230" s="2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Q230" s="2" t="inlineStr">
        <is>
          <t>https://casino.guru/Spinland-Casino-review</t>
        </is>
      </c>
    </row>
    <row r="231">
      <c r="A231" t="n">
        <v>230</v>
      </c>
      <c r="B231" t="inlineStr">
        <is>
          <t>betpanda</t>
        </is>
      </c>
      <c r="C231" t="n">
        <v>0.0858</v>
      </c>
      <c r="D231" t="n">
        <v>0.1561</v>
      </c>
      <c r="E231" t="n">
        <v>0</v>
      </c>
      <c r="F231" t="inlineStr">
        <is>
          <t>No</t>
        </is>
      </c>
      <c r="G231" s="2" t="inlineStr">
        <is>
          <t>The Grand Ivy Casino</t>
        </is>
      </c>
      <c r="I231" t="inlineStr">
        <is>
          <t>MGA</t>
        </is>
      </c>
      <c r="J231" t="inlineStr">
        <is>
          <t>2016</t>
        </is>
      </c>
      <c r="K231" t="n">
        <v>6.1</v>
      </c>
      <c r="L231" s="4" t="inlineStr">
        <is>
          <t>No</t>
        </is>
      </c>
      <c r="M231" s="4" t="inlineStr">
        <is>
          <t>No</t>
        </is>
      </c>
      <c r="O231" t="n">
        <v>127</v>
      </c>
      <c r="P231" s="2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Q231" s="2" t="inlineStr">
        <is>
          <t>https://casino.guru/The-Grand-Ivy-Casino-review</t>
        </is>
      </c>
    </row>
    <row r="232">
      <c r="A232" t="n">
        <v>231</v>
      </c>
      <c r="B232" t="inlineStr">
        <is>
          <t>betpanda</t>
        </is>
      </c>
      <c r="C232" t="n">
        <v>0.0853</v>
      </c>
      <c r="D232" t="n">
        <v>0.1552</v>
      </c>
      <c r="E232" t="n">
        <v>0</v>
      </c>
      <c r="F232" t="inlineStr">
        <is>
          <t>No</t>
        </is>
      </c>
      <c r="G232" s="2" t="inlineStr">
        <is>
          <t>Mr Mega Casino</t>
        </is>
      </c>
      <c r="H232" t="inlineStr">
        <is>
          <t>Sharp Connection Ltd</t>
        </is>
      </c>
      <c r="I232" t="inlineStr">
        <is>
          <t>MGA</t>
        </is>
      </c>
      <c r="J232" t="inlineStr">
        <is>
          <t>2017</t>
        </is>
      </c>
      <c r="K232" t="n">
        <v>7.8</v>
      </c>
      <c r="L232" s="4" t="inlineStr">
        <is>
          <t>No</t>
        </is>
      </c>
      <c r="M232" s="3" t="inlineStr">
        <is>
          <t>Yes</t>
        </is>
      </c>
      <c r="O232" t="n">
        <v>61</v>
      </c>
      <c r="P232" s="2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Q232" s="2" t="inlineStr">
        <is>
          <t>https://casino.guru/Mr-Mega-Casino-review</t>
        </is>
      </c>
    </row>
    <row r="233">
      <c r="A233" t="n">
        <v>232</v>
      </c>
      <c r="B233" t="inlineStr">
        <is>
          <t>betpanda</t>
        </is>
      </c>
      <c r="C233" t="n">
        <v>0.0851</v>
      </c>
      <c r="D233" t="n">
        <v>0.1548</v>
      </c>
      <c r="E233" t="n">
        <v>0</v>
      </c>
      <c r="F233" t="inlineStr">
        <is>
          <t>No</t>
        </is>
      </c>
      <c r="G233" s="2" t="inlineStr">
        <is>
          <t>No Bonus Casino</t>
        </is>
      </c>
      <c r="H233" t="inlineStr">
        <is>
          <t>L&amp;L Europe Ltd.</t>
        </is>
      </c>
      <c r="I233" t="inlineStr">
        <is>
          <t>MGA</t>
        </is>
      </c>
      <c r="J233" t="inlineStr">
        <is>
          <t>2013</t>
        </is>
      </c>
      <c r="K233" t="n">
        <v>9.4</v>
      </c>
      <c r="L233" s="4" t="inlineStr">
        <is>
          <t>No</t>
        </is>
      </c>
      <c r="O233" t="n">
        <v>24</v>
      </c>
      <c r="P233" s="2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Q233" s="2" t="inlineStr">
        <is>
          <t>https://casino.guru/No-Bonus-Casino-review</t>
        </is>
      </c>
    </row>
    <row r="234">
      <c r="A234" t="n">
        <v>233</v>
      </c>
      <c r="B234" t="inlineStr">
        <is>
          <t>betpanda</t>
        </is>
      </c>
      <c r="C234" t="n">
        <v>0.08500000000000001</v>
      </c>
      <c r="D234" t="n">
        <v>0.1545</v>
      </c>
      <c r="E234" t="n">
        <v>0</v>
      </c>
      <c r="F234" t="inlineStr">
        <is>
          <t>No</t>
        </is>
      </c>
      <c r="G234" s="2" t="inlineStr">
        <is>
          <t>Novibet Casino</t>
        </is>
      </c>
      <c r="H234" t="inlineStr">
        <is>
          <t>Logflex MT Limited</t>
        </is>
      </c>
      <c r="I234" t="inlineStr">
        <is>
          <t>MGA</t>
        </is>
      </c>
      <c r="J234" t="inlineStr">
        <is>
          <t>2010</t>
        </is>
      </c>
      <c r="K234" t="n">
        <v>8.1</v>
      </c>
      <c r="L234" s="4" t="inlineStr">
        <is>
          <t>No</t>
        </is>
      </c>
      <c r="M234" s="3" t="inlineStr">
        <is>
          <t>Yes</t>
        </is>
      </c>
      <c r="O234" t="n">
        <v>211</v>
      </c>
      <c r="P234" s="2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Q234" s="2" t="inlineStr">
        <is>
          <t>https://casino.guru/Novibet-Casino-review</t>
        </is>
      </c>
    </row>
    <row r="235">
      <c r="A235" t="n">
        <v>234</v>
      </c>
      <c r="B235" t="inlineStr">
        <is>
          <t>betpanda</t>
        </is>
      </c>
      <c r="C235" t="n">
        <v>0.08500000000000001</v>
      </c>
      <c r="D235" t="n">
        <v>0.1545</v>
      </c>
      <c r="E235" t="n">
        <v>0</v>
      </c>
      <c r="F235" t="inlineStr">
        <is>
          <t>No</t>
        </is>
      </c>
      <c r="G235" s="2" t="inlineStr">
        <is>
          <t>Red Spins Casino</t>
        </is>
      </c>
      <c r="I235" t="inlineStr">
        <is>
          <t>UKGC</t>
        </is>
      </c>
      <c r="J235" t="inlineStr">
        <is>
          <t>2018</t>
        </is>
      </c>
      <c r="K235" t="n">
        <v>6.2</v>
      </c>
      <c r="L235" s="4" t="inlineStr">
        <is>
          <t>No</t>
        </is>
      </c>
      <c r="O235" t="n">
        <v>69</v>
      </c>
      <c r="P235" s="2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Q235" s="2" t="inlineStr">
        <is>
          <t>https://casino.guru/Red-Spins-Casino-review</t>
        </is>
      </c>
    </row>
    <row r="236">
      <c r="A236" t="n">
        <v>235</v>
      </c>
      <c r="B236" t="inlineStr">
        <is>
          <t>betpanda</t>
        </is>
      </c>
      <c r="C236" t="n">
        <v>0.0849</v>
      </c>
      <c r="D236" t="n">
        <v>0.1543</v>
      </c>
      <c r="E236" t="n">
        <v>0</v>
      </c>
      <c r="F236" t="inlineStr">
        <is>
          <t>No</t>
        </is>
      </c>
      <c r="G236" s="2" t="inlineStr">
        <is>
          <t>Casumo Casino</t>
        </is>
      </c>
      <c r="H236" t="inlineStr">
        <is>
          <t>Casumo Services Limited</t>
        </is>
      </c>
      <c r="I236" t="inlineStr">
        <is>
          <t>MGA</t>
        </is>
      </c>
      <c r="J236" t="inlineStr">
        <is>
          <t>2012</t>
        </is>
      </c>
      <c r="K236" t="n">
        <v>6.3</v>
      </c>
      <c r="L236" s="3" t="inlineStr">
        <is>
          <t>Yes</t>
        </is>
      </c>
      <c r="M236" s="3" t="inlineStr">
        <is>
          <t>Yes</t>
        </is>
      </c>
      <c r="O236" t="n">
        <v>114</v>
      </c>
      <c r="P236" s="2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Q236" s="2" t="inlineStr">
        <is>
          <t>https://casino.guru/Casumo-Casino-review</t>
        </is>
      </c>
    </row>
    <row r="237">
      <c r="A237" t="n">
        <v>236</v>
      </c>
      <c r="B237" t="inlineStr">
        <is>
          <t>betpanda</t>
        </is>
      </c>
      <c r="C237" t="n">
        <v>0.0844</v>
      </c>
      <c r="D237" t="n">
        <v>0.1534</v>
      </c>
      <c r="E237" t="n">
        <v>0</v>
      </c>
      <c r="F237" t="inlineStr">
        <is>
          <t>No</t>
        </is>
      </c>
      <c r="G237" s="2" t="inlineStr">
        <is>
          <t>21 Prive Casino</t>
        </is>
      </c>
      <c r="I237" t="inlineStr">
        <is>
          <t>MGA</t>
        </is>
      </c>
      <c r="J237" t="inlineStr">
        <is>
          <t>2014</t>
        </is>
      </c>
      <c r="K237" t="n">
        <v>6.2</v>
      </c>
      <c r="L237" s="4" t="inlineStr">
        <is>
          <t>No</t>
        </is>
      </c>
      <c r="O237" t="n">
        <v>130</v>
      </c>
      <c r="P237" s="2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Q237" s="2" t="inlineStr">
        <is>
          <t>https://casino.guru/21-Prive-Casino-review</t>
        </is>
      </c>
    </row>
    <row r="238">
      <c r="A238" t="n">
        <v>237</v>
      </c>
      <c r="B238" t="inlineStr">
        <is>
          <t>betpanda</t>
        </is>
      </c>
      <c r="C238" t="n">
        <v>0.0842</v>
      </c>
      <c r="D238" t="n">
        <v>0.1532</v>
      </c>
      <c r="E238" t="n">
        <v>0</v>
      </c>
      <c r="F238" t="inlineStr">
        <is>
          <t>No</t>
        </is>
      </c>
      <c r="G238" s="2" t="inlineStr">
        <is>
          <t>bet365 Casino</t>
        </is>
      </c>
      <c r="H238" t="inlineStr">
        <is>
          <t>Hillside Group</t>
        </is>
      </c>
      <c r="I238" t="inlineStr">
        <is>
          <t>MGA</t>
        </is>
      </c>
      <c r="J238" t="inlineStr">
        <is>
          <t>2001</t>
        </is>
      </c>
      <c r="K238" t="n">
        <v>9.800000000000001</v>
      </c>
      <c r="L238" s="4" t="inlineStr">
        <is>
          <t>No</t>
        </is>
      </c>
      <c r="O238" t="n">
        <v>55</v>
      </c>
      <c r="P238" s="2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Q238" s="2" t="inlineStr">
        <is>
          <t>https://casino.guru/Bet365-Casino-review</t>
        </is>
      </c>
    </row>
    <row r="239">
      <c r="A239" t="n">
        <v>238</v>
      </c>
      <c r="B239" t="inlineStr">
        <is>
          <t>betpanda</t>
        </is>
      </c>
      <c r="C239" t="n">
        <v>0.0839</v>
      </c>
      <c r="D239" t="n">
        <v>0.1525</v>
      </c>
      <c r="E239" t="n">
        <v>0</v>
      </c>
      <c r="F239" t="inlineStr">
        <is>
          <t>No</t>
        </is>
      </c>
      <c r="G239" s="2" t="inlineStr">
        <is>
          <t>Diamond 7 Casino</t>
        </is>
      </c>
      <c r="I239" t="inlineStr">
        <is>
          <t>MGA</t>
        </is>
      </c>
      <c r="J239" t="inlineStr">
        <is>
          <t>2015</t>
        </is>
      </c>
      <c r="K239" t="n">
        <v>6.4</v>
      </c>
      <c r="L239" s="4" t="inlineStr">
        <is>
          <t>No</t>
        </is>
      </c>
      <c r="O239" t="n">
        <v>131</v>
      </c>
      <c r="P239" s="2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Q239" s="2" t="inlineStr">
        <is>
          <t>https://casino.guru/Diamond-7-Casino-review</t>
        </is>
      </c>
    </row>
    <row r="240">
      <c r="A240" t="n">
        <v>239</v>
      </c>
      <c r="B240" t="inlineStr">
        <is>
          <t>betpanda</t>
        </is>
      </c>
      <c r="C240" t="n">
        <v>0.0839</v>
      </c>
      <c r="D240" t="n">
        <v>0.1525</v>
      </c>
      <c r="E240" t="n">
        <v>0</v>
      </c>
      <c r="F240" t="inlineStr">
        <is>
          <t>No</t>
        </is>
      </c>
      <c r="G240" s="2" t="inlineStr">
        <is>
          <t>Gday Casino</t>
        </is>
      </c>
      <c r="I240" t="inlineStr">
        <is>
          <t>MGA</t>
        </is>
      </c>
      <c r="J240" t="inlineStr">
        <is>
          <t>2013</t>
        </is>
      </c>
      <c r="K240" t="n">
        <v>6.3</v>
      </c>
      <c r="L240" s="4" t="inlineStr">
        <is>
          <t>No</t>
        </is>
      </c>
      <c r="O240" t="n">
        <v>131</v>
      </c>
      <c r="P240" s="2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Q240" s="2" t="inlineStr">
        <is>
          <t>https://casino.guru/Gday-Casino-review</t>
        </is>
      </c>
    </row>
    <row r="241">
      <c r="A241" t="n">
        <v>240</v>
      </c>
      <c r="B241" t="inlineStr">
        <is>
          <t>betpanda</t>
        </is>
      </c>
      <c r="C241" t="n">
        <v>0.0839</v>
      </c>
      <c r="D241" t="n">
        <v>0.1525</v>
      </c>
      <c r="E241" t="n">
        <v>0</v>
      </c>
      <c r="F241" t="inlineStr">
        <is>
          <t>No</t>
        </is>
      </c>
      <c r="G241" s="2" t="inlineStr">
        <is>
          <t>Hello Casino</t>
        </is>
      </c>
      <c r="I241" t="inlineStr">
        <is>
          <t>MGA</t>
        </is>
      </c>
      <c r="J241" t="inlineStr">
        <is>
          <t>2014</t>
        </is>
      </c>
      <c r="K241" t="n">
        <v>5.2</v>
      </c>
      <c r="L241" s="4" t="inlineStr">
        <is>
          <t>No</t>
        </is>
      </c>
      <c r="O241" t="n">
        <v>131</v>
      </c>
      <c r="P241" s="2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Q241" s="2" t="inlineStr">
        <is>
          <t>https://casino.guru/Hello-Casino-review</t>
        </is>
      </c>
    </row>
    <row r="242">
      <c r="A242" t="n">
        <v>241</v>
      </c>
      <c r="B242" t="inlineStr">
        <is>
          <t>betpanda</t>
        </is>
      </c>
      <c r="C242" t="n">
        <v>0.0838</v>
      </c>
      <c r="D242" t="n">
        <v>0.1524</v>
      </c>
      <c r="E242" t="n">
        <v>0</v>
      </c>
      <c r="F242" t="inlineStr">
        <is>
          <t>No</t>
        </is>
      </c>
      <c r="G242" s="2" t="inlineStr">
        <is>
          <t>bwin Casino</t>
        </is>
      </c>
      <c r="H242" t="inlineStr">
        <is>
          <t>Entain Operations Limited</t>
        </is>
      </c>
      <c r="I242" t="inlineStr">
        <is>
          <t>MGA</t>
        </is>
      </c>
      <c r="J242" t="inlineStr">
        <is>
          <t>2001</t>
        </is>
      </c>
      <c r="K242" t="n">
        <v>8.6</v>
      </c>
      <c r="L242" s="4" t="inlineStr">
        <is>
          <t>No</t>
        </is>
      </c>
      <c r="M242" s="3" t="inlineStr">
        <is>
          <t>Yes</t>
        </is>
      </c>
      <c r="O242" t="n">
        <v>48</v>
      </c>
      <c r="P242" s="2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Q242" s="2" t="inlineStr">
        <is>
          <t>https://casino.guru/bwin-Casino-review</t>
        </is>
      </c>
    </row>
    <row r="243">
      <c r="A243" t="n">
        <v>242</v>
      </c>
      <c r="B243" t="inlineStr">
        <is>
          <t>betpanda</t>
        </is>
      </c>
      <c r="C243" t="n">
        <v>0.0834</v>
      </c>
      <c r="D243" t="n">
        <v>0.1517</v>
      </c>
      <c r="E243" t="n">
        <v>0</v>
      </c>
      <c r="F243" t="inlineStr">
        <is>
          <t>No</t>
        </is>
      </c>
      <c r="G243" s="2" t="inlineStr">
        <is>
          <t>Casilando Casino</t>
        </is>
      </c>
      <c r="I243" t="inlineStr">
        <is>
          <t>MGA</t>
        </is>
      </c>
      <c r="J243" t="inlineStr">
        <is>
          <t>2017</t>
        </is>
      </c>
      <c r="K243" t="n">
        <v>9.1</v>
      </c>
      <c r="L243" s="4" t="inlineStr">
        <is>
          <t>No</t>
        </is>
      </c>
      <c r="O243" t="n">
        <v>132</v>
      </c>
      <c r="P243" s="2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Q243" s="2" t="inlineStr">
        <is>
          <t>https://casino.guru/Casilando-Casino-review</t>
        </is>
      </c>
    </row>
    <row r="244">
      <c r="A244" t="n">
        <v>243</v>
      </c>
      <c r="B244" t="inlineStr">
        <is>
          <t>betpanda</t>
        </is>
      </c>
      <c r="C244" t="n">
        <v>0.0813</v>
      </c>
      <c r="D244" t="n">
        <v>0.1477</v>
      </c>
      <c r="E244" t="n">
        <v>0</v>
      </c>
      <c r="F244" t="inlineStr">
        <is>
          <t>No</t>
        </is>
      </c>
      <c r="G244" s="2" t="inlineStr">
        <is>
          <t>Casimba Casino</t>
        </is>
      </c>
      <c r="I244" t="inlineStr">
        <is>
          <t>MGA</t>
        </is>
      </c>
      <c r="J244" t="inlineStr">
        <is>
          <t>2017</t>
        </is>
      </c>
      <c r="K244" t="n">
        <v>5.1</v>
      </c>
      <c r="L244" s="3" t="inlineStr">
        <is>
          <t>Yes</t>
        </is>
      </c>
      <c r="O244" t="n">
        <v>129</v>
      </c>
      <c r="P244" s="2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Q244" s="2" t="inlineStr">
        <is>
          <t>https://casino.guru/Casimba-Casino-review</t>
        </is>
      </c>
    </row>
    <row r="245">
      <c r="A245" t="n">
        <v>244</v>
      </c>
      <c r="B245" t="inlineStr">
        <is>
          <t>betpanda</t>
        </is>
      </c>
      <c r="C245" t="n">
        <v>0.0805</v>
      </c>
      <c r="D245" t="n">
        <v>0.1463</v>
      </c>
      <c r="E245" t="n">
        <v>0</v>
      </c>
      <c r="F245" t="inlineStr">
        <is>
          <t>No</t>
        </is>
      </c>
      <c r="G245" s="2" t="inlineStr">
        <is>
          <t>Codere Casino</t>
        </is>
      </c>
      <c r="H245" t="inlineStr">
        <is>
          <t>CODERE ONLINE, SAU</t>
        </is>
      </c>
      <c r="I245" t="inlineStr">
        <is>
          <t>MGA</t>
        </is>
      </c>
      <c r="J245" t="inlineStr">
        <is>
          <t>2012</t>
        </is>
      </c>
      <c r="K245" t="n">
        <v>9.300000000000001</v>
      </c>
      <c r="L245" s="4" t="inlineStr">
        <is>
          <t>No</t>
        </is>
      </c>
      <c r="O245" t="n">
        <v>21</v>
      </c>
      <c r="P245" s="2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Q245" s="2" t="inlineStr">
        <is>
          <t>https://casino.guru/Codere-Casino-review</t>
        </is>
      </c>
    </row>
    <row r="246">
      <c r="A246" t="n">
        <v>245</v>
      </c>
      <c r="B246" t="inlineStr">
        <is>
          <t>betpanda</t>
        </is>
      </c>
      <c r="C246" t="n">
        <v>0.0803</v>
      </c>
      <c r="D246" t="n">
        <v>0.1461</v>
      </c>
      <c r="E246" t="n">
        <v>0</v>
      </c>
      <c r="F246" t="inlineStr">
        <is>
          <t>No</t>
        </is>
      </c>
      <c r="G246" s="2" t="inlineStr">
        <is>
          <t>Slot Planet Casino</t>
        </is>
      </c>
      <c r="I246" t="inlineStr">
        <is>
          <t>MGA</t>
        </is>
      </c>
      <c r="J246" t="inlineStr">
        <is>
          <t>2005</t>
        </is>
      </c>
      <c r="K246" t="n">
        <v>9.1</v>
      </c>
      <c r="L246" s="4" t="inlineStr">
        <is>
          <t>No</t>
        </is>
      </c>
      <c r="M246" s="3" t="inlineStr">
        <is>
          <t>Yes</t>
        </is>
      </c>
      <c r="O246" t="n">
        <v>131</v>
      </c>
      <c r="P246" s="2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Q246" s="2" t="inlineStr">
        <is>
          <t>https://casino.guru/Slot-Planet-Casino-review</t>
        </is>
      </c>
    </row>
    <row r="247">
      <c r="A247" t="n">
        <v>246</v>
      </c>
      <c r="B247" t="inlineStr">
        <is>
          <t>betpanda</t>
        </is>
      </c>
      <c r="C247" t="n">
        <v>0.0799</v>
      </c>
      <c r="D247" t="n">
        <v>0.1453</v>
      </c>
      <c r="E247" t="n">
        <v>0</v>
      </c>
      <c r="F247" t="inlineStr">
        <is>
          <t>No</t>
        </is>
      </c>
      <c r="G247" s="2" t="inlineStr">
        <is>
          <t>PlayGrand Casino</t>
        </is>
      </c>
      <c r="I247" t="inlineStr">
        <is>
          <t>MGA</t>
        </is>
      </c>
      <c r="J247" t="inlineStr">
        <is>
          <t>2015</t>
        </is>
      </c>
      <c r="K247" t="n">
        <v>9.1</v>
      </c>
      <c r="L247" s="4" t="inlineStr">
        <is>
          <t>No</t>
        </is>
      </c>
      <c r="M247" s="3" t="inlineStr">
        <is>
          <t>Yes</t>
        </is>
      </c>
      <c r="O247" t="n">
        <v>132</v>
      </c>
      <c r="P247" s="2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Q247" s="2" t="inlineStr">
        <is>
          <t>https://casino.guru/PlayGrand-Casino-review</t>
        </is>
      </c>
    </row>
    <row r="248">
      <c r="A248" t="n">
        <v>247</v>
      </c>
      <c r="B248" t="inlineStr">
        <is>
          <t>betpanda</t>
        </is>
      </c>
      <c r="C248" t="n">
        <v>0.0795</v>
      </c>
      <c r="D248" t="n">
        <v>0.1446</v>
      </c>
      <c r="E248" t="n">
        <v>0</v>
      </c>
      <c r="F248" t="inlineStr">
        <is>
          <t>No</t>
        </is>
      </c>
      <c r="G248" s="2" t="inlineStr">
        <is>
          <t>Heart Bingo Casino</t>
        </is>
      </c>
      <c r="H248" t="inlineStr">
        <is>
          <t>BV Gaming Limited</t>
        </is>
      </c>
      <c r="I248" t="inlineStr">
        <is>
          <t>UKGC</t>
        </is>
      </c>
      <c r="J248" t="inlineStr">
        <is>
          <t>2010</t>
        </is>
      </c>
      <c r="K248" t="n">
        <v>8.300000000000001</v>
      </c>
      <c r="L248" s="4" t="inlineStr">
        <is>
          <t>No</t>
        </is>
      </c>
      <c r="O248" t="n">
        <v>22</v>
      </c>
      <c r="P248" s="2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Q248" s="2" t="inlineStr">
        <is>
          <t>https://casino.guru/Heart-Bingo-Casino-review</t>
        </is>
      </c>
    </row>
    <row r="249">
      <c r="A249" t="n">
        <v>248</v>
      </c>
      <c r="B249" t="inlineStr">
        <is>
          <t>betpanda</t>
        </is>
      </c>
      <c r="C249" t="n">
        <v>0.0791</v>
      </c>
      <c r="D249" t="n">
        <v>0.1438</v>
      </c>
      <c r="E249" t="n">
        <v>0</v>
      </c>
      <c r="F249" t="inlineStr">
        <is>
          <t>No</t>
        </is>
      </c>
      <c r="G249" s="2" t="inlineStr">
        <is>
          <t>Sportingbet Casino</t>
        </is>
      </c>
      <c r="H249" t="inlineStr">
        <is>
          <t>Entain Operations Limited</t>
        </is>
      </c>
      <c r="I249" t="inlineStr">
        <is>
          <t>MGA</t>
        </is>
      </c>
      <c r="J249" t="inlineStr">
        <is>
          <t>2000</t>
        </is>
      </c>
      <c r="K249" t="n">
        <v>8.6</v>
      </c>
      <c r="L249" s="4" t="inlineStr">
        <is>
          <t>No</t>
        </is>
      </c>
      <c r="O249" t="n">
        <v>102</v>
      </c>
      <c r="P249" s="2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Q249" s="2" t="inlineStr">
        <is>
          <t>https://casino.guru/Sportingbet-Casino-review</t>
        </is>
      </c>
    </row>
    <row r="250">
      <c r="A250" t="n">
        <v>249</v>
      </c>
      <c r="B250" t="inlineStr">
        <is>
          <t>betpanda</t>
        </is>
      </c>
      <c r="C250" t="n">
        <v>0.0786</v>
      </c>
      <c r="D250" t="n">
        <v>0.1429</v>
      </c>
      <c r="E250" t="n">
        <v>0</v>
      </c>
      <c r="F250" t="inlineStr">
        <is>
          <t>No</t>
        </is>
      </c>
      <c r="G250" s="2" t="inlineStr">
        <is>
          <t>Kaboo Casino</t>
        </is>
      </c>
      <c r="H250" t="inlineStr">
        <is>
          <t>Betsson Group</t>
        </is>
      </c>
      <c r="I250" t="inlineStr">
        <is>
          <t>MGA</t>
        </is>
      </c>
      <c r="J250" t="inlineStr">
        <is>
          <t>2015</t>
        </is>
      </c>
      <c r="K250" t="n">
        <v>9.300000000000001</v>
      </c>
      <c r="L250" s="4" t="inlineStr">
        <is>
          <t>No</t>
        </is>
      </c>
      <c r="O250" t="n">
        <v>23</v>
      </c>
      <c r="P250" s="2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Q250" s="2" t="inlineStr">
        <is>
          <t>https://casino.guru/Kaboo-Casino-review</t>
        </is>
      </c>
    </row>
    <row r="251">
      <c r="A251" t="n">
        <v>250</v>
      </c>
      <c r="B251" t="inlineStr">
        <is>
          <t>betpanda</t>
        </is>
      </c>
      <c r="C251" t="n">
        <v>0.0779</v>
      </c>
      <c r="D251" t="n">
        <v>0.1417</v>
      </c>
      <c r="E251" t="n">
        <v>0</v>
      </c>
      <c r="F251" t="inlineStr">
        <is>
          <t>No</t>
        </is>
      </c>
      <c r="G251" s="2" t="inlineStr">
        <is>
          <t>Wunderino Casino</t>
        </is>
      </c>
      <c r="I251" t="inlineStr">
        <is>
          <t>MGA</t>
        </is>
      </c>
      <c r="J251" t="inlineStr">
        <is>
          <t>2016</t>
        </is>
      </c>
      <c r="K251" t="n">
        <v>9.800000000000001</v>
      </c>
      <c r="L251" s="4" t="inlineStr">
        <is>
          <t>No</t>
        </is>
      </c>
      <c r="O251" t="n">
        <v>64</v>
      </c>
      <c r="P251" s="2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Q251" s="2" t="inlineStr">
        <is>
          <t>https://casino.guru/Wunderino-Casino-review</t>
        </is>
      </c>
    </row>
    <row r="252">
      <c r="A252" t="n">
        <v>251</v>
      </c>
      <c r="B252" t="inlineStr">
        <is>
          <t>betpanda</t>
        </is>
      </c>
      <c r="C252" t="n">
        <v>0.0764</v>
      </c>
      <c r="D252" t="n">
        <v>0.1389</v>
      </c>
      <c r="E252" t="n">
        <v>0</v>
      </c>
      <c r="F252" t="inlineStr">
        <is>
          <t>No</t>
        </is>
      </c>
      <c r="G252" s="2" t="inlineStr">
        <is>
          <t>Hopa Casino</t>
        </is>
      </c>
      <c r="H252" t="inlineStr">
        <is>
          <t>Forvana Gaming</t>
        </is>
      </c>
      <c r="I252" t="inlineStr">
        <is>
          <t>MGA</t>
        </is>
      </c>
      <c r="J252" t="inlineStr">
        <is>
          <t>2005</t>
        </is>
      </c>
      <c r="K252" t="n">
        <v>7.1</v>
      </c>
      <c r="L252" s="4" t="inlineStr">
        <is>
          <t>No</t>
        </is>
      </c>
      <c r="O252" t="n">
        <v>91</v>
      </c>
      <c r="P252" s="2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Q252" s="2" t="inlineStr">
        <is>
          <t>https://casino.guru/Hopa-Casino-review</t>
        </is>
      </c>
    </row>
    <row r="253">
      <c r="A253" t="n">
        <v>252</v>
      </c>
      <c r="B253" t="inlineStr">
        <is>
          <t>betpanda</t>
        </is>
      </c>
      <c r="C253" t="n">
        <v>0.0759</v>
      </c>
      <c r="D253" t="n">
        <v>0.1379</v>
      </c>
      <c r="E253" t="n">
        <v>0</v>
      </c>
      <c r="F253" t="inlineStr">
        <is>
          <t>No</t>
        </is>
      </c>
      <c r="G253" s="2" t="inlineStr">
        <is>
          <t>Ladbrokes Casino</t>
        </is>
      </c>
      <c r="H253" t="inlineStr">
        <is>
          <t>Entain Operations Limited</t>
        </is>
      </c>
      <c r="I253" t="inlineStr">
        <is>
          <t>UKGC</t>
        </is>
      </c>
      <c r="J253" t="inlineStr">
        <is>
          <t>2000</t>
        </is>
      </c>
      <c r="K253" t="n">
        <v>9.699999999999999</v>
      </c>
      <c r="L253" s="4" t="inlineStr">
        <is>
          <t>No</t>
        </is>
      </c>
      <c r="M253" s="3" t="inlineStr">
        <is>
          <t>Yes</t>
        </is>
      </c>
      <c r="O253" t="n">
        <v>59</v>
      </c>
      <c r="P253" s="2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Q253" s="2" t="inlineStr">
        <is>
          <t>https://casino.guru/Ladbrokes-Casino-review</t>
        </is>
      </c>
    </row>
    <row r="254">
      <c r="A254" t="n">
        <v>253</v>
      </c>
      <c r="B254" t="inlineStr">
        <is>
          <t>betpanda</t>
        </is>
      </c>
      <c r="C254" t="n">
        <v>0.0755</v>
      </c>
      <c r="D254" t="n">
        <v>0.1373</v>
      </c>
      <c r="E254" t="n">
        <v>0</v>
      </c>
      <c r="F254" t="inlineStr">
        <is>
          <t>No</t>
        </is>
      </c>
      <c r="G254" s="2" t="inlineStr">
        <is>
          <t>Dream Jackpot Casino</t>
        </is>
      </c>
      <c r="H254" t="inlineStr">
        <is>
          <t>Aspire Global International Ltd.</t>
        </is>
      </c>
      <c r="I254" t="inlineStr">
        <is>
          <t>MGA</t>
        </is>
      </c>
      <c r="J254" t="inlineStr">
        <is>
          <t>2017</t>
        </is>
      </c>
      <c r="K254" t="n">
        <v>9.199999999999999</v>
      </c>
      <c r="L254" s="4" t="inlineStr">
        <is>
          <t>No</t>
        </is>
      </c>
      <c r="O254" t="n">
        <v>43</v>
      </c>
      <c r="P254" s="2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Q254" s="2" t="inlineStr">
        <is>
          <t>https://casino.guru/Dream-Jackpot-Casino-review</t>
        </is>
      </c>
    </row>
    <row r="255">
      <c r="A255" t="n">
        <v>254</v>
      </c>
      <c r="B255" t="inlineStr">
        <is>
          <t>betpanda</t>
        </is>
      </c>
      <c r="C255" t="n">
        <v>0.07530000000000001</v>
      </c>
      <c r="D255" t="n">
        <v>0.1368</v>
      </c>
      <c r="E255" t="n">
        <v>0</v>
      </c>
      <c r="F255" t="inlineStr">
        <is>
          <t>No</t>
        </is>
      </c>
      <c r="G255" s="2" t="inlineStr">
        <is>
          <t>Blitz Casino</t>
        </is>
      </c>
      <c r="H255" t="inlineStr">
        <is>
          <t>Blitz NV</t>
        </is>
      </c>
      <c r="J255" t="inlineStr">
        <is>
          <t>2012</t>
        </is>
      </c>
      <c r="K255" t="n">
        <v>8.699999999999999</v>
      </c>
      <c r="L255" s="4" t="inlineStr">
        <is>
          <t>No</t>
        </is>
      </c>
      <c r="O255" t="n">
        <v>35</v>
      </c>
      <c r="P255" s="2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Q255" s="2" t="inlineStr">
        <is>
          <t>https://casino.guru/Blitz-Casino-review</t>
        </is>
      </c>
    </row>
    <row r="256">
      <c r="A256" t="n">
        <v>255</v>
      </c>
      <c r="B256" t="inlineStr">
        <is>
          <t>betpanda</t>
        </is>
      </c>
      <c r="C256" t="n">
        <v>0.07489999999999999</v>
      </c>
      <c r="D256" t="n">
        <v>0.0459</v>
      </c>
      <c r="E256" t="n">
        <v>0.0405</v>
      </c>
      <c r="F256" t="inlineStr">
        <is>
          <t>No</t>
        </is>
      </c>
      <c r="G256" s="2" t="inlineStr">
        <is>
          <t>Rich Reels Casino</t>
        </is>
      </c>
      <c r="H256" t="inlineStr">
        <is>
          <t>Casino Rewards</t>
        </is>
      </c>
      <c r="I256" t="inlineStr">
        <is>
          <t>Kahnawake</t>
        </is>
      </c>
      <c r="J256" t="inlineStr">
        <is>
          <t>2007</t>
        </is>
      </c>
      <c r="K256" t="n">
        <v>6.4</v>
      </c>
      <c r="L256" s="4" t="inlineStr">
        <is>
          <t>No</t>
        </is>
      </c>
      <c r="N256" t="inlineStr">
        <is>
          <t>ETH, SOL, TRX</t>
        </is>
      </c>
      <c r="O256" t="n">
        <v>41</v>
      </c>
      <c r="P256" s="2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Q256" s="2" t="inlineStr">
        <is>
          <t>https://casino.guru/Rich-Reels-Casino-review</t>
        </is>
      </c>
    </row>
    <row r="257">
      <c r="A257" t="n">
        <v>256</v>
      </c>
      <c r="B257" t="inlineStr">
        <is>
          <t>betpanda</t>
        </is>
      </c>
      <c r="C257" t="n">
        <v>0.07480000000000001</v>
      </c>
      <c r="D257" t="n">
        <v>0.1361</v>
      </c>
      <c r="E257" t="n">
        <v>0</v>
      </c>
      <c r="F257" t="inlineStr">
        <is>
          <t>No</t>
        </is>
      </c>
      <c r="G257" s="2" t="inlineStr">
        <is>
          <t>NYspins Casino</t>
        </is>
      </c>
      <c r="H257" t="inlineStr">
        <is>
          <t>SuprPlay Limited</t>
        </is>
      </c>
      <c r="I257" t="inlineStr">
        <is>
          <t>MGA</t>
        </is>
      </c>
      <c r="J257" t="inlineStr">
        <is>
          <t>2017</t>
        </is>
      </c>
      <c r="K257" t="n">
        <v>8.699999999999999</v>
      </c>
      <c r="L257" s="4" t="inlineStr">
        <is>
          <t>No</t>
        </is>
      </c>
      <c r="O257" t="n">
        <v>94</v>
      </c>
      <c r="P257" s="2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Q257" s="2" t="inlineStr">
        <is>
          <t>https://casino.guru/NYspins-Casino-review</t>
        </is>
      </c>
    </row>
    <row r="258">
      <c r="A258" t="n">
        <v>257</v>
      </c>
      <c r="B258" t="inlineStr">
        <is>
          <t>betpanda</t>
        </is>
      </c>
      <c r="C258" t="n">
        <v>0.0725</v>
      </c>
      <c r="D258" t="n">
        <v>0.1319</v>
      </c>
      <c r="E258" t="n">
        <v>0</v>
      </c>
      <c r="F258" t="inlineStr">
        <is>
          <t>No</t>
        </is>
      </c>
      <c r="G258" s="2" t="inlineStr">
        <is>
          <t>FastBet Casino</t>
        </is>
      </c>
      <c r="H258" t="inlineStr">
        <is>
          <t>Prozone Limited</t>
        </is>
      </c>
      <c r="I258" t="inlineStr">
        <is>
          <t>MGA</t>
        </is>
      </c>
      <c r="J258" t="inlineStr">
        <is>
          <t>2016</t>
        </is>
      </c>
      <c r="K258" t="n">
        <v>8.300000000000001</v>
      </c>
      <c r="L258" s="4" t="inlineStr">
        <is>
          <t>No</t>
        </is>
      </c>
      <c r="O258" t="n">
        <v>30</v>
      </c>
      <c r="P258" s="2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Q258" s="2" t="inlineStr">
        <is>
          <t>https://casino.guru/FastBet-Casino-review</t>
        </is>
      </c>
    </row>
    <row r="259">
      <c r="A259" t="n">
        <v>258</v>
      </c>
      <c r="B259" t="inlineStr">
        <is>
          <t>betpanda</t>
        </is>
      </c>
      <c r="C259" t="n">
        <v>0.07240000000000001</v>
      </c>
      <c r="D259" t="n">
        <v>0.1316</v>
      </c>
      <c r="E259" t="n">
        <v>0</v>
      </c>
      <c r="F259" t="inlineStr">
        <is>
          <t>No</t>
        </is>
      </c>
      <c r="G259" s="2" t="inlineStr">
        <is>
          <t>VoodooDreams Casino</t>
        </is>
      </c>
      <c r="H259" t="inlineStr">
        <is>
          <t>SuprPlay Limited</t>
        </is>
      </c>
      <c r="I259" t="inlineStr">
        <is>
          <t>MGA</t>
        </is>
      </c>
      <c r="J259" t="inlineStr">
        <is>
          <t>2016</t>
        </is>
      </c>
      <c r="K259" t="n">
        <v>8.5</v>
      </c>
      <c r="L259" s="4" t="inlineStr">
        <is>
          <t>No</t>
        </is>
      </c>
      <c r="O259" t="n">
        <v>99</v>
      </c>
      <c r="P259" s="2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Q259" s="2" t="inlineStr">
        <is>
          <t>https://casino.guru/VoodooDreams-Casino-review</t>
        </is>
      </c>
    </row>
    <row r="260">
      <c r="A260" t="n">
        <v>259</v>
      </c>
      <c r="B260" t="inlineStr">
        <is>
          <t>betpanda</t>
        </is>
      </c>
      <c r="C260" t="n">
        <v>0.0716</v>
      </c>
      <c r="D260" t="n">
        <v>0.1301</v>
      </c>
      <c r="E260" t="n">
        <v>0</v>
      </c>
      <c r="F260" t="inlineStr">
        <is>
          <t>No</t>
        </is>
      </c>
      <c r="G260" s="2" t="inlineStr">
        <is>
          <t>Karamba Casino</t>
        </is>
      </c>
      <c r="I260" t="inlineStr">
        <is>
          <t>MGA</t>
        </is>
      </c>
      <c r="J260" t="inlineStr">
        <is>
          <t>2006</t>
        </is>
      </c>
      <c r="K260" t="n">
        <v>9.300000000000001</v>
      </c>
      <c r="L260" s="4" t="inlineStr">
        <is>
          <t>No</t>
        </is>
      </c>
      <c r="O260" t="n">
        <v>92</v>
      </c>
      <c r="P260" s="2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Q260" s="2" t="inlineStr">
        <is>
          <t>https://casino.guru/Karamba-Casino-review</t>
        </is>
      </c>
    </row>
    <row r="261">
      <c r="A261" t="n">
        <v>260</v>
      </c>
      <c r="B261" t="inlineStr">
        <is>
          <t>betpanda</t>
        </is>
      </c>
      <c r="C261" t="n">
        <v>0.0701</v>
      </c>
      <c r="D261" t="n">
        <v>0.0377</v>
      </c>
      <c r="E261" t="n">
        <v>0.0395</v>
      </c>
      <c r="F261" t="inlineStr">
        <is>
          <t>No</t>
        </is>
      </c>
      <c r="G261" s="2" t="inlineStr">
        <is>
          <t>Quatro Casino</t>
        </is>
      </c>
      <c r="H261" t="inlineStr">
        <is>
          <t>Casino Rewards</t>
        </is>
      </c>
      <c r="I261" t="inlineStr">
        <is>
          <t>Kahnawake</t>
        </is>
      </c>
      <c r="J261" t="inlineStr">
        <is>
          <t>2008</t>
        </is>
      </c>
      <c r="K261" t="n">
        <v>9.5</v>
      </c>
      <c r="L261" s="4" t="inlineStr">
        <is>
          <t>No</t>
        </is>
      </c>
      <c r="M261" s="3" t="inlineStr">
        <is>
          <t>Yes</t>
        </is>
      </c>
      <c r="N261" t="inlineStr">
        <is>
          <t>BTC, ETH, TRX</t>
        </is>
      </c>
      <c r="O261" t="n">
        <v>37</v>
      </c>
      <c r="P261" s="2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Q261" s="2" t="inlineStr">
        <is>
          <t>https://casino.guru/Quatro-Casino-review</t>
        </is>
      </c>
    </row>
    <row r="262">
      <c r="A262" t="n">
        <v>261</v>
      </c>
      <c r="B262" t="inlineStr">
        <is>
          <t>betpanda</t>
        </is>
      </c>
      <c r="C262" t="n">
        <v>0.0696</v>
      </c>
      <c r="D262" t="n">
        <v>0.1265</v>
      </c>
      <c r="E262" t="n">
        <v>0</v>
      </c>
      <c r="F262" t="inlineStr">
        <is>
          <t>No</t>
        </is>
      </c>
      <c r="G262" s="2" t="inlineStr">
        <is>
          <t>Miami Dice Casino</t>
        </is>
      </c>
      <c r="I262" t="inlineStr">
        <is>
          <t>MGA</t>
        </is>
      </c>
      <c r="J262" t="inlineStr">
        <is>
          <t>2016</t>
        </is>
      </c>
      <c r="K262" t="n">
        <v>6.1</v>
      </c>
      <c r="L262" s="4" t="inlineStr">
        <is>
          <t>No</t>
        </is>
      </c>
      <c r="O262" t="n">
        <v>114</v>
      </c>
      <c r="P262" s="2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Q262" s="2" t="inlineStr">
        <is>
          <t>https://casino.guru/Miami-Dice-Casino-review</t>
        </is>
      </c>
    </row>
    <row r="263">
      <c r="A263" t="n">
        <v>262</v>
      </c>
      <c r="B263" t="inlineStr">
        <is>
          <t>betpanda</t>
        </is>
      </c>
      <c r="C263" t="n">
        <v>0.0688</v>
      </c>
      <c r="D263" t="n">
        <v>0.125</v>
      </c>
      <c r="E263" t="n">
        <v>0</v>
      </c>
      <c r="F263" t="inlineStr">
        <is>
          <t>No</t>
        </is>
      </c>
      <c r="G263" s="2" t="inlineStr">
        <is>
          <t>Virgin Games Casino</t>
        </is>
      </c>
      <c r="H263" t="inlineStr">
        <is>
          <t>Gamesys Operations Limited</t>
        </is>
      </c>
      <c r="I263" t="inlineStr">
        <is>
          <t>UKGC</t>
        </is>
      </c>
      <c r="J263" t="inlineStr">
        <is>
          <t>2004</t>
        </is>
      </c>
      <c r="K263" t="n">
        <v>9.800000000000001</v>
      </c>
      <c r="L263" s="4" t="inlineStr">
        <is>
          <t>No</t>
        </is>
      </c>
      <c r="M263" s="3" t="inlineStr">
        <is>
          <t>Yes</t>
        </is>
      </c>
      <c r="O263" t="n">
        <v>62</v>
      </c>
      <c r="P263" s="2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Q263" s="2" t="inlineStr">
        <is>
          <t>https://casino.guru/Virgin-Games-Casino-review</t>
        </is>
      </c>
    </row>
    <row r="264">
      <c r="A264" t="n">
        <v>263</v>
      </c>
      <c r="B264" t="inlineStr">
        <is>
          <t>betpanda</t>
        </is>
      </c>
      <c r="C264" t="n">
        <v>0.0672</v>
      </c>
      <c r="D264" t="n">
        <v>0.1222</v>
      </c>
      <c r="E264" t="n">
        <v>0</v>
      </c>
      <c r="F264" t="inlineStr">
        <is>
          <t>No</t>
        </is>
      </c>
      <c r="G264" s="2" t="inlineStr">
        <is>
          <t>PlayUK Casino</t>
        </is>
      </c>
      <c r="H264" t="inlineStr">
        <is>
          <t>Grace Media (Gibraltar) Ltd</t>
        </is>
      </c>
      <c r="I264" t="inlineStr">
        <is>
          <t>UKGC</t>
        </is>
      </c>
      <c r="J264" t="inlineStr">
        <is>
          <t>2019</t>
        </is>
      </c>
      <c r="K264" t="n">
        <v>7.5</v>
      </c>
      <c r="L264" s="4" t="inlineStr">
        <is>
          <t>No</t>
        </is>
      </c>
      <c r="O264" t="n">
        <v>28</v>
      </c>
      <c r="P264" s="2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Q264" s="2" t="inlineStr">
        <is>
          <t>https://casino.guru/PlayUK-Casino-review</t>
        </is>
      </c>
    </row>
    <row r="265">
      <c r="A265" t="n">
        <v>264</v>
      </c>
      <c r="B265" t="inlineStr">
        <is>
          <t>betpanda</t>
        </is>
      </c>
      <c r="C265" t="n">
        <v>0.0672</v>
      </c>
      <c r="D265" t="n">
        <v>0.1222</v>
      </c>
      <c r="E265" t="n">
        <v>0</v>
      </c>
      <c r="F265" t="inlineStr">
        <is>
          <t>No</t>
        </is>
      </c>
      <c r="G265" s="2" t="inlineStr">
        <is>
          <t>Love Wins Casino</t>
        </is>
      </c>
      <c r="H265" t="inlineStr">
        <is>
          <t>Grace Media (Gibraltar) Ltd</t>
        </is>
      </c>
      <c r="I265" t="inlineStr">
        <is>
          <t>UKGC</t>
        </is>
      </c>
      <c r="J265" t="inlineStr">
        <is>
          <t>2025</t>
        </is>
      </c>
      <c r="K265" t="n">
        <v>5.9</v>
      </c>
      <c r="L265" s="4" t="inlineStr">
        <is>
          <t>No</t>
        </is>
      </c>
      <c r="O265" t="n">
        <v>28</v>
      </c>
      <c r="P265" s="2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Q265" s="2" t="inlineStr">
        <is>
          <t>https://casino.guru/lovewins-casino-review</t>
        </is>
      </c>
    </row>
    <row r="266">
      <c r="A266" t="n">
        <v>265</v>
      </c>
      <c r="B266" t="inlineStr">
        <is>
          <t>betpanda</t>
        </is>
      </c>
      <c r="C266" t="n">
        <v>0.0672</v>
      </c>
      <c r="D266" t="n">
        <v>0.1221</v>
      </c>
      <c r="E266" t="n">
        <v>0</v>
      </c>
      <c r="F266" t="inlineStr">
        <is>
          <t>No</t>
        </is>
      </c>
      <c r="G266" s="2" t="inlineStr">
        <is>
          <t>Winmasters Casino</t>
        </is>
      </c>
      <c r="H266" t="inlineStr">
        <is>
          <t>Level Up Interactive Limited</t>
        </is>
      </c>
      <c r="I266" t="inlineStr">
        <is>
          <t>MGA</t>
        </is>
      </c>
      <c r="J266" t="inlineStr">
        <is>
          <t>2014</t>
        </is>
      </c>
      <c r="K266" t="n">
        <v>5.2</v>
      </c>
      <c r="L266" s="4" t="inlineStr">
        <is>
          <t>No</t>
        </is>
      </c>
      <c r="O266" t="n">
        <v>120</v>
      </c>
      <c r="P266" s="2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Q266" s="2" t="inlineStr">
        <is>
          <t>https://casino.guru/Winmasters-Casino-review</t>
        </is>
      </c>
    </row>
    <row r="267">
      <c r="A267" t="n">
        <v>266</v>
      </c>
      <c r="B267" t="inlineStr">
        <is>
          <t>betpanda</t>
        </is>
      </c>
      <c r="C267" t="n">
        <v>0.06710000000000001</v>
      </c>
      <c r="D267" t="n">
        <v>0.122</v>
      </c>
      <c r="E267" t="n">
        <v>0</v>
      </c>
      <c r="F267" t="inlineStr">
        <is>
          <t>No</t>
        </is>
      </c>
      <c r="G267" s="2" t="inlineStr">
        <is>
          <t>All Wins Casino</t>
        </is>
      </c>
      <c r="H267" t="inlineStr">
        <is>
          <t>Topia Solutions N.V.</t>
        </is>
      </c>
      <c r="J267" t="inlineStr">
        <is>
          <t>2018</t>
        </is>
      </c>
      <c r="K267" t="n">
        <v>2.5</v>
      </c>
      <c r="L267" s="4" t="inlineStr">
        <is>
          <t>No</t>
        </is>
      </c>
      <c r="O267" t="n">
        <v>65</v>
      </c>
      <c r="P267" s="2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Q267" s="2" t="inlineStr">
        <is>
          <t>https://casino.guru/All-Wins-Casino-review</t>
        </is>
      </c>
    </row>
    <row r="268">
      <c r="A268" t="n">
        <v>267</v>
      </c>
      <c r="B268" t="inlineStr">
        <is>
          <t>betpanda</t>
        </is>
      </c>
      <c r="C268" t="n">
        <v>0.0665</v>
      </c>
      <c r="D268" t="n">
        <v>0.121</v>
      </c>
      <c r="E268" t="n">
        <v>0</v>
      </c>
      <c r="F268" t="inlineStr">
        <is>
          <t>No</t>
        </is>
      </c>
      <c r="G268" s="2" t="inlineStr">
        <is>
          <t>Spintropolis Casino</t>
        </is>
      </c>
      <c r="H268" t="inlineStr">
        <is>
          <t>Equinox Dynamic N.V.</t>
        </is>
      </c>
      <c r="J268" t="inlineStr">
        <is>
          <t>2017</t>
        </is>
      </c>
      <c r="K268" t="n">
        <v>2.4</v>
      </c>
      <c r="L268" s="4" t="inlineStr">
        <is>
          <t>No</t>
        </is>
      </c>
      <c r="O268" t="n">
        <v>66</v>
      </c>
      <c r="P268" s="2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Q268" s="2" t="inlineStr">
        <is>
          <t>https://casino.guru/Spintropolis-Casino-review</t>
        </is>
      </c>
    </row>
    <row r="269">
      <c r="A269" t="n">
        <v>268</v>
      </c>
      <c r="B269" t="inlineStr">
        <is>
          <t>betpanda</t>
        </is>
      </c>
      <c r="C269" t="n">
        <v>0.0663</v>
      </c>
      <c r="D269" t="n">
        <v>0.1206</v>
      </c>
      <c r="E269" t="n">
        <v>0</v>
      </c>
      <c r="F269" t="inlineStr">
        <is>
          <t>No</t>
        </is>
      </c>
      <c r="G269" s="2" t="inlineStr">
        <is>
          <t>Swanky Bingo Casino</t>
        </is>
      </c>
      <c r="H269" t="inlineStr">
        <is>
          <t>Total Odds Media</t>
        </is>
      </c>
      <c r="I269" t="inlineStr">
        <is>
          <t>UKGC</t>
        </is>
      </c>
      <c r="J269" t="inlineStr">
        <is>
          <t>2016</t>
        </is>
      </c>
      <c r="K269" t="n">
        <v>8.199999999999999</v>
      </c>
      <c r="L269" s="4" t="inlineStr">
        <is>
          <t>No</t>
        </is>
      </c>
      <c r="O269" t="n">
        <v>85</v>
      </c>
      <c r="P269" s="2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Q269" s="2" t="inlineStr">
        <is>
          <t>https://casino.guru/Swanky-Bingo-Casino-review</t>
        </is>
      </c>
    </row>
    <row r="270">
      <c r="A270" t="n">
        <v>269</v>
      </c>
      <c r="B270" t="inlineStr">
        <is>
          <t>betpanda</t>
        </is>
      </c>
      <c r="C270" t="n">
        <v>0.0663</v>
      </c>
      <c r="D270" t="n">
        <v>0.0761</v>
      </c>
      <c r="E270" t="n">
        <v>0.04</v>
      </c>
      <c r="F270" t="inlineStr">
        <is>
          <t>No</t>
        </is>
      </c>
      <c r="G270" s="2" t="inlineStr">
        <is>
          <t>W88 Casino</t>
        </is>
      </c>
      <c r="H270" t="inlineStr">
        <is>
          <t>MRB Solutions LTD</t>
        </is>
      </c>
      <c r="I270" t="inlineStr">
        <is>
          <t>Anjouan</t>
        </is>
      </c>
      <c r="J270" t="inlineStr">
        <is>
          <t>2013</t>
        </is>
      </c>
      <c r="K270" t="n">
        <v>6.1</v>
      </c>
      <c r="L270" s="3" t="inlineStr">
        <is>
          <t>Yes</t>
        </is>
      </c>
      <c r="N270" t="inlineStr">
        <is>
          <t>USDT</t>
        </is>
      </c>
      <c r="O270" t="n">
        <v>26</v>
      </c>
      <c r="P270" s="2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Q270" s="2" t="inlineStr">
        <is>
          <t>https://casino.guru/W88-com-Casino-review</t>
        </is>
      </c>
    </row>
    <row r="271">
      <c r="A271" t="n">
        <v>270</v>
      </c>
      <c r="B271" t="inlineStr">
        <is>
          <t>betpanda</t>
        </is>
      </c>
      <c r="C271" t="n">
        <v>0.066</v>
      </c>
      <c r="D271" t="n">
        <v>0.12</v>
      </c>
      <c r="E271" t="n">
        <v>0</v>
      </c>
      <c r="F271" t="inlineStr">
        <is>
          <t>No</t>
        </is>
      </c>
      <c r="G271" s="2" t="inlineStr">
        <is>
          <t>Lord of the Spins Casino</t>
        </is>
      </c>
      <c r="H271" t="inlineStr">
        <is>
          <t>Topia Solutions N.V.</t>
        </is>
      </c>
      <c r="I271" t="inlineStr">
        <is>
          <t>Curacao</t>
        </is>
      </c>
      <c r="J271" t="inlineStr">
        <is>
          <t>2018</t>
        </is>
      </c>
      <c r="K271" t="n">
        <v>4.05</v>
      </c>
      <c r="L271" s="3" t="inlineStr">
        <is>
          <t>Yes</t>
        </is>
      </c>
      <c r="M271" s="3" t="inlineStr">
        <is>
          <t>Yes</t>
        </is>
      </c>
      <c r="O271" t="n">
        <v>67</v>
      </c>
      <c r="P271" s="2" t="inlineStr">
        <is>
          <t>https://external.lcb.org/site/1599</t>
        </is>
      </c>
      <c r="Q271" s="2" t="inlineStr">
        <is>
          <t>https://casino.guru/lord-of-the-spins-casino-review</t>
        </is>
      </c>
    </row>
    <row r="272">
      <c r="A272" t="n">
        <v>271</v>
      </c>
      <c r="B272" t="inlineStr">
        <is>
          <t>betpanda</t>
        </is>
      </c>
      <c r="C272" t="n">
        <v>0.066</v>
      </c>
      <c r="D272" t="n">
        <v>0.12</v>
      </c>
      <c r="E272" t="n">
        <v>0</v>
      </c>
      <c r="F272" t="inlineStr">
        <is>
          <t>No</t>
        </is>
      </c>
      <c r="G272" s="2" t="inlineStr">
        <is>
          <t>OrientXpress Casino</t>
        </is>
      </c>
      <c r="H272" t="inlineStr">
        <is>
          <t>Equinox Dynamic N.V.</t>
        </is>
      </c>
      <c r="J272" t="inlineStr">
        <is>
          <t>2016</t>
        </is>
      </c>
      <c r="K272" t="n">
        <v>1.8</v>
      </c>
      <c r="L272" s="4" t="inlineStr">
        <is>
          <t>No</t>
        </is>
      </c>
      <c r="O272" t="n">
        <v>67</v>
      </c>
      <c r="P272" s="2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Q272" s="2" t="inlineStr">
        <is>
          <t>https://casino.guru/OrientXpress-Casino-review</t>
        </is>
      </c>
    </row>
    <row r="273">
      <c r="A273" t="n">
        <v>272</v>
      </c>
      <c r="B273" t="inlineStr">
        <is>
          <t>betpanda</t>
        </is>
      </c>
      <c r="C273" t="n">
        <v>0.0658</v>
      </c>
      <c r="D273" t="n">
        <v>0.1197</v>
      </c>
      <c r="E273" t="n">
        <v>0</v>
      </c>
      <c r="F273" t="inlineStr">
        <is>
          <t>No</t>
        </is>
      </c>
      <c r="G273" s="2" t="inlineStr">
        <is>
          <t>Aladdin Slots Casino</t>
        </is>
      </c>
      <c r="H273" t="inlineStr">
        <is>
          <t>Jumpman Gaming Ltd</t>
        </is>
      </c>
      <c r="I273" t="inlineStr">
        <is>
          <t>UKGC</t>
        </is>
      </c>
      <c r="J273" t="inlineStr">
        <is>
          <t>2018</t>
        </is>
      </c>
      <c r="K273" t="n">
        <v>9.1</v>
      </c>
      <c r="L273" s="4" t="inlineStr">
        <is>
          <t>No</t>
        </is>
      </c>
      <c r="O273" t="n">
        <v>86</v>
      </c>
      <c r="P273" s="2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Q273" s="2" t="inlineStr">
        <is>
          <t>https://casino.guru/Aladdin-Slots-Casino-review</t>
        </is>
      </c>
    </row>
    <row r="274">
      <c r="A274" t="n">
        <v>273</v>
      </c>
      <c r="B274" t="inlineStr">
        <is>
          <t>betpanda</t>
        </is>
      </c>
      <c r="C274" t="n">
        <v>0.0658</v>
      </c>
      <c r="D274" t="n">
        <v>0.1197</v>
      </c>
      <c r="E274" t="n">
        <v>0</v>
      </c>
      <c r="F274" t="inlineStr">
        <is>
          <t>No</t>
        </is>
      </c>
      <c r="G274" s="2" t="inlineStr">
        <is>
          <t>Slots Kingdom Casino</t>
        </is>
      </c>
      <c r="H274" t="inlineStr">
        <is>
          <t>Jumpman Gaming Ltd</t>
        </is>
      </c>
      <c r="I274" t="inlineStr">
        <is>
          <t>UKGC</t>
        </is>
      </c>
      <c r="J274" t="inlineStr">
        <is>
          <t>2017</t>
        </is>
      </c>
      <c r="K274" t="n">
        <v>9.1</v>
      </c>
      <c r="L274" s="4" t="inlineStr">
        <is>
          <t>No</t>
        </is>
      </c>
      <c r="O274" t="n">
        <v>86</v>
      </c>
      <c r="P274" s="2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Q274" s="2" t="inlineStr">
        <is>
          <t>https://casino.guru/Slots-Kingdom-Casino-review</t>
        </is>
      </c>
    </row>
    <row r="275">
      <c r="A275" t="n">
        <v>274</v>
      </c>
      <c r="B275" t="inlineStr">
        <is>
          <t>betpanda</t>
        </is>
      </c>
      <c r="C275" t="n">
        <v>0.0658</v>
      </c>
      <c r="D275" t="n">
        <v>0.1197</v>
      </c>
      <c r="E275" t="n">
        <v>0</v>
      </c>
      <c r="F275" t="inlineStr">
        <is>
          <t>No</t>
        </is>
      </c>
      <c r="G275" s="2" t="inlineStr">
        <is>
          <t>The Sun Play Casino</t>
        </is>
      </c>
      <c r="H275" t="inlineStr">
        <is>
          <t>News Group Newspapers Limited</t>
        </is>
      </c>
      <c r="I275" t="inlineStr">
        <is>
          <t>UKGC</t>
        </is>
      </c>
      <c r="J275" t="inlineStr">
        <is>
          <t>2015</t>
        </is>
      </c>
      <c r="K275" t="n">
        <v>9.1</v>
      </c>
      <c r="L275" s="4" t="inlineStr">
        <is>
          <t>No</t>
        </is>
      </c>
      <c r="O275" t="n">
        <v>86</v>
      </c>
      <c r="P275" s="2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Q275" s="2" t="inlineStr">
        <is>
          <t>https://casino.guru/The-Sun-Play-Casino-review</t>
        </is>
      </c>
    </row>
    <row r="276">
      <c r="A276" t="n">
        <v>275</v>
      </c>
      <c r="B276" t="inlineStr">
        <is>
          <t>betpanda</t>
        </is>
      </c>
      <c r="C276" t="n">
        <v>0.0658</v>
      </c>
      <c r="D276" t="n">
        <v>0.1197</v>
      </c>
      <c r="E276" t="n">
        <v>0</v>
      </c>
      <c r="F276" t="inlineStr">
        <is>
          <t>No</t>
        </is>
      </c>
      <c r="G276" s="2" t="inlineStr">
        <is>
          <t>Amazon Slots Casino</t>
        </is>
      </c>
      <c r="H276" t="inlineStr">
        <is>
          <t>Jumpman Gaming Ltd</t>
        </is>
      </c>
      <c r="I276" t="inlineStr">
        <is>
          <t>UKGC</t>
        </is>
      </c>
      <c r="J276" t="inlineStr">
        <is>
          <t>2016</t>
        </is>
      </c>
      <c r="K276" t="n">
        <v>9</v>
      </c>
      <c r="L276" s="3" t="inlineStr">
        <is>
          <t>Yes</t>
        </is>
      </c>
      <c r="O276" t="n">
        <v>86</v>
      </c>
      <c r="P276" s="2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Q276" s="2" t="inlineStr">
        <is>
          <t>https://casino.guru/Amazon-Slots-Casino-review</t>
        </is>
      </c>
    </row>
    <row r="277">
      <c r="A277" t="n">
        <v>276</v>
      </c>
      <c r="B277" t="inlineStr">
        <is>
          <t>betpanda</t>
        </is>
      </c>
      <c r="C277" t="n">
        <v>0.0658</v>
      </c>
      <c r="D277" t="n">
        <v>0.1197</v>
      </c>
      <c r="E277" t="n">
        <v>0</v>
      </c>
      <c r="F277" t="inlineStr">
        <is>
          <t>No</t>
        </is>
      </c>
      <c r="G277" s="2" t="inlineStr">
        <is>
          <t>Loot Casino</t>
        </is>
      </c>
      <c r="H277" t="inlineStr">
        <is>
          <t>Jumpman Gaming Ltd</t>
        </is>
      </c>
      <c r="I277" t="inlineStr">
        <is>
          <t>UKGC</t>
        </is>
      </c>
      <c r="J277" t="inlineStr">
        <is>
          <t>2018</t>
        </is>
      </c>
      <c r="K277" t="n">
        <v>9</v>
      </c>
      <c r="L277" s="4" t="inlineStr">
        <is>
          <t>No</t>
        </is>
      </c>
      <c r="O277" t="n">
        <v>86</v>
      </c>
      <c r="P277" s="2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Q277" s="2" t="inlineStr">
        <is>
          <t>https://casino.guru/Loot-Casino-review</t>
        </is>
      </c>
    </row>
    <row r="278">
      <c r="A278" t="n">
        <v>277</v>
      </c>
      <c r="B278" t="inlineStr">
        <is>
          <t>betpanda</t>
        </is>
      </c>
      <c r="C278" t="n">
        <v>0.0658</v>
      </c>
      <c r="D278" t="n">
        <v>0.1197</v>
      </c>
      <c r="E278" t="n">
        <v>0</v>
      </c>
      <c r="F278" t="inlineStr">
        <is>
          <t>No</t>
        </is>
      </c>
      <c r="G278" s="2" t="inlineStr">
        <is>
          <t>LuckyLouis Casino</t>
        </is>
      </c>
      <c r="I278" t="inlineStr">
        <is>
          <t>MGA</t>
        </is>
      </c>
      <c r="J278" t="inlineStr">
        <is>
          <t>2018</t>
        </is>
      </c>
      <c r="K278" t="n">
        <v>8.199999999999999</v>
      </c>
      <c r="L278" s="4" t="inlineStr">
        <is>
          <t>No</t>
        </is>
      </c>
      <c r="O278" t="n">
        <v>58</v>
      </c>
      <c r="P278" s="2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Q278" s="2" t="inlineStr">
        <is>
          <t>https://casino.guru/LuckyLouis-Casino-review</t>
        </is>
      </c>
    </row>
    <row r="279">
      <c r="A279" t="n">
        <v>278</v>
      </c>
      <c r="B279" t="inlineStr">
        <is>
          <t>betpanda</t>
        </is>
      </c>
      <c r="C279" t="n">
        <v>0.0658</v>
      </c>
      <c r="D279" t="n">
        <v>0.1197</v>
      </c>
      <c r="E279" t="n">
        <v>0</v>
      </c>
      <c r="F279" t="inlineStr">
        <is>
          <t>No</t>
        </is>
      </c>
      <c r="G279" s="2" t="inlineStr">
        <is>
          <t>Rocket Slots Casino</t>
        </is>
      </c>
      <c r="H279" t="inlineStr">
        <is>
          <t>Meteor Marketing Ltd</t>
        </is>
      </c>
      <c r="I279" t="inlineStr">
        <is>
          <t>UKGC</t>
        </is>
      </c>
      <c r="J279" t="inlineStr">
        <is>
          <t>2017</t>
        </is>
      </c>
      <c r="K279" t="n">
        <v>8</v>
      </c>
      <c r="L279" s="4" t="inlineStr">
        <is>
          <t>No</t>
        </is>
      </c>
      <c r="O279" t="n">
        <v>86</v>
      </c>
      <c r="P279" s="2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Q279" s="2" t="inlineStr">
        <is>
          <t>https://casino.guru/rocket-slots-casino-review</t>
        </is>
      </c>
    </row>
    <row r="280">
      <c r="A280" t="n">
        <v>279</v>
      </c>
      <c r="B280" t="inlineStr">
        <is>
          <t>betpanda</t>
        </is>
      </c>
      <c r="C280" t="n">
        <v>0.0658</v>
      </c>
      <c r="D280" t="n">
        <v>0.1197</v>
      </c>
      <c r="E280" t="n">
        <v>0</v>
      </c>
      <c r="F280" t="inlineStr">
        <is>
          <t>No</t>
        </is>
      </c>
      <c r="G280" s="2" t="inlineStr">
        <is>
          <t>Britain's Got Talent Games Casino</t>
        </is>
      </c>
      <c r="H280" t="inlineStr">
        <is>
          <t>Bernadine Group</t>
        </is>
      </c>
      <c r="I280" t="inlineStr">
        <is>
          <t>UKGC</t>
        </is>
      </c>
      <c r="J280" t="inlineStr">
        <is>
          <t>2024</t>
        </is>
      </c>
      <c r="K280" t="n">
        <v>7.1</v>
      </c>
      <c r="L280" s="4" t="inlineStr">
        <is>
          <t>No</t>
        </is>
      </c>
      <c r="O280" t="n">
        <v>86</v>
      </c>
      <c r="P280" s="2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Q280" s="2" t="inlineStr">
        <is>
          <t>https://casino.guru/Britain-s-Got-Talent-Games-Casino-review</t>
        </is>
      </c>
    </row>
    <row r="281">
      <c r="A281" t="n">
        <v>280</v>
      </c>
      <c r="B281" t="inlineStr">
        <is>
          <t>betpanda</t>
        </is>
      </c>
      <c r="C281" t="n">
        <v>0.0658</v>
      </c>
      <c r="D281" t="n">
        <v>0.1197</v>
      </c>
      <c r="E281" t="n">
        <v>0</v>
      </c>
      <c r="F281" t="inlineStr">
        <is>
          <t>No</t>
        </is>
      </c>
      <c r="G281" s="2" t="inlineStr">
        <is>
          <t>Jupiter Slots Casino</t>
        </is>
      </c>
      <c r="H281" t="inlineStr">
        <is>
          <t>Play Gamified Limited</t>
        </is>
      </c>
      <c r="I281" t="inlineStr">
        <is>
          <t>UKGC</t>
        </is>
      </c>
      <c r="J281" t="inlineStr">
        <is>
          <t>2017</t>
        </is>
      </c>
      <c r="K281" t="n">
        <v>6.4</v>
      </c>
      <c r="L281" s="4" t="inlineStr">
        <is>
          <t>No</t>
        </is>
      </c>
      <c r="O281" t="n">
        <v>86</v>
      </c>
      <c r="P281" s="2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Q281" s="2" t="inlineStr">
        <is>
          <t>https://casino.guru/Jupiter-Slots-Casino-review</t>
        </is>
      </c>
    </row>
    <row r="282">
      <c r="A282" t="n">
        <v>281</v>
      </c>
      <c r="B282" t="inlineStr">
        <is>
          <t>betpanda</t>
        </is>
      </c>
      <c r="C282" t="n">
        <v>0.0658</v>
      </c>
      <c r="D282" t="n">
        <v>0.1197</v>
      </c>
      <c r="E282" t="n">
        <v>0</v>
      </c>
      <c r="F282" t="inlineStr">
        <is>
          <t>No</t>
        </is>
      </c>
      <c r="G282" s="2" t="inlineStr">
        <is>
          <t>Mr. Wolf Slots Casino</t>
        </is>
      </c>
      <c r="H282" t="inlineStr">
        <is>
          <t>Jumpman Gaming Ltd</t>
        </is>
      </c>
      <c r="I282" t="inlineStr">
        <is>
          <t>UKGC</t>
        </is>
      </c>
      <c r="J282" t="inlineStr">
        <is>
          <t>2018</t>
        </is>
      </c>
      <c r="K282" t="n">
        <v>6.4</v>
      </c>
      <c r="L282" s="4" t="inlineStr">
        <is>
          <t>No</t>
        </is>
      </c>
      <c r="O282" t="n">
        <v>86</v>
      </c>
      <c r="P282" s="2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Q282" s="2" t="inlineStr">
        <is>
          <t>https://casino.guru/Mr--Wolf-Slots-Casino-review</t>
        </is>
      </c>
    </row>
    <row r="283">
      <c r="A283" t="n">
        <v>282</v>
      </c>
      <c r="B283" t="inlineStr">
        <is>
          <t>betpanda</t>
        </is>
      </c>
      <c r="C283" t="n">
        <v>0.0658</v>
      </c>
      <c r="D283" t="n">
        <v>0.1197</v>
      </c>
      <c r="E283" t="n">
        <v>0</v>
      </c>
      <c r="F283" t="inlineStr">
        <is>
          <t>No</t>
        </is>
      </c>
      <c r="G283" s="2" t="inlineStr">
        <is>
          <t>Slot Shack Casino</t>
        </is>
      </c>
      <c r="H283" t="inlineStr">
        <is>
          <t>Meteor Marketing Ltd</t>
        </is>
      </c>
      <c r="I283" t="inlineStr">
        <is>
          <t>UKGC</t>
        </is>
      </c>
      <c r="J283" t="inlineStr">
        <is>
          <t>2016</t>
        </is>
      </c>
      <c r="K283" t="n">
        <v>6.4</v>
      </c>
      <c r="L283" s="4" t="inlineStr">
        <is>
          <t>No</t>
        </is>
      </c>
      <c r="O283" t="n">
        <v>86</v>
      </c>
      <c r="P283" s="2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Q283" s="2" t="inlineStr">
        <is>
          <t>https://casino.guru/Slot-Shack-Casino-review</t>
        </is>
      </c>
    </row>
    <row r="284">
      <c r="A284" t="n">
        <v>283</v>
      </c>
      <c r="B284" t="inlineStr">
        <is>
          <t>betpanda</t>
        </is>
      </c>
      <c r="C284" t="n">
        <v>0.0658</v>
      </c>
      <c r="D284" t="n">
        <v>0.1197</v>
      </c>
      <c r="E284" t="n">
        <v>0</v>
      </c>
      <c r="F284" t="inlineStr">
        <is>
          <t>No</t>
        </is>
      </c>
      <c r="G284" s="2" t="inlineStr">
        <is>
          <t>SoManySlots Casino</t>
        </is>
      </c>
      <c r="H284" t="inlineStr">
        <is>
          <t>Broadway Gaming Ireland DF Limited</t>
        </is>
      </c>
      <c r="I284" t="inlineStr">
        <is>
          <t>UKGC</t>
        </is>
      </c>
      <c r="J284" t="inlineStr">
        <is>
          <t>2018</t>
        </is>
      </c>
      <c r="K284" t="n">
        <v>6.4</v>
      </c>
      <c r="L284" s="4" t="inlineStr">
        <is>
          <t>No</t>
        </is>
      </c>
      <c r="O284" t="n">
        <v>86</v>
      </c>
      <c r="P284" s="2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Q284" s="2" t="inlineStr">
        <is>
          <t>https://casino.guru/SoManySlots-Casino-review</t>
        </is>
      </c>
    </row>
    <row r="285">
      <c r="A285" t="n">
        <v>284</v>
      </c>
      <c r="B285" t="inlineStr">
        <is>
          <t>betpanda</t>
        </is>
      </c>
      <c r="C285" t="n">
        <v>0.0658</v>
      </c>
      <c r="D285" t="n">
        <v>0.1197</v>
      </c>
      <c r="E285" t="n">
        <v>0</v>
      </c>
      <c r="F285" t="inlineStr">
        <is>
          <t>No</t>
        </is>
      </c>
      <c r="G285" s="2" t="inlineStr">
        <is>
          <t>Top Dog Slots Casino</t>
        </is>
      </c>
      <c r="H285" t="inlineStr">
        <is>
          <t>Caryatid Investments Ltd</t>
        </is>
      </c>
      <c r="I285" t="inlineStr">
        <is>
          <t>UKGC</t>
        </is>
      </c>
      <c r="J285" t="inlineStr">
        <is>
          <t>2016</t>
        </is>
      </c>
      <c r="K285" t="n">
        <v>6.4</v>
      </c>
      <c r="L285" s="4" t="inlineStr">
        <is>
          <t>No</t>
        </is>
      </c>
      <c r="O285" t="n">
        <v>86</v>
      </c>
      <c r="P285" s="2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Q285" s="2" t="inlineStr">
        <is>
          <t>https://casino.guru/Top-Dog-Slots-Casino-review</t>
        </is>
      </c>
    </row>
    <row r="286">
      <c r="A286" t="n">
        <v>285</v>
      </c>
      <c r="B286" t="inlineStr">
        <is>
          <t>betpanda</t>
        </is>
      </c>
      <c r="C286" t="n">
        <v>0.0658</v>
      </c>
      <c r="D286" t="n">
        <v>0.1197</v>
      </c>
      <c r="E286" t="n">
        <v>0</v>
      </c>
      <c r="F286" t="inlineStr">
        <is>
          <t>No</t>
        </is>
      </c>
      <c r="G286" s="2" t="inlineStr">
        <is>
          <t>Slots52 Casino</t>
        </is>
      </c>
      <c r="H286" t="inlineStr">
        <is>
          <t>Mediafina Ltd</t>
        </is>
      </c>
      <c r="I286" t="inlineStr">
        <is>
          <t>UKGC</t>
        </is>
      </c>
      <c r="J286" t="inlineStr">
        <is>
          <t>2022</t>
        </is>
      </c>
      <c r="K286" t="n">
        <v>6.1</v>
      </c>
      <c r="L286" s="4" t="inlineStr">
        <is>
          <t>No</t>
        </is>
      </c>
      <c r="O286" t="n">
        <v>86</v>
      </c>
      <c r="P286" s="2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Q286" s="2" t="inlineStr">
        <is>
          <t>https://casino.guru/Slots52-Casino-review</t>
        </is>
      </c>
    </row>
    <row r="287">
      <c r="A287" t="n">
        <v>286</v>
      </c>
      <c r="B287" t="inlineStr">
        <is>
          <t>betpanda</t>
        </is>
      </c>
      <c r="C287" t="n">
        <v>0.0644</v>
      </c>
      <c r="D287" t="n">
        <v>0.1171</v>
      </c>
      <c r="E287" t="n">
        <v>0</v>
      </c>
      <c r="F287" t="inlineStr">
        <is>
          <t>No</t>
        </is>
      </c>
      <c r="G287" s="2" t="inlineStr">
        <is>
          <t>888 Casino</t>
        </is>
      </c>
      <c r="H287" t="inlineStr">
        <is>
          <t>Evoke plc group</t>
        </is>
      </c>
      <c r="I287" t="inlineStr">
        <is>
          <t>MGA</t>
        </is>
      </c>
      <c r="J287" t="inlineStr">
        <is>
          <t>1997</t>
        </is>
      </c>
      <c r="K287" t="n">
        <v>7.5</v>
      </c>
      <c r="L287" s="4" t="inlineStr">
        <is>
          <t>No</t>
        </is>
      </c>
      <c r="M287" s="3" t="inlineStr">
        <is>
          <t>Yes</t>
        </is>
      </c>
      <c r="O287" t="n">
        <v>51</v>
      </c>
      <c r="P287" s="2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Q287" s="2" t="inlineStr">
        <is>
          <t>https://casino.guru/888-Casino-review</t>
        </is>
      </c>
    </row>
    <row r="288">
      <c r="A288" t="n">
        <v>287</v>
      </c>
      <c r="B288" t="inlineStr">
        <is>
          <t>betpanda</t>
        </is>
      </c>
      <c r="C288" t="n">
        <v>0.06419999999999999</v>
      </c>
      <c r="D288" t="n">
        <v>0.1168</v>
      </c>
      <c r="E288" t="n">
        <v>0</v>
      </c>
      <c r="F288" t="inlineStr">
        <is>
          <t>No</t>
        </is>
      </c>
      <c r="G288" s="2" t="inlineStr">
        <is>
          <t>Trada Casino</t>
        </is>
      </c>
      <c r="H288" t="inlineStr">
        <is>
          <t>Reward Group ApS</t>
        </is>
      </c>
      <c r="I288" t="inlineStr">
        <is>
          <t>MGA</t>
        </is>
      </c>
      <c r="J288" t="inlineStr">
        <is>
          <t>2011</t>
        </is>
      </c>
      <c r="K288" t="n">
        <v>8.199999999999999</v>
      </c>
      <c r="L288" s="4" t="inlineStr">
        <is>
          <t>No</t>
        </is>
      </c>
      <c r="O288" t="n">
        <v>80</v>
      </c>
      <c r="P288" s="2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Q288" s="2" t="inlineStr">
        <is>
          <t>https://casino.guru/Trada-Casino-review</t>
        </is>
      </c>
    </row>
    <row r="289">
      <c r="A289" t="n">
        <v>288</v>
      </c>
      <c r="B289" t="inlineStr">
        <is>
          <t>betpanda</t>
        </is>
      </c>
      <c r="C289" t="n">
        <v>0.064</v>
      </c>
      <c r="D289" t="n">
        <v>0.1164</v>
      </c>
      <c r="E289" t="n">
        <v>0</v>
      </c>
      <c r="F289" t="inlineStr">
        <is>
          <t>No</t>
        </is>
      </c>
      <c r="G289" s="2" t="inlineStr">
        <is>
          <t>Regal Wins Casino</t>
        </is>
      </c>
      <c r="H289" t="inlineStr">
        <is>
          <t>Rank Interactive Gibraltar Limited</t>
        </is>
      </c>
      <c r="I289" t="inlineStr">
        <is>
          <t>UKGC</t>
        </is>
      </c>
      <c r="J289" t="inlineStr">
        <is>
          <t>2017</t>
        </is>
      </c>
      <c r="K289" t="n">
        <v>9</v>
      </c>
      <c r="L289" s="4" t="inlineStr">
        <is>
          <t>No</t>
        </is>
      </c>
      <c r="O289" t="n">
        <v>90</v>
      </c>
      <c r="P289" s="2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Q289" s="2" t="inlineStr">
        <is>
          <t>https://casino.guru/Regal-Wins-Casino-review</t>
        </is>
      </c>
    </row>
    <row r="290">
      <c r="A290" t="n">
        <v>289</v>
      </c>
      <c r="B290" t="inlineStr">
        <is>
          <t>betpanda</t>
        </is>
      </c>
      <c r="C290" t="n">
        <v>0.0635</v>
      </c>
      <c r="D290" t="n">
        <v>0.1154</v>
      </c>
      <c r="E290" t="n">
        <v>0</v>
      </c>
      <c r="F290" t="inlineStr">
        <is>
          <t>No</t>
        </is>
      </c>
      <c r="G290" s="2" t="inlineStr">
        <is>
          <t>ParkLane Casino</t>
        </is>
      </c>
      <c r="J290" t="inlineStr">
        <is>
          <t>2016</t>
        </is>
      </c>
      <c r="K290" t="n">
        <v>3.9</v>
      </c>
      <c r="L290" s="4" t="inlineStr">
        <is>
          <t>No</t>
        </is>
      </c>
      <c r="O290" t="n">
        <v>72</v>
      </c>
      <c r="P290" s="2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Q290" s="2" t="inlineStr">
        <is>
          <t>https://casino.guru/Parklane-Casino-review</t>
        </is>
      </c>
    </row>
    <row r="291">
      <c r="A291" t="n">
        <v>290</v>
      </c>
      <c r="B291" t="inlineStr">
        <is>
          <t>betpanda</t>
        </is>
      </c>
      <c r="C291" t="n">
        <v>0.06320000000000001</v>
      </c>
      <c r="D291" t="n">
        <v>0.1149</v>
      </c>
      <c r="E291" t="n">
        <v>0</v>
      </c>
      <c r="F291" t="inlineStr">
        <is>
          <t>No</t>
        </is>
      </c>
      <c r="G291" s="2" t="inlineStr">
        <is>
          <t>Win2day Casino</t>
        </is>
      </c>
      <c r="H291" t="inlineStr">
        <is>
          <t>Österreichische Lotterien Gesellschaft mbH</t>
        </is>
      </c>
      <c r="J291" t="inlineStr">
        <is>
          <t>2003</t>
        </is>
      </c>
      <c r="K291" t="n">
        <v>9.800000000000001</v>
      </c>
      <c r="L291" s="4" t="inlineStr">
        <is>
          <t>No</t>
        </is>
      </c>
      <c r="O291" t="n">
        <v>24</v>
      </c>
      <c r="P291" s="2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Q291" s="2" t="inlineStr">
        <is>
          <t>https://casino.guru/Win2day-Casino-review</t>
        </is>
      </c>
    </row>
    <row r="292">
      <c r="A292" t="n">
        <v>291</v>
      </c>
      <c r="B292" t="inlineStr">
        <is>
          <t>betpanda</t>
        </is>
      </c>
      <c r="C292" t="n">
        <v>0.0629</v>
      </c>
      <c r="D292" t="n">
        <v>0.1143</v>
      </c>
      <c r="E292" t="n">
        <v>0</v>
      </c>
      <c r="F292" t="inlineStr">
        <is>
          <t>No</t>
        </is>
      </c>
      <c r="G292" s="2" t="inlineStr">
        <is>
          <t>Caliente Casino</t>
        </is>
      </c>
      <c r="I292" t="inlineStr">
        <is>
          <t>MGA</t>
        </is>
      </c>
      <c r="J292" t="inlineStr">
        <is>
          <t>2014</t>
        </is>
      </c>
      <c r="K292" t="n">
        <v>6.6</v>
      </c>
      <c r="L292" s="4" t="inlineStr">
        <is>
          <t>No</t>
        </is>
      </c>
      <c r="M292" s="3" t="inlineStr">
        <is>
          <t>Yes</t>
        </is>
      </c>
      <c r="O292" t="n">
        <v>44</v>
      </c>
      <c r="P292" s="2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Q292" s="2" t="inlineStr">
        <is>
          <t>https://casino.guru/Caliente-Casino-review</t>
        </is>
      </c>
    </row>
    <row r="293">
      <c r="A293" t="n">
        <v>292</v>
      </c>
      <c r="B293" t="inlineStr">
        <is>
          <t>betpanda</t>
        </is>
      </c>
      <c r="C293" t="n">
        <v>0.0625</v>
      </c>
      <c r="D293" t="n">
        <v>0.1136</v>
      </c>
      <c r="E293" t="n">
        <v>0</v>
      </c>
      <c r="F293" t="inlineStr">
        <is>
          <t>No</t>
        </is>
      </c>
      <c r="G293" s="2" t="inlineStr">
        <is>
          <t>Betfair Casino</t>
        </is>
      </c>
      <c r="H293" t="inlineStr">
        <is>
          <t>PPB Counterparty Serviceses Limited</t>
        </is>
      </c>
      <c r="I293" t="inlineStr">
        <is>
          <t>MGA</t>
        </is>
      </c>
      <c r="J293" t="inlineStr">
        <is>
          <t>2000</t>
        </is>
      </c>
      <c r="K293" t="n">
        <v>9.300000000000001</v>
      </c>
      <c r="L293" s="4" t="inlineStr">
        <is>
          <t>No</t>
        </is>
      </c>
      <c r="M293" s="3" t="inlineStr">
        <is>
          <t>Yes</t>
        </is>
      </c>
      <c r="O293" t="n">
        <v>25</v>
      </c>
      <c r="P293" s="2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Q293" s="2" t="inlineStr">
        <is>
          <t>https://casino.guru/Betfair-Casino-review</t>
        </is>
      </c>
    </row>
    <row r="294">
      <c r="A294" t="n">
        <v>293</v>
      </c>
      <c r="B294" t="inlineStr">
        <is>
          <t>betpanda</t>
        </is>
      </c>
      <c r="C294" t="n">
        <v>0.0616</v>
      </c>
      <c r="D294" t="n">
        <v>0.1121</v>
      </c>
      <c r="E294" t="n">
        <v>0</v>
      </c>
      <c r="F294" t="inlineStr">
        <is>
          <t>No</t>
        </is>
      </c>
      <c r="G294" s="2" t="inlineStr">
        <is>
          <t>MONOPOLY Casino UK</t>
        </is>
      </c>
      <c r="H294" t="inlineStr">
        <is>
          <t>Gamesys Operations Limited</t>
        </is>
      </c>
      <c r="I294" t="inlineStr">
        <is>
          <t>UKGC</t>
        </is>
      </c>
      <c r="J294" t="inlineStr">
        <is>
          <t>2015</t>
        </is>
      </c>
      <c r="K294" t="n">
        <v>9.800000000000001</v>
      </c>
      <c r="L294" s="4" t="inlineStr">
        <is>
          <t>No</t>
        </is>
      </c>
      <c r="O294" t="n">
        <v>56</v>
      </c>
      <c r="P294" s="2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Q294" s="2" t="inlineStr">
        <is>
          <t>https://casino.guru/MONOPOLY-Casino-review</t>
        </is>
      </c>
    </row>
    <row r="295">
      <c r="A295" t="n">
        <v>294</v>
      </c>
      <c r="B295" t="inlineStr">
        <is>
          <t>betpanda</t>
        </is>
      </c>
      <c r="C295" t="n">
        <v>0.0605</v>
      </c>
      <c r="D295" t="n">
        <v>0.11</v>
      </c>
      <c r="E295" t="n">
        <v>0</v>
      </c>
      <c r="F295" t="inlineStr">
        <is>
          <t>No</t>
        </is>
      </c>
      <c r="G295" s="2" t="inlineStr">
        <is>
          <t>PokerStars Casino</t>
        </is>
      </c>
      <c r="H295" t="inlineStr">
        <is>
          <t>Rational Intellectual Holdings Limited</t>
        </is>
      </c>
      <c r="I295" t="inlineStr">
        <is>
          <t>MGA</t>
        </is>
      </c>
      <c r="J295" t="inlineStr">
        <is>
          <t>2015</t>
        </is>
      </c>
      <c r="K295" t="n">
        <v>7.1</v>
      </c>
      <c r="L295" s="3" t="inlineStr">
        <is>
          <t>Yes</t>
        </is>
      </c>
      <c r="M295" s="3" t="inlineStr">
        <is>
          <t>Yes</t>
        </is>
      </c>
      <c r="O295" t="n">
        <v>38</v>
      </c>
      <c r="P295" s="2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Q295" s="2" t="inlineStr">
        <is>
          <t>https://casino.guru/PokerStars-Casino-review</t>
        </is>
      </c>
    </row>
    <row r="296">
      <c r="A296" t="n">
        <v>295</v>
      </c>
      <c r="B296" t="inlineStr">
        <is>
          <t>betpanda</t>
        </is>
      </c>
      <c r="C296" t="n">
        <v>0.0598</v>
      </c>
      <c r="D296" t="n">
        <v>0.1087</v>
      </c>
      <c r="E296" t="n">
        <v>0</v>
      </c>
      <c r="F296" t="inlineStr">
        <is>
          <t>No</t>
        </is>
      </c>
      <c r="G296" s="2" t="inlineStr">
        <is>
          <t>Spin and Win Casino</t>
        </is>
      </c>
      <c r="H296" t="inlineStr">
        <is>
          <t>Rank Interactive Gibraltar Limited</t>
        </is>
      </c>
      <c r="I296" t="inlineStr">
        <is>
          <t>UKGC</t>
        </is>
      </c>
      <c r="J296" t="inlineStr">
        <is>
          <t>2012</t>
        </is>
      </c>
      <c r="K296" t="n">
        <v>9</v>
      </c>
      <c r="L296" s="4" t="inlineStr">
        <is>
          <t>No</t>
        </is>
      </c>
      <c r="O296" t="n">
        <v>80</v>
      </c>
      <c r="P296" s="2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Q296" s="2" t="inlineStr">
        <is>
          <t>https://casino.guru/Spin-and-Win-Casino-review</t>
        </is>
      </c>
    </row>
    <row r="297">
      <c r="A297" t="n">
        <v>296</v>
      </c>
      <c r="B297" t="inlineStr">
        <is>
          <t>betpanda</t>
        </is>
      </c>
      <c r="C297" t="n">
        <v>0.0595</v>
      </c>
      <c r="D297" t="n">
        <v>0.1081</v>
      </c>
      <c r="E297" t="n">
        <v>0</v>
      </c>
      <c r="F297" t="inlineStr">
        <is>
          <t>No</t>
        </is>
      </c>
      <c r="G297" s="2" t="inlineStr">
        <is>
          <t>The Phone Casino</t>
        </is>
      </c>
      <c r="H297" t="inlineStr">
        <is>
          <t>Play Gamified Limited</t>
        </is>
      </c>
      <c r="I297" t="inlineStr">
        <is>
          <t>UKGC</t>
        </is>
      </c>
      <c r="J297" t="inlineStr">
        <is>
          <t>2006</t>
        </is>
      </c>
      <c r="K297" t="n">
        <v>9.4</v>
      </c>
      <c r="L297" s="4" t="inlineStr">
        <is>
          <t>No</t>
        </is>
      </c>
      <c r="O297" t="n">
        <v>50</v>
      </c>
      <c r="P297" s="2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Q297" s="2" t="inlineStr">
        <is>
          <t>https://casino.guru/The-Phone-Casino-review</t>
        </is>
      </c>
    </row>
    <row r="298">
      <c r="A298" t="n">
        <v>297</v>
      </c>
      <c r="B298" t="inlineStr">
        <is>
          <t>betpanda</t>
        </is>
      </c>
      <c r="C298" t="n">
        <v>0.0591</v>
      </c>
      <c r="D298" t="n">
        <v>0.1075</v>
      </c>
      <c r="E298" t="n">
        <v>0</v>
      </c>
      <c r="F298" t="inlineStr">
        <is>
          <t>No</t>
        </is>
      </c>
      <c r="G298" s="2" t="inlineStr">
        <is>
          <t>777 Casino</t>
        </is>
      </c>
      <c r="H298" t="inlineStr">
        <is>
          <t>888 Holdings</t>
        </is>
      </c>
      <c r="I298" t="inlineStr">
        <is>
          <t>MGA</t>
        </is>
      </c>
      <c r="J298" t="inlineStr">
        <is>
          <t>2015</t>
        </is>
      </c>
      <c r="K298" t="n">
        <v>7.5</v>
      </c>
      <c r="L298" s="4" t="inlineStr">
        <is>
          <t>No</t>
        </is>
      </c>
      <c r="O298" t="n">
        <v>30</v>
      </c>
      <c r="P298" s="2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Q298" s="2" t="inlineStr">
        <is>
          <t>https://casino.guru/777-Casino-review</t>
        </is>
      </c>
    </row>
    <row r="299">
      <c r="A299" t="n">
        <v>298</v>
      </c>
      <c r="B299" t="inlineStr">
        <is>
          <t>betpanda</t>
        </is>
      </c>
      <c r="C299" t="n">
        <v>0.0569</v>
      </c>
      <c r="D299" t="n">
        <v>0.1034</v>
      </c>
      <c r="E299" t="n">
        <v>0</v>
      </c>
      <c r="F299" t="inlineStr">
        <is>
          <t>No</t>
        </is>
      </c>
      <c r="G299" s="2" t="inlineStr">
        <is>
          <t>Palms Bet Casino</t>
        </is>
      </c>
      <c r="H299" t="inlineStr">
        <is>
          <t>Telematic Interactive Bulgaria Ltd.</t>
        </is>
      </c>
      <c r="J299" t="inlineStr">
        <is>
          <t>2018</t>
        </is>
      </c>
      <c r="K299" t="n">
        <v>8.9</v>
      </c>
      <c r="L299" s="4" t="inlineStr">
        <is>
          <t>No</t>
        </is>
      </c>
      <c r="O299" t="n">
        <v>23</v>
      </c>
      <c r="P299" s="2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Q299" s="2" t="inlineStr">
        <is>
          <t>https://casino.guru/palms-bet-casino-review</t>
        </is>
      </c>
    </row>
    <row r="300">
      <c r="A300" t="n">
        <v>299</v>
      </c>
      <c r="B300" t="inlineStr">
        <is>
          <t>betpanda</t>
        </is>
      </c>
      <c r="C300" t="n">
        <v>0.0563</v>
      </c>
      <c r="D300" t="n">
        <v>0.1023</v>
      </c>
      <c r="E300" t="n">
        <v>0</v>
      </c>
      <c r="F300" t="inlineStr">
        <is>
          <t>No</t>
        </is>
      </c>
      <c r="G300" s="2" t="inlineStr">
        <is>
          <t>Yaass Casino</t>
        </is>
      </c>
      <c r="H300" t="inlineStr">
        <is>
          <t>RFranco Digital, S.A.U.</t>
        </is>
      </c>
      <c r="I300" t="inlineStr">
        <is>
          <t>MGA</t>
        </is>
      </c>
      <c r="J300" t="inlineStr">
        <is>
          <t>2015</t>
        </is>
      </c>
      <c r="K300" t="n">
        <v>8</v>
      </c>
      <c r="L300" s="4" t="inlineStr">
        <is>
          <t>No</t>
        </is>
      </c>
      <c r="M300" s="3" t="inlineStr">
        <is>
          <t>Yes</t>
        </is>
      </c>
      <c r="O300" t="n">
        <v>24</v>
      </c>
      <c r="P300" s="2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Q300" s="2" t="inlineStr">
        <is>
          <t>https://casino.guru/yaass-casino-review</t>
        </is>
      </c>
    </row>
    <row r="301">
      <c r="A301" t="n">
        <v>300</v>
      </c>
      <c r="B301" t="inlineStr">
        <is>
          <t>betpanda</t>
        </is>
      </c>
      <c r="C301" t="n">
        <v>0.055</v>
      </c>
      <c r="D301" t="n">
        <v>0.1</v>
      </c>
      <c r="E301" t="n">
        <v>0</v>
      </c>
      <c r="F301" t="inlineStr">
        <is>
          <t>No</t>
        </is>
      </c>
      <c r="G301" s="2" t="inlineStr">
        <is>
          <t>StarGames Casino</t>
        </is>
      </c>
      <c r="H301" t="inlineStr">
        <is>
          <t>Greentube Malta Ltd.</t>
        </is>
      </c>
      <c r="I301" t="inlineStr">
        <is>
          <t>Germany</t>
        </is>
      </c>
      <c r="J301" t="inlineStr">
        <is>
          <t>2002</t>
        </is>
      </c>
      <c r="K301" t="n">
        <v>9.800000000000001</v>
      </c>
      <c r="L301" s="4" t="inlineStr">
        <is>
          <t>No</t>
        </is>
      </c>
      <c r="O301" t="n">
        <v>15</v>
      </c>
      <c r="P301" s="2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Q301" s="2" t="inlineStr">
        <is>
          <t>https://casino.guru/stargames-casino-review</t>
        </is>
      </c>
    </row>
    <row r="302">
      <c r="A302" t="n">
        <v>301</v>
      </c>
      <c r="B302" t="inlineStr">
        <is>
          <t>betpanda</t>
        </is>
      </c>
      <c r="C302" t="n">
        <v>0.0545</v>
      </c>
      <c r="D302" t="n">
        <v>0.09909999999999999</v>
      </c>
      <c r="E302" t="n">
        <v>0</v>
      </c>
      <c r="F302" t="inlineStr">
        <is>
          <t>No</t>
        </is>
      </c>
      <c r="G302" s="2" t="inlineStr">
        <is>
          <t>Gala Spins Casino</t>
        </is>
      </c>
      <c r="H302" t="inlineStr">
        <is>
          <t>Entain Operations Limited</t>
        </is>
      </c>
      <c r="I302" t="inlineStr">
        <is>
          <t>UKGC</t>
        </is>
      </c>
      <c r="J302" t="inlineStr">
        <is>
          <t>2017</t>
        </is>
      </c>
      <c r="K302" t="n">
        <v>7.5</v>
      </c>
      <c r="L302" s="4" t="inlineStr">
        <is>
          <t>No</t>
        </is>
      </c>
      <c r="O302" t="n">
        <v>49</v>
      </c>
      <c r="P302" s="2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Q302" s="2" t="inlineStr">
        <is>
          <t>https://casino.guru/Gala-Spins-Casino-review</t>
        </is>
      </c>
    </row>
    <row r="303">
      <c r="A303" t="n">
        <v>302</v>
      </c>
      <c r="B303" t="inlineStr">
        <is>
          <t>betpanda</t>
        </is>
      </c>
      <c r="C303" t="n">
        <v>0.0538</v>
      </c>
      <c r="D303" t="n">
        <v>0.0978</v>
      </c>
      <c r="E303" t="n">
        <v>0</v>
      </c>
      <c r="F303" t="inlineStr">
        <is>
          <t>No</t>
        </is>
      </c>
      <c r="G303" s="2" t="inlineStr">
        <is>
          <t>Mecca Bingo Casino</t>
        </is>
      </c>
      <c r="H303" t="inlineStr">
        <is>
          <t>Rank Interactive Gibraltar Limited</t>
        </is>
      </c>
      <c r="I303" t="inlineStr">
        <is>
          <t>UKGC</t>
        </is>
      </c>
      <c r="J303" t="inlineStr">
        <is>
          <t>2000</t>
        </is>
      </c>
      <c r="K303" t="n">
        <v>9.800000000000001</v>
      </c>
      <c r="L303" s="4" t="inlineStr">
        <is>
          <t>No</t>
        </is>
      </c>
      <c r="O303" t="n">
        <v>28</v>
      </c>
      <c r="P303" s="2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Q303" s="2" t="inlineStr">
        <is>
          <t>https://casino.guru/Mecca-Bingo-Casino-review</t>
        </is>
      </c>
    </row>
    <row r="304">
      <c r="A304" t="n">
        <v>303</v>
      </c>
      <c r="B304" t="inlineStr">
        <is>
          <t>betpanda</t>
        </is>
      </c>
      <c r="C304" t="n">
        <v>0.0537</v>
      </c>
      <c r="D304" t="n">
        <v>0.09760000000000001</v>
      </c>
      <c r="E304" t="n">
        <v>0</v>
      </c>
      <c r="F304" t="inlineStr">
        <is>
          <t>No</t>
        </is>
      </c>
      <c r="G304" s="2" t="inlineStr">
        <is>
          <t>Lucky Pants Bingo Casino</t>
        </is>
      </c>
      <c r="H304" t="inlineStr">
        <is>
          <t>Rank Interactive Gibraltar Limited</t>
        </is>
      </c>
      <c r="I304" t="inlineStr">
        <is>
          <t>UKGC</t>
        </is>
      </c>
      <c r="J304" t="inlineStr">
        <is>
          <t>2013</t>
        </is>
      </c>
      <c r="K304" t="n">
        <v>9.300000000000001</v>
      </c>
      <c r="L304" s="4" t="inlineStr">
        <is>
          <t>No</t>
        </is>
      </c>
      <c r="O304" t="n">
        <v>62</v>
      </c>
      <c r="P304" s="2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Q304" s="2" t="inlineStr">
        <is>
          <t>https://casino.guru/Lucky-Pants-Bingo-Casino-review</t>
        </is>
      </c>
    </row>
    <row r="305">
      <c r="A305" t="n">
        <v>304</v>
      </c>
      <c r="B305" t="inlineStr">
        <is>
          <t>betpanda</t>
        </is>
      </c>
      <c r="C305" t="n">
        <v>0.0524</v>
      </c>
      <c r="D305" t="n">
        <v>0.09520000000000001</v>
      </c>
      <c r="E305" t="n">
        <v>0</v>
      </c>
      <c r="F305" t="inlineStr">
        <is>
          <t>No</t>
        </is>
      </c>
      <c r="G305" s="2" t="inlineStr">
        <is>
          <t>GoldenPalace.be Casino</t>
        </is>
      </c>
      <c r="J305" t="inlineStr">
        <is>
          <t>2010</t>
        </is>
      </c>
      <c r="K305" t="n">
        <v>7.9</v>
      </c>
      <c r="L305" s="4" t="inlineStr">
        <is>
          <t>No</t>
        </is>
      </c>
      <c r="O305" t="n">
        <v>42</v>
      </c>
      <c r="P305" s="2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Q305" s="2" t="inlineStr">
        <is>
          <t>https://casino.guru/GoldenPalace-be-Casino-review</t>
        </is>
      </c>
    </row>
    <row r="306">
      <c r="A306" t="n">
        <v>305</v>
      </c>
      <c r="B306" t="inlineStr">
        <is>
          <t>betpanda</t>
        </is>
      </c>
      <c r="C306" t="n">
        <v>0.0522</v>
      </c>
      <c r="D306" t="n">
        <v>0.0949</v>
      </c>
      <c r="E306" t="n">
        <v>0</v>
      </c>
      <c r="F306" t="inlineStr">
        <is>
          <t>No</t>
        </is>
      </c>
      <c r="G306" s="2" t="inlineStr">
        <is>
          <t>Wizard Slots Casino</t>
        </is>
      </c>
      <c r="H306" t="inlineStr">
        <is>
          <t>Jupiter Gaming Ltd</t>
        </is>
      </c>
      <c r="I306" t="inlineStr">
        <is>
          <t>UKGC</t>
        </is>
      </c>
      <c r="J306" t="inlineStr">
        <is>
          <t>2017</t>
        </is>
      </c>
      <c r="K306" t="n">
        <v>9.5</v>
      </c>
      <c r="L306" s="4" t="inlineStr">
        <is>
          <t>No</t>
        </is>
      </c>
      <c r="O306" t="n">
        <v>77</v>
      </c>
      <c r="P306" s="2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Q306" s="2" t="inlineStr">
        <is>
          <t>https://casino.guru/Wizard-Slots-Casino-review</t>
        </is>
      </c>
    </row>
    <row r="307">
      <c r="A307" t="n">
        <v>306</v>
      </c>
      <c r="B307" t="inlineStr">
        <is>
          <t>betpanda</t>
        </is>
      </c>
      <c r="C307" t="n">
        <v>0.0521</v>
      </c>
      <c r="D307" t="n">
        <v>0.09470000000000001</v>
      </c>
      <c r="E307" t="n">
        <v>0</v>
      </c>
      <c r="F307" t="inlineStr">
        <is>
          <t>No</t>
        </is>
      </c>
      <c r="G307" s="2" t="inlineStr">
        <is>
          <t>BetRivers at Harrington Raceway &amp;amp; Casino</t>
        </is>
      </c>
      <c r="H307" t="inlineStr">
        <is>
          <t>Delaware State Lottery</t>
        </is>
      </c>
      <c r="J307" t="inlineStr">
        <is>
          <t>2023</t>
        </is>
      </c>
      <c r="K307" t="n">
        <v>9.800000000000001</v>
      </c>
      <c r="L307" s="4" t="inlineStr">
        <is>
          <t>No</t>
        </is>
      </c>
      <c r="O307" t="n">
        <v>31</v>
      </c>
      <c r="P307" s="2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Q307" s="2" t="inlineStr">
        <is>
          <t>https://casino.guru/betrivers-at-harrington-raceway---casino-review</t>
        </is>
      </c>
    </row>
    <row r="308">
      <c r="A308" t="n">
        <v>307</v>
      </c>
      <c r="B308" t="inlineStr">
        <is>
          <t>betpanda</t>
        </is>
      </c>
      <c r="C308" t="n">
        <v>0.052</v>
      </c>
      <c r="D308" t="n">
        <v>0.0945</v>
      </c>
      <c r="E308" t="n">
        <v>0</v>
      </c>
      <c r="F308" t="inlineStr">
        <is>
          <t>No</t>
        </is>
      </c>
      <c r="G308" s="2" t="inlineStr">
        <is>
          <t>Magical Vegas Casino</t>
        </is>
      </c>
      <c r="H308" t="inlineStr">
        <is>
          <t>Rank Interactive Gibraltar Limited</t>
        </is>
      </c>
      <c r="I308" t="inlineStr">
        <is>
          <t>UKGC</t>
        </is>
      </c>
      <c r="J308" t="inlineStr">
        <is>
          <t>2015</t>
        </is>
      </c>
      <c r="K308" t="n">
        <v>9</v>
      </c>
      <c r="L308" s="4" t="inlineStr">
        <is>
          <t>No</t>
        </is>
      </c>
      <c r="O308" t="n">
        <v>66</v>
      </c>
      <c r="P308" s="2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Q308" s="2" t="inlineStr">
        <is>
          <t>https://casino.guru/Magical-Vegas-Casino-review</t>
        </is>
      </c>
    </row>
    <row r="309">
      <c r="A309" t="n">
        <v>308</v>
      </c>
      <c r="B309" t="inlineStr">
        <is>
          <t>betpanda</t>
        </is>
      </c>
      <c r="C309" t="n">
        <v>0.0516</v>
      </c>
      <c r="D309" t="n">
        <v>0.09379999999999999</v>
      </c>
      <c r="E309" t="n">
        <v>0</v>
      </c>
      <c r="F309" t="inlineStr">
        <is>
          <t>No</t>
        </is>
      </c>
      <c r="G309" s="2" t="inlineStr">
        <is>
          <t>Coral Casino</t>
        </is>
      </c>
      <c r="H309" t="inlineStr">
        <is>
          <t>Entain Operations Limited</t>
        </is>
      </c>
      <c r="I309" t="inlineStr">
        <is>
          <t>UKGC</t>
        </is>
      </c>
      <c r="J309" t="inlineStr">
        <is>
          <t>2002</t>
        </is>
      </c>
      <c r="K309" t="n">
        <v>9.800000000000001</v>
      </c>
      <c r="L309" s="4" t="inlineStr">
        <is>
          <t>No</t>
        </is>
      </c>
      <c r="O309" t="n">
        <v>67</v>
      </c>
      <c r="P309" s="2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Q309" s="2" t="inlineStr">
        <is>
          <t>https://casino.guru/Coral-Casino-review</t>
        </is>
      </c>
    </row>
    <row r="310">
      <c r="A310" t="n">
        <v>309</v>
      </c>
      <c r="B310" t="inlineStr">
        <is>
          <t>betpanda</t>
        </is>
      </c>
      <c r="C310" t="n">
        <v>0.0512</v>
      </c>
      <c r="D310" t="n">
        <v>0.093</v>
      </c>
      <c r="E310" t="n">
        <v>0</v>
      </c>
      <c r="F310" t="inlineStr">
        <is>
          <t>No</t>
        </is>
      </c>
      <c r="G310" s="2" t="inlineStr">
        <is>
          <t>Jackpot Mobile Casino</t>
        </is>
      </c>
      <c r="I310" t="inlineStr">
        <is>
          <t>UKGC</t>
        </is>
      </c>
      <c r="J310" t="inlineStr">
        <is>
          <t>2015</t>
        </is>
      </c>
      <c r="K310" t="n">
        <v>6.1</v>
      </c>
      <c r="L310" s="4" t="inlineStr">
        <is>
          <t>No</t>
        </is>
      </c>
      <c r="O310" t="n">
        <v>21</v>
      </c>
      <c r="P310" s="2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Q310" s="2" t="inlineStr">
        <is>
          <t>https://casino.guru/Jackpot-Mobile-Casino-review</t>
        </is>
      </c>
    </row>
    <row r="311">
      <c r="A311" t="n">
        <v>310</v>
      </c>
      <c r="B311" t="inlineStr">
        <is>
          <t>betpanda</t>
        </is>
      </c>
      <c r="C311" t="n">
        <v>0.05</v>
      </c>
      <c r="D311" t="n">
        <v>0.09089999999999999</v>
      </c>
      <c r="E311" t="n">
        <v>0</v>
      </c>
      <c r="F311" t="inlineStr">
        <is>
          <t>No</t>
        </is>
      </c>
      <c r="G311" s="2" t="inlineStr">
        <is>
          <t>Enjoybet.it Casino</t>
        </is>
      </c>
      <c r="H311" t="inlineStr">
        <is>
          <t>OIA Services Ltd</t>
        </is>
      </c>
      <c r="J311" t="inlineStr">
        <is>
          <t>2011</t>
        </is>
      </c>
      <c r="K311" t="n">
        <v>7.6</v>
      </c>
      <c r="L311" s="4" t="inlineStr">
        <is>
          <t>No</t>
        </is>
      </c>
      <c r="O311" t="n">
        <v>35</v>
      </c>
      <c r="P311" s="2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Q311" s="2" t="inlineStr">
        <is>
          <t>https://casino.guru/Enjoybet-it-Casino-review</t>
        </is>
      </c>
    </row>
    <row r="312">
      <c r="A312" t="n">
        <v>311</v>
      </c>
      <c r="B312" t="inlineStr">
        <is>
          <t>betpanda</t>
        </is>
      </c>
      <c r="C312" t="n">
        <v>0.05</v>
      </c>
      <c r="D312" t="n">
        <v>0.09089999999999999</v>
      </c>
      <c r="E312" t="n">
        <v>0</v>
      </c>
      <c r="F312" t="inlineStr">
        <is>
          <t>No</t>
        </is>
      </c>
      <c r="G312" s="2" t="inlineStr">
        <is>
          <t>24betting Casino</t>
        </is>
      </c>
      <c r="J312" t="inlineStr">
        <is>
          <t>2020</t>
        </is>
      </c>
      <c r="K312" t="n">
        <v>3.5</v>
      </c>
      <c r="L312" s="4" t="inlineStr">
        <is>
          <t>No</t>
        </is>
      </c>
      <c r="O312" t="n">
        <v>11</v>
      </c>
      <c r="P312" s="2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Q312" s="2" t="inlineStr">
        <is>
          <t>https://casino.guru/24betting-Casino-review</t>
        </is>
      </c>
    </row>
    <row r="313">
      <c r="A313" t="n">
        <v>312</v>
      </c>
      <c r="B313" t="inlineStr">
        <is>
          <t>betpanda</t>
        </is>
      </c>
      <c r="C313" t="n">
        <v>0.0495</v>
      </c>
      <c r="D313" t="n">
        <v>0.09</v>
      </c>
      <c r="E313" t="n">
        <v>0</v>
      </c>
      <c r="F313" t="inlineStr">
        <is>
          <t>No</t>
        </is>
      </c>
      <c r="G313" s="2" t="inlineStr">
        <is>
          <t>MalayClub Casino</t>
        </is>
      </c>
      <c r="J313" t="inlineStr">
        <is>
          <t>2017</t>
        </is>
      </c>
      <c r="K313" t="n">
        <v>4.9</v>
      </c>
      <c r="L313" s="4" t="inlineStr">
        <is>
          <t>No</t>
        </is>
      </c>
      <c r="O313" t="n">
        <v>36</v>
      </c>
      <c r="P313" s="2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Q313" s="2" t="inlineStr">
        <is>
          <t>https://casino.guru/Malayclub-Casino-review</t>
        </is>
      </c>
    </row>
    <row r="314">
      <c r="A314" t="n">
        <v>313</v>
      </c>
      <c r="B314" t="inlineStr">
        <is>
          <t>betpanda</t>
        </is>
      </c>
      <c r="C314" t="n">
        <v>0.0489</v>
      </c>
      <c r="D314" t="n">
        <v>0.08890000000000001</v>
      </c>
      <c r="E314" t="n">
        <v>0</v>
      </c>
      <c r="F314" t="inlineStr">
        <is>
          <t>No</t>
        </is>
      </c>
      <c r="G314" s="2" t="inlineStr">
        <is>
          <t>William Hill Casino</t>
        </is>
      </c>
      <c r="H314" t="inlineStr">
        <is>
          <t>Evoke plc group</t>
        </is>
      </c>
      <c r="I314" t="inlineStr">
        <is>
          <t>MGA</t>
        </is>
      </c>
      <c r="J314" t="inlineStr">
        <is>
          <t>1998</t>
        </is>
      </c>
      <c r="K314" t="n">
        <v>8.300000000000001</v>
      </c>
      <c r="L314" s="4" t="inlineStr">
        <is>
          <t>No</t>
        </is>
      </c>
      <c r="M314" s="3" t="inlineStr">
        <is>
          <t>Yes</t>
        </is>
      </c>
      <c r="O314" t="n">
        <v>25</v>
      </c>
      <c r="P314" s="2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Q314" s="2" t="inlineStr">
        <is>
          <t>https://casino.guru/William-Hill-Casino-review</t>
        </is>
      </c>
    </row>
    <row r="315">
      <c r="A315" t="n">
        <v>314</v>
      </c>
      <c r="B315" t="inlineStr">
        <is>
          <t>betpanda</t>
        </is>
      </c>
      <c r="C315" t="n">
        <v>0.0458</v>
      </c>
      <c r="D315" t="n">
        <v>0.0833</v>
      </c>
      <c r="E315" t="n">
        <v>0</v>
      </c>
      <c r="F315" t="inlineStr">
        <is>
          <t>No</t>
        </is>
      </c>
      <c r="G315" s="2" t="inlineStr">
        <is>
          <t>Playbonds Casino</t>
        </is>
      </c>
      <c r="J315" t="inlineStr">
        <is>
          <t>2011</t>
        </is>
      </c>
      <c r="K315" t="n">
        <v>5</v>
      </c>
      <c r="L315" s="4" t="inlineStr">
        <is>
          <t>No</t>
        </is>
      </c>
      <c r="O315" t="n">
        <v>31</v>
      </c>
      <c r="P315" s="2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Q315" s="2" t="inlineStr">
        <is>
          <t>https://casino.guru/Playbonds-Casino-review</t>
        </is>
      </c>
    </row>
    <row r="316">
      <c r="A316" t="n">
        <v>315</v>
      </c>
      <c r="B316" t="inlineStr">
        <is>
          <t>betpanda</t>
        </is>
      </c>
      <c r="C316" t="n">
        <v>0.0454</v>
      </c>
      <c r="D316" t="n">
        <v>0.08260000000000001</v>
      </c>
      <c r="E316" t="n">
        <v>0</v>
      </c>
      <c r="F316" t="inlineStr">
        <is>
          <t>No</t>
        </is>
      </c>
      <c r="G316" s="2" t="inlineStr">
        <is>
          <t>Botemania Casino</t>
        </is>
      </c>
      <c r="I316" t="inlineStr">
        <is>
          <t>MGA</t>
        </is>
      </c>
      <c r="J316" t="inlineStr">
        <is>
          <t>2008</t>
        </is>
      </c>
      <c r="K316" t="n">
        <v>9.800000000000001</v>
      </c>
      <c r="L316" s="4" t="inlineStr">
        <is>
          <t>No</t>
        </is>
      </c>
      <c r="O316" t="n">
        <v>45</v>
      </c>
      <c r="P316" s="2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Q316" s="2" t="inlineStr">
        <is>
          <t>https://casino.guru/Botemania-Casino-review</t>
        </is>
      </c>
    </row>
    <row r="317">
      <c r="A317" t="n">
        <v>316</v>
      </c>
      <c r="B317" t="inlineStr">
        <is>
          <t>betpanda</t>
        </is>
      </c>
      <c r="C317" t="n">
        <v>0.0451</v>
      </c>
      <c r="D317" t="n">
        <v>0.082</v>
      </c>
      <c r="E317" t="n">
        <v>0</v>
      </c>
      <c r="F317" t="inlineStr">
        <is>
          <t>No</t>
        </is>
      </c>
      <c r="G317" s="2" t="inlineStr">
        <is>
          <t>Mummys Gold Casino</t>
        </is>
      </c>
      <c r="H317" t="inlineStr">
        <is>
          <t>Baytree Interactive Ltd</t>
        </is>
      </c>
      <c r="I317" t="inlineStr">
        <is>
          <t>Kahnawake</t>
        </is>
      </c>
      <c r="J317" t="inlineStr">
        <is>
          <t>2001</t>
        </is>
      </c>
      <c r="K317" t="n">
        <v>7.7</v>
      </c>
      <c r="L317" s="4" t="inlineStr">
        <is>
          <t>No</t>
        </is>
      </c>
      <c r="O317" t="n">
        <v>59</v>
      </c>
      <c r="P317" s="2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Q317" s="2" t="inlineStr">
        <is>
          <t>https://casino.guru/Mummys-gold-Casino-review</t>
        </is>
      </c>
    </row>
    <row r="318">
      <c r="A318" t="n">
        <v>317</v>
      </c>
      <c r="B318" t="inlineStr">
        <is>
          <t>betpanda</t>
        </is>
      </c>
      <c r="C318" t="n">
        <v>0.0448</v>
      </c>
      <c r="D318" t="n">
        <v>0.0814</v>
      </c>
      <c r="E318" t="n">
        <v>0</v>
      </c>
      <c r="F318" t="inlineStr">
        <is>
          <t>No</t>
        </is>
      </c>
      <c r="G318" s="2" t="inlineStr">
        <is>
          <t>Gioco Digitale Casino</t>
        </is>
      </c>
      <c r="H318" t="inlineStr">
        <is>
          <t>Entain Operations Limited</t>
        </is>
      </c>
      <c r="J318" t="inlineStr">
        <is>
          <t>2008</t>
        </is>
      </c>
      <c r="K318" t="n">
        <v>9.199999999999999</v>
      </c>
      <c r="L318" s="4" t="inlineStr">
        <is>
          <t>No</t>
        </is>
      </c>
      <c r="O318" t="n">
        <v>20</v>
      </c>
      <c r="P318" s="2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Q318" s="2" t="inlineStr">
        <is>
          <t>https://casino.guru/Gioco-Digitale-Casino-review</t>
        </is>
      </c>
    </row>
    <row r="319">
      <c r="A319" t="n">
        <v>318</v>
      </c>
      <c r="B319" t="inlineStr">
        <is>
          <t>betpanda</t>
        </is>
      </c>
      <c r="C319" t="n">
        <v>0.0438</v>
      </c>
      <c r="D319" t="n">
        <v>0.0796</v>
      </c>
      <c r="E319" t="n">
        <v>0</v>
      </c>
      <c r="F319" t="inlineStr">
        <is>
          <t>No</t>
        </is>
      </c>
      <c r="G319" s="2" t="inlineStr">
        <is>
          <t>Fabulous Bingo Casino</t>
        </is>
      </c>
      <c r="H319" t="inlineStr">
        <is>
          <t>VF2011 Limited</t>
        </is>
      </c>
      <c r="I319" t="inlineStr">
        <is>
          <t>UKGC</t>
        </is>
      </c>
      <c r="J319" t="inlineStr">
        <is>
          <t>2011</t>
        </is>
      </c>
      <c r="K319" t="n">
        <v>9.6</v>
      </c>
      <c r="L319" s="4" t="inlineStr">
        <is>
          <t>No</t>
        </is>
      </c>
      <c r="O319" t="n">
        <v>49</v>
      </c>
      <c r="P319" s="2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Q319" s="2" t="inlineStr">
        <is>
          <t>https://casino.guru/Fabulous-Bingo-Casino-review</t>
        </is>
      </c>
    </row>
    <row r="320">
      <c r="A320" t="n">
        <v>319</v>
      </c>
      <c r="B320" t="inlineStr">
        <is>
          <t>betpanda</t>
        </is>
      </c>
      <c r="C320" t="n">
        <v>0.0434</v>
      </c>
      <c r="D320" t="n">
        <v>0.0789</v>
      </c>
      <c r="E320" t="n">
        <v>0</v>
      </c>
      <c r="F320" t="inlineStr">
        <is>
          <t>No</t>
        </is>
      </c>
      <c r="G320" s="2" t="inlineStr">
        <is>
          <t>Enracha Casino</t>
        </is>
      </c>
      <c r="H320" t="inlineStr">
        <is>
          <t>Rank Digital Ceuta, S.A.</t>
        </is>
      </c>
      <c r="I320" t="inlineStr">
        <is>
          <t>MGA</t>
        </is>
      </c>
      <c r="J320" t="inlineStr">
        <is>
          <t>2011</t>
        </is>
      </c>
      <c r="K320" t="n">
        <v>8.4</v>
      </c>
      <c r="L320" s="4" t="inlineStr">
        <is>
          <t>No</t>
        </is>
      </c>
      <c r="O320" t="n">
        <v>50</v>
      </c>
      <c r="P320" s="2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Q320" s="2" t="inlineStr">
        <is>
          <t>https://casino.guru/Enracha-Casino-review</t>
        </is>
      </c>
    </row>
    <row r="321">
      <c r="A321" t="n">
        <v>320</v>
      </c>
      <c r="B321" t="inlineStr">
        <is>
          <t>betpanda</t>
        </is>
      </c>
      <c r="C321" t="n">
        <v>0.0427</v>
      </c>
      <c r="D321" t="n">
        <v>0.0776</v>
      </c>
      <c r="E321" t="n">
        <v>0</v>
      </c>
      <c r="F321" t="inlineStr">
        <is>
          <t>No</t>
        </is>
      </c>
      <c r="G321" s="2" t="inlineStr">
        <is>
          <t>Kitty Bingo Casino</t>
        </is>
      </c>
      <c r="H321" t="inlineStr">
        <is>
          <t>Rank Interactive Gibraltar Limited</t>
        </is>
      </c>
      <c r="I321" t="inlineStr">
        <is>
          <t>UKGC</t>
        </is>
      </c>
      <c r="J321" t="inlineStr">
        <is>
          <t>2012</t>
        </is>
      </c>
      <c r="K321" t="n">
        <v>9.300000000000001</v>
      </c>
      <c r="L321" s="4" t="inlineStr">
        <is>
          <t>No</t>
        </is>
      </c>
      <c r="O321" t="n">
        <v>52</v>
      </c>
      <c r="P321" s="2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Q321" s="2" t="inlineStr">
        <is>
          <t>https://casino.guru/Kitty-Bingo-Casino-review</t>
        </is>
      </c>
    </row>
    <row r="322">
      <c r="A322" t="n">
        <v>321</v>
      </c>
      <c r="B322" t="inlineStr">
        <is>
          <t>betpanda</t>
        </is>
      </c>
      <c r="C322" t="n">
        <v>0.0427</v>
      </c>
      <c r="D322" t="n">
        <v>0.07770000000000001</v>
      </c>
      <c r="E322" t="n">
        <v>0</v>
      </c>
      <c r="F322" t="inlineStr">
        <is>
          <t>No</t>
        </is>
      </c>
      <c r="G322" s="2" t="inlineStr">
        <is>
          <t>Betvictor Casino</t>
        </is>
      </c>
      <c r="H322" t="inlineStr">
        <is>
          <t>BV Gaming Limited</t>
        </is>
      </c>
      <c r="I322" t="inlineStr">
        <is>
          <t>UKGC</t>
        </is>
      </c>
      <c r="J322" t="inlineStr">
        <is>
          <t>2000</t>
        </is>
      </c>
      <c r="K322" t="n">
        <v>7.2</v>
      </c>
      <c r="L322" s="4" t="inlineStr">
        <is>
          <t>No</t>
        </is>
      </c>
      <c r="O322" t="n">
        <v>38</v>
      </c>
      <c r="P322" s="2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Q322" s="2" t="inlineStr">
        <is>
          <t>https://casino.guru/Betvictor-Casino-review</t>
        </is>
      </c>
    </row>
    <row r="323">
      <c r="A323" t="n">
        <v>322</v>
      </c>
      <c r="B323" t="inlineStr">
        <is>
          <t>betpanda</t>
        </is>
      </c>
      <c r="C323" t="n">
        <v>0.0413</v>
      </c>
      <c r="D323" t="n">
        <v>0.075</v>
      </c>
      <c r="E323" t="n">
        <v>0</v>
      </c>
      <c r="F323" t="inlineStr">
        <is>
          <t>No</t>
        </is>
      </c>
      <c r="G323" s="2" t="inlineStr">
        <is>
          <t>The Hippodrome Online Casino</t>
        </is>
      </c>
      <c r="H323" t="inlineStr">
        <is>
          <t>Betway Limited</t>
        </is>
      </c>
      <c r="I323" t="inlineStr">
        <is>
          <t>MGA</t>
        </is>
      </c>
      <c r="J323" t="inlineStr">
        <is>
          <t>2013</t>
        </is>
      </c>
      <c r="K323" t="n">
        <v>8.5</v>
      </c>
      <c r="L323" s="4" t="inlineStr">
        <is>
          <t>No</t>
        </is>
      </c>
      <c r="O323" t="n">
        <v>13</v>
      </c>
      <c r="P323" s="2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Q323" s="2" t="inlineStr">
        <is>
          <t>https://casino.guru/the-hippodrome-online-casino-review</t>
        </is>
      </c>
    </row>
    <row r="324">
      <c r="A324" t="n">
        <v>323</v>
      </c>
      <c r="B324" t="inlineStr">
        <is>
          <t>betpanda</t>
        </is>
      </c>
      <c r="C324" t="n">
        <v>0.0411</v>
      </c>
      <c r="D324" t="n">
        <v>0.07480000000000001</v>
      </c>
      <c r="E324" t="n">
        <v>0</v>
      </c>
      <c r="F324" t="inlineStr">
        <is>
          <t>No</t>
        </is>
      </c>
      <c r="G324" s="2" t="inlineStr">
        <is>
          <t>Costa Bingo Casino</t>
        </is>
      </c>
      <c r="H324" t="inlineStr">
        <is>
          <t>Broadway Gaming Ireland DF Limited</t>
        </is>
      </c>
      <c r="I324" t="inlineStr">
        <is>
          <t>UKGC</t>
        </is>
      </c>
      <c r="J324" t="inlineStr">
        <is>
          <t>2009</t>
        </is>
      </c>
      <c r="K324" t="n">
        <v>7.7</v>
      </c>
      <c r="L324" s="3" t="inlineStr">
        <is>
          <t>Yes</t>
        </is>
      </c>
      <c r="O324" t="n">
        <v>42</v>
      </c>
      <c r="P324" s="2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Q324" s="2" t="inlineStr">
        <is>
          <t>https://casino.guru/Costa-Bingo-Casino-review</t>
        </is>
      </c>
    </row>
    <row r="325">
      <c r="A325" t="n">
        <v>324</v>
      </c>
      <c r="B325" t="inlineStr">
        <is>
          <t>betpanda</t>
        </is>
      </c>
      <c r="C325" t="n">
        <v>0.041</v>
      </c>
      <c r="D325" t="n">
        <v>0.0745</v>
      </c>
      <c r="E325" t="n">
        <v>0</v>
      </c>
      <c r="F325" t="inlineStr">
        <is>
          <t>No</t>
        </is>
      </c>
      <c r="G325" s="2" t="inlineStr">
        <is>
          <t>TIPOS</t>
        </is>
      </c>
      <c r="H325" t="inlineStr">
        <is>
          <t>TIPOS, národná lotériová spoločnosť, a. s.</t>
        </is>
      </c>
      <c r="J325" t="inlineStr">
        <is>
          <t>2013</t>
        </is>
      </c>
      <c r="K325" t="n">
        <v>9.800000000000001</v>
      </c>
      <c r="L325" s="4" t="inlineStr">
        <is>
          <t>No</t>
        </is>
      </c>
      <c r="O325" t="n">
        <v>28</v>
      </c>
      <c r="P325" s="2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Q325" s="2" t="inlineStr">
        <is>
          <t>https://casino.guru/TIPOS-Casino-review</t>
        </is>
      </c>
    </row>
    <row r="326">
      <c r="A326" t="n">
        <v>325</v>
      </c>
      <c r="B326" t="inlineStr">
        <is>
          <t>betpanda</t>
        </is>
      </c>
      <c r="C326" t="n">
        <v>0.0393</v>
      </c>
      <c r="D326" t="n">
        <v>0.07140000000000001</v>
      </c>
      <c r="E326" t="n">
        <v>0</v>
      </c>
      <c r="F326" t="inlineStr">
        <is>
          <t>No</t>
        </is>
      </c>
      <c r="G326" s="2" t="inlineStr">
        <is>
          <t>Joker96 Casino</t>
        </is>
      </c>
      <c r="J326" t="inlineStr">
        <is>
          <t>2017</t>
        </is>
      </c>
      <c r="K326" t="n">
        <v>6.4</v>
      </c>
      <c r="L326" s="4" t="inlineStr">
        <is>
          <t>No</t>
        </is>
      </c>
      <c r="O326" t="n">
        <v>17</v>
      </c>
      <c r="P326" s="2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Q326" s="2" t="inlineStr">
        <is>
          <t>https://casino.guru/Joker96-Casino-review</t>
        </is>
      </c>
    </row>
    <row r="327">
      <c r="A327" t="n">
        <v>326</v>
      </c>
      <c r="B327" t="inlineStr">
        <is>
          <t>betpanda</t>
        </is>
      </c>
      <c r="C327" t="n">
        <v>0.0389</v>
      </c>
      <c r="D327" t="n">
        <v>0.0707</v>
      </c>
      <c r="E327" t="n">
        <v>0</v>
      </c>
      <c r="F327" t="inlineStr">
        <is>
          <t>No</t>
        </is>
      </c>
      <c r="G327" s="2" t="inlineStr">
        <is>
          <t>AFBCash Casino</t>
        </is>
      </c>
      <c r="I327" t="inlineStr">
        <is>
          <t>Curacao</t>
        </is>
      </c>
      <c r="J327" t="inlineStr">
        <is>
          <t>2013</t>
        </is>
      </c>
      <c r="K327" t="n">
        <v>2.2</v>
      </c>
      <c r="L327" s="4" t="inlineStr">
        <is>
          <t>No</t>
        </is>
      </c>
      <c r="O327" t="n">
        <v>33</v>
      </c>
      <c r="P327" s="2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Q327" s="2" t="inlineStr">
        <is>
          <t>https://casino.guru/AFBCash-Casino-review</t>
        </is>
      </c>
    </row>
    <row r="328">
      <c r="A328" t="n">
        <v>327</v>
      </c>
      <c r="B328" t="inlineStr">
        <is>
          <t>betpanda</t>
        </is>
      </c>
      <c r="C328" t="n">
        <v>0.0379</v>
      </c>
      <c r="D328" t="n">
        <v>0.06900000000000001</v>
      </c>
      <c r="E328" t="n">
        <v>0</v>
      </c>
      <c r="F328" t="inlineStr">
        <is>
          <t>No</t>
        </is>
      </c>
      <c r="G328" s="2" t="inlineStr">
        <is>
          <t>Chance Casino CZ</t>
        </is>
      </c>
      <c r="H328" t="inlineStr">
        <is>
          <t>Chance a.s.</t>
        </is>
      </c>
      <c r="J328" t="inlineStr">
        <is>
          <t>2017</t>
        </is>
      </c>
      <c r="K328" t="n">
        <v>9.1</v>
      </c>
      <c r="L328" s="4" t="inlineStr">
        <is>
          <t>No</t>
        </is>
      </c>
      <c r="O328" t="n">
        <v>20</v>
      </c>
      <c r="P328" s="2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Q328" s="2" t="inlineStr">
        <is>
          <t>https://casino.guru/Chance-Casino-review</t>
        </is>
      </c>
    </row>
    <row r="329">
      <c r="A329" t="n">
        <v>328</v>
      </c>
      <c r="B329" t="inlineStr">
        <is>
          <t>betpanda</t>
        </is>
      </c>
      <c r="C329" t="n">
        <v>0.0344</v>
      </c>
      <c r="D329" t="n">
        <v>0.0625</v>
      </c>
      <c r="E329" t="n">
        <v>0</v>
      </c>
      <c r="F329" t="inlineStr">
        <is>
          <t>No</t>
        </is>
      </c>
      <c r="G329" s="2" t="inlineStr">
        <is>
          <t>Chat Mag Bingo Casino</t>
        </is>
      </c>
      <c r="H329" t="inlineStr">
        <is>
          <t>Broadway Gaming Ireland DF Limited</t>
        </is>
      </c>
      <c r="I329" t="inlineStr">
        <is>
          <t>UKGC</t>
        </is>
      </c>
      <c r="J329" t="inlineStr">
        <is>
          <t>2012</t>
        </is>
      </c>
      <c r="K329" t="n">
        <v>7.8</v>
      </c>
      <c r="L329" s="4" t="inlineStr">
        <is>
          <t>No</t>
        </is>
      </c>
      <c r="O329" t="n">
        <v>63</v>
      </c>
      <c r="P329" s="2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Q329" s="2" t="inlineStr">
        <is>
          <t>https://casino.guru/Chat-Mag-Bingo-Casino-review</t>
        </is>
      </c>
    </row>
    <row r="330">
      <c r="A330" t="n">
        <v>329</v>
      </c>
      <c r="B330" t="inlineStr">
        <is>
          <t>betpanda</t>
        </is>
      </c>
      <c r="C330" t="n">
        <v>0.0344</v>
      </c>
      <c r="D330" t="n">
        <v>0.0625</v>
      </c>
      <c r="E330" t="n">
        <v>0</v>
      </c>
      <c r="F330" t="inlineStr">
        <is>
          <t>No</t>
        </is>
      </c>
      <c r="G330" s="2" t="inlineStr">
        <is>
          <t>Paston Casino</t>
        </is>
      </c>
      <c r="H330" t="inlineStr">
        <is>
          <t>EUROAPUESTAS ONLINE SAU</t>
        </is>
      </c>
      <c r="I330" t="inlineStr">
        <is>
          <t>MGA</t>
        </is>
      </c>
      <c r="J330" t="inlineStr">
        <is>
          <t>2017</t>
        </is>
      </c>
      <c r="K330" t="n">
        <v>6.4</v>
      </c>
      <c r="L330" s="4" t="inlineStr">
        <is>
          <t>No</t>
        </is>
      </c>
      <c r="M330" s="3" t="inlineStr">
        <is>
          <t>Yes</t>
        </is>
      </c>
      <c r="O330" t="n">
        <v>12</v>
      </c>
      <c r="P330" s="2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Q330" s="2" t="inlineStr">
        <is>
          <t>https://casino.guru/Paston-Casino-review</t>
        </is>
      </c>
    </row>
    <row r="331">
      <c r="A331" t="n">
        <v>330</v>
      </c>
      <c r="B331" t="inlineStr">
        <is>
          <t>betpanda</t>
        </is>
      </c>
      <c r="C331" t="n">
        <v>0.0333</v>
      </c>
      <c r="D331" t="n">
        <v>0.0606</v>
      </c>
      <c r="E331" t="n">
        <v>0</v>
      </c>
      <c r="F331" t="inlineStr">
        <is>
          <t>No</t>
        </is>
      </c>
      <c r="G331" s="2" t="inlineStr">
        <is>
          <t>Wink Bingo Casino</t>
        </is>
      </c>
      <c r="H331" t="inlineStr">
        <is>
          <t>Broadway Gaming Ireland DF Limited</t>
        </is>
      </c>
      <c r="I331" t="inlineStr">
        <is>
          <t>UKGC</t>
        </is>
      </c>
      <c r="J331" t="inlineStr">
        <is>
          <t>2008</t>
        </is>
      </c>
      <c r="K331" t="n">
        <v>7.7</v>
      </c>
      <c r="L331" s="4" t="inlineStr">
        <is>
          <t>No</t>
        </is>
      </c>
      <c r="O331" t="n">
        <v>32</v>
      </c>
      <c r="P331" s="2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Q331" s="2" t="inlineStr">
        <is>
          <t>https://casino.guru/Wink-Bingo-Casino-review</t>
        </is>
      </c>
    </row>
    <row r="332">
      <c r="A332" t="n">
        <v>331</v>
      </c>
      <c r="B332" t="inlineStr">
        <is>
          <t>betpanda</t>
        </is>
      </c>
      <c r="C332" t="n">
        <v>0.0333</v>
      </c>
      <c r="D332" t="n">
        <v>0.0606</v>
      </c>
      <c r="E332" t="n">
        <v>0</v>
      </c>
      <c r="F332" t="inlineStr">
        <is>
          <t>No</t>
        </is>
      </c>
      <c r="G332" s="2" t="inlineStr">
        <is>
          <t>JQKClub Casino</t>
        </is>
      </c>
      <c r="H332" t="inlineStr">
        <is>
          <t>Playtech Software Limited</t>
        </is>
      </c>
      <c r="J332" t="inlineStr">
        <is>
          <t>2015</t>
        </is>
      </c>
      <c r="K332" t="n">
        <v>4.2</v>
      </c>
      <c r="L332" s="4" t="inlineStr">
        <is>
          <t>No</t>
        </is>
      </c>
      <c r="O332" t="n">
        <v>32</v>
      </c>
      <c r="P332" s="2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Q332" s="2" t="inlineStr">
        <is>
          <t>https://casino.guru/JQKClub-Casino-review</t>
        </is>
      </c>
    </row>
    <row r="333">
      <c r="A333" t="n">
        <v>332</v>
      </c>
      <c r="B333" t="inlineStr">
        <is>
          <t>betpanda</t>
        </is>
      </c>
      <c r="C333" t="n">
        <v>0.0331</v>
      </c>
      <c r="D333" t="n">
        <v>0.0602</v>
      </c>
      <c r="E333" t="n">
        <v>0</v>
      </c>
      <c r="F333" t="inlineStr">
        <is>
          <t>No</t>
        </is>
      </c>
      <c r="G333" s="2" t="inlineStr">
        <is>
          <t>Spillehallen Casino</t>
        </is>
      </c>
      <c r="H333" t="inlineStr">
        <is>
          <t>Spillehallen.dk ApS</t>
        </is>
      </c>
      <c r="J333" t="inlineStr">
        <is>
          <t>2012</t>
        </is>
      </c>
      <c r="K333" t="n">
        <v>9.800000000000001</v>
      </c>
      <c r="L333" s="4" t="inlineStr">
        <is>
          <t>No</t>
        </is>
      </c>
      <c r="O333" t="n">
        <v>15</v>
      </c>
      <c r="P333" s="2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Q333" s="2" t="inlineStr">
        <is>
          <t>https://casino.guru/Spillehallen-Casino-review</t>
        </is>
      </c>
    </row>
    <row r="334">
      <c r="A334" t="n">
        <v>333</v>
      </c>
      <c r="B334" t="inlineStr">
        <is>
          <t>betpanda</t>
        </is>
      </c>
      <c r="C334" t="n">
        <v>0.0327</v>
      </c>
      <c r="D334" t="n">
        <v>0.0595</v>
      </c>
      <c r="E334" t="n">
        <v>0</v>
      </c>
      <c r="F334" t="inlineStr">
        <is>
          <t>No</t>
        </is>
      </c>
      <c r="G334" s="2" t="inlineStr">
        <is>
          <t>Tipsport Casino CZ</t>
        </is>
      </c>
      <c r="H334" t="inlineStr">
        <is>
          <t>Tipsport.net a.s.</t>
        </is>
      </c>
      <c r="J334" t="inlineStr">
        <is>
          <t>2017</t>
        </is>
      </c>
      <c r="K334" t="n">
        <v>9.800000000000001</v>
      </c>
      <c r="L334" s="3" t="inlineStr">
        <is>
          <t>Yes</t>
        </is>
      </c>
      <c r="O334" t="n">
        <v>16</v>
      </c>
      <c r="P334" s="2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Q334" s="2" t="inlineStr">
        <is>
          <t>https://casino.guru/Tipsport-Vegas-Casino-review</t>
        </is>
      </c>
    </row>
    <row r="335">
      <c r="A335" t="n">
        <v>334</v>
      </c>
      <c r="B335" t="inlineStr">
        <is>
          <t>betpanda</t>
        </is>
      </c>
      <c r="C335" t="n">
        <v>0.0318</v>
      </c>
      <c r="D335" t="n">
        <v>0.0579</v>
      </c>
      <c r="E335" t="n">
        <v>0</v>
      </c>
      <c r="F335" t="inlineStr">
        <is>
          <t>No</t>
        </is>
      </c>
      <c r="G335" s="2" t="inlineStr">
        <is>
          <t>Betway Casino</t>
        </is>
      </c>
      <c r="H335" t="inlineStr">
        <is>
          <t>Betway Limited</t>
        </is>
      </c>
      <c r="I335" t="inlineStr">
        <is>
          <t>MGA</t>
        </is>
      </c>
      <c r="J335" t="inlineStr">
        <is>
          <t>2006</t>
        </is>
      </c>
      <c r="K335" t="n">
        <v>9.1</v>
      </c>
      <c r="L335" s="4" t="inlineStr">
        <is>
          <t>No</t>
        </is>
      </c>
      <c r="O335" t="n">
        <v>55</v>
      </c>
      <c r="P335" s="2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Q335" s="2" t="inlineStr">
        <is>
          <t>https://casino.guru/Betway-Casino-review</t>
        </is>
      </c>
    </row>
    <row r="336">
      <c r="A336" t="n">
        <v>335</v>
      </c>
      <c r="B336" t="inlineStr">
        <is>
          <t>betpanda</t>
        </is>
      </c>
      <c r="C336" t="n">
        <v>0.0303</v>
      </c>
      <c r="D336" t="n">
        <v>0.055</v>
      </c>
      <c r="E336" t="n">
        <v>0</v>
      </c>
      <c r="F336" t="inlineStr">
        <is>
          <t>No</t>
        </is>
      </c>
      <c r="G336" s="2" t="inlineStr">
        <is>
          <t>Wink Slots Casino</t>
        </is>
      </c>
      <c r="I336" t="inlineStr">
        <is>
          <t>UKGC</t>
        </is>
      </c>
      <c r="J336" t="inlineStr">
        <is>
          <t>2016</t>
        </is>
      </c>
      <c r="K336" t="n">
        <v>8</v>
      </c>
      <c r="L336" s="4" t="inlineStr">
        <is>
          <t>No</t>
        </is>
      </c>
      <c r="O336" t="n">
        <v>42</v>
      </c>
      <c r="P336" s="2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Q336" s="2" t="inlineStr">
        <is>
          <t>https://casino.guru/Wink-Slots-Casino-review</t>
        </is>
      </c>
    </row>
    <row r="337">
      <c r="A337" t="n">
        <v>336</v>
      </c>
      <c r="B337" t="inlineStr">
        <is>
          <t>betpanda</t>
        </is>
      </c>
      <c r="C337" t="n">
        <v>0.0255</v>
      </c>
      <c r="D337" t="n">
        <v>0.0463</v>
      </c>
      <c r="E337" t="n">
        <v>0</v>
      </c>
      <c r="F337" t="inlineStr">
        <is>
          <t>No</t>
        </is>
      </c>
      <c r="G337" s="2" t="inlineStr">
        <is>
          <t>Music Hall Casino</t>
        </is>
      </c>
      <c r="H337" t="inlineStr">
        <is>
          <t>Fresh Horizons Limited</t>
        </is>
      </c>
      <c r="I337" t="inlineStr">
        <is>
          <t>Kahnawake</t>
        </is>
      </c>
      <c r="J337" t="inlineStr">
        <is>
          <t>2003</t>
        </is>
      </c>
      <c r="K337" t="n">
        <v>6.4</v>
      </c>
      <c r="L337" s="4" t="inlineStr">
        <is>
          <t>No</t>
        </is>
      </c>
      <c r="O337" t="n">
        <v>40</v>
      </c>
      <c r="P337" s="2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Q337" s="2" t="inlineStr">
        <is>
          <t>https://casino.guru/Music-Hall-Casino-review</t>
        </is>
      </c>
    </row>
    <row r="338">
      <c r="A338" t="n">
        <v>337</v>
      </c>
      <c r="B338" t="inlineStr">
        <is>
          <t>betpanda</t>
        </is>
      </c>
      <c r="C338" t="n">
        <v>0.021</v>
      </c>
      <c r="D338" t="n">
        <v>0.0381</v>
      </c>
      <c r="E338" t="n">
        <v>0</v>
      </c>
      <c r="F338" t="inlineStr">
        <is>
          <t>No</t>
        </is>
      </c>
      <c r="G338" s="2" t="inlineStr">
        <is>
          <t>Spin Palace Casino</t>
        </is>
      </c>
      <c r="H338" t="inlineStr">
        <is>
          <t>Bayton Ltd.</t>
        </is>
      </c>
      <c r="I338" t="inlineStr">
        <is>
          <t>MGA</t>
        </is>
      </c>
      <c r="J338" t="inlineStr">
        <is>
          <t>2025</t>
        </is>
      </c>
      <c r="K338" t="n">
        <v>8.199999999999999</v>
      </c>
      <c r="L338" s="4" t="inlineStr">
        <is>
          <t>No</t>
        </is>
      </c>
      <c r="O338" t="n">
        <v>36</v>
      </c>
      <c r="P338" s="2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Q338" s="2" t="inlineStr">
        <is>
          <t>https://casino.guru/Spin-Palace-Casino-review</t>
        </is>
      </c>
    </row>
    <row r="339">
      <c r="A339" t="n">
        <v>338</v>
      </c>
      <c r="B339" t="inlineStr">
        <is>
          <t>betpanda</t>
        </is>
      </c>
      <c r="C339" t="n">
        <v>0.0208</v>
      </c>
      <c r="D339" t="n">
        <v>0.0377</v>
      </c>
      <c r="E339" t="n">
        <v>0</v>
      </c>
      <c r="F339" t="inlineStr">
        <is>
          <t>No</t>
        </is>
      </c>
      <c r="G339" s="2" t="inlineStr">
        <is>
          <t>Aztec Riches Casino</t>
        </is>
      </c>
      <c r="H339" t="inlineStr">
        <is>
          <t>Casino Rewards</t>
        </is>
      </c>
      <c r="I339" t="inlineStr">
        <is>
          <t>Kahnawake</t>
        </is>
      </c>
      <c r="J339" t="inlineStr">
        <is>
          <t>2002</t>
        </is>
      </c>
      <c r="K339" t="n">
        <v>9.5</v>
      </c>
      <c r="L339" s="4" t="inlineStr">
        <is>
          <t>No</t>
        </is>
      </c>
      <c r="O339" t="n">
        <v>37</v>
      </c>
      <c r="P339" s="2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Q339" s="2" t="inlineStr">
        <is>
          <t>https://casino.guru/Aztec-Riches-Casino-review</t>
        </is>
      </c>
    </row>
    <row r="340">
      <c r="A340" t="n">
        <v>339</v>
      </c>
      <c r="B340" t="inlineStr">
        <is>
          <t>betpanda</t>
        </is>
      </c>
      <c r="C340" t="n">
        <v>0.0208</v>
      </c>
      <c r="D340" t="n">
        <v>0.0377</v>
      </c>
      <c r="E340" t="n">
        <v>0</v>
      </c>
      <c r="F340" t="inlineStr">
        <is>
          <t>No</t>
        </is>
      </c>
      <c r="G340" s="2" t="inlineStr">
        <is>
          <t>Blackjack Ballroom Casino</t>
        </is>
      </c>
      <c r="H340" t="inlineStr">
        <is>
          <t>Casino Rewards</t>
        </is>
      </c>
      <c r="I340" t="inlineStr">
        <is>
          <t>Kahnawake</t>
        </is>
      </c>
      <c r="J340" t="inlineStr">
        <is>
          <t>2000</t>
        </is>
      </c>
      <c r="K340" t="n">
        <v>9.5</v>
      </c>
      <c r="L340" s="4" t="inlineStr">
        <is>
          <t>No</t>
        </is>
      </c>
      <c r="O340" t="n">
        <v>37</v>
      </c>
      <c r="P340" s="2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Q340" s="2" t="inlineStr">
        <is>
          <t>https://casino.guru/Blackjack-Ballroom-Casino-review</t>
        </is>
      </c>
    </row>
    <row r="341">
      <c r="A341" t="n">
        <v>340</v>
      </c>
      <c r="B341" t="inlineStr">
        <is>
          <t>betpanda</t>
        </is>
      </c>
      <c r="C341" t="n">
        <v>0.0208</v>
      </c>
      <c r="D341" t="n">
        <v>0.0377</v>
      </c>
      <c r="E341" t="n">
        <v>0</v>
      </c>
      <c r="F341" t="inlineStr">
        <is>
          <t>No</t>
        </is>
      </c>
      <c r="G341" s="2" t="inlineStr">
        <is>
          <t>Captain Cooks Casino</t>
        </is>
      </c>
      <c r="H341" t="inlineStr">
        <is>
          <t>Casino Rewards</t>
        </is>
      </c>
      <c r="I341" t="inlineStr">
        <is>
          <t>Kahnawake</t>
        </is>
      </c>
      <c r="J341" t="inlineStr">
        <is>
          <t>2003</t>
        </is>
      </c>
      <c r="K341" t="n">
        <v>9.5</v>
      </c>
      <c r="L341" s="3" t="inlineStr">
        <is>
          <t>Yes</t>
        </is>
      </c>
      <c r="O341" t="n">
        <v>37</v>
      </c>
      <c r="P341" s="2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Q341" s="2" t="inlineStr">
        <is>
          <t>https://casino.guru/Captain-Cooks-Casino-review</t>
        </is>
      </c>
    </row>
    <row r="342">
      <c r="A342" t="n">
        <v>341</v>
      </c>
      <c r="B342" t="inlineStr">
        <is>
          <t>betpanda</t>
        </is>
      </c>
      <c r="C342" t="n">
        <v>0.0208</v>
      </c>
      <c r="D342" t="n">
        <v>0.0377</v>
      </c>
      <c r="E342" t="n">
        <v>0</v>
      </c>
      <c r="F342" t="inlineStr">
        <is>
          <t>No</t>
        </is>
      </c>
      <c r="G342" s="2" t="inlineStr">
        <is>
          <t>Challenge Casino</t>
        </is>
      </c>
      <c r="H342" t="inlineStr">
        <is>
          <t>Casino Rewards</t>
        </is>
      </c>
      <c r="I342" t="inlineStr">
        <is>
          <t>Kahnawake</t>
        </is>
      </c>
      <c r="J342" t="inlineStr">
        <is>
          <t>2003</t>
        </is>
      </c>
      <c r="K342" t="n">
        <v>9.5</v>
      </c>
      <c r="L342" s="4" t="inlineStr">
        <is>
          <t>No</t>
        </is>
      </c>
      <c r="O342" t="n">
        <v>37</v>
      </c>
      <c r="P342" s="2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Q342" s="2" t="inlineStr">
        <is>
          <t>https://casino.guru/Challenge-Casino-review</t>
        </is>
      </c>
    </row>
    <row r="343">
      <c r="A343" t="n">
        <v>342</v>
      </c>
      <c r="B343" t="inlineStr">
        <is>
          <t>betpanda</t>
        </is>
      </c>
      <c r="C343" t="n">
        <v>0.0208</v>
      </c>
      <c r="D343" t="n">
        <v>0.0377</v>
      </c>
      <c r="E343" t="n">
        <v>0</v>
      </c>
      <c r="F343" t="inlineStr">
        <is>
          <t>No</t>
        </is>
      </c>
      <c r="G343" s="2" t="inlineStr">
        <is>
          <t>Colosseum Casino</t>
        </is>
      </c>
      <c r="H343" t="inlineStr">
        <is>
          <t>Casino Rewards</t>
        </is>
      </c>
      <c r="I343" t="inlineStr">
        <is>
          <t>Kahnawake</t>
        </is>
      </c>
      <c r="J343" t="inlineStr">
        <is>
          <t>1999</t>
        </is>
      </c>
      <c r="K343" t="n">
        <v>9.5</v>
      </c>
      <c r="L343" s="4" t="inlineStr">
        <is>
          <t>No</t>
        </is>
      </c>
      <c r="O343" t="n">
        <v>37</v>
      </c>
      <c r="P343" s="2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Q343" s="2" t="inlineStr">
        <is>
          <t>https://casino.guru/Colosseum-Casino-review</t>
        </is>
      </c>
    </row>
    <row r="344">
      <c r="A344" t="n">
        <v>343</v>
      </c>
      <c r="B344" t="inlineStr">
        <is>
          <t>betpanda</t>
        </is>
      </c>
      <c r="C344" t="n">
        <v>0.0208</v>
      </c>
      <c r="D344" t="n">
        <v>0.0377</v>
      </c>
      <c r="E344" t="n">
        <v>0</v>
      </c>
      <c r="F344" t="inlineStr">
        <is>
          <t>No</t>
        </is>
      </c>
      <c r="G344" s="2" t="inlineStr">
        <is>
          <t>Golden Tiger Casino</t>
        </is>
      </c>
      <c r="H344" t="inlineStr">
        <is>
          <t>Casino Rewards</t>
        </is>
      </c>
      <c r="I344" t="inlineStr">
        <is>
          <t>Kahnawake</t>
        </is>
      </c>
      <c r="J344" t="inlineStr">
        <is>
          <t>2001</t>
        </is>
      </c>
      <c r="K344" t="n">
        <v>9.5</v>
      </c>
      <c r="L344" s="4" t="inlineStr">
        <is>
          <t>No</t>
        </is>
      </c>
      <c r="M344" s="3" t="inlineStr">
        <is>
          <t>Yes</t>
        </is>
      </c>
      <c r="O344" t="n">
        <v>37</v>
      </c>
      <c r="P344" s="2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Q344" s="2" t="inlineStr">
        <is>
          <t>https://casino.guru/Golden-Tiger-Casino-review</t>
        </is>
      </c>
    </row>
    <row r="345">
      <c r="A345" t="n">
        <v>344</v>
      </c>
      <c r="B345" t="inlineStr">
        <is>
          <t>betpanda</t>
        </is>
      </c>
      <c r="C345" t="n">
        <v>0.0208</v>
      </c>
      <c r="D345" t="n">
        <v>0.0377</v>
      </c>
      <c r="E345" t="n">
        <v>0</v>
      </c>
      <c r="F345" t="inlineStr">
        <is>
          <t>No</t>
        </is>
      </c>
      <c r="G345" s="2" t="inlineStr">
        <is>
          <t>Grand Hotel Casino</t>
        </is>
      </c>
      <c r="H345" t="inlineStr">
        <is>
          <t>Casino Rewards</t>
        </is>
      </c>
      <c r="I345" t="inlineStr">
        <is>
          <t>Kahnawake</t>
        </is>
      </c>
      <c r="J345" t="inlineStr">
        <is>
          <t>2000</t>
        </is>
      </c>
      <c r="K345" t="n">
        <v>9.5</v>
      </c>
      <c r="L345" s="4" t="inlineStr">
        <is>
          <t>No</t>
        </is>
      </c>
      <c r="O345" t="n">
        <v>37</v>
      </c>
      <c r="P345" s="2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Q345" s="2" t="inlineStr">
        <is>
          <t>https://casino.guru/Grand-Hotel-Casino-review</t>
        </is>
      </c>
    </row>
    <row r="346">
      <c r="A346" t="n">
        <v>345</v>
      </c>
      <c r="B346" t="inlineStr">
        <is>
          <t>betpanda</t>
        </is>
      </c>
      <c r="C346" t="n">
        <v>0.0208</v>
      </c>
      <c r="D346" t="n">
        <v>0.0377</v>
      </c>
      <c r="E346" t="n">
        <v>0</v>
      </c>
      <c r="F346" t="inlineStr">
        <is>
          <t>No</t>
        </is>
      </c>
      <c r="G346" s="2" t="inlineStr">
        <is>
          <t>Grand Mondial Casino</t>
        </is>
      </c>
      <c r="H346" t="inlineStr">
        <is>
          <t>Casino Rewards</t>
        </is>
      </c>
      <c r="I346" t="inlineStr">
        <is>
          <t>Kahnawake</t>
        </is>
      </c>
      <c r="J346" t="inlineStr">
        <is>
          <t>2006</t>
        </is>
      </c>
      <c r="K346" t="n">
        <v>9.5</v>
      </c>
      <c r="L346" s="4" t="inlineStr">
        <is>
          <t>No</t>
        </is>
      </c>
      <c r="O346" t="n">
        <v>37</v>
      </c>
      <c r="P346" s="2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Q346" s="2" t="inlineStr">
        <is>
          <t>https://casino.guru/grand-mondial-casino-review</t>
        </is>
      </c>
    </row>
    <row r="347">
      <c r="A347" t="n">
        <v>346</v>
      </c>
      <c r="B347" t="inlineStr">
        <is>
          <t>betpanda</t>
        </is>
      </c>
      <c r="C347" t="n">
        <v>0.0208</v>
      </c>
      <c r="D347" t="n">
        <v>0.0377</v>
      </c>
      <c r="E347" t="n">
        <v>0</v>
      </c>
      <c r="F347" t="inlineStr">
        <is>
          <t>No</t>
        </is>
      </c>
      <c r="G347" s="2" t="inlineStr">
        <is>
          <t>Lucky Emperor Casino</t>
        </is>
      </c>
      <c r="H347" t="inlineStr">
        <is>
          <t>Casino Rewards</t>
        </is>
      </c>
      <c r="I347" t="inlineStr">
        <is>
          <t>Kahnawake</t>
        </is>
      </c>
      <c r="J347" t="inlineStr">
        <is>
          <t>2002</t>
        </is>
      </c>
      <c r="K347" t="n">
        <v>9.5</v>
      </c>
      <c r="L347" s="4" t="inlineStr">
        <is>
          <t>No</t>
        </is>
      </c>
      <c r="O347" t="n">
        <v>37</v>
      </c>
      <c r="P347" s="2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Q347" s="2" t="inlineStr">
        <is>
          <t>https://casino.guru/Lucky-Emperor-Casino-review</t>
        </is>
      </c>
    </row>
    <row r="348">
      <c r="A348" t="n">
        <v>347</v>
      </c>
      <c r="B348" t="inlineStr">
        <is>
          <t>betpanda</t>
        </is>
      </c>
      <c r="C348" t="n">
        <v>0.0208</v>
      </c>
      <c r="D348" t="n">
        <v>0.0377</v>
      </c>
      <c r="E348" t="n">
        <v>0</v>
      </c>
      <c r="F348" t="inlineStr">
        <is>
          <t>No</t>
        </is>
      </c>
      <c r="G348" s="2" t="inlineStr">
        <is>
          <t>Luxury Casino</t>
        </is>
      </c>
      <c r="H348" t="inlineStr">
        <is>
          <t>Casino Rewards</t>
        </is>
      </c>
      <c r="I348" t="inlineStr">
        <is>
          <t>Kahnawake</t>
        </is>
      </c>
      <c r="J348" t="inlineStr">
        <is>
          <t>2000</t>
        </is>
      </c>
      <c r="K348" t="n">
        <v>9.5</v>
      </c>
      <c r="L348" s="4" t="inlineStr">
        <is>
          <t>No</t>
        </is>
      </c>
      <c r="O348" t="n">
        <v>37</v>
      </c>
      <c r="P348" s="2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Q348" s="2" t="inlineStr">
        <is>
          <t>https://casino.guru/Luxury-Casino-review</t>
        </is>
      </c>
    </row>
    <row r="349">
      <c r="A349" t="n">
        <v>348</v>
      </c>
      <c r="B349" t="inlineStr">
        <is>
          <t>betpanda</t>
        </is>
      </c>
      <c r="C349" t="n">
        <v>0.0208</v>
      </c>
      <c r="D349" t="n">
        <v>0.0377</v>
      </c>
      <c r="E349" t="n">
        <v>0</v>
      </c>
      <c r="F349" t="inlineStr">
        <is>
          <t>No</t>
        </is>
      </c>
      <c r="G349" s="2" t="inlineStr">
        <is>
          <t>Nostalgia Casino</t>
        </is>
      </c>
      <c r="H349" t="inlineStr">
        <is>
          <t>Casino Rewards</t>
        </is>
      </c>
      <c r="I349" t="inlineStr">
        <is>
          <t>Kahnawake</t>
        </is>
      </c>
      <c r="J349" t="inlineStr">
        <is>
          <t>2004</t>
        </is>
      </c>
      <c r="K349" t="n">
        <v>9.5</v>
      </c>
      <c r="L349" s="4" t="inlineStr">
        <is>
          <t>No</t>
        </is>
      </c>
      <c r="O349" t="n">
        <v>37</v>
      </c>
      <c r="P349" s="2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Q349" s="2" t="inlineStr">
        <is>
          <t>https://casino.guru/Nostalgia-Casino-review</t>
        </is>
      </c>
    </row>
    <row r="350">
      <c r="A350" t="n">
        <v>349</v>
      </c>
      <c r="B350" t="inlineStr">
        <is>
          <t>betpanda</t>
        </is>
      </c>
      <c r="C350" t="n">
        <v>0.0208</v>
      </c>
      <c r="D350" t="n">
        <v>0.0377</v>
      </c>
      <c r="E350" t="n">
        <v>0</v>
      </c>
      <c r="F350" t="inlineStr">
        <is>
          <t>No</t>
        </is>
      </c>
      <c r="G350" s="2" t="inlineStr">
        <is>
          <t>Players Palace Casino</t>
        </is>
      </c>
      <c r="H350" t="inlineStr">
        <is>
          <t>Casino Rewards</t>
        </is>
      </c>
      <c r="I350" t="inlineStr">
        <is>
          <t>Kahnawake</t>
        </is>
      </c>
      <c r="J350" t="inlineStr">
        <is>
          <t>2006</t>
        </is>
      </c>
      <c r="K350" t="n">
        <v>9.5</v>
      </c>
      <c r="L350" s="4" t="inlineStr">
        <is>
          <t>No</t>
        </is>
      </c>
      <c r="O350" t="n">
        <v>37</v>
      </c>
      <c r="P350" s="2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Q350" s="2" t="inlineStr">
        <is>
          <t>https://casino.guru/Players-Palace-Casino-review</t>
        </is>
      </c>
    </row>
    <row r="351">
      <c r="A351" t="n">
        <v>350</v>
      </c>
      <c r="B351" t="inlineStr">
        <is>
          <t>betpanda</t>
        </is>
      </c>
      <c r="C351" t="n">
        <v>0.0208</v>
      </c>
      <c r="D351" t="n">
        <v>0.0377</v>
      </c>
      <c r="E351" t="n">
        <v>0</v>
      </c>
      <c r="F351" t="inlineStr">
        <is>
          <t>No</t>
        </is>
      </c>
      <c r="G351" s="2" t="inlineStr">
        <is>
          <t>Golden Reef Casino</t>
        </is>
      </c>
      <c r="H351" t="inlineStr">
        <is>
          <t>Casino Rewards</t>
        </is>
      </c>
      <c r="I351" t="inlineStr">
        <is>
          <t>Kahnawake</t>
        </is>
      </c>
      <c r="J351" t="inlineStr">
        <is>
          <t>2001</t>
        </is>
      </c>
      <c r="K351" t="n">
        <v>6.4</v>
      </c>
      <c r="L351" s="4" t="inlineStr">
        <is>
          <t>No</t>
        </is>
      </c>
      <c r="O351" t="n">
        <v>37</v>
      </c>
      <c r="P351" s="2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Q351" s="2" t="inlineStr">
        <is>
          <t>https://casino.guru/Golden-Reef-Casino-review</t>
        </is>
      </c>
    </row>
    <row r="352">
      <c r="A352" t="n">
        <v>351</v>
      </c>
      <c r="B352" t="inlineStr">
        <is>
          <t>betpanda</t>
        </is>
      </c>
      <c r="C352" t="n">
        <v>0.0208</v>
      </c>
      <c r="D352" t="n">
        <v>0.0377</v>
      </c>
      <c r="E352" t="n">
        <v>0</v>
      </c>
      <c r="F352" t="inlineStr">
        <is>
          <t>No</t>
        </is>
      </c>
      <c r="G352" s="2" t="inlineStr">
        <is>
          <t>Phoenician Casino</t>
        </is>
      </c>
      <c r="H352" t="inlineStr">
        <is>
          <t>Casino Rewards</t>
        </is>
      </c>
      <c r="I352" t="inlineStr">
        <is>
          <t>MGA</t>
        </is>
      </c>
      <c r="J352" t="inlineStr">
        <is>
          <t>2004</t>
        </is>
      </c>
      <c r="K352" t="n">
        <v>6.4</v>
      </c>
      <c r="L352" s="4" t="inlineStr">
        <is>
          <t>No</t>
        </is>
      </c>
      <c r="O352" t="n">
        <v>37</v>
      </c>
      <c r="P352" s="2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Q352" s="2" t="inlineStr">
        <is>
          <t>https://casino.guru/Phoenician-Casino-review</t>
        </is>
      </c>
    </row>
    <row r="353">
      <c r="A353" t="n">
        <v>352</v>
      </c>
      <c r="B353" t="inlineStr">
        <is>
          <t>betpanda</t>
        </is>
      </c>
      <c r="C353" t="n">
        <v>0.0208</v>
      </c>
      <c r="D353" t="n">
        <v>0.0377</v>
      </c>
      <c r="E353" t="n">
        <v>0</v>
      </c>
      <c r="F353" t="inlineStr">
        <is>
          <t>No</t>
        </is>
      </c>
      <c r="G353" s="2" t="inlineStr">
        <is>
          <t>Vegas Country Casino</t>
        </is>
      </c>
      <c r="H353" t="inlineStr">
        <is>
          <t>Casino Rewards</t>
        </is>
      </c>
      <c r="I353" t="inlineStr">
        <is>
          <t>Kahnawake</t>
        </is>
      </c>
      <c r="J353" t="inlineStr">
        <is>
          <t>2000</t>
        </is>
      </c>
      <c r="K353" t="n">
        <v>6.4</v>
      </c>
      <c r="L353" s="4" t="inlineStr">
        <is>
          <t>No</t>
        </is>
      </c>
      <c r="O353" t="n">
        <v>37</v>
      </c>
      <c r="P353" s="2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Q353" s="2" t="inlineStr">
        <is>
          <t>https://casino.guru/Vegas-Country-Casino-review</t>
        </is>
      </c>
    </row>
    <row r="354">
      <c r="A354" t="n">
        <v>353</v>
      </c>
      <c r="B354" t="inlineStr">
        <is>
          <t>betpanda</t>
        </is>
      </c>
      <c r="C354" t="n">
        <v>0.0167</v>
      </c>
      <c r="D354" t="n">
        <v>0.0303</v>
      </c>
      <c r="E354" t="n">
        <v>0</v>
      </c>
      <c r="F354" t="inlineStr">
        <is>
          <t>No</t>
        </is>
      </c>
      <c r="G354" s="2" t="inlineStr">
        <is>
          <t>Lucky247 Casino</t>
        </is>
      </c>
      <c r="H354" t="inlineStr">
        <is>
          <t>Broadway Gaming Ltd.</t>
        </is>
      </c>
      <c r="I354" t="inlineStr">
        <is>
          <t>UKGC</t>
        </is>
      </c>
      <c r="J354" t="inlineStr">
        <is>
          <t>2012</t>
        </is>
      </c>
      <c r="K354" t="n">
        <v>6.9</v>
      </c>
      <c r="L354" s="4" t="inlineStr">
        <is>
          <t>No</t>
        </is>
      </c>
      <c r="M354" s="3" t="inlineStr">
        <is>
          <t>Yes</t>
        </is>
      </c>
      <c r="O354" t="n">
        <v>29</v>
      </c>
      <c r="P354" s="2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Q354" s="2" t="inlineStr">
        <is>
          <t>https://casino.guru/Lucky247-Casino-review</t>
        </is>
      </c>
    </row>
    <row r="355">
      <c r="A355" t="n">
        <v>354</v>
      </c>
      <c r="B355" t="inlineStr">
        <is>
          <t>betpanda</t>
        </is>
      </c>
      <c r="C355" t="n">
        <v>0.0165</v>
      </c>
      <c r="D355" t="n">
        <v>0.03</v>
      </c>
      <c r="E355" t="n">
        <v>0</v>
      </c>
      <c r="F355" t="inlineStr">
        <is>
          <t>No</t>
        </is>
      </c>
      <c r="G355" s="2" t="inlineStr">
        <is>
          <t>Butlers Bingo Casino</t>
        </is>
      </c>
      <c r="H355" t="inlineStr">
        <is>
          <t>Broadway Gaming Ltd.</t>
        </is>
      </c>
      <c r="I355" t="inlineStr">
        <is>
          <t>UKGC</t>
        </is>
      </c>
      <c r="J355" t="inlineStr">
        <is>
          <t>2010</t>
        </is>
      </c>
      <c r="K355" t="n">
        <v>7.8</v>
      </c>
      <c r="L355" s="4" t="inlineStr">
        <is>
          <t>No</t>
        </is>
      </c>
      <c r="O355" t="n">
        <v>30</v>
      </c>
      <c r="P355" s="2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Q355" s="2" t="inlineStr">
        <is>
          <t>https://casino.guru/Butlers-Bingo-Casino-review</t>
        </is>
      </c>
    </row>
    <row r="356">
      <c r="A356" t="n">
        <v>355</v>
      </c>
      <c r="B356" t="inlineStr">
        <is>
          <t>betpanda</t>
        </is>
      </c>
      <c r="C356" t="n">
        <v>0.0165</v>
      </c>
      <c r="D356" t="n">
        <v>0.03</v>
      </c>
      <c r="E356" t="n">
        <v>0</v>
      </c>
      <c r="F356" t="inlineStr">
        <is>
          <t>No</t>
        </is>
      </c>
      <c r="G356" s="2" t="inlineStr">
        <is>
          <t>Bingo Diamond Casino</t>
        </is>
      </c>
      <c r="H356" t="inlineStr">
        <is>
          <t>Broadway Gaming Ltd.</t>
        </is>
      </c>
      <c r="I356" t="inlineStr">
        <is>
          <t>UKGC</t>
        </is>
      </c>
      <c r="J356" t="inlineStr">
        <is>
          <t>2011</t>
        </is>
      </c>
      <c r="K356" t="n">
        <v>7.7</v>
      </c>
      <c r="L356" s="4" t="inlineStr">
        <is>
          <t>No</t>
        </is>
      </c>
      <c r="O356" t="n">
        <v>30</v>
      </c>
      <c r="P356" s="2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Q356" s="2" t="inlineStr">
        <is>
          <t>https://casino.guru/Bingo-Diamond-Casino-review</t>
        </is>
      </c>
    </row>
    <row r="357">
      <c r="A357" t="n">
        <v>356</v>
      </c>
      <c r="B357" t="inlineStr">
        <is>
          <t>betpanda</t>
        </is>
      </c>
      <c r="C357" t="n">
        <v>0.0165</v>
      </c>
      <c r="D357" t="n">
        <v>0.03</v>
      </c>
      <c r="E357" t="n">
        <v>0</v>
      </c>
      <c r="F357" t="inlineStr">
        <is>
          <t>No</t>
        </is>
      </c>
      <c r="G357" s="2" t="inlineStr">
        <is>
          <t>Glossy Bingo Casino</t>
        </is>
      </c>
      <c r="H357" t="inlineStr">
        <is>
          <t>Broadway Gaming Ltd.</t>
        </is>
      </c>
      <c r="I357" t="inlineStr">
        <is>
          <t>UKGC</t>
        </is>
      </c>
      <c r="J357" t="inlineStr">
        <is>
          <t>2013</t>
        </is>
      </c>
      <c r="K357" t="n">
        <v>7.7</v>
      </c>
      <c r="L357" s="4" t="inlineStr">
        <is>
          <t>No</t>
        </is>
      </c>
      <c r="O357" t="n">
        <v>30</v>
      </c>
      <c r="P357" s="2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Q357" s="2" t="inlineStr">
        <is>
          <t>https://casino.guru/Glossy-Bingo-Casino-review</t>
        </is>
      </c>
    </row>
    <row r="358">
      <c r="A358" t="n">
        <v>357</v>
      </c>
      <c r="B358" t="inlineStr">
        <is>
          <t>betpanda</t>
        </is>
      </c>
      <c r="C358" t="n">
        <v>0.0149</v>
      </c>
      <c r="D358" t="n">
        <v>0.027</v>
      </c>
      <c r="E358" t="n">
        <v>0</v>
      </c>
      <c r="F358" t="inlineStr">
        <is>
          <t>No</t>
        </is>
      </c>
      <c r="G358" s="2" t="inlineStr">
        <is>
          <t>Juegging Casino</t>
        </is>
      </c>
      <c r="I358" t="inlineStr">
        <is>
          <t>MGA</t>
        </is>
      </c>
      <c r="J358" t="inlineStr">
        <is>
          <t>2012</t>
        </is>
      </c>
      <c r="K358" t="n">
        <v>8.300000000000001</v>
      </c>
      <c r="L358" s="4" t="inlineStr">
        <is>
          <t>No</t>
        </is>
      </c>
      <c r="M358" s="3" t="inlineStr">
        <is>
          <t>Yes</t>
        </is>
      </c>
      <c r="O358" t="n">
        <v>41</v>
      </c>
      <c r="P358" s="2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Q358" s="2" t="inlineStr">
        <is>
          <t>https://casino.guru/Juegging-Casino-review</t>
        </is>
      </c>
    </row>
    <row r="359">
      <c r="A359" t="n">
        <v>358</v>
      </c>
      <c r="B359" t="inlineStr">
        <is>
          <t>betpanda</t>
        </is>
      </c>
      <c r="C359" t="n">
        <v>0.0136</v>
      </c>
      <c r="D359" t="n">
        <v>0.0247</v>
      </c>
      <c r="E359" t="n">
        <v>0</v>
      </c>
      <c r="F359" t="inlineStr">
        <is>
          <t>No</t>
        </is>
      </c>
      <c r="G359" s="2" t="inlineStr">
        <is>
          <t>Sky Casino</t>
        </is>
      </c>
      <c r="H359" t="inlineStr">
        <is>
          <t>Bonne Terre Gaming Limited</t>
        </is>
      </c>
      <c r="I359" t="inlineStr">
        <is>
          <t>UKGC</t>
        </is>
      </c>
      <c r="J359" t="inlineStr">
        <is>
          <t>2014</t>
        </is>
      </c>
      <c r="K359" t="n">
        <v>9.699999999999999</v>
      </c>
      <c r="L359" s="4" t="inlineStr">
        <is>
          <t>No</t>
        </is>
      </c>
      <c r="M359" s="3" t="inlineStr">
        <is>
          <t>Yes</t>
        </is>
      </c>
      <c r="O359" t="n">
        <v>10</v>
      </c>
      <c r="P359" s="2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Q359" s="2" t="inlineStr">
        <is>
          <t>https://casino.guru/Sky-Casino-review</t>
        </is>
      </c>
    </row>
    <row r="360">
      <c r="A360" t="n">
        <v>359</v>
      </c>
      <c r="B360" t="inlineStr">
        <is>
          <t>betpanda</t>
        </is>
      </c>
      <c r="C360" t="n">
        <v>0.0124</v>
      </c>
      <c r="D360" t="n">
        <v>0.0225</v>
      </c>
      <c r="E360" t="n">
        <v>0</v>
      </c>
      <c r="F360" t="inlineStr">
        <is>
          <t>No</t>
        </is>
      </c>
      <c r="G360" s="2" t="inlineStr">
        <is>
          <t>CryptoWins Casino</t>
        </is>
      </c>
      <c r="H360" t="inlineStr">
        <is>
          <t>Slotland Entertainment S.A.</t>
        </is>
      </c>
      <c r="I360" t="inlineStr">
        <is>
          <t>Anjouan</t>
        </is>
      </c>
      <c r="J360" t="inlineStr">
        <is>
          <t>2023</t>
        </is>
      </c>
      <c r="K360" t="n">
        <v>7.2</v>
      </c>
      <c r="L360" s="3" t="inlineStr">
        <is>
          <t>Yes</t>
        </is>
      </c>
      <c r="M360" s="4" t="inlineStr">
        <is>
          <t>No</t>
        </is>
      </c>
      <c r="O360" t="n">
        <v>18</v>
      </c>
      <c r="P360" s="2" t="inlineStr">
        <is>
          <t>https://external.lcb.org/site/2891</t>
        </is>
      </c>
      <c r="Q360" s="2" t="inlineStr">
        <is>
          <t>https://casino.guru/cryptowins-casino-review</t>
        </is>
      </c>
    </row>
    <row r="361">
      <c r="A361" t="n">
        <v>360</v>
      </c>
      <c r="B361" t="inlineStr">
        <is>
          <t>betpanda</t>
        </is>
      </c>
      <c r="C361" t="n">
        <v>0.0117</v>
      </c>
      <c r="D361" t="n">
        <v>0.0213</v>
      </c>
      <c r="E361" t="n">
        <v>0</v>
      </c>
      <c r="F361" t="inlineStr">
        <is>
          <t>No</t>
        </is>
      </c>
      <c r="G361" s="2" t="inlineStr">
        <is>
          <t>888 Ladies Casino</t>
        </is>
      </c>
      <c r="H361" t="inlineStr">
        <is>
          <t>Broadway Gaming Ireland DF Limited</t>
        </is>
      </c>
      <c r="I361" t="inlineStr">
        <is>
          <t>UKGC</t>
        </is>
      </c>
      <c r="J361" t="inlineStr">
        <is>
          <t>2008</t>
        </is>
      </c>
      <c r="K361" t="n">
        <v>7.6</v>
      </c>
      <c r="L361" s="4" t="inlineStr">
        <is>
          <t>No</t>
        </is>
      </c>
      <c r="M361" s="3" t="inlineStr">
        <is>
          <t>Yes</t>
        </is>
      </c>
      <c r="O361" t="n">
        <v>23</v>
      </c>
      <c r="P361" s="2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Q361" s="2" t="inlineStr">
        <is>
          <t>https://casino.guru/888-ladies-casino-review</t>
        </is>
      </c>
    </row>
    <row r="362">
      <c r="A362" t="n">
        <v>361</v>
      </c>
      <c r="B362" t="inlineStr">
        <is>
          <t>betpanda</t>
        </is>
      </c>
      <c r="C362" t="n">
        <v>0.0106</v>
      </c>
      <c r="D362" t="n">
        <v>0.0192</v>
      </c>
      <c r="E362" t="n">
        <v>0</v>
      </c>
      <c r="F362" t="inlineStr">
        <is>
          <t>No</t>
        </is>
      </c>
      <c r="G362" s="2" t="inlineStr">
        <is>
          <t>JackpotCity Casino</t>
        </is>
      </c>
      <c r="H362" t="inlineStr">
        <is>
          <t>Baytree Interactive Ltd</t>
        </is>
      </c>
      <c r="I362" t="inlineStr">
        <is>
          <t>MGA</t>
        </is>
      </c>
      <c r="J362" t="inlineStr">
        <is>
          <t>1998</t>
        </is>
      </c>
      <c r="K362" t="n">
        <v>8</v>
      </c>
      <c r="L362" s="4" t="inlineStr">
        <is>
          <t>No</t>
        </is>
      </c>
      <c r="O362" t="n">
        <v>33</v>
      </c>
      <c r="P362" s="2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Q362" s="2" t="inlineStr">
        <is>
          <t>https://casino.guru/JackpotCity-Casino-review</t>
        </is>
      </c>
    </row>
    <row r="363">
      <c r="A363" t="n">
        <v>362</v>
      </c>
      <c r="B363" t="inlineStr">
        <is>
          <t>betpanda</t>
        </is>
      </c>
      <c r="C363" t="n">
        <v>0.0059</v>
      </c>
      <c r="D363" t="n">
        <v>0.0106</v>
      </c>
      <c r="E363" t="n">
        <v>0</v>
      </c>
      <c r="F363" t="inlineStr">
        <is>
          <t>No</t>
        </is>
      </c>
      <c r="G363" s="2" t="inlineStr">
        <is>
          <t>Bingo Extra Casino</t>
        </is>
      </c>
      <c r="H363" t="inlineStr">
        <is>
          <t>Broadway Gaming Group</t>
        </is>
      </c>
      <c r="I363" t="inlineStr">
        <is>
          <t>UKGC</t>
        </is>
      </c>
      <c r="J363" t="inlineStr">
        <is>
          <t>2022</t>
        </is>
      </c>
      <c r="K363" t="n">
        <v>7.4</v>
      </c>
      <c r="L363" s="4" t="inlineStr">
        <is>
          <t>No</t>
        </is>
      </c>
      <c r="O363" t="n">
        <v>22</v>
      </c>
      <c r="P363" s="2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Q363" s="2" t="inlineStr">
        <is>
          <t>https://casino.guru/Bingo-Extra-Casino-review</t>
        </is>
      </c>
    </row>
    <row r="364">
      <c r="A364" t="n">
        <v>363</v>
      </c>
      <c r="B364" t="inlineStr">
        <is>
          <t>betpanda</t>
        </is>
      </c>
      <c r="C364" t="n">
        <v>0</v>
      </c>
      <c r="D364" t="n">
        <v>0</v>
      </c>
      <c r="E364" t="n">
        <v>0</v>
      </c>
      <c r="F364" t="inlineStr">
        <is>
          <t>No</t>
        </is>
      </c>
      <c r="G364" s="2" t="inlineStr">
        <is>
          <t>Health Games Casino</t>
        </is>
      </c>
      <c r="I364" t="inlineStr">
        <is>
          <t>UKGC</t>
        </is>
      </c>
      <c r="J364" t="inlineStr">
        <is>
          <t>2025</t>
        </is>
      </c>
      <c r="K364" t="n">
        <v>5.8</v>
      </c>
      <c r="L364" s="4" t="inlineStr">
        <is>
          <t>No</t>
        </is>
      </c>
      <c r="O364" t="n">
        <v>11</v>
      </c>
      <c r="P364" s="2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Q364" s="2" t="inlineStr">
        <is>
          <t>https://casino.guru/Health-Games-Casino-review</t>
        </is>
      </c>
    </row>
  </sheetData>
  <autoFilter ref="A1:Q364"/>
  <hyperlinks>
    <hyperlink xmlns:r="http://schemas.openxmlformats.org/officeDocument/2006/relationships" ref="G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G3" r:id="rId4"/>
    <hyperlink xmlns:r="http://schemas.openxmlformats.org/officeDocument/2006/relationships" ref="P3" r:id="rId5"/>
    <hyperlink xmlns:r="http://schemas.openxmlformats.org/officeDocument/2006/relationships" ref="Q3" r:id="rId6"/>
    <hyperlink xmlns:r="http://schemas.openxmlformats.org/officeDocument/2006/relationships" ref="G4" r:id="rId7"/>
    <hyperlink xmlns:r="http://schemas.openxmlformats.org/officeDocument/2006/relationships" ref="P4" r:id="rId8"/>
    <hyperlink xmlns:r="http://schemas.openxmlformats.org/officeDocument/2006/relationships" ref="Q4" r:id="rId9"/>
    <hyperlink xmlns:r="http://schemas.openxmlformats.org/officeDocument/2006/relationships" ref="G5" r:id="rId10"/>
    <hyperlink xmlns:r="http://schemas.openxmlformats.org/officeDocument/2006/relationships" ref="P5" r:id="rId11"/>
    <hyperlink xmlns:r="http://schemas.openxmlformats.org/officeDocument/2006/relationships" ref="Q5" r:id="rId12"/>
    <hyperlink xmlns:r="http://schemas.openxmlformats.org/officeDocument/2006/relationships" ref="G6" r:id="rId13"/>
    <hyperlink xmlns:r="http://schemas.openxmlformats.org/officeDocument/2006/relationships" ref="P6" r:id="rId14"/>
    <hyperlink xmlns:r="http://schemas.openxmlformats.org/officeDocument/2006/relationships" ref="Q6" r:id="rId15"/>
    <hyperlink xmlns:r="http://schemas.openxmlformats.org/officeDocument/2006/relationships" ref="G7" r:id="rId16"/>
    <hyperlink xmlns:r="http://schemas.openxmlformats.org/officeDocument/2006/relationships" ref="P7" r:id="rId17"/>
    <hyperlink xmlns:r="http://schemas.openxmlformats.org/officeDocument/2006/relationships" ref="Q7" r:id="rId18"/>
    <hyperlink xmlns:r="http://schemas.openxmlformats.org/officeDocument/2006/relationships" ref="G8" r:id="rId19"/>
    <hyperlink xmlns:r="http://schemas.openxmlformats.org/officeDocument/2006/relationships" ref="P8" r:id="rId20"/>
    <hyperlink xmlns:r="http://schemas.openxmlformats.org/officeDocument/2006/relationships" ref="Q8" r:id="rId21"/>
    <hyperlink xmlns:r="http://schemas.openxmlformats.org/officeDocument/2006/relationships" ref="G9" r:id="rId22"/>
    <hyperlink xmlns:r="http://schemas.openxmlformats.org/officeDocument/2006/relationships" ref="P9" r:id="rId23"/>
    <hyperlink xmlns:r="http://schemas.openxmlformats.org/officeDocument/2006/relationships" ref="Q9" r:id="rId24"/>
    <hyperlink xmlns:r="http://schemas.openxmlformats.org/officeDocument/2006/relationships" ref="G10" r:id="rId25"/>
    <hyperlink xmlns:r="http://schemas.openxmlformats.org/officeDocument/2006/relationships" ref="P10" r:id="rId26"/>
    <hyperlink xmlns:r="http://schemas.openxmlformats.org/officeDocument/2006/relationships" ref="Q10" r:id="rId27"/>
    <hyperlink xmlns:r="http://schemas.openxmlformats.org/officeDocument/2006/relationships" ref="G11" r:id="rId28"/>
    <hyperlink xmlns:r="http://schemas.openxmlformats.org/officeDocument/2006/relationships" ref="P11" r:id="rId29"/>
    <hyperlink xmlns:r="http://schemas.openxmlformats.org/officeDocument/2006/relationships" ref="Q11" r:id="rId30"/>
    <hyperlink xmlns:r="http://schemas.openxmlformats.org/officeDocument/2006/relationships" ref="G12" r:id="rId31"/>
    <hyperlink xmlns:r="http://schemas.openxmlformats.org/officeDocument/2006/relationships" ref="P12" r:id="rId32"/>
    <hyperlink xmlns:r="http://schemas.openxmlformats.org/officeDocument/2006/relationships" ref="Q12" r:id="rId33"/>
    <hyperlink xmlns:r="http://schemas.openxmlformats.org/officeDocument/2006/relationships" ref="G13" r:id="rId34"/>
    <hyperlink xmlns:r="http://schemas.openxmlformats.org/officeDocument/2006/relationships" ref="P13" r:id="rId35"/>
    <hyperlink xmlns:r="http://schemas.openxmlformats.org/officeDocument/2006/relationships" ref="Q13" r:id="rId36"/>
    <hyperlink xmlns:r="http://schemas.openxmlformats.org/officeDocument/2006/relationships" ref="G14" r:id="rId37"/>
    <hyperlink xmlns:r="http://schemas.openxmlformats.org/officeDocument/2006/relationships" ref="P14" r:id="rId38"/>
    <hyperlink xmlns:r="http://schemas.openxmlformats.org/officeDocument/2006/relationships" ref="Q14" r:id="rId39"/>
    <hyperlink xmlns:r="http://schemas.openxmlformats.org/officeDocument/2006/relationships" ref="G15" r:id="rId40"/>
    <hyperlink xmlns:r="http://schemas.openxmlformats.org/officeDocument/2006/relationships" ref="P15" r:id="rId41"/>
    <hyperlink xmlns:r="http://schemas.openxmlformats.org/officeDocument/2006/relationships" ref="Q15" r:id="rId42"/>
    <hyperlink xmlns:r="http://schemas.openxmlformats.org/officeDocument/2006/relationships" ref="G16" r:id="rId43"/>
    <hyperlink xmlns:r="http://schemas.openxmlformats.org/officeDocument/2006/relationships" ref="P16" r:id="rId44"/>
    <hyperlink xmlns:r="http://schemas.openxmlformats.org/officeDocument/2006/relationships" ref="Q16" r:id="rId45"/>
    <hyperlink xmlns:r="http://schemas.openxmlformats.org/officeDocument/2006/relationships" ref="G17" r:id="rId46"/>
    <hyperlink xmlns:r="http://schemas.openxmlformats.org/officeDocument/2006/relationships" ref="P17" r:id="rId47"/>
    <hyperlink xmlns:r="http://schemas.openxmlformats.org/officeDocument/2006/relationships" ref="Q17" r:id="rId48"/>
    <hyperlink xmlns:r="http://schemas.openxmlformats.org/officeDocument/2006/relationships" ref="G18" r:id="rId49"/>
    <hyperlink xmlns:r="http://schemas.openxmlformats.org/officeDocument/2006/relationships" ref="P18" r:id="rId50"/>
    <hyperlink xmlns:r="http://schemas.openxmlformats.org/officeDocument/2006/relationships" ref="Q18" r:id="rId51"/>
    <hyperlink xmlns:r="http://schemas.openxmlformats.org/officeDocument/2006/relationships" ref="G19" r:id="rId52"/>
    <hyperlink xmlns:r="http://schemas.openxmlformats.org/officeDocument/2006/relationships" ref="P19" r:id="rId53"/>
    <hyperlink xmlns:r="http://schemas.openxmlformats.org/officeDocument/2006/relationships" ref="Q19" r:id="rId54"/>
    <hyperlink xmlns:r="http://schemas.openxmlformats.org/officeDocument/2006/relationships" ref="G20" r:id="rId55"/>
    <hyperlink xmlns:r="http://schemas.openxmlformats.org/officeDocument/2006/relationships" ref="P20" r:id="rId56"/>
    <hyperlink xmlns:r="http://schemas.openxmlformats.org/officeDocument/2006/relationships" ref="Q20" r:id="rId57"/>
    <hyperlink xmlns:r="http://schemas.openxmlformats.org/officeDocument/2006/relationships" ref="G21" r:id="rId58"/>
    <hyperlink xmlns:r="http://schemas.openxmlformats.org/officeDocument/2006/relationships" ref="P21" r:id="rId59"/>
    <hyperlink xmlns:r="http://schemas.openxmlformats.org/officeDocument/2006/relationships" ref="Q21" r:id="rId60"/>
    <hyperlink xmlns:r="http://schemas.openxmlformats.org/officeDocument/2006/relationships" ref="G22" r:id="rId61"/>
    <hyperlink xmlns:r="http://schemas.openxmlformats.org/officeDocument/2006/relationships" ref="P22" r:id="rId62"/>
    <hyperlink xmlns:r="http://schemas.openxmlformats.org/officeDocument/2006/relationships" ref="Q22" r:id="rId63"/>
    <hyperlink xmlns:r="http://schemas.openxmlformats.org/officeDocument/2006/relationships" ref="G23" r:id="rId64"/>
    <hyperlink xmlns:r="http://schemas.openxmlformats.org/officeDocument/2006/relationships" ref="P23" r:id="rId65"/>
    <hyperlink xmlns:r="http://schemas.openxmlformats.org/officeDocument/2006/relationships" ref="Q23" r:id="rId66"/>
    <hyperlink xmlns:r="http://schemas.openxmlformats.org/officeDocument/2006/relationships" ref="G24" r:id="rId67"/>
    <hyperlink xmlns:r="http://schemas.openxmlformats.org/officeDocument/2006/relationships" ref="P24" r:id="rId68"/>
    <hyperlink xmlns:r="http://schemas.openxmlformats.org/officeDocument/2006/relationships" ref="Q24" r:id="rId69"/>
    <hyperlink xmlns:r="http://schemas.openxmlformats.org/officeDocument/2006/relationships" ref="G25" r:id="rId70"/>
    <hyperlink xmlns:r="http://schemas.openxmlformats.org/officeDocument/2006/relationships" ref="P25" r:id="rId71"/>
    <hyperlink xmlns:r="http://schemas.openxmlformats.org/officeDocument/2006/relationships" ref="Q25" r:id="rId72"/>
    <hyperlink xmlns:r="http://schemas.openxmlformats.org/officeDocument/2006/relationships" ref="G26" r:id="rId73"/>
    <hyperlink xmlns:r="http://schemas.openxmlformats.org/officeDocument/2006/relationships" ref="P26" r:id="rId74"/>
    <hyperlink xmlns:r="http://schemas.openxmlformats.org/officeDocument/2006/relationships" ref="Q26" r:id="rId75"/>
    <hyperlink xmlns:r="http://schemas.openxmlformats.org/officeDocument/2006/relationships" ref="G27" r:id="rId76"/>
    <hyperlink xmlns:r="http://schemas.openxmlformats.org/officeDocument/2006/relationships" ref="P27" r:id="rId77"/>
    <hyperlink xmlns:r="http://schemas.openxmlformats.org/officeDocument/2006/relationships" ref="Q27" r:id="rId78"/>
    <hyperlink xmlns:r="http://schemas.openxmlformats.org/officeDocument/2006/relationships" ref="G28" r:id="rId79"/>
    <hyperlink xmlns:r="http://schemas.openxmlformats.org/officeDocument/2006/relationships" ref="P28" r:id="rId80"/>
    <hyperlink xmlns:r="http://schemas.openxmlformats.org/officeDocument/2006/relationships" ref="Q28" r:id="rId81"/>
    <hyperlink xmlns:r="http://schemas.openxmlformats.org/officeDocument/2006/relationships" ref="G29" r:id="rId82"/>
    <hyperlink xmlns:r="http://schemas.openxmlformats.org/officeDocument/2006/relationships" ref="P29" r:id="rId83"/>
    <hyperlink xmlns:r="http://schemas.openxmlformats.org/officeDocument/2006/relationships" ref="Q29" r:id="rId84"/>
    <hyperlink xmlns:r="http://schemas.openxmlformats.org/officeDocument/2006/relationships" ref="G30" r:id="rId85"/>
    <hyperlink xmlns:r="http://schemas.openxmlformats.org/officeDocument/2006/relationships" ref="P30" r:id="rId86"/>
    <hyperlink xmlns:r="http://schemas.openxmlformats.org/officeDocument/2006/relationships" ref="Q30" r:id="rId87"/>
    <hyperlink xmlns:r="http://schemas.openxmlformats.org/officeDocument/2006/relationships" ref="G31" r:id="rId88"/>
    <hyperlink xmlns:r="http://schemas.openxmlformats.org/officeDocument/2006/relationships" ref="P31" r:id="rId89"/>
    <hyperlink xmlns:r="http://schemas.openxmlformats.org/officeDocument/2006/relationships" ref="Q31" r:id="rId90"/>
    <hyperlink xmlns:r="http://schemas.openxmlformats.org/officeDocument/2006/relationships" ref="G32" r:id="rId91"/>
    <hyperlink xmlns:r="http://schemas.openxmlformats.org/officeDocument/2006/relationships" ref="P32" r:id="rId92"/>
    <hyperlink xmlns:r="http://schemas.openxmlformats.org/officeDocument/2006/relationships" ref="Q32" r:id="rId93"/>
    <hyperlink xmlns:r="http://schemas.openxmlformats.org/officeDocument/2006/relationships" ref="G33" r:id="rId94"/>
    <hyperlink xmlns:r="http://schemas.openxmlformats.org/officeDocument/2006/relationships" ref="P33" r:id="rId95"/>
    <hyperlink xmlns:r="http://schemas.openxmlformats.org/officeDocument/2006/relationships" ref="Q33" r:id="rId96"/>
    <hyperlink xmlns:r="http://schemas.openxmlformats.org/officeDocument/2006/relationships" ref="G34" r:id="rId97"/>
    <hyperlink xmlns:r="http://schemas.openxmlformats.org/officeDocument/2006/relationships" ref="P34" r:id="rId98"/>
    <hyperlink xmlns:r="http://schemas.openxmlformats.org/officeDocument/2006/relationships" ref="Q34" r:id="rId99"/>
    <hyperlink xmlns:r="http://schemas.openxmlformats.org/officeDocument/2006/relationships" ref="G35" r:id="rId100"/>
    <hyperlink xmlns:r="http://schemas.openxmlformats.org/officeDocument/2006/relationships" ref="P35" r:id="rId101"/>
    <hyperlink xmlns:r="http://schemas.openxmlformats.org/officeDocument/2006/relationships" ref="Q35" r:id="rId102"/>
    <hyperlink xmlns:r="http://schemas.openxmlformats.org/officeDocument/2006/relationships" ref="G36" r:id="rId103"/>
    <hyperlink xmlns:r="http://schemas.openxmlformats.org/officeDocument/2006/relationships" ref="P36" r:id="rId104"/>
    <hyperlink xmlns:r="http://schemas.openxmlformats.org/officeDocument/2006/relationships" ref="Q36" r:id="rId105"/>
    <hyperlink xmlns:r="http://schemas.openxmlformats.org/officeDocument/2006/relationships" ref="G37" r:id="rId106"/>
    <hyperlink xmlns:r="http://schemas.openxmlformats.org/officeDocument/2006/relationships" ref="P37" r:id="rId107"/>
    <hyperlink xmlns:r="http://schemas.openxmlformats.org/officeDocument/2006/relationships" ref="Q37" r:id="rId108"/>
    <hyperlink xmlns:r="http://schemas.openxmlformats.org/officeDocument/2006/relationships" ref="G38" r:id="rId109"/>
    <hyperlink xmlns:r="http://schemas.openxmlformats.org/officeDocument/2006/relationships" ref="P38" r:id="rId110"/>
    <hyperlink xmlns:r="http://schemas.openxmlformats.org/officeDocument/2006/relationships" ref="Q38" r:id="rId111"/>
    <hyperlink xmlns:r="http://schemas.openxmlformats.org/officeDocument/2006/relationships" ref="G39" r:id="rId112"/>
    <hyperlink xmlns:r="http://schemas.openxmlformats.org/officeDocument/2006/relationships" ref="P39" r:id="rId113"/>
    <hyperlink xmlns:r="http://schemas.openxmlformats.org/officeDocument/2006/relationships" ref="Q39" r:id="rId114"/>
    <hyperlink xmlns:r="http://schemas.openxmlformats.org/officeDocument/2006/relationships" ref="G40" r:id="rId115"/>
    <hyperlink xmlns:r="http://schemas.openxmlformats.org/officeDocument/2006/relationships" ref="P40" r:id="rId116"/>
    <hyperlink xmlns:r="http://schemas.openxmlformats.org/officeDocument/2006/relationships" ref="Q40" r:id="rId117"/>
    <hyperlink xmlns:r="http://schemas.openxmlformats.org/officeDocument/2006/relationships" ref="G41" r:id="rId118"/>
    <hyperlink xmlns:r="http://schemas.openxmlformats.org/officeDocument/2006/relationships" ref="P41" r:id="rId119"/>
    <hyperlink xmlns:r="http://schemas.openxmlformats.org/officeDocument/2006/relationships" ref="Q41" r:id="rId120"/>
    <hyperlink xmlns:r="http://schemas.openxmlformats.org/officeDocument/2006/relationships" ref="G42" r:id="rId121"/>
    <hyperlink xmlns:r="http://schemas.openxmlformats.org/officeDocument/2006/relationships" ref="P42" r:id="rId122"/>
    <hyperlink xmlns:r="http://schemas.openxmlformats.org/officeDocument/2006/relationships" ref="Q42" r:id="rId123"/>
    <hyperlink xmlns:r="http://schemas.openxmlformats.org/officeDocument/2006/relationships" ref="G43" r:id="rId124"/>
    <hyperlink xmlns:r="http://schemas.openxmlformats.org/officeDocument/2006/relationships" ref="P43" r:id="rId125"/>
    <hyperlink xmlns:r="http://schemas.openxmlformats.org/officeDocument/2006/relationships" ref="Q43" r:id="rId126"/>
    <hyperlink xmlns:r="http://schemas.openxmlformats.org/officeDocument/2006/relationships" ref="G44" r:id="rId127"/>
    <hyperlink xmlns:r="http://schemas.openxmlformats.org/officeDocument/2006/relationships" ref="P44" r:id="rId128"/>
    <hyperlink xmlns:r="http://schemas.openxmlformats.org/officeDocument/2006/relationships" ref="Q44" r:id="rId129"/>
    <hyperlink xmlns:r="http://schemas.openxmlformats.org/officeDocument/2006/relationships" ref="G45" r:id="rId130"/>
    <hyperlink xmlns:r="http://schemas.openxmlformats.org/officeDocument/2006/relationships" ref="P45" r:id="rId131"/>
    <hyperlink xmlns:r="http://schemas.openxmlformats.org/officeDocument/2006/relationships" ref="Q45" r:id="rId132"/>
    <hyperlink xmlns:r="http://schemas.openxmlformats.org/officeDocument/2006/relationships" ref="G46" r:id="rId133"/>
    <hyperlink xmlns:r="http://schemas.openxmlformats.org/officeDocument/2006/relationships" ref="P46" r:id="rId134"/>
    <hyperlink xmlns:r="http://schemas.openxmlformats.org/officeDocument/2006/relationships" ref="Q46" r:id="rId135"/>
    <hyperlink xmlns:r="http://schemas.openxmlformats.org/officeDocument/2006/relationships" ref="G47" r:id="rId136"/>
    <hyperlink xmlns:r="http://schemas.openxmlformats.org/officeDocument/2006/relationships" ref="P47" r:id="rId137"/>
    <hyperlink xmlns:r="http://schemas.openxmlformats.org/officeDocument/2006/relationships" ref="Q47" r:id="rId138"/>
    <hyperlink xmlns:r="http://schemas.openxmlformats.org/officeDocument/2006/relationships" ref="G48" r:id="rId139"/>
    <hyperlink xmlns:r="http://schemas.openxmlformats.org/officeDocument/2006/relationships" ref="P48" r:id="rId140"/>
    <hyperlink xmlns:r="http://schemas.openxmlformats.org/officeDocument/2006/relationships" ref="Q48" r:id="rId141"/>
    <hyperlink xmlns:r="http://schemas.openxmlformats.org/officeDocument/2006/relationships" ref="G49" r:id="rId142"/>
    <hyperlink xmlns:r="http://schemas.openxmlformats.org/officeDocument/2006/relationships" ref="P49" r:id="rId143"/>
    <hyperlink xmlns:r="http://schemas.openxmlformats.org/officeDocument/2006/relationships" ref="Q49" r:id="rId144"/>
    <hyperlink xmlns:r="http://schemas.openxmlformats.org/officeDocument/2006/relationships" ref="G50" r:id="rId145"/>
    <hyperlink xmlns:r="http://schemas.openxmlformats.org/officeDocument/2006/relationships" ref="P50" r:id="rId146"/>
    <hyperlink xmlns:r="http://schemas.openxmlformats.org/officeDocument/2006/relationships" ref="Q50" r:id="rId147"/>
    <hyperlink xmlns:r="http://schemas.openxmlformats.org/officeDocument/2006/relationships" ref="G51" r:id="rId148"/>
    <hyperlink xmlns:r="http://schemas.openxmlformats.org/officeDocument/2006/relationships" ref="P51" r:id="rId149"/>
    <hyperlink xmlns:r="http://schemas.openxmlformats.org/officeDocument/2006/relationships" ref="Q51" r:id="rId150"/>
    <hyperlink xmlns:r="http://schemas.openxmlformats.org/officeDocument/2006/relationships" ref="G52" r:id="rId151"/>
    <hyperlink xmlns:r="http://schemas.openxmlformats.org/officeDocument/2006/relationships" ref="P52" r:id="rId152"/>
    <hyperlink xmlns:r="http://schemas.openxmlformats.org/officeDocument/2006/relationships" ref="Q52" r:id="rId153"/>
    <hyperlink xmlns:r="http://schemas.openxmlformats.org/officeDocument/2006/relationships" ref="G53" r:id="rId154"/>
    <hyperlink xmlns:r="http://schemas.openxmlformats.org/officeDocument/2006/relationships" ref="P53" r:id="rId155"/>
    <hyperlink xmlns:r="http://schemas.openxmlformats.org/officeDocument/2006/relationships" ref="Q53" r:id="rId156"/>
    <hyperlink xmlns:r="http://schemas.openxmlformats.org/officeDocument/2006/relationships" ref="G54" r:id="rId157"/>
    <hyperlink xmlns:r="http://schemas.openxmlformats.org/officeDocument/2006/relationships" ref="P54" r:id="rId158"/>
    <hyperlink xmlns:r="http://schemas.openxmlformats.org/officeDocument/2006/relationships" ref="Q54" r:id="rId159"/>
    <hyperlink xmlns:r="http://schemas.openxmlformats.org/officeDocument/2006/relationships" ref="G55" r:id="rId160"/>
    <hyperlink xmlns:r="http://schemas.openxmlformats.org/officeDocument/2006/relationships" ref="P55" r:id="rId161"/>
    <hyperlink xmlns:r="http://schemas.openxmlformats.org/officeDocument/2006/relationships" ref="Q55" r:id="rId162"/>
    <hyperlink xmlns:r="http://schemas.openxmlformats.org/officeDocument/2006/relationships" ref="G56" r:id="rId163"/>
    <hyperlink xmlns:r="http://schemas.openxmlformats.org/officeDocument/2006/relationships" ref="P56" r:id="rId164"/>
    <hyperlink xmlns:r="http://schemas.openxmlformats.org/officeDocument/2006/relationships" ref="Q56" r:id="rId165"/>
    <hyperlink xmlns:r="http://schemas.openxmlformats.org/officeDocument/2006/relationships" ref="G57" r:id="rId166"/>
    <hyperlink xmlns:r="http://schemas.openxmlformats.org/officeDocument/2006/relationships" ref="P57" r:id="rId167"/>
    <hyperlink xmlns:r="http://schemas.openxmlformats.org/officeDocument/2006/relationships" ref="Q57" r:id="rId168"/>
    <hyperlink xmlns:r="http://schemas.openxmlformats.org/officeDocument/2006/relationships" ref="G58" r:id="rId169"/>
    <hyperlink xmlns:r="http://schemas.openxmlformats.org/officeDocument/2006/relationships" ref="P58" r:id="rId170"/>
    <hyperlink xmlns:r="http://schemas.openxmlformats.org/officeDocument/2006/relationships" ref="Q58" r:id="rId171"/>
    <hyperlink xmlns:r="http://schemas.openxmlformats.org/officeDocument/2006/relationships" ref="G59" r:id="rId172"/>
    <hyperlink xmlns:r="http://schemas.openxmlformats.org/officeDocument/2006/relationships" ref="P59" r:id="rId173"/>
    <hyperlink xmlns:r="http://schemas.openxmlformats.org/officeDocument/2006/relationships" ref="Q59" r:id="rId174"/>
    <hyperlink xmlns:r="http://schemas.openxmlformats.org/officeDocument/2006/relationships" ref="G60" r:id="rId175"/>
    <hyperlink xmlns:r="http://schemas.openxmlformats.org/officeDocument/2006/relationships" ref="P60" r:id="rId176"/>
    <hyperlink xmlns:r="http://schemas.openxmlformats.org/officeDocument/2006/relationships" ref="Q60" r:id="rId177"/>
    <hyperlink xmlns:r="http://schemas.openxmlformats.org/officeDocument/2006/relationships" ref="G61" r:id="rId178"/>
    <hyperlink xmlns:r="http://schemas.openxmlformats.org/officeDocument/2006/relationships" ref="P61" r:id="rId179"/>
    <hyperlink xmlns:r="http://schemas.openxmlformats.org/officeDocument/2006/relationships" ref="Q61" r:id="rId180"/>
    <hyperlink xmlns:r="http://schemas.openxmlformats.org/officeDocument/2006/relationships" ref="G62" r:id="rId181"/>
    <hyperlink xmlns:r="http://schemas.openxmlformats.org/officeDocument/2006/relationships" ref="P62" r:id="rId182"/>
    <hyperlink xmlns:r="http://schemas.openxmlformats.org/officeDocument/2006/relationships" ref="Q62" r:id="rId183"/>
    <hyperlink xmlns:r="http://schemas.openxmlformats.org/officeDocument/2006/relationships" ref="G63" r:id="rId184"/>
    <hyperlink xmlns:r="http://schemas.openxmlformats.org/officeDocument/2006/relationships" ref="P63" r:id="rId185"/>
    <hyperlink xmlns:r="http://schemas.openxmlformats.org/officeDocument/2006/relationships" ref="Q63" r:id="rId186"/>
    <hyperlink xmlns:r="http://schemas.openxmlformats.org/officeDocument/2006/relationships" ref="G64" r:id="rId187"/>
    <hyperlink xmlns:r="http://schemas.openxmlformats.org/officeDocument/2006/relationships" ref="P64" r:id="rId188"/>
    <hyperlink xmlns:r="http://schemas.openxmlformats.org/officeDocument/2006/relationships" ref="Q64" r:id="rId189"/>
    <hyperlink xmlns:r="http://schemas.openxmlformats.org/officeDocument/2006/relationships" ref="G65" r:id="rId190"/>
    <hyperlink xmlns:r="http://schemas.openxmlformats.org/officeDocument/2006/relationships" ref="P65" r:id="rId191"/>
    <hyperlink xmlns:r="http://schemas.openxmlformats.org/officeDocument/2006/relationships" ref="Q65" r:id="rId192"/>
    <hyperlink xmlns:r="http://schemas.openxmlformats.org/officeDocument/2006/relationships" ref="G66" r:id="rId193"/>
    <hyperlink xmlns:r="http://schemas.openxmlformats.org/officeDocument/2006/relationships" ref="P66" r:id="rId194"/>
    <hyperlink xmlns:r="http://schemas.openxmlformats.org/officeDocument/2006/relationships" ref="Q66" r:id="rId195"/>
    <hyperlink xmlns:r="http://schemas.openxmlformats.org/officeDocument/2006/relationships" ref="G67" r:id="rId196"/>
    <hyperlink xmlns:r="http://schemas.openxmlformats.org/officeDocument/2006/relationships" ref="P67" r:id="rId197"/>
    <hyperlink xmlns:r="http://schemas.openxmlformats.org/officeDocument/2006/relationships" ref="Q67" r:id="rId198"/>
    <hyperlink xmlns:r="http://schemas.openxmlformats.org/officeDocument/2006/relationships" ref="G68" r:id="rId199"/>
    <hyperlink xmlns:r="http://schemas.openxmlformats.org/officeDocument/2006/relationships" ref="P68" r:id="rId200"/>
    <hyperlink xmlns:r="http://schemas.openxmlformats.org/officeDocument/2006/relationships" ref="Q68" r:id="rId201"/>
    <hyperlink xmlns:r="http://schemas.openxmlformats.org/officeDocument/2006/relationships" ref="G69" r:id="rId202"/>
    <hyperlink xmlns:r="http://schemas.openxmlformats.org/officeDocument/2006/relationships" ref="P69" r:id="rId203"/>
    <hyperlink xmlns:r="http://schemas.openxmlformats.org/officeDocument/2006/relationships" ref="Q69" r:id="rId204"/>
    <hyperlink xmlns:r="http://schemas.openxmlformats.org/officeDocument/2006/relationships" ref="G70" r:id="rId205"/>
    <hyperlink xmlns:r="http://schemas.openxmlformats.org/officeDocument/2006/relationships" ref="P70" r:id="rId206"/>
    <hyperlink xmlns:r="http://schemas.openxmlformats.org/officeDocument/2006/relationships" ref="Q70" r:id="rId207"/>
    <hyperlink xmlns:r="http://schemas.openxmlformats.org/officeDocument/2006/relationships" ref="G71" r:id="rId208"/>
    <hyperlink xmlns:r="http://schemas.openxmlformats.org/officeDocument/2006/relationships" ref="P71" r:id="rId209"/>
    <hyperlink xmlns:r="http://schemas.openxmlformats.org/officeDocument/2006/relationships" ref="Q71" r:id="rId210"/>
    <hyperlink xmlns:r="http://schemas.openxmlformats.org/officeDocument/2006/relationships" ref="G72" r:id="rId211"/>
    <hyperlink xmlns:r="http://schemas.openxmlformats.org/officeDocument/2006/relationships" ref="P72" r:id="rId212"/>
    <hyperlink xmlns:r="http://schemas.openxmlformats.org/officeDocument/2006/relationships" ref="Q72" r:id="rId213"/>
    <hyperlink xmlns:r="http://schemas.openxmlformats.org/officeDocument/2006/relationships" ref="G73" r:id="rId214"/>
    <hyperlink xmlns:r="http://schemas.openxmlformats.org/officeDocument/2006/relationships" ref="P73" r:id="rId215"/>
    <hyperlink xmlns:r="http://schemas.openxmlformats.org/officeDocument/2006/relationships" ref="Q73" r:id="rId216"/>
    <hyperlink xmlns:r="http://schemas.openxmlformats.org/officeDocument/2006/relationships" ref="G74" r:id="rId217"/>
    <hyperlink xmlns:r="http://schemas.openxmlformats.org/officeDocument/2006/relationships" ref="P74" r:id="rId218"/>
    <hyperlink xmlns:r="http://schemas.openxmlformats.org/officeDocument/2006/relationships" ref="Q74" r:id="rId219"/>
    <hyperlink xmlns:r="http://schemas.openxmlformats.org/officeDocument/2006/relationships" ref="G75" r:id="rId220"/>
    <hyperlink xmlns:r="http://schemas.openxmlformats.org/officeDocument/2006/relationships" ref="P75" r:id="rId221"/>
    <hyperlink xmlns:r="http://schemas.openxmlformats.org/officeDocument/2006/relationships" ref="Q75" r:id="rId222"/>
    <hyperlink xmlns:r="http://schemas.openxmlformats.org/officeDocument/2006/relationships" ref="G76" r:id="rId223"/>
    <hyperlink xmlns:r="http://schemas.openxmlformats.org/officeDocument/2006/relationships" ref="P76" r:id="rId224"/>
    <hyperlink xmlns:r="http://schemas.openxmlformats.org/officeDocument/2006/relationships" ref="Q76" r:id="rId225"/>
    <hyperlink xmlns:r="http://schemas.openxmlformats.org/officeDocument/2006/relationships" ref="G77" r:id="rId226"/>
    <hyperlink xmlns:r="http://schemas.openxmlformats.org/officeDocument/2006/relationships" ref="P77" r:id="rId227"/>
    <hyperlink xmlns:r="http://schemas.openxmlformats.org/officeDocument/2006/relationships" ref="Q77" r:id="rId228"/>
    <hyperlink xmlns:r="http://schemas.openxmlformats.org/officeDocument/2006/relationships" ref="G78" r:id="rId229"/>
    <hyperlink xmlns:r="http://schemas.openxmlformats.org/officeDocument/2006/relationships" ref="P78" r:id="rId230"/>
    <hyperlink xmlns:r="http://schemas.openxmlformats.org/officeDocument/2006/relationships" ref="Q78" r:id="rId231"/>
    <hyperlink xmlns:r="http://schemas.openxmlformats.org/officeDocument/2006/relationships" ref="G79" r:id="rId232"/>
    <hyperlink xmlns:r="http://schemas.openxmlformats.org/officeDocument/2006/relationships" ref="P79" r:id="rId233"/>
    <hyperlink xmlns:r="http://schemas.openxmlformats.org/officeDocument/2006/relationships" ref="Q79" r:id="rId234"/>
    <hyperlink xmlns:r="http://schemas.openxmlformats.org/officeDocument/2006/relationships" ref="G80" r:id="rId235"/>
    <hyperlink xmlns:r="http://schemas.openxmlformats.org/officeDocument/2006/relationships" ref="P80" r:id="rId236"/>
    <hyperlink xmlns:r="http://schemas.openxmlformats.org/officeDocument/2006/relationships" ref="Q80" r:id="rId237"/>
    <hyperlink xmlns:r="http://schemas.openxmlformats.org/officeDocument/2006/relationships" ref="G81" r:id="rId238"/>
    <hyperlink xmlns:r="http://schemas.openxmlformats.org/officeDocument/2006/relationships" ref="P81" r:id="rId239"/>
    <hyperlink xmlns:r="http://schemas.openxmlformats.org/officeDocument/2006/relationships" ref="Q81" r:id="rId240"/>
    <hyperlink xmlns:r="http://schemas.openxmlformats.org/officeDocument/2006/relationships" ref="G82" r:id="rId241"/>
    <hyperlink xmlns:r="http://schemas.openxmlformats.org/officeDocument/2006/relationships" ref="P82" r:id="rId242"/>
    <hyperlink xmlns:r="http://schemas.openxmlformats.org/officeDocument/2006/relationships" ref="Q82" r:id="rId243"/>
    <hyperlink xmlns:r="http://schemas.openxmlformats.org/officeDocument/2006/relationships" ref="G83" r:id="rId244"/>
    <hyperlink xmlns:r="http://schemas.openxmlformats.org/officeDocument/2006/relationships" ref="P83" r:id="rId245"/>
    <hyperlink xmlns:r="http://schemas.openxmlformats.org/officeDocument/2006/relationships" ref="Q83" r:id="rId246"/>
    <hyperlink xmlns:r="http://schemas.openxmlformats.org/officeDocument/2006/relationships" ref="G84" r:id="rId247"/>
    <hyperlink xmlns:r="http://schemas.openxmlformats.org/officeDocument/2006/relationships" ref="P84" r:id="rId248"/>
    <hyperlink xmlns:r="http://schemas.openxmlformats.org/officeDocument/2006/relationships" ref="Q84" r:id="rId249"/>
    <hyperlink xmlns:r="http://schemas.openxmlformats.org/officeDocument/2006/relationships" ref="G85" r:id="rId250"/>
    <hyperlink xmlns:r="http://schemas.openxmlformats.org/officeDocument/2006/relationships" ref="P85" r:id="rId251"/>
    <hyperlink xmlns:r="http://schemas.openxmlformats.org/officeDocument/2006/relationships" ref="Q85" r:id="rId252"/>
    <hyperlink xmlns:r="http://schemas.openxmlformats.org/officeDocument/2006/relationships" ref="G86" r:id="rId253"/>
    <hyperlink xmlns:r="http://schemas.openxmlformats.org/officeDocument/2006/relationships" ref="P86" r:id="rId254"/>
    <hyperlink xmlns:r="http://schemas.openxmlformats.org/officeDocument/2006/relationships" ref="Q86" r:id="rId255"/>
    <hyperlink xmlns:r="http://schemas.openxmlformats.org/officeDocument/2006/relationships" ref="G87" r:id="rId256"/>
    <hyperlink xmlns:r="http://schemas.openxmlformats.org/officeDocument/2006/relationships" ref="P87" r:id="rId257"/>
    <hyperlink xmlns:r="http://schemas.openxmlformats.org/officeDocument/2006/relationships" ref="Q87" r:id="rId258"/>
    <hyperlink xmlns:r="http://schemas.openxmlformats.org/officeDocument/2006/relationships" ref="G88" r:id="rId259"/>
    <hyperlink xmlns:r="http://schemas.openxmlformats.org/officeDocument/2006/relationships" ref="P88" r:id="rId260"/>
    <hyperlink xmlns:r="http://schemas.openxmlformats.org/officeDocument/2006/relationships" ref="Q88" r:id="rId261"/>
    <hyperlink xmlns:r="http://schemas.openxmlformats.org/officeDocument/2006/relationships" ref="G89" r:id="rId262"/>
    <hyperlink xmlns:r="http://schemas.openxmlformats.org/officeDocument/2006/relationships" ref="P89" r:id="rId263"/>
    <hyperlink xmlns:r="http://schemas.openxmlformats.org/officeDocument/2006/relationships" ref="Q89" r:id="rId264"/>
    <hyperlink xmlns:r="http://schemas.openxmlformats.org/officeDocument/2006/relationships" ref="G90" r:id="rId265"/>
    <hyperlink xmlns:r="http://schemas.openxmlformats.org/officeDocument/2006/relationships" ref="P90" r:id="rId266"/>
    <hyperlink xmlns:r="http://schemas.openxmlformats.org/officeDocument/2006/relationships" ref="Q90" r:id="rId267"/>
    <hyperlink xmlns:r="http://schemas.openxmlformats.org/officeDocument/2006/relationships" ref="G91" r:id="rId268"/>
    <hyperlink xmlns:r="http://schemas.openxmlformats.org/officeDocument/2006/relationships" ref="P91" r:id="rId269"/>
    <hyperlink xmlns:r="http://schemas.openxmlformats.org/officeDocument/2006/relationships" ref="Q91" r:id="rId270"/>
    <hyperlink xmlns:r="http://schemas.openxmlformats.org/officeDocument/2006/relationships" ref="G92" r:id="rId271"/>
    <hyperlink xmlns:r="http://schemas.openxmlformats.org/officeDocument/2006/relationships" ref="P92" r:id="rId272"/>
    <hyperlink xmlns:r="http://schemas.openxmlformats.org/officeDocument/2006/relationships" ref="Q92" r:id="rId273"/>
    <hyperlink xmlns:r="http://schemas.openxmlformats.org/officeDocument/2006/relationships" ref="G93" r:id="rId274"/>
    <hyperlink xmlns:r="http://schemas.openxmlformats.org/officeDocument/2006/relationships" ref="P93" r:id="rId275"/>
    <hyperlink xmlns:r="http://schemas.openxmlformats.org/officeDocument/2006/relationships" ref="Q93" r:id="rId276"/>
    <hyperlink xmlns:r="http://schemas.openxmlformats.org/officeDocument/2006/relationships" ref="G94" r:id="rId277"/>
    <hyperlink xmlns:r="http://schemas.openxmlformats.org/officeDocument/2006/relationships" ref="P94" r:id="rId278"/>
    <hyperlink xmlns:r="http://schemas.openxmlformats.org/officeDocument/2006/relationships" ref="Q94" r:id="rId279"/>
    <hyperlink xmlns:r="http://schemas.openxmlformats.org/officeDocument/2006/relationships" ref="G95" r:id="rId280"/>
    <hyperlink xmlns:r="http://schemas.openxmlformats.org/officeDocument/2006/relationships" ref="P95" r:id="rId281"/>
    <hyperlink xmlns:r="http://schemas.openxmlformats.org/officeDocument/2006/relationships" ref="Q95" r:id="rId282"/>
    <hyperlink xmlns:r="http://schemas.openxmlformats.org/officeDocument/2006/relationships" ref="G96" r:id="rId283"/>
    <hyperlink xmlns:r="http://schemas.openxmlformats.org/officeDocument/2006/relationships" ref="P96" r:id="rId284"/>
    <hyperlink xmlns:r="http://schemas.openxmlformats.org/officeDocument/2006/relationships" ref="Q96" r:id="rId285"/>
    <hyperlink xmlns:r="http://schemas.openxmlformats.org/officeDocument/2006/relationships" ref="G97" r:id="rId286"/>
    <hyperlink xmlns:r="http://schemas.openxmlformats.org/officeDocument/2006/relationships" ref="P97" r:id="rId287"/>
    <hyperlink xmlns:r="http://schemas.openxmlformats.org/officeDocument/2006/relationships" ref="Q97" r:id="rId288"/>
    <hyperlink xmlns:r="http://schemas.openxmlformats.org/officeDocument/2006/relationships" ref="G98" r:id="rId289"/>
    <hyperlink xmlns:r="http://schemas.openxmlformats.org/officeDocument/2006/relationships" ref="P98" r:id="rId290"/>
    <hyperlink xmlns:r="http://schemas.openxmlformats.org/officeDocument/2006/relationships" ref="Q98" r:id="rId291"/>
    <hyperlink xmlns:r="http://schemas.openxmlformats.org/officeDocument/2006/relationships" ref="G99" r:id="rId292"/>
    <hyperlink xmlns:r="http://schemas.openxmlformats.org/officeDocument/2006/relationships" ref="P99" r:id="rId293"/>
    <hyperlink xmlns:r="http://schemas.openxmlformats.org/officeDocument/2006/relationships" ref="Q99" r:id="rId294"/>
    <hyperlink xmlns:r="http://schemas.openxmlformats.org/officeDocument/2006/relationships" ref="G100" r:id="rId295"/>
    <hyperlink xmlns:r="http://schemas.openxmlformats.org/officeDocument/2006/relationships" ref="P100" r:id="rId296"/>
    <hyperlink xmlns:r="http://schemas.openxmlformats.org/officeDocument/2006/relationships" ref="Q100" r:id="rId297"/>
    <hyperlink xmlns:r="http://schemas.openxmlformats.org/officeDocument/2006/relationships" ref="G101" r:id="rId298"/>
    <hyperlink xmlns:r="http://schemas.openxmlformats.org/officeDocument/2006/relationships" ref="P101" r:id="rId299"/>
    <hyperlink xmlns:r="http://schemas.openxmlformats.org/officeDocument/2006/relationships" ref="Q101" r:id="rId300"/>
    <hyperlink xmlns:r="http://schemas.openxmlformats.org/officeDocument/2006/relationships" ref="G102" r:id="rId301"/>
    <hyperlink xmlns:r="http://schemas.openxmlformats.org/officeDocument/2006/relationships" ref="P102" r:id="rId302"/>
    <hyperlink xmlns:r="http://schemas.openxmlformats.org/officeDocument/2006/relationships" ref="Q102" r:id="rId303"/>
    <hyperlink xmlns:r="http://schemas.openxmlformats.org/officeDocument/2006/relationships" ref="G103" r:id="rId304"/>
    <hyperlink xmlns:r="http://schemas.openxmlformats.org/officeDocument/2006/relationships" ref="P103" r:id="rId305"/>
    <hyperlink xmlns:r="http://schemas.openxmlformats.org/officeDocument/2006/relationships" ref="Q103" r:id="rId306"/>
    <hyperlink xmlns:r="http://schemas.openxmlformats.org/officeDocument/2006/relationships" ref="G104" r:id="rId307"/>
    <hyperlink xmlns:r="http://schemas.openxmlformats.org/officeDocument/2006/relationships" ref="P104" r:id="rId308"/>
    <hyperlink xmlns:r="http://schemas.openxmlformats.org/officeDocument/2006/relationships" ref="Q104" r:id="rId309"/>
    <hyperlink xmlns:r="http://schemas.openxmlformats.org/officeDocument/2006/relationships" ref="G105" r:id="rId310"/>
    <hyperlink xmlns:r="http://schemas.openxmlformats.org/officeDocument/2006/relationships" ref="P105" r:id="rId311"/>
    <hyperlink xmlns:r="http://schemas.openxmlformats.org/officeDocument/2006/relationships" ref="Q105" r:id="rId312"/>
    <hyperlink xmlns:r="http://schemas.openxmlformats.org/officeDocument/2006/relationships" ref="G106" r:id="rId313"/>
    <hyperlink xmlns:r="http://schemas.openxmlformats.org/officeDocument/2006/relationships" ref="P106" r:id="rId314"/>
    <hyperlink xmlns:r="http://schemas.openxmlformats.org/officeDocument/2006/relationships" ref="Q106" r:id="rId315"/>
    <hyperlink xmlns:r="http://schemas.openxmlformats.org/officeDocument/2006/relationships" ref="G107" r:id="rId316"/>
    <hyperlink xmlns:r="http://schemas.openxmlformats.org/officeDocument/2006/relationships" ref="P107" r:id="rId317"/>
    <hyperlink xmlns:r="http://schemas.openxmlformats.org/officeDocument/2006/relationships" ref="Q107" r:id="rId318"/>
    <hyperlink xmlns:r="http://schemas.openxmlformats.org/officeDocument/2006/relationships" ref="G108" r:id="rId319"/>
    <hyperlink xmlns:r="http://schemas.openxmlformats.org/officeDocument/2006/relationships" ref="P108" r:id="rId320"/>
    <hyperlink xmlns:r="http://schemas.openxmlformats.org/officeDocument/2006/relationships" ref="Q108" r:id="rId321"/>
    <hyperlink xmlns:r="http://schemas.openxmlformats.org/officeDocument/2006/relationships" ref="G109" r:id="rId322"/>
    <hyperlink xmlns:r="http://schemas.openxmlformats.org/officeDocument/2006/relationships" ref="P109" r:id="rId323"/>
    <hyperlink xmlns:r="http://schemas.openxmlformats.org/officeDocument/2006/relationships" ref="Q109" r:id="rId324"/>
    <hyperlink xmlns:r="http://schemas.openxmlformats.org/officeDocument/2006/relationships" ref="G110" r:id="rId325"/>
    <hyperlink xmlns:r="http://schemas.openxmlformats.org/officeDocument/2006/relationships" ref="P110" r:id="rId326"/>
    <hyperlink xmlns:r="http://schemas.openxmlformats.org/officeDocument/2006/relationships" ref="Q110" r:id="rId327"/>
    <hyperlink xmlns:r="http://schemas.openxmlformats.org/officeDocument/2006/relationships" ref="G111" r:id="rId328"/>
    <hyperlink xmlns:r="http://schemas.openxmlformats.org/officeDocument/2006/relationships" ref="P111" r:id="rId329"/>
    <hyperlink xmlns:r="http://schemas.openxmlformats.org/officeDocument/2006/relationships" ref="Q111" r:id="rId330"/>
    <hyperlink xmlns:r="http://schemas.openxmlformats.org/officeDocument/2006/relationships" ref="G112" r:id="rId331"/>
    <hyperlink xmlns:r="http://schemas.openxmlformats.org/officeDocument/2006/relationships" ref="P112" r:id="rId332"/>
    <hyperlink xmlns:r="http://schemas.openxmlformats.org/officeDocument/2006/relationships" ref="Q112" r:id="rId333"/>
    <hyperlink xmlns:r="http://schemas.openxmlformats.org/officeDocument/2006/relationships" ref="G113" r:id="rId334"/>
    <hyperlink xmlns:r="http://schemas.openxmlformats.org/officeDocument/2006/relationships" ref="P113" r:id="rId335"/>
    <hyperlink xmlns:r="http://schemas.openxmlformats.org/officeDocument/2006/relationships" ref="Q113" r:id="rId336"/>
    <hyperlink xmlns:r="http://schemas.openxmlformats.org/officeDocument/2006/relationships" ref="G114" r:id="rId337"/>
    <hyperlink xmlns:r="http://schemas.openxmlformats.org/officeDocument/2006/relationships" ref="P114" r:id="rId338"/>
    <hyperlink xmlns:r="http://schemas.openxmlformats.org/officeDocument/2006/relationships" ref="Q114" r:id="rId339"/>
    <hyperlink xmlns:r="http://schemas.openxmlformats.org/officeDocument/2006/relationships" ref="G115" r:id="rId340"/>
    <hyperlink xmlns:r="http://schemas.openxmlformats.org/officeDocument/2006/relationships" ref="P115" r:id="rId341"/>
    <hyperlink xmlns:r="http://schemas.openxmlformats.org/officeDocument/2006/relationships" ref="Q115" r:id="rId342"/>
    <hyperlink xmlns:r="http://schemas.openxmlformats.org/officeDocument/2006/relationships" ref="G116" r:id="rId343"/>
    <hyperlink xmlns:r="http://schemas.openxmlformats.org/officeDocument/2006/relationships" ref="P116" r:id="rId344"/>
    <hyperlink xmlns:r="http://schemas.openxmlformats.org/officeDocument/2006/relationships" ref="Q116" r:id="rId345"/>
    <hyperlink xmlns:r="http://schemas.openxmlformats.org/officeDocument/2006/relationships" ref="G117" r:id="rId346"/>
    <hyperlink xmlns:r="http://schemas.openxmlformats.org/officeDocument/2006/relationships" ref="P117" r:id="rId347"/>
    <hyperlink xmlns:r="http://schemas.openxmlformats.org/officeDocument/2006/relationships" ref="Q117" r:id="rId348"/>
    <hyperlink xmlns:r="http://schemas.openxmlformats.org/officeDocument/2006/relationships" ref="G118" r:id="rId349"/>
    <hyperlink xmlns:r="http://schemas.openxmlformats.org/officeDocument/2006/relationships" ref="P118" r:id="rId350"/>
    <hyperlink xmlns:r="http://schemas.openxmlformats.org/officeDocument/2006/relationships" ref="Q118" r:id="rId351"/>
    <hyperlink xmlns:r="http://schemas.openxmlformats.org/officeDocument/2006/relationships" ref="G119" r:id="rId352"/>
    <hyperlink xmlns:r="http://schemas.openxmlformats.org/officeDocument/2006/relationships" ref="P119" r:id="rId353"/>
    <hyperlink xmlns:r="http://schemas.openxmlformats.org/officeDocument/2006/relationships" ref="Q119" r:id="rId354"/>
    <hyperlink xmlns:r="http://schemas.openxmlformats.org/officeDocument/2006/relationships" ref="G120" r:id="rId355"/>
    <hyperlink xmlns:r="http://schemas.openxmlformats.org/officeDocument/2006/relationships" ref="P120" r:id="rId356"/>
    <hyperlink xmlns:r="http://schemas.openxmlformats.org/officeDocument/2006/relationships" ref="Q120" r:id="rId357"/>
    <hyperlink xmlns:r="http://schemas.openxmlformats.org/officeDocument/2006/relationships" ref="G121" r:id="rId358"/>
    <hyperlink xmlns:r="http://schemas.openxmlformats.org/officeDocument/2006/relationships" ref="P121" r:id="rId359"/>
    <hyperlink xmlns:r="http://schemas.openxmlformats.org/officeDocument/2006/relationships" ref="Q121" r:id="rId360"/>
    <hyperlink xmlns:r="http://schemas.openxmlformats.org/officeDocument/2006/relationships" ref="G122" r:id="rId361"/>
    <hyperlink xmlns:r="http://schemas.openxmlformats.org/officeDocument/2006/relationships" ref="P122" r:id="rId362"/>
    <hyperlink xmlns:r="http://schemas.openxmlformats.org/officeDocument/2006/relationships" ref="Q122" r:id="rId363"/>
    <hyperlink xmlns:r="http://schemas.openxmlformats.org/officeDocument/2006/relationships" ref="G123" r:id="rId364"/>
    <hyperlink xmlns:r="http://schemas.openxmlformats.org/officeDocument/2006/relationships" ref="P123" r:id="rId365"/>
    <hyperlink xmlns:r="http://schemas.openxmlformats.org/officeDocument/2006/relationships" ref="Q123" r:id="rId366"/>
    <hyperlink xmlns:r="http://schemas.openxmlformats.org/officeDocument/2006/relationships" ref="G124" r:id="rId367"/>
    <hyperlink xmlns:r="http://schemas.openxmlformats.org/officeDocument/2006/relationships" ref="P124" r:id="rId368"/>
    <hyperlink xmlns:r="http://schemas.openxmlformats.org/officeDocument/2006/relationships" ref="Q124" r:id="rId369"/>
    <hyperlink xmlns:r="http://schemas.openxmlformats.org/officeDocument/2006/relationships" ref="G125" r:id="rId370"/>
    <hyperlink xmlns:r="http://schemas.openxmlformats.org/officeDocument/2006/relationships" ref="P125" r:id="rId371"/>
    <hyperlink xmlns:r="http://schemas.openxmlformats.org/officeDocument/2006/relationships" ref="Q125" r:id="rId372"/>
    <hyperlink xmlns:r="http://schemas.openxmlformats.org/officeDocument/2006/relationships" ref="G126" r:id="rId373"/>
    <hyperlink xmlns:r="http://schemas.openxmlformats.org/officeDocument/2006/relationships" ref="P126" r:id="rId374"/>
    <hyperlink xmlns:r="http://schemas.openxmlformats.org/officeDocument/2006/relationships" ref="Q126" r:id="rId375"/>
    <hyperlink xmlns:r="http://schemas.openxmlformats.org/officeDocument/2006/relationships" ref="G127" r:id="rId376"/>
    <hyperlink xmlns:r="http://schemas.openxmlformats.org/officeDocument/2006/relationships" ref="P127" r:id="rId377"/>
    <hyperlink xmlns:r="http://schemas.openxmlformats.org/officeDocument/2006/relationships" ref="Q127" r:id="rId378"/>
    <hyperlink xmlns:r="http://schemas.openxmlformats.org/officeDocument/2006/relationships" ref="G128" r:id="rId379"/>
    <hyperlink xmlns:r="http://schemas.openxmlformats.org/officeDocument/2006/relationships" ref="P128" r:id="rId380"/>
    <hyperlink xmlns:r="http://schemas.openxmlformats.org/officeDocument/2006/relationships" ref="Q128" r:id="rId381"/>
    <hyperlink xmlns:r="http://schemas.openxmlformats.org/officeDocument/2006/relationships" ref="G129" r:id="rId382"/>
    <hyperlink xmlns:r="http://schemas.openxmlformats.org/officeDocument/2006/relationships" ref="P129" r:id="rId383"/>
    <hyperlink xmlns:r="http://schemas.openxmlformats.org/officeDocument/2006/relationships" ref="Q129" r:id="rId384"/>
    <hyperlink xmlns:r="http://schemas.openxmlformats.org/officeDocument/2006/relationships" ref="G130" r:id="rId385"/>
    <hyperlink xmlns:r="http://schemas.openxmlformats.org/officeDocument/2006/relationships" ref="P130" r:id="rId386"/>
    <hyperlink xmlns:r="http://schemas.openxmlformats.org/officeDocument/2006/relationships" ref="Q130" r:id="rId387"/>
    <hyperlink xmlns:r="http://schemas.openxmlformats.org/officeDocument/2006/relationships" ref="G131" r:id="rId388"/>
    <hyperlink xmlns:r="http://schemas.openxmlformats.org/officeDocument/2006/relationships" ref="P131" r:id="rId389"/>
    <hyperlink xmlns:r="http://schemas.openxmlformats.org/officeDocument/2006/relationships" ref="Q131" r:id="rId390"/>
    <hyperlink xmlns:r="http://schemas.openxmlformats.org/officeDocument/2006/relationships" ref="G132" r:id="rId391"/>
    <hyperlink xmlns:r="http://schemas.openxmlformats.org/officeDocument/2006/relationships" ref="P132" r:id="rId392"/>
    <hyperlink xmlns:r="http://schemas.openxmlformats.org/officeDocument/2006/relationships" ref="Q132" r:id="rId393"/>
    <hyperlink xmlns:r="http://schemas.openxmlformats.org/officeDocument/2006/relationships" ref="G133" r:id="rId394"/>
    <hyperlink xmlns:r="http://schemas.openxmlformats.org/officeDocument/2006/relationships" ref="P133" r:id="rId395"/>
    <hyperlink xmlns:r="http://schemas.openxmlformats.org/officeDocument/2006/relationships" ref="Q133" r:id="rId396"/>
    <hyperlink xmlns:r="http://schemas.openxmlformats.org/officeDocument/2006/relationships" ref="G134" r:id="rId397"/>
    <hyperlink xmlns:r="http://schemas.openxmlformats.org/officeDocument/2006/relationships" ref="P134" r:id="rId398"/>
    <hyperlink xmlns:r="http://schemas.openxmlformats.org/officeDocument/2006/relationships" ref="Q134" r:id="rId399"/>
    <hyperlink xmlns:r="http://schemas.openxmlformats.org/officeDocument/2006/relationships" ref="G135" r:id="rId400"/>
    <hyperlink xmlns:r="http://schemas.openxmlformats.org/officeDocument/2006/relationships" ref="P135" r:id="rId401"/>
    <hyperlink xmlns:r="http://schemas.openxmlformats.org/officeDocument/2006/relationships" ref="Q135" r:id="rId402"/>
    <hyperlink xmlns:r="http://schemas.openxmlformats.org/officeDocument/2006/relationships" ref="G136" r:id="rId403"/>
    <hyperlink xmlns:r="http://schemas.openxmlformats.org/officeDocument/2006/relationships" ref="P136" r:id="rId404"/>
    <hyperlink xmlns:r="http://schemas.openxmlformats.org/officeDocument/2006/relationships" ref="Q136" r:id="rId405"/>
    <hyperlink xmlns:r="http://schemas.openxmlformats.org/officeDocument/2006/relationships" ref="G137" r:id="rId406"/>
    <hyperlink xmlns:r="http://schemas.openxmlformats.org/officeDocument/2006/relationships" ref="P137" r:id="rId407"/>
    <hyperlink xmlns:r="http://schemas.openxmlformats.org/officeDocument/2006/relationships" ref="Q137" r:id="rId408"/>
    <hyperlink xmlns:r="http://schemas.openxmlformats.org/officeDocument/2006/relationships" ref="G138" r:id="rId409"/>
    <hyperlink xmlns:r="http://schemas.openxmlformats.org/officeDocument/2006/relationships" ref="P138" r:id="rId410"/>
    <hyperlink xmlns:r="http://schemas.openxmlformats.org/officeDocument/2006/relationships" ref="Q138" r:id="rId411"/>
    <hyperlink xmlns:r="http://schemas.openxmlformats.org/officeDocument/2006/relationships" ref="G139" r:id="rId412"/>
    <hyperlink xmlns:r="http://schemas.openxmlformats.org/officeDocument/2006/relationships" ref="P139" r:id="rId413"/>
    <hyperlink xmlns:r="http://schemas.openxmlformats.org/officeDocument/2006/relationships" ref="Q139" r:id="rId414"/>
    <hyperlink xmlns:r="http://schemas.openxmlformats.org/officeDocument/2006/relationships" ref="G140" r:id="rId415"/>
    <hyperlink xmlns:r="http://schemas.openxmlformats.org/officeDocument/2006/relationships" ref="P140" r:id="rId416"/>
    <hyperlink xmlns:r="http://schemas.openxmlformats.org/officeDocument/2006/relationships" ref="Q140" r:id="rId417"/>
    <hyperlink xmlns:r="http://schemas.openxmlformats.org/officeDocument/2006/relationships" ref="G141" r:id="rId418"/>
    <hyperlink xmlns:r="http://schemas.openxmlformats.org/officeDocument/2006/relationships" ref="P141" r:id="rId419"/>
    <hyperlink xmlns:r="http://schemas.openxmlformats.org/officeDocument/2006/relationships" ref="Q141" r:id="rId420"/>
    <hyperlink xmlns:r="http://schemas.openxmlformats.org/officeDocument/2006/relationships" ref="G142" r:id="rId421"/>
    <hyperlink xmlns:r="http://schemas.openxmlformats.org/officeDocument/2006/relationships" ref="P142" r:id="rId422"/>
    <hyperlink xmlns:r="http://schemas.openxmlformats.org/officeDocument/2006/relationships" ref="Q142" r:id="rId423"/>
    <hyperlink xmlns:r="http://schemas.openxmlformats.org/officeDocument/2006/relationships" ref="G143" r:id="rId424"/>
    <hyperlink xmlns:r="http://schemas.openxmlformats.org/officeDocument/2006/relationships" ref="P143" r:id="rId425"/>
    <hyperlink xmlns:r="http://schemas.openxmlformats.org/officeDocument/2006/relationships" ref="Q143" r:id="rId426"/>
    <hyperlink xmlns:r="http://schemas.openxmlformats.org/officeDocument/2006/relationships" ref="G144" r:id="rId427"/>
    <hyperlink xmlns:r="http://schemas.openxmlformats.org/officeDocument/2006/relationships" ref="P144" r:id="rId428"/>
    <hyperlink xmlns:r="http://schemas.openxmlformats.org/officeDocument/2006/relationships" ref="Q144" r:id="rId429"/>
    <hyperlink xmlns:r="http://schemas.openxmlformats.org/officeDocument/2006/relationships" ref="G145" r:id="rId430"/>
    <hyperlink xmlns:r="http://schemas.openxmlformats.org/officeDocument/2006/relationships" ref="P145" r:id="rId431"/>
    <hyperlink xmlns:r="http://schemas.openxmlformats.org/officeDocument/2006/relationships" ref="Q145" r:id="rId432"/>
    <hyperlink xmlns:r="http://schemas.openxmlformats.org/officeDocument/2006/relationships" ref="G146" r:id="rId433"/>
    <hyperlink xmlns:r="http://schemas.openxmlformats.org/officeDocument/2006/relationships" ref="P146" r:id="rId434"/>
    <hyperlink xmlns:r="http://schemas.openxmlformats.org/officeDocument/2006/relationships" ref="Q146" r:id="rId435"/>
    <hyperlink xmlns:r="http://schemas.openxmlformats.org/officeDocument/2006/relationships" ref="G147" r:id="rId436"/>
    <hyperlink xmlns:r="http://schemas.openxmlformats.org/officeDocument/2006/relationships" ref="P147" r:id="rId437"/>
    <hyperlink xmlns:r="http://schemas.openxmlformats.org/officeDocument/2006/relationships" ref="Q147" r:id="rId438"/>
    <hyperlink xmlns:r="http://schemas.openxmlformats.org/officeDocument/2006/relationships" ref="G148" r:id="rId439"/>
    <hyperlink xmlns:r="http://schemas.openxmlformats.org/officeDocument/2006/relationships" ref="P148" r:id="rId440"/>
    <hyperlink xmlns:r="http://schemas.openxmlformats.org/officeDocument/2006/relationships" ref="Q148" r:id="rId441"/>
    <hyperlink xmlns:r="http://schemas.openxmlformats.org/officeDocument/2006/relationships" ref="G149" r:id="rId442"/>
    <hyperlink xmlns:r="http://schemas.openxmlformats.org/officeDocument/2006/relationships" ref="P149" r:id="rId443"/>
    <hyperlink xmlns:r="http://schemas.openxmlformats.org/officeDocument/2006/relationships" ref="Q149" r:id="rId444"/>
    <hyperlink xmlns:r="http://schemas.openxmlformats.org/officeDocument/2006/relationships" ref="G150" r:id="rId445"/>
    <hyperlink xmlns:r="http://schemas.openxmlformats.org/officeDocument/2006/relationships" ref="P150" r:id="rId446"/>
    <hyperlink xmlns:r="http://schemas.openxmlformats.org/officeDocument/2006/relationships" ref="Q150" r:id="rId447"/>
    <hyperlink xmlns:r="http://schemas.openxmlformats.org/officeDocument/2006/relationships" ref="G151" r:id="rId448"/>
    <hyperlink xmlns:r="http://schemas.openxmlformats.org/officeDocument/2006/relationships" ref="P151" r:id="rId449"/>
    <hyperlink xmlns:r="http://schemas.openxmlformats.org/officeDocument/2006/relationships" ref="Q151" r:id="rId450"/>
    <hyperlink xmlns:r="http://schemas.openxmlformats.org/officeDocument/2006/relationships" ref="G152" r:id="rId451"/>
    <hyperlink xmlns:r="http://schemas.openxmlformats.org/officeDocument/2006/relationships" ref="P152" r:id="rId452"/>
    <hyperlink xmlns:r="http://schemas.openxmlformats.org/officeDocument/2006/relationships" ref="Q152" r:id="rId453"/>
    <hyperlink xmlns:r="http://schemas.openxmlformats.org/officeDocument/2006/relationships" ref="G153" r:id="rId454"/>
    <hyperlink xmlns:r="http://schemas.openxmlformats.org/officeDocument/2006/relationships" ref="P153" r:id="rId455"/>
    <hyperlink xmlns:r="http://schemas.openxmlformats.org/officeDocument/2006/relationships" ref="Q153" r:id="rId456"/>
    <hyperlink xmlns:r="http://schemas.openxmlformats.org/officeDocument/2006/relationships" ref="G154" r:id="rId457"/>
    <hyperlink xmlns:r="http://schemas.openxmlformats.org/officeDocument/2006/relationships" ref="P154" r:id="rId458"/>
    <hyperlink xmlns:r="http://schemas.openxmlformats.org/officeDocument/2006/relationships" ref="Q154" r:id="rId459"/>
    <hyperlink xmlns:r="http://schemas.openxmlformats.org/officeDocument/2006/relationships" ref="G155" r:id="rId460"/>
    <hyperlink xmlns:r="http://schemas.openxmlformats.org/officeDocument/2006/relationships" ref="P155" r:id="rId461"/>
    <hyperlink xmlns:r="http://schemas.openxmlformats.org/officeDocument/2006/relationships" ref="Q155" r:id="rId462"/>
    <hyperlink xmlns:r="http://schemas.openxmlformats.org/officeDocument/2006/relationships" ref="G156" r:id="rId463"/>
    <hyperlink xmlns:r="http://schemas.openxmlformats.org/officeDocument/2006/relationships" ref="P156" r:id="rId464"/>
    <hyperlink xmlns:r="http://schemas.openxmlformats.org/officeDocument/2006/relationships" ref="Q156" r:id="rId465"/>
    <hyperlink xmlns:r="http://schemas.openxmlformats.org/officeDocument/2006/relationships" ref="G157" r:id="rId466"/>
    <hyperlink xmlns:r="http://schemas.openxmlformats.org/officeDocument/2006/relationships" ref="P157" r:id="rId467"/>
    <hyperlink xmlns:r="http://schemas.openxmlformats.org/officeDocument/2006/relationships" ref="Q157" r:id="rId468"/>
    <hyperlink xmlns:r="http://schemas.openxmlformats.org/officeDocument/2006/relationships" ref="G158" r:id="rId469"/>
    <hyperlink xmlns:r="http://schemas.openxmlformats.org/officeDocument/2006/relationships" ref="P158" r:id="rId470"/>
    <hyperlink xmlns:r="http://schemas.openxmlformats.org/officeDocument/2006/relationships" ref="Q158" r:id="rId471"/>
    <hyperlink xmlns:r="http://schemas.openxmlformats.org/officeDocument/2006/relationships" ref="G159" r:id="rId472"/>
    <hyperlink xmlns:r="http://schemas.openxmlformats.org/officeDocument/2006/relationships" ref="P159" r:id="rId473"/>
    <hyperlink xmlns:r="http://schemas.openxmlformats.org/officeDocument/2006/relationships" ref="Q159" r:id="rId474"/>
    <hyperlink xmlns:r="http://schemas.openxmlformats.org/officeDocument/2006/relationships" ref="G160" r:id="rId475"/>
    <hyperlink xmlns:r="http://schemas.openxmlformats.org/officeDocument/2006/relationships" ref="P160" r:id="rId476"/>
    <hyperlink xmlns:r="http://schemas.openxmlformats.org/officeDocument/2006/relationships" ref="Q160" r:id="rId477"/>
    <hyperlink xmlns:r="http://schemas.openxmlformats.org/officeDocument/2006/relationships" ref="G161" r:id="rId478"/>
    <hyperlink xmlns:r="http://schemas.openxmlformats.org/officeDocument/2006/relationships" ref="P161" r:id="rId479"/>
    <hyperlink xmlns:r="http://schemas.openxmlformats.org/officeDocument/2006/relationships" ref="Q161" r:id="rId480"/>
    <hyperlink xmlns:r="http://schemas.openxmlformats.org/officeDocument/2006/relationships" ref="G162" r:id="rId481"/>
    <hyperlink xmlns:r="http://schemas.openxmlformats.org/officeDocument/2006/relationships" ref="P162" r:id="rId482"/>
    <hyperlink xmlns:r="http://schemas.openxmlformats.org/officeDocument/2006/relationships" ref="Q162" r:id="rId483"/>
    <hyperlink xmlns:r="http://schemas.openxmlformats.org/officeDocument/2006/relationships" ref="G163" r:id="rId484"/>
    <hyperlink xmlns:r="http://schemas.openxmlformats.org/officeDocument/2006/relationships" ref="P163" r:id="rId485"/>
    <hyperlink xmlns:r="http://schemas.openxmlformats.org/officeDocument/2006/relationships" ref="Q163" r:id="rId486"/>
    <hyperlink xmlns:r="http://schemas.openxmlformats.org/officeDocument/2006/relationships" ref="G164" r:id="rId487"/>
    <hyperlink xmlns:r="http://schemas.openxmlformats.org/officeDocument/2006/relationships" ref="P164" r:id="rId488"/>
    <hyperlink xmlns:r="http://schemas.openxmlformats.org/officeDocument/2006/relationships" ref="Q164" r:id="rId489"/>
    <hyperlink xmlns:r="http://schemas.openxmlformats.org/officeDocument/2006/relationships" ref="G165" r:id="rId490"/>
    <hyperlink xmlns:r="http://schemas.openxmlformats.org/officeDocument/2006/relationships" ref="P165" r:id="rId491"/>
    <hyperlink xmlns:r="http://schemas.openxmlformats.org/officeDocument/2006/relationships" ref="Q165" r:id="rId492"/>
    <hyperlink xmlns:r="http://schemas.openxmlformats.org/officeDocument/2006/relationships" ref="G166" r:id="rId493"/>
    <hyperlink xmlns:r="http://schemas.openxmlformats.org/officeDocument/2006/relationships" ref="P166" r:id="rId494"/>
    <hyperlink xmlns:r="http://schemas.openxmlformats.org/officeDocument/2006/relationships" ref="Q166" r:id="rId495"/>
    <hyperlink xmlns:r="http://schemas.openxmlformats.org/officeDocument/2006/relationships" ref="G167" r:id="rId496"/>
    <hyperlink xmlns:r="http://schemas.openxmlformats.org/officeDocument/2006/relationships" ref="P167" r:id="rId497"/>
    <hyperlink xmlns:r="http://schemas.openxmlformats.org/officeDocument/2006/relationships" ref="Q167" r:id="rId498"/>
    <hyperlink xmlns:r="http://schemas.openxmlformats.org/officeDocument/2006/relationships" ref="G168" r:id="rId499"/>
    <hyperlink xmlns:r="http://schemas.openxmlformats.org/officeDocument/2006/relationships" ref="P168" r:id="rId500"/>
    <hyperlink xmlns:r="http://schemas.openxmlformats.org/officeDocument/2006/relationships" ref="Q168" r:id="rId501"/>
    <hyperlink xmlns:r="http://schemas.openxmlformats.org/officeDocument/2006/relationships" ref="G169" r:id="rId502"/>
    <hyperlink xmlns:r="http://schemas.openxmlformats.org/officeDocument/2006/relationships" ref="P169" r:id="rId503"/>
    <hyperlink xmlns:r="http://schemas.openxmlformats.org/officeDocument/2006/relationships" ref="Q169" r:id="rId504"/>
    <hyperlink xmlns:r="http://schemas.openxmlformats.org/officeDocument/2006/relationships" ref="G170" r:id="rId505"/>
    <hyperlink xmlns:r="http://schemas.openxmlformats.org/officeDocument/2006/relationships" ref="P170" r:id="rId506"/>
    <hyperlink xmlns:r="http://schemas.openxmlformats.org/officeDocument/2006/relationships" ref="Q170" r:id="rId507"/>
    <hyperlink xmlns:r="http://schemas.openxmlformats.org/officeDocument/2006/relationships" ref="G171" r:id="rId508"/>
    <hyperlink xmlns:r="http://schemas.openxmlformats.org/officeDocument/2006/relationships" ref="P171" r:id="rId509"/>
    <hyperlink xmlns:r="http://schemas.openxmlformats.org/officeDocument/2006/relationships" ref="Q171" r:id="rId510"/>
    <hyperlink xmlns:r="http://schemas.openxmlformats.org/officeDocument/2006/relationships" ref="G172" r:id="rId511"/>
    <hyperlink xmlns:r="http://schemas.openxmlformats.org/officeDocument/2006/relationships" ref="P172" r:id="rId512"/>
    <hyperlink xmlns:r="http://schemas.openxmlformats.org/officeDocument/2006/relationships" ref="Q172" r:id="rId513"/>
    <hyperlink xmlns:r="http://schemas.openxmlformats.org/officeDocument/2006/relationships" ref="G173" r:id="rId514"/>
    <hyperlink xmlns:r="http://schemas.openxmlformats.org/officeDocument/2006/relationships" ref="P173" r:id="rId515"/>
    <hyperlink xmlns:r="http://schemas.openxmlformats.org/officeDocument/2006/relationships" ref="Q173" r:id="rId516"/>
    <hyperlink xmlns:r="http://schemas.openxmlformats.org/officeDocument/2006/relationships" ref="G174" r:id="rId517"/>
    <hyperlink xmlns:r="http://schemas.openxmlformats.org/officeDocument/2006/relationships" ref="P174" r:id="rId518"/>
    <hyperlink xmlns:r="http://schemas.openxmlformats.org/officeDocument/2006/relationships" ref="Q174" r:id="rId519"/>
    <hyperlink xmlns:r="http://schemas.openxmlformats.org/officeDocument/2006/relationships" ref="G175" r:id="rId520"/>
    <hyperlink xmlns:r="http://schemas.openxmlformats.org/officeDocument/2006/relationships" ref="P175" r:id="rId521"/>
    <hyperlink xmlns:r="http://schemas.openxmlformats.org/officeDocument/2006/relationships" ref="Q175" r:id="rId522"/>
    <hyperlink xmlns:r="http://schemas.openxmlformats.org/officeDocument/2006/relationships" ref="G176" r:id="rId523"/>
    <hyperlink xmlns:r="http://schemas.openxmlformats.org/officeDocument/2006/relationships" ref="P176" r:id="rId524"/>
    <hyperlink xmlns:r="http://schemas.openxmlformats.org/officeDocument/2006/relationships" ref="Q176" r:id="rId525"/>
    <hyperlink xmlns:r="http://schemas.openxmlformats.org/officeDocument/2006/relationships" ref="G177" r:id="rId526"/>
    <hyperlink xmlns:r="http://schemas.openxmlformats.org/officeDocument/2006/relationships" ref="P177" r:id="rId527"/>
    <hyperlink xmlns:r="http://schemas.openxmlformats.org/officeDocument/2006/relationships" ref="Q177" r:id="rId528"/>
    <hyperlink xmlns:r="http://schemas.openxmlformats.org/officeDocument/2006/relationships" ref="G178" r:id="rId529"/>
    <hyperlink xmlns:r="http://schemas.openxmlformats.org/officeDocument/2006/relationships" ref="P178" r:id="rId530"/>
    <hyperlink xmlns:r="http://schemas.openxmlformats.org/officeDocument/2006/relationships" ref="Q178" r:id="rId531"/>
    <hyperlink xmlns:r="http://schemas.openxmlformats.org/officeDocument/2006/relationships" ref="G179" r:id="rId532"/>
    <hyperlink xmlns:r="http://schemas.openxmlformats.org/officeDocument/2006/relationships" ref="P179" r:id="rId533"/>
    <hyperlink xmlns:r="http://schemas.openxmlformats.org/officeDocument/2006/relationships" ref="Q179" r:id="rId534"/>
    <hyperlink xmlns:r="http://schemas.openxmlformats.org/officeDocument/2006/relationships" ref="G180" r:id="rId535"/>
    <hyperlink xmlns:r="http://schemas.openxmlformats.org/officeDocument/2006/relationships" ref="P180" r:id="rId536"/>
    <hyperlink xmlns:r="http://schemas.openxmlformats.org/officeDocument/2006/relationships" ref="Q180" r:id="rId537"/>
    <hyperlink xmlns:r="http://schemas.openxmlformats.org/officeDocument/2006/relationships" ref="G181" r:id="rId538"/>
    <hyperlink xmlns:r="http://schemas.openxmlformats.org/officeDocument/2006/relationships" ref="P181" r:id="rId539"/>
    <hyperlink xmlns:r="http://schemas.openxmlformats.org/officeDocument/2006/relationships" ref="Q181" r:id="rId540"/>
    <hyperlink xmlns:r="http://schemas.openxmlformats.org/officeDocument/2006/relationships" ref="G182" r:id="rId541"/>
    <hyperlink xmlns:r="http://schemas.openxmlformats.org/officeDocument/2006/relationships" ref="P182" r:id="rId542"/>
    <hyperlink xmlns:r="http://schemas.openxmlformats.org/officeDocument/2006/relationships" ref="Q182" r:id="rId543"/>
    <hyperlink xmlns:r="http://schemas.openxmlformats.org/officeDocument/2006/relationships" ref="G183" r:id="rId544"/>
    <hyperlink xmlns:r="http://schemas.openxmlformats.org/officeDocument/2006/relationships" ref="P183" r:id="rId545"/>
    <hyperlink xmlns:r="http://schemas.openxmlformats.org/officeDocument/2006/relationships" ref="Q183" r:id="rId546"/>
    <hyperlink xmlns:r="http://schemas.openxmlformats.org/officeDocument/2006/relationships" ref="G184" r:id="rId547"/>
    <hyperlink xmlns:r="http://schemas.openxmlformats.org/officeDocument/2006/relationships" ref="P184" r:id="rId548"/>
    <hyperlink xmlns:r="http://schemas.openxmlformats.org/officeDocument/2006/relationships" ref="Q184" r:id="rId549"/>
    <hyperlink xmlns:r="http://schemas.openxmlformats.org/officeDocument/2006/relationships" ref="G185" r:id="rId550"/>
    <hyperlink xmlns:r="http://schemas.openxmlformats.org/officeDocument/2006/relationships" ref="P185" r:id="rId551"/>
    <hyperlink xmlns:r="http://schemas.openxmlformats.org/officeDocument/2006/relationships" ref="Q185" r:id="rId552"/>
    <hyperlink xmlns:r="http://schemas.openxmlformats.org/officeDocument/2006/relationships" ref="G186" r:id="rId553"/>
    <hyperlink xmlns:r="http://schemas.openxmlformats.org/officeDocument/2006/relationships" ref="P186" r:id="rId554"/>
    <hyperlink xmlns:r="http://schemas.openxmlformats.org/officeDocument/2006/relationships" ref="Q186" r:id="rId555"/>
    <hyperlink xmlns:r="http://schemas.openxmlformats.org/officeDocument/2006/relationships" ref="G187" r:id="rId556"/>
    <hyperlink xmlns:r="http://schemas.openxmlformats.org/officeDocument/2006/relationships" ref="P187" r:id="rId557"/>
    <hyperlink xmlns:r="http://schemas.openxmlformats.org/officeDocument/2006/relationships" ref="Q187" r:id="rId558"/>
    <hyperlink xmlns:r="http://schemas.openxmlformats.org/officeDocument/2006/relationships" ref="G188" r:id="rId559"/>
    <hyperlink xmlns:r="http://schemas.openxmlformats.org/officeDocument/2006/relationships" ref="P188" r:id="rId560"/>
    <hyperlink xmlns:r="http://schemas.openxmlformats.org/officeDocument/2006/relationships" ref="Q188" r:id="rId561"/>
    <hyperlink xmlns:r="http://schemas.openxmlformats.org/officeDocument/2006/relationships" ref="G189" r:id="rId562"/>
    <hyperlink xmlns:r="http://schemas.openxmlformats.org/officeDocument/2006/relationships" ref="P189" r:id="rId563"/>
    <hyperlink xmlns:r="http://schemas.openxmlformats.org/officeDocument/2006/relationships" ref="Q189" r:id="rId564"/>
    <hyperlink xmlns:r="http://schemas.openxmlformats.org/officeDocument/2006/relationships" ref="G190" r:id="rId565"/>
    <hyperlink xmlns:r="http://schemas.openxmlformats.org/officeDocument/2006/relationships" ref="P190" r:id="rId566"/>
    <hyperlink xmlns:r="http://schemas.openxmlformats.org/officeDocument/2006/relationships" ref="Q190" r:id="rId567"/>
    <hyperlink xmlns:r="http://schemas.openxmlformats.org/officeDocument/2006/relationships" ref="G191" r:id="rId568"/>
    <hyperlink xmlns:r="http://schemas.openxmlformats.org/officeDocument/2006/relationships" ref="P191" r:id="rId569"/>
    <hyperlink xmlns:r="http://schemas.openxmlformats.org/officeDocument/2006/relationships" ref="Q191" r:id="rId570"/>
    <hyperlink xmlns:r="http://schemas.openxmlformats.org/officeDocument/2006/relationships" ref="G192" r:id="rId571"/>
    <hyperlink xmlns:r="http://schemas.openxmlformats.org/officeDocument/2006/relationships" ref="P192" r:id="rId572"/>
    <hyperlink xmlns:r="http://schemas.openxmlformats.org/officeDocument/2006/relationships" ref="Q192" r:id="rId573"/>
    <hyperlink xmlns:r="http://schemas.openxmlformats.org/officeDocument/2006/relationships" ref="G193" r:id="rId574"/>
    <hyperlink xmlns:r="http://schemas.openxmlformats.org/officeDocument/2006/relationships" ref="P193" r:id="rId575"/>
    <hyperlink xmlns:r="http://schemas.openxmlformats.org/officeDocument/2006/relationships" ref="Q193" r:id="rId576"/>
    <hyperlink xmlns:r="http://schemas.openxmlformats.org/officeDocument/2006/relationships" ref="G194" r:id="rId577"/>
    <hyperlink xmlns:r="http://schemas.openxmlformats.org/officeDocument/2006/relationships" ref="P194" r:id="rId578"/>
    <hyperlink xmlns:r="http://schemas.openxmlformats.org/officeDocument/2006/relationships" ref="Q194" r:id="rId579"/>
    <hyperlink xmlns:r="http://schemas.openxmlformats.org/officeDocument/2006/relationships" ref="G195" r:id="rId580"/>
    <hyperlink xmlns:r="http://schemas.openxmlformats.org/officeDocument/2006/relationships" ref="P195" r:id="rId581"/>
    <hyperlink xmlns:r="http://schemas.openxmlformats.org/officeDocument/2006/relationships" ref="Q195" r:id="rId582"/>
    <hyperlink xmlns:r="http://schemas.openxmlformats.org/officeDocument/2006/relationships" ref="G196" r:id="rId583"/>
    <hyperlink xmlns:r="http://schemas.openxmlformats.org/officeDocument/2006/relationships" ref="P196" r:id="rId584"/>
    <hyperlink xmlns:r="http://schemas.openxmlformats.org/officeDocument/2006/relationships" ref="Q196" r:id="rId585"/>
    <hyperlink xmlns:r="http://schemas.openxmlformats.org/officeDocument/2006/relationships" ref="G197" r:id="rId586"/>
    <hyperlink xmlns:r="http://schemas.openxmlformats.org/officeDocument/2006/relationships" ref="P197" r:id="rId587"/>
    <hyperlink xmlns:r="http://schemas.openxmlformats.org/officeDocument/2006/relationships" ref="Q197" r:id="rId588"/>
    <hyperlink xmlns:r="http://schemas.openxmlformats.org/officeDocument/2006/relationships" ref="G198" r:id="rId589"/>
    <hyperlink xmlns:r="http://schemas.openxmlformats.org/officeDocument/2006/relationships" ref="P198" r:id="rId590"/>
    <hyperlink xmlns:r="http://schemas.openxmlformats.org/officeDocument/2006/relationships" ref="Q198" r:id="rId591"/>
    <hyperlink xmlns:r="http://schemas.openxmlformats.org/officeDocument/2006/relationships" ref="G199" r:id="rId592"/>
    <hyperlink xmlns:r="http://schemas.openxmlformats.org/officeDocument/2006/relationships" ref="P199" r:id="rId593"/>
    <hyperlink xmlns:r="http://schemas.openxmlformats.org/officeDocument/2006/relationships" ref="Q199" r:id="rId594"/>
    <hyperlink xmlns:r="http://schemas.openxmlformats.org/officeDocument/2006/relationships" ref="G200" r:id="rId595"/>
    <hyperlink xmlns:r="http://schemas.openxmlformats.org/officeDocument/2006/relationships" ref="P200" r:id="rId596"/>
    <hyperlink xmlns:r="http://schemas.openxmlformats.org/officeDocument/2006/relationships" ref="Q200" r:id="rId597"/>
    <hyperlink xmlns:r="http://schemas.openxmlformats.org/officeDocument/2006/relationships" ref="G201" r:id="rId598"/>
    <hyperlink xmlns:r="http://schemas.openxmlformats.org/officeDocument/2006/relationships" ref="P201" r:id="rId599"/>
    <hyperlink xmlns:r="http://schemas.openxmlformats.org/officeDocument/2006/relationships" ref="Q201" r:id="rId600"/>
    <hyperlink xmlns:r="http://schemas.openxmlformats.org/officeDocument/2006/relationships" ref="G202" r:id="rId601"/>
    <hyperlink xmlns:r="http://schemas.openxmlformats.org/officeDocument/2006/relationships" ref="P202" r:id="rId602"/>
    <hyperlink xmlns:r="http://schemas.openxmlformats.org/officeDocument/2006/relationships" ref="Q202" r:id="rId603"/>
    <hyperlink xmlns:r="http://schemas.openxmlformats.org/officeDocument/2006/relationships" ref="G203" r:id="rId604"/>
    <hyperlink xmlns:r="http://schemas.openxmlformats.org/officeDocument/2006/relationships" ref="P203" r:id="rId605"/>
    <hyperlink xmlns:r="http://schemas.openxmlformats.org/officeDocument/2006/relationships" ref="Q203" r:id="rId606"/>
    <hyperlink xmlns:r="http://schemas.openxmlformats.org/officeDocument/2006/relationships" ref="G204" r:id="rId607"/>
    <hyperlink xmlns:r="http://schemas.openxmlformats.org/officeDocument/2006/relationships" ref="P204" r:id="rId608"/>
    <hyperlink xmlns:r="http://schemas.openxmlformats.org/officeDocument/2006/relationships" ref="Q204" r:id="rId609"/>
    <hyperlink xmlns:r="http://schemas.openxmlformats.org/officeDocument/2006/relationships" ref="G205" r:id="rId610"/>
    <hyperlink xmlns:r="http://schemas.openxmlformats.org/officeDocument/2006/relationships" ref="P205" r:id="rId611"/>
    <hyperlink xmlns:r="http://schemas.openxmlformats.org/officeDocument/2006/relationships" ref="Q205" r:id="rId612"/>
    <hyperlink xmlns:r="http://schemas.openxmlformats.org/officeDocument/2006/relationships" ref="G206" r:id="rId613"/>
    <hyperlink xmlns:r="http://schemas.openxmlformats.org/officeDocument/2006/relationships" ref="P206" r:id="rId614"/>
    <hyperlink xmlns:r="http://schemas.openxmlformats.org/officeDocument/2006/relationships" ref="Q206" r:id="rId615"/>
    <hyperlink xmlns:r="http://schemas.openxmlformats.org/officeDocument/2006/relationships" ref="G207" r:id="rId616"/>
    <hyperlink xmlns:r="http://schemas.openxmlformats.org/officeDocument/2006/relationships" ref="P207" r:id="rId617"/>
    <hyperlink xmlns:r="http://schemas.openxmlformats.org/officeDocument/2006/relationships" ref="Q207" r:id="rId618"/>
    <hyperlink xmlns:r="http://schemas.openxmlformats.org/officeDocument/2006/relationships" ref="G208" r:id="rId619"/>
    <hyperlink xmlns:r="http://schemas.openxmlformats.org/officeDocument/2006/relationships" ref="P208" r:id="rId620"/>
    <hyperlink xmlns:r="http://schemas.openxmlformats.org/officeDocument/2006/relationships" ref="Q208" r:id="rId621"/>
    <hyperlink xmlns:r="http://schemas.openxmlformats.org/officeDocument/2006/relationships" ref="G209" r:id="rId622"/>
    <hyperlink xmlns:r="http://schemas.openxmlformats.org/officeDocument/2006/relationships" ref="P209" r:id="rId623"/>
    <hyperlink xmlns:r="http://schemas.openxmlformats.org/officeDocument/2006/relationships" ref="Q209" r:id="rId624"/>
    <hyperlink xmlns:r="http://schemas.openxmlformats.org/officeDocument/2006/relationships" ref="G210" r:id="rId625"/>
    <hyperlink xmlns:r="http://schemas.openxmlformats.org/officeDocument/2006/relationships" ref="P210" r:id="rId626"/>
    <hyperlink xmlns:r="http://schemas.openxmlformats.org/officeDocument/2006/relationships" ref="Q210" r:id="rId627"/>
    <hyperlink xmlns:r="http://schemas.openxmlformats.org/officeDocument/2006/relationships" ref="G211" r:id="rId628"/>
    <hyperlink xmlns:r="http://schemas.openxmlformats.org/officeDocument/2006/relationships" ref="P211" r:id="rId629"/>
    <hyperlink xmlns:r="http://schemas.openxmlformats.org/officeDocument/2006/relationships" ref="Q211" r:id="rId630"/>
    <hyperlink xmlns:r="http://schemas.openxmlformats.org/officeDocument/2006/relationships" ref="G212" r:id="rId631"/>
    <hyperlink xmlns:r="http://schemas.openxmlformats.org/officeDocument/2006/relationships" ref="P212" r:id="rId632"/>
    <hyperlink xmlns:r="http://schemas.openxmlformats.org/officeDocument/2006/relationships" ref="Q212" r:id="rId633"/>
    <hyperlink xmlns:r="http://schemas.openxmlformats.org/officeDocument/2006/relationships" ref="G213" r:id="rId634"/>
    <hyperlink xmlns:r="http://schemas.openxmlformats.org/officeDocument/2006/relationships" ref="P213" r:id="rId635"/>
    <hyperlink xmlns:r="http://schemas.openxmlformats.org/officeDocument/2006/relationships" ref="Q213" r:id="rId636"/>
    <hyperlink xmlns:r="http://schemas.openxmlformats.org/officeDocument/2006/relationships" ref="G214" r:id="rId637"/>
    <hyperlink xmlns:r="http://schemas.openxmlformats.org/officeDocument/2006/relationships" ref="P214" r:id="rId638"/>
    <hyperlink xmlns:r="http://schemas.openxmlformats.org/officeDocument/2006/relationships" ref="Q214" r:id="rId639"/>
    <hyperlink xmlns:r="http://schemas.openxmlformats.org/officeDocument/2006/relationships" ref="G215" r:id="rId640"/>
    <hyperlink xmlns:r="http://schemas.openxmlformats.org/officeDocument/2006/relationships" ref="P215" r:id="rId641"/>
    <hyperlink xmlns:r="http://schemas.openxmlformats.org/officeDocument/2006/relationships" ref="Q215" r:id="rId642"/>
    <hyperlink xmlns:r="http://schemas.openxmlformats.org/officeDocument/2006/relationships" ref="G216" r:id="rId643"/>
    <hyperlink xmlns:r="http://schemas.openxmlformats.org/officeDocument/2006/relationships" ref="P216" r:id="rId644"/>
    <hyperlink xmlns:r="http://schemas.openxmlformats.org/officeDocument/2006/relationships" ref="Q216" r:id="rId645"/>
    <hyperlink xmlns:r="http://schemas.openxmlformats.org/officeDocument/2006/relationships" ref="G217" r:id="rId646"/>
    <hyperlink xmlns:r="http://schemas.openxmlformats.org/officeDocument/2006/relationships" ref="P217" r:id="rId647"/>
    <hyperlink xmlns:r="http://schemas.openxmlformats.org/officeDocument/2006/relationships" ref="Q217" r:id="rId648"/>
    <hyperlink xmlns:r="http://schemas.openxmlformats.org/officeDocument/2006/relationships" ref="G218" r:id="rId649"/>
    <hyperlink xmlns:r="http://schemas.openxmlformats.org/officeDocument/2006/relationships" ref="P218" r:id="rId650"/>
    <hyperlink xmlns:r="http://schemas.openxmlformats.org/officeDocument/2006/relationships" ref="Q218" r:id="rId651"/>
    <hyperlink xmlns:r="http://schemas.openxmlformats.org/officeDocument/2006/relationships" ref="G219" r:id="rId652"/>
    <hyperlink xmlns:r="http://schemas.openxmlformats.org/officeDocument/2006/relationships" ref="P219" r:id="rId653"/>
    <hyperlink xmlns:r="http://schemas.openxmlformats.org/officeDocument/2006/relationships" ref="Q219" r:id="rId654"/>
    <hyperlink xmlns:r="http://schemas.openxmlformats.org/officeDocument/2006/relationships" ref="G220" r:id="rId655"/>
    <hyperlink xmlns:r="http://schemas.openxmlformats.org/officeDocument/2006/relationships" ref="P220" r:id="rId656"/>
    <hyperlink xmlns:r="http://schemas.openxmlformats.org/officeDocument/2006/relationships" ref="Q220" r:id="rId657"/>
    <hyperlink xmlns:r="http://schemas.openxmlformats.org/officeDocument/2006/relationships" ref="G221" r:id="rId658"/>
    <hyperlink xmlns:r="http://schemas.openxmlformats.org/officeDocument/2006/relationships" ref="P221" r:id="rId659"/>
    <hyperlink xmlns:r="http://schemas.openxmlformats.org/officeDocument/2006/relationships" ref="Q221" r:id="rId660"/>
    <hyperlink xmlns:r="http://schemas.openxmlformats.org/officeDocument/2006/relationships" ref="G222" r:id="rId661"/>
    <hyperlink xmlns:r="http://schemas.openxmlformats.org/officeDocument/2006/relationships" ref="P222" r:id="rId662"/>
    <hyperlink xmlns:r="http://schemas.openxmlformats.org/officeDocument/2006/relationships" ref="Q222" r:id="rId663"/>
    <hyperlink xmlns:r="http://schemas.openxmlformats.org/officeDocument/2006/relationships" ref="G223" r:id="rId664"/>
    <hyperlink xmlns:r="http://schemas.openxmlformats.org/officeDocument/2006/relationships" ref="P223" r:id="rId665"/>
    <hyperlink xmlns:r="http://schemas.openxmlformats.org/officeDocument/2006/relationships" ref="Q223" r:id="rId666"/>
    <hyperlink xmlns:r="http://schemas.openxmlformats.org/officeDocument/2006/relationships" ref="G224" r:id="rId667"/>
    <hyperlink xmlns:r="http://schemas.openxmlformats.org/officeDocument/2006/relationships" ref="P224" r:id="rId668"/>
    <hyperlink xmlns:r="http://schemas.openxmlformats.org/officeDocument/2006/relationships" ref="Q224" r:id="rId669"/>
    <hyperlink xmlns:r="http://schemas.openxmlformats.org/officeDocument/2006/relationships" ref="G225" r:id="rId670"/>
    <hyperlink xmlns:r="http://schemas.openxmlformats.org/officeDocument/2006/relationships" ref="P225" r:id="rId671"/>
    <hyperlink xmlns:r="http://schemas.openxmlformats.org/officeDocument/2006/relationships" ref="Q225" r:id="rId672"/>
    <hyperlink xmlns:r="http://schemas.openxmlformats.org/officeDocument/2006/relationships" ref="G226" r:id="rId673"/>
    <hyperlink xmlns:r="http://schemas.openxmlformats.org/officeDocument/2006/relationships" ref="P226" r:id="rId674"/>
    <hyperlink xmlns:r="http://schemas.openxmlformats.org/officeDocument/2006/relationships" ref="Q226" r:id="rId675"/>
    <hyperlink xmlns:r="http://schemas.openxmlformats.org/officeDocument/2006/relationships" ref="G227" r:id="rId676"/>
    <hyperlink xmlns:r="http://schemas.openxmlformats.org/officeDocument/2006/relationships" ref="P227" r:id="rId677"/>
    <hyperlink xmlns:r="http://schemas.openxmlformats.org/officeDocument/2006/relationships" ref="Q227" r:id="rId678"/>
    <hyperlink xmlns:r="http://schemas.openxmlformats.org/officeDocument/2006/relationships" ref="G228" r:id="rId679"/>
    <hyperlink xmlns:r="http://schemas.openxmlformats.org/officeDocument/2006/relationships" ref="P228" r:id="rId680"/>
    <hyperlink xmlns:r="http://schemas.openxmlformats.org/officeDocument/2006/relationships" ref="Q228" r:id="rId681"/>
    <hyperlink xmlns:r="http://schemas.openxmlformats.org/officeDocument/2006/relationships" ref="G229" r:id="rId682"/>
    <hyperlink xmlns:r="http://schemas.openxmlformats.org/officeDocument/2006/relationships" ref="P229" r:id="rId683"/>
    <hyperlink xmlns:r="http://schemas.openxmlformats.org/officeDocument/2006/relationships" ref="Q229" r:id="rId684"/>
    <hyperlink xmlns:r="http://schemas.openxmlformats.org/officeDocument/2006/relationships" ref="G230" r:id="rId685"/>
    <hyperlink xmlns:r="http://schemas.openxmlformats.org/officeDocument/2006/relationships" ref="P230" r:id="rId686"/>
    <hyperlink xmlns:r="http://schemas.openxmlformats.org/officeDocument/2006/relationships" ref="Q230" r:id="rId687"/>
    <hyperlink xmlns:r="http://schemas.openxmlformats.org/officeDocument/2006/relationships" ref="G231" r:id="rId688"/>
    <hyperlink xmlns:r="http://schemas.openxmlformats.org/officeDocument/2006/relationships" ref="P231" r:id="rId689"/>
    <hyperlink xmlns:r="http://schemas.openxmlformats.org/officeDocument/2006/relationships" ref="Q231" r:id="rId690"/>
    <hyperlink xmlns:r="http://schemas.openxmlformats.org/officeDocument/2006/relationships" ref="G232" r:id="rId691"/>
    <hyperlink xmlns:r="http://schemas.openxmlformats.org/officeDocument/2006/relationships" ref="P232" r:id="rId692"/>
    <hyperlink xmlns:r="http://schemas.openxmlformats.org/officeDocument/2006/relationships" ref="Q232" r:id="rId693"/>
    <hyperlink xmlns:r="http://schemas.openxmlformats.org/officeDocument/2006/relationships" ref="G233" r:id="rId694"/>
    <hyperlink xmlns:r="http://schemas.openxmlformats.org/officeDocument/2006/relationships" ref="P233" r:id="rId695"/>
    <hyperlink xmlns:r="http://schemas.openxmlformats.org/officeDocument/2006/relationships" ref="Q233" r:id="rId696"/>
    <hyperlink xmlns:r="http://schemas.openxmlformats.org/officeDocument/2006/relationships" ref="G234" r:id="rId697"/>
    <hyperlink xmlns:r="http://schemas.openxmlformats.org/officeDocument/2006/relationships" ref="P234" r:id="rId698"/>
    <hyperlink xmlns:r="http://schemas.openxmlformats.org/officeDocument/2006/relationships" ref="Q234" r:id="rId699"/>
    <hyperlink xmlns:r="http://schemas.openxmlformats.org/officeDocument/2006/relationships" ref="G235" r:id="rId700"/>
    <hyperlink xmlns:r="http://schemas.openxmlformats.org/officeDocument/2006/relationships" ref="P235" r:id="rId701"/>
    <hyperlink xmlns:r="http://schemas.openxmlformats.org/officeDocument/2006/relationships" ref="Q235" r:id="rId702"/>
    <hyperlink xmlns:r="http://schemas.openxmlformats.org/officeDocument/2006/relationships" ref="G236" r:id="rId703"/>
    <hyperlink xmlns:r="http://schemas.openxmlformats.org/officeDocument/2006/relationships" ref="P236" r:id="rId704"/>
    <hyperlink xmlns:r="http://schemas.openxmlformats.org/officeDocument/2006/relationships" ref="Q236" r:id="rId705"/>
    <hyperlink xmlns:r="http://schemas.openxmlformats.org/officeDocument/2006/relationships" ref="G237" r:id="rId706"/>
    <hyperlink xmlns:r="http://schemas.openxmlformats.org/officeDocument/2006/relationships" ref="P237" r:id="rId707"/>
    <hyperlink xmlns:r="http://schemas.openxmlformats.org/officeDocument/2006/relationships" ref="Q237" r:id="rId708"/>
    <hyperlink xmlns:r="http://schemas.openxmlformats.org/officeDocument/2006/relationships" ref="G238" r:id="rId709"/>
    <hyperlink xmlns:r="http://schemas.openxmlformats.org/officeDocument/2006/relationships" ref="P238" r:id="rId710"/>
    <hyperlink xmlns:r="http://schemas.openxmlformats.org/officeDocument/2006/relationships" ref="Q238" r:id="rId711"/>
    <hyperlink xmlns:r="http://schemas.openxmlformats.org/officeDocument/2006/relationships" ref="G239" r:id="rId712"/>
    <hyperlink xmlns:r="http://schemas.openxmlformats.org/officeDocument/2006/relationships" ref="P239" r:id="rId713"/>
    <hyperlink xmlns:r="http://schemas.openxmlformats.org/officeDocument/2006/relationships" ref="Q239" r:id="rId714"/>
    <hyperlink xmlns:r="http://schemas.openxmlformats.org/officeDocument/2006/relationships" ref="G240" r:id="rId715"/>
    <hyperlink xmlns:r="http://schemas.openxmlformats.org/officeDocument/2006/relationships" ref="P240" r:id="rId716"/>
    <hyperlink xmlns:r="http://schemas.openxmlformats.org/officeDocument/2006/relationships" ref="Q240" r:id="rId717"/>
    <hyperlink xmlns:r="http://schemas.openxmlformats.org/officeDocument/2006/relationships" ref="G241" r:id="rId718"/>
    <hyperlink xmlns:r="http://schemas.openxmlformats.org/officeDocument/2006/relationships" ref="P241" r:id="rId719"/>
    <hyperlink xmlns:r="http://schemas.openxmlformats.org/officeDocument/2006/relationships" ref="Q241" r:id="rId720"/>
    <hyperlink xmlns:r="http://schemas.openxmlformats.org/officeDocument/2006/relationships" ref="G242" r:id="rId721"/>
    <hyperlink xmlns:r="http://schemas.openxmlformats.org/officeDocument/2006/relationships" ref="P242" r:id="rId722"/>
    <hyperlink xmlns:r="http://schemas.openxmlformats.org/officeDocument/2006/relationships" ref="Q242" r:id="rId723"/>
    <hyperlink xmlns:r="http://schemas.openxmlformats.org/officeDocument/2006/relationships" ref="G243" r:id="rId724"/>
    <hyperlink xmlns:r="http://schemas.openxmlformats.org/officeDocument/2006/relationships" ref="P243" r:id="rId725"/>
    <hyperlink xmlns:r="http://schemas.openxmlformats.org/officeDocument/2006/relationships" ref="Q243" r:id="rId726"/>
    <hyperlink xmlns:r="http://schemas.openxmlformats.org/officeDocument/2006/relationships" ref="G244" r:id="rId727"/>
    <hyperlink xmlns:r="http://schemas.openxmlformats.org/officeDocument/2006/relationships" ref="P244" r:id="rId728"/>
    <hyperlink xmlns:r="http://schemas.openxmlformats.org/officeDocument/2006/relationships" ref="Q244" r:id="rId729"/>
    <hyperlink xmlns:r="http://schemas.openxmlformats.org/officeDocument/2006/relationships" ref="G245" r:id="rId730"/>
    <hyperlink xmlns:r="http://schemas.openxmlformats.org/officeDocument/2006/relationships" ref="P245" r:id="rId731"/>
    <hyperlink xmlns:r="http://schemas.openxmlformats.org/officeDocument/2006/relationships" ref="Q245" r:id="rId732"/>
    <hyperlink xmlns:r="http://schemas.openxmlformats.org/officeDocument/2006/relationships" ref="G246" r:id="rId733"/>
    <hyperlink xmlns:r="http://schemas.openxmlformats.org/officeDocument/2006/relationships" ref="P246" r:id="rId734"/>
    <hyperlink xmlns:r="http://schemas.openxmlformats.org/officeDocument/2006/relationships" ref="Q246" r:id="rId735"/>
    <hyperlink xmlns:r="http://schemas.openxmlformats.org/officeDocument/2006/relationships" ref="G247" r:id="rId736"/>
    <hyperlink xmlns:r="http://schemas.openxmlformats.org/officeDocument/2006/relationships" ref="P247" r:id="rId737"/>
    <hyperlink xmlns:r="http://schemas.openxmlformats.org/officeDocument/2006/relationships" ref="Q247" r:id="rId738"/>
    <hyperlink xmlns:r="http://schemas.openxmlformats.org/officeDocument/2006/relationships" ref="G248" r:id="rId739"/>
    <hyperlink xmlns:r="http://schemas.openxmlformats.org/officeDocument/2006/relationships" ref="P248" r:id="rId740"/>
    <hyperlink xmlns:r="http://schemas.openxmlformats.org/officeDocument/2006/relationships" ref="Q248" r:id="rId741"/>
    <hyperlink xmlns:r="http://schemas.openxmlformats.org/officeDocument/2006/relationships" ref="G249" r:id="rId742"/>
    <hyperlink xmlns:r="http://schemas.openxmlformats.org/officeDocument/2006/relationships" ref="P249" r:id="rId743"/>
    <hyperlink xmlns:r="http://schemas.openxmlformats.org/officeDocument/2006/relationships" ref="Q249" r:id="rId744"/>
    <hyperlink xmlns:r="http://schemas.openxmlformats.org/officeDocument/2006/relationships" ref="G250" r:id="rId745"/>
    <hyperlink xmlns:r="http://schemas.openxmlformats.org/officeDocument/2006/relationships" ref="P250" r:id="rId746"/>
    <hyperlink xmlns:r="http://schemas.openxmlformats.org/officeDocument/2006/relationships" ref="Q250" r:id="rId747"/>
    <hyperlink xmlns:r="http://schemas.openxmlformats.org/officeDocument/2006/relationships" ref="G251" r:id="rId748"/>
    <hyperlink xmlns:r="http://schemas.openxmlformats.org/officeDocument/2006/relationships" ref="P251" r:id="rId749"/>
    <hyperlink xmlns:r="http://schemas.openxmlformats.org/officeDocument/2006/relationships" ref="Q251" r:id="rId750"/>
    <hyperlink xmlns:r="http://schemas.openxmlformats.org/officeDocument/2006/relationships" ref="G252" r:id="rId751"/>
    <hyperlink xmlns:r="http://schemas.openxmlformats.org/officeDocument/2006/relationships" ref="P252" r:id="rId752"/>
    <hyperlink xmlns:r="http://schemas.openxmlformats.org/officeDocument/2006/relationships" ref="Q252" r:id="rId753"/>
    <hyperlink xmlns:r="http://schemas.openxmlformats.org/officeDocument/2006/relationships" ref="G253" r:id="rId754"/>
    <hyperlink xmlns:r="http://schemas.openxmlformats.org/officeDocument/2006/relationships" ref="P253" r:id="rId755"/>
    <hyperlink xmlns:r="http://schemas.openxmlformats.org/officeDocument/2006/relationships" ref="Q253" r:id="rId756"/>
    <hyperlink xmlns:r="http://schemas.openxmlformats.org/officeDocument/2006/relationships" ref="G254" r:id="rId757"/>
    <hyperlink xmlns:r="http://schemas.openxmlformats.org/officeDocument/2006/relationships" ref="P254" r:id="rId758"/>
    <hyperlink xmlns:r="http://schemas.openxmlformats.org/officeDocument/2006/relationships" ref="Q254" r:id="rId759"/>
    <hyperlink xmlns:r="http://schemas.openxmlformats.org/officeDocument/2006/relationships" ref="G255" r:id="rId760"/>
    <hyperlink xmlns:r="http://schemas.openxmlformats.org/officeDocument/2006/relationships" ref="P255" r:id="rId761"/>
    <hyperlink xmlns:r="http://schemas.openxmlformats.org/officeDocument/2006/relationships" ref="Q255" r:id="rId762"/>
    <hyperlink xmlns:r="http://schemas.openxmlformats.org/officeDocument/2006/relationships" ref="G256" r:id="rId763"/>
    <hyperlink xmlns:r="http://schemas.openxmlformats.org/officeDocument/2006/relationships" ref="P256" r:id="rId764"/>
    <hyperlink xmlns:r="http://schemas.openxmlformats.org/officeDocument/2006/relationships" ref="Q256" r:id="rId765"/>
    <hyperlink xmlns:r="http://schemas.openxmlformats.org/officeDocument/2006/relationships" ref="G257" r:id="rId766"/>
    <hyperlink xmlns:r="http://schemas.openxmlformats.org/officeDocument/2006/relationships" ref="P257" r:id="rId767"/>
    <hyperlink xmlns:r="http://schemas.openxmlformats.org/officeDocument/2006/relationships" ref="Q257" r:id="rId768"/>
    <hyperlink xmlns:r="http://schemas.openxmlformats.org/officeDocument/2006/relationships" ref="G258" r:id="rId769"/>
    <hyperlink xmlns:r="http://schemas.openxmlformats.org/officeDocument/2006/relationships" ref="P258" r:id="rId770"/>
    <hyperlink xmlns:r="http://schemas.openxmlformats.org/officeDocument/2006/relationships" ref="Q258" r:id="rId771"/>
    <hyperlink xmlns:r="http://schemas.openxmlformats.org/officeDocument/2006/relationships" ref="G259" r:id="rId772"/>
    <hyperlink xmlns:r="http://schemas.openxmlformats.org/officeDocument/2006/relationships" ref="P259" r:id="rId773"/>
    <hyperlink xmlns:r="http://schemas.openxmlformats.org/officeDocument/2006/relationships" ref="Q259" r:id="rId774"/>
    <hyperlink xmlns:r="http://schemas.openxmlformats.org/officeDocument/2006/relationships" ref="G260" r:id="rId775"/>
    <hyperlink xmlns:r="http://schemas.openxmlformats.org/officeDocument/2006/relationships" ref="P260" r:id="rId776"/>
    <hyperlink xmlns:r="http://schemas.openxmlformats.org/officeDocument/2006/relationships" ref="Q260" r:id="rId777"/>
    <hyperlink xmlns:r="http://schemas.openxmlformats.org/officeDocument/2006/relationships" ref="G261" r:id="rId778"/>
    <hyperlink xmlns:r="http://schemas.openxmlformats.org/officeDocument/2006/relationships" ref="P261" r:id="rId779"/>
    <hyperlink xmlns:r="http://schemas.openxmlformats.org/officeDocument/2006/relationships" ref="Q261" r:id="rId780"/>
    <hyperlink xmlns:r="http://schemas.openxmlformats.org/officeDocument/2006/relationships" ref="G262" r:id="rId781"/>
    <hyperlink xmlns:r="http://schemas.openxmlformats.org/officeDocument/2006/relationships" ref="P262" r:id="rId782"/>
    <hyperlink xmlns:r="http://schemas.openxmlformats.org/officeDocument/2006/relationships" ref="Q262" r:id="rId783"/>
    <hyperlink xmlns:r="http://schemas.openxmlformats.org/officeDocument/2006/relationships" ref="G263" r:id="rId784"/>
    <hyperlink xmlns:r="http://schemas.openxmlformats.org/officeDocument/2006/relationships" ref="P263" r:id="rId785"/>
    <hyperlink xmlns:r="http://schemas.openxmlformats.org/officeDocument/2006/relationships" ref="Q263" r:id="rId786"/>
    <hyperlink xmlns:r="http://schemas.openxmlformats.org/officeDocument/2006/relationships" ref="G264" r:id="rId787"/>
    <hyperlink xmlns:r="http://schemas.openxmlformats.org/officeDocument/2006/relationships" ref="P264" r:id="rId788"/>
    <hyperlink xmlns:r="http://schemas.openxmlformats.org/officeDocument/2006/relationships" ref="Q264" r:id="rId789"/>
    <hyperlink xmlns:r="http://schemas.openxmlformats.org/officeDocument/2006/relationships" ref="G265" r:id="rId790"/>
    <hyperlink xmlns:r="http://schemas.openxmlformats.org/officeDocument/2006/relationships" ref="P265" r:id="rId791"/>
    <hyperlink xmlns:r="http://schemas.openxmlformats.org/officeDocument/2006/relationships" ref="Q265" r:id="rId792"/>
    <hyperlink xmlns:r="http://schemas.openxmlformats.org/officeDocument/2006/relationships" ref="G266" r:id="rId793"/>
    <hyperlink xmlns:r="http://schemas.openxmlformats.org/officeDocument/2006/relationships" ref="P266" r:id="rId794"/>
    <hyperlink xmlns:r="http://schemas.openxmlformats.org/officeDocument/2006/relationships" ref="Q266" r:id="rId795"/>
    <hyperlink xmlns:r="http://schemas.openxmlformats.org/officeDocument/2006/relationships" ref="G267" r:id="rId796"/>
    <hyperlink xmlns:r="http://schemas.openxmlformats.org/officeDocument/2006/relationships" ref="P267" r:id="rId797"/>
    <hyperlink xmlns:r="http://schemas.openxmlformats.org/officeDocument/2006/relationships" ref="Q267" r:id="rId798"/>
    <hyperlink xmlns:r="http://schemas.openxmlformats.org/officeDocument/2006/relationships" ref="G268" r:id="rId799"/>
    <hyperlink xmlns:r="http://schemas.openxmlformats.org/officeDocument/2006/relationships" ref="P268" r:id="rId800"/>
    <hyperlink xmlns:r="http://schemas.openxmlformats.org/officeDocument/2006/relationships" ref="Q268" r:id="rId801"/>
    <hyperlink xmlns:r="http://schemas.openxmlformats.org/officeDocument/2006/relationships" ref="G269" r:id="rId802"/>
    <hyperlink xmlns:r="http://schemas.openxmlformats.org/officeDocument/2006/relationships" ref="P269" r:id="rId803"/>
    <hyperlink xmlns:r="http://schemas.openxmlformats.org/officeDocument/2006/relationships" ref="Q269" r:id="rId804"/>
    <hyperlink xmlns:r="http://schemas.openxmlformats.org/officeDocument/2006/relationships" ref="G270" r:id="rId805"/>
    <hyperlink xmlns:r="http://schemas.openxmlformats.org/officeDocument/2006/relationships" ref="P270" r:id="rId806"/>
    <hyperlink xmlns:r="http://schemas.openxmlformats.org/officeDocument/2006/relationships" ref="Q270" r:id="rId807"/>
    <hyperlink xmlns:r="http://schemas.openxmlformats.org/officeDocument/2006/relationships" ref="G271" r:id="rId808"/>
    <hyperlink xmlns:r="http://schemas.openxmlformats.org/officeDocument/2006/relationships" ref="P271" r:id="rId809"/>
    <hyperlink xmlns:r="http://schemas.openxmlformats.org/officeDocument/2006/relationships" ref="Q271" r:id="rId810"/>
    <hyperlink xmlns:r="http://schemas.openxmlformats.org/officeDocument/2006/relationships" ref="G272" r:id="rId811"/>
    <hyperlink xmlns:r="http://schemas.openxmlformats.org/officeDocument/2006/relationships" ref="P272" r:id="rId812"/>
    <hyperlink xmlns:r="http://schemas.openxmlformats.org/officeDocument/2006/relationships" ref="Q272" r:id="rId813"/>
    <hyperlink xmlns:r="http://schemas.openxmlformats.org/officeDocument/2006/relationships" ref="G273" r:id="rId814"/>
    <hyperlink xmlns:r="http://schemas.openxmlformats.org/officeDocument/2006/relationships" ref="P273" r:id="rId815"/>
    <hyperlink xmlns:r="http://schemas.openxmlformats.org/officeDocument/2006/relationships" ref="Q273" r:id="rId816"/>
    <hyperlink xmlns:r="http://schemas.openxmlformats.org/officeDocument/2006/relationships" ref="G274" r:id="rId817"/>
    <hyperlink xmlns:r="http://schemas.openxmlformats.org/officeDocument/2006/relationships" ref="P274" r:id="rId818"/>
    <hyperlink xmlns:r="http://schemas.openxmlformats.org/officeDocument/2006/relationships" ref="Q274" r:id="rId819"/>
    <hyperlink xmlns:r="http://schemas.openxmlformats.org/officeDocument/2006/relationships" ref="G275" r:id="rId820"/>
    <hyperlink xmlns:r="http://schemas.openxmlformats.org/officeDocument/2006/relationships" ref="P275" r:id="rId821"/>
    <hyperlink xmlns:r="http://schemas.openxmlformats.org/officeDocument/2006/relationships" ref="Q275" r:id="rId822"/>
    <hyperlink xmlns:r="http://schemas.openxmlformats.org/officeDocument/2006/relationships" ref="G276" r:id="rId823"/>
    <hyperlink xmlns:r="http://schemas.openxmlformats.org/officeDocument/2006/relationships" ref="P276" r:id="rId824"/>
    <hyperlink xmlns:r="http://schemas.openxmlformats.org/officeDocument/2006/relationships" ref="Q276" r:id="rId825"/>
    <hyperlink xmlns:r="http://schemas.openxmlformats.org/officeDocument/2006/relationships" ref="G277" r:id="rId826"/>
    <hyperlink xmlns:r="http://schemas.openxmlformats.org/officeDocument/2006/relationships" ref="P277" r:id="rId827"/>
    <hyperlink xmlns:r="http://schemas.openxmlformats.org/officeDocument/2006/relationships" ref="Q277" r:id="rId828"/>
    <hyperlink xmlns:r="http://schemas.openxmlformats.org/officeDocument/2006/relationships" ref="G278" r:id="rId829"/>
    <hyperlink xmlns:r="http://schemas.openxmlformats.org/officeDocument/2006/relationships" ref="P278" r:id="rId830"/>
    <hyperlink xmlns:r="http://schemas.openxmlformats.org/officeDocument/2006/relationships" ref="Q278" r:id="rId831"/>
    <hyperlink xmlns:r="http://schemas.openxmlformats.org/officeDocument/2006/relationships" ref="G279" r:id="rId832"/>
    <hyperlink xmlns:r="http://schemas.openxmlformats.org/officeDocument/2006/relationships" ref="P279" r:id="rId833"/>
    <hyperlink xmlns:r="http://schemas.openxmlformats.org/officeDocument/2006/relationships" ref="Q279" r:id="rId834"/>
    <hyperlink xmlns:r="http://schemas.openxmlformats.org/officeDocument/2006/relationships" ref="G280" r:id="rId835"/>
    <hyperlink xmlns:r="http://schemas.openxmlformats.org/officeDocument/2006/relationships" ref="P280" r:id="rId836"/>
    <hyperlink xmlns:r="http://schemas.openxmlformats.org/officeDocument/2006/relationships" ref="Q280" r:id="rId837"/>
    <hyperlink xmlns:r="http://schemas.openxmlformats.org/officeDocument/2006/relationships" ref="G281" r:id="rId838"/>
    <hyperlink xmlns:r="http://schemas.openxmlformats.org/officeDocument/2006/relationships" ref="P281" r:id="rId839"/>
    <hyperlink xmlns:r="http://schemas.openxmlformats.org/officeDocument/2006/relationships" ref="Q281" r:id="rId840"/>
    <hyperlink xmlns:r="http://schemas.openxmlformats.org/officeDocument/2006/relationships" ref="G282" r:id="rId841"/>
    <hyperlink xmlns:r="http://schemas.openxmlformats.org/officeDocument/2006/relationships" ref="P282" r:id="rId842"/>
    <hyperlink xmlns:r="http://schemas.openxmlformats.org/officeDocument/2006/relationships" ref="Q282" r:id="rId843"/>
    <hyperlink xmlns:r="http://schemas.openxmlformats.org/officeDocument/2006/relationships" ref="G283" r:id="rId844"/>
    <hyperlink xmlns:r="http://schemas.openxmlformats.org/officeDocument/2006/relationships" ref="P283" r:id="rId845"/>
    <hyperlink xmlns:r="http://schemas.openxmlformats.org/officeDocument/2006/relationships" ref="Q283" r:id="rId846"/>
    <hyperlink xmlns:r="http://schemas.openxmlformats.org/officeDocument/2006/relationships" ref="G284" r:id="rId847"/>
    <hyperlink xmlns:r="http://schemas.openxmlformats.org/officeDocument/2006/relationships" ref="P284" r:id="rId848"/>
    <hyperlink xmlns:r="http://schemas.openxmlformats.org/officeDocument/2006/relationships" ref="Q284" r:id="rId849"/>
    <hyperlink xmlns:r="http://schemas.openxmlformats.org/officeDocument/2006/relationships" ref="G285" r:id="rId850"/>
    <hyperlink xmlns:r="http://schemas.openxmlformats.org/officeDocument/2006/relationships" ref="P285" r:id="rId851"/>
    <hyperlink xmlns:r="http://schemas.openxmlformats.org/officeDocument/2006/relationships" ref="Q285" r:id="rId852"/>
    <hyperlink xmlns:r="http://schemas.openxmlformats.org/officeDocument/2006/relationships" ref="G286" r:id="rId853"/>
    <hyperlink xmlns:r="http://schemas.openxmlformats.org/officeDocument/2006/relationships" ref="P286" r:id="rId854"/>
    <hyperlink xmlns:r="http://schemas.openxmlformats.org/officeDocument/2006/relationships" ref="Q286" r:id="rId855"/>
    <hyperlink xmlns:r="http://schemas.openxmlformats.org/officeDocument/2006/relationships" ref="G287" r:id="rId856"/>
    <hyperlink xmlns:r="http://schemas.openxmlformats.org/officeDocument/2006/relationships" ref="P287" r:id="rId857"/>
    <hyperlink xmlns:r="http://schemas.openxmlformats.org/officeDocument/2006/relationships" ref="Q287" r:id="rId858"/>
    <hyperlink xmlns:r="http://schemas.openxmlformats.org/officeDocument/2006/relationships" ref="G288" r:id="rId859"/>
    <hyperlink xmlns:r="http://schemas.openxmlformats.org/officeDocument/2006/relationships" ref="P288" r:id="rId860"/>
    <hyperlink xmlns:r="http://schemas.openxmlformats.org/officeDocument/2006/relationships" ref="Q288" r:id="rId861"/>
    <hyperlink xmlns:r="http://schemas.openxmlformats.org/officeDocument/2006/relationships" ref="G289" r:id="rId862"/>
    <hyperlink xmlns:r="http://schemas.openxmlformats.org/officeDocument/2006/relationships" ref="P289" r:id="rId863"/>
    <hyperlink xmlns:r="http://schemas.openxmlformats.org/officeDocument/2006/relationships" ref="Q289" r:id="rId864"/>
    <hyperlink xmlns:r="http://schemas.openxmlformats.org/officeDocument/2006/relationships" ref="G290" r:id="rId865"/>
    <hyperlink xmlns:r="http://schemas.openxmlformats.org/officeDocument/2006/relationships" ref="P290" r:id="rId866"/>
    <hyperlink xmlns:r="http://schemas.openxmlformats.org/officeDocument/2006/relationships" ref="Q290" r:id="rId867"/>
    <hyperlink xmlns:r="http://schemas.openxmlformats.org/officeDocument/2006/relationships" ref="G291" r:id="rId868"/>
    <hyperlink xmlns:r="http://schemas.openxmlformats.org/officeDocument/2006/relationships" ref="P291" r:id="rId869"/>
    <hyperlink xmlns:r="http://schemas.openxmlformats.org/officeDocument/2006/relationships" ref="Q291" r:id="rId870"/>
    <hyperlink xmlns:r="http://schemas.openxmlformats.org/officeDocument/2006/relationships" ref="G292" r:id="rId871"/>
    <hyperlink xmlns:r="http://schemas.openxmlformats.org/officeDocument/2006/relationships" ref="P292" r:id="rId872"/>
    <hyperlink xmlns:r="http://schemas.openxmlformats.org/officeDocument/2006/relationships" ref="Q292" r:id="rId873"/>
    <hyperlink xmlns:r="http://schemas.openxmlformats.org/officeDocument/2006/relationships" ref="G293" r:id="rId874"/>
    <hyperlink xmlns:r="http://schemas.openxmlformats.org/officeDocument/2006/relationships" ref="P293" r:id="rId875"/>
    <hyperlink xmlns:r="http://schemas.openxmlformats.org/officeDocument/2006/relationships" ref="Q293" r:id="rId876"/>
    <hyperlink xmlns:r="http://schemas.openxmlformats.org/officeDocument/2006/relationships" ref="G294" r:id="rId877"/>
    <hyperlink xmlns:r="http://schemas.openxmlformats.org/officeDocument/2006/relationships" ref="P294" r:id="rId878"/>
    <hyperlink xmlns:r="http://schemas.openxmlformats.org/officeDocument/2006/relationships" ref="Q294" r:id="rId879"/>
    <hyperlink xmlns:r="http://schemas.openxmlformats.org/officeDocument/2006/relationships" ref="G295" r:id="rId880"/>
    <hyperlink xmlns:r="http://schemas.openxmlformats.org/officeDocument/2006/relationships" ref="P295" r:id="rId881"/>
    <hyperlink xmlns:r="http://schemas.openxmlformats.org/officeDocument/2006/relationships" ref="Q295" r:id="rId882"/>
    <hyperlink xmlns:r="http://schemas.openxmlformats.org/officeDocument/2006/relationships" ref="G296" r:id="rId883"/>
    <hyperlink xmlns:r="http://schemas.openxmlformats.org/officeDocument/2006/relationships" ref="P296" r:id="rId884"/>
    <hyperlink xmlns:r="http://schemas.openxmlformats.org/officeDocument/2006/relationships" ref="Q296" r:id="rId885"/>
    <hyperlink xmlns:r="http://schemas.openxmlformats.org/officeDocument/2006/relationships" ref="G297" r:id="rId886"/>
    <hyperlink xmlns:r="http://schemas.openxmlformats.org/officeDocument/2006/relationships" ref="P297" r:id="rId887"/>
    <hyperlink xmlns:r="http://schemas.openxmlformats.org/officeDocument/2006/relationships" ref="Q297" r:id="rId888"/>
    <hyperlink xmlns:r="http://schemas.openxmlformats.org/officeDocument/2006/relationships" ref="G298" r:id="rId889"/>
    <hyperlink xmlns:r="http://schemas.openxmlformats.org/officeDocument/2006/relationships" ref="P298" r:id="rId890"/>
    <hyperlink xmlns:r="http://schemas.openxmlformats.org/officeDocument/2006/relationships" ref="Q298" r:id="rId891"/>
    <hyperlink xmlns:r="http://schemas.openxmlformats.org/officeDocument/2006/relationships" ref="G299" r:id="rId892"/>
    <hyperlink xmlns:r="http://schemas.openxmlformats.org/officeDocument/2006/relationships" ref="P299" r:id="rId893"/>
    <hyperlink xmlns:r="http://schemas.openxmlformats.org/officeDocument/2006/relationships" ref="Q299" r:id="rId894"/>
    <hyperlink xmlns:r="http://schemas.openxmlformats.org/officeDocument/2006/relationships" ref="G300" r:id="rId895"/>
    <hyperlink xmlns:r="http://schemas.openxmlformats.org/officeDocument/2006/relationships" ref="P300" r:id="rId896"/>
    <hyperlink xmlns:r="http://schemas.openxmlformats.org/officeDocument/2006/relationships" ref="Q300" r:id="rId897"/>
    <hyperlink xmlns:r="http://schemas.openxmlformats.org/officeDocument/2006/relationships" ref="G301" r:id="rId898"/>
    <hyperlink xmlns:r="http://schemas.openxmlformats.org/officeDocument/2006/relationships" ref="P301" r:id="rId899"/>
    <hyperlink xmlns:r="http://schemas.openxmlformats.org/officeDocument/2006/relationships" ref="Q301" r:id="rId900"/>
    <hyperlink xmlns:r="http://schemas.openxmlformats.org/officeDocument/2006/relationships" ref="G302" r:id="rId901"/>
    <hyperlink xmlns:r="http://schemas.openxmlformats.org/officeDocument/2006/relationships" ref="P302" r:id="rId902"/>
    <hyperlink xmlns:r="http://schemas.openxmlformats.org/officeDocument/2006/relationships" ref="Q302" r:id="rId903"/>
    <hyperlink xmlns:r="http://schemas.openxmlformats.org/officeDocument/2006/relationships" ref="G303" r:id="rId904"/>
    <hyperlink xmlns:r="http://schemas.openxmlformats.org/officeDocument/2006/relationships" ref="P303" r:id="rId905"/>
    <hyperlink xmlns:r="http://schemas.openxmlformats.org/officeDocument/2006/relationships" ref="Q303" r:id="rId906"/>
    <hyperlink xmlns:r="http://schemas.openxmlformats.org/officeDocument/2006/relationships" ref="G304" r:id="rId907"/>
    <hyperlink xmlns:r="http://schemas.openxmlformats.org/officeDocument/2006/relationships" ref="P304" r:id="rId908"/>
    <hyperlink xmlns:r="http://schemas.openxmlformats.org/officeDocument/2006/relationships" ref="Q304" r:id="rId909"/>
    <hyperlink xmlns:r="http://schemas.openxmlformats.org/officeDocument/2006/relationships" ref="G305" r:id="rId910"/>
    <hyperlink xmlns:r="http://schemas.openxmlformats.org/officeDocument/2006/relationships" ref="P305" r:id="rId911"/>
    <hyperlink xmlns:r="http://schemas.openxmlformats.org/officeDocument/2006/relationships" ref="Q305" r:id="rId912"/>
    <hyperlink xmlns:r="http://schemas.openxmlformats.org/officeDocument/2006/relationships" ref="G306" r:id="rId913"/>
    <hyperlink xmlns:r="http://schemas.openxmlformats.org/officeDocument/2006/relationships" ref="P306" r:id="rId914"/>
    <hyperlink xmlns:r="http://schemas.openxmlformats.org/officeDocument/2006/relationships" ref="Q306" r:id="rId915"/>
    <hyperlink xmlns:r="http://schemas.openxmlformats.org/officeDocument/2006/relationships" ref="G307" r:id="rId916"/>
    <hyperlink xmlns:r="http://schemas.openxmlformats.org/officeDocument/2006/relationships" ref="P307" r:id="rId917"/>
    <hyperlink xmlns:r="http://schemas.openxmlformats.org/officeDocument/2006/relationships" ref="Q307" r:id="rId918"/>
    <hyperlink xmlns:r="http://schemas.openxmlformats.org/officeDocument/2006/relationships" ref="G308" r:id="rId919"/>
    <hyperlink xmlns:r="http://schemas.openxmlformats.org/officeDocument/2006/relationships" ref="P308" r:id="rId920"/>
    <hyperlink xmlns:r="http://schemas.openxmlformats.org/officeDocument/2006/relationships" ref="Q308" r:id="rId921"/>
    <hyperlink xmlns:r="http://schemas.openxmlformats.org/officeDocument/2006/relationships" ref="G309" r:id="rId922"/>
    <hyperlink xmlns:r="http://schemas.openxmlformats.org/officeDocument/2006/relationships" ref="P309" r:id="rId923"/>
    <hyperlink xmlns:r="http://schemas.openxmlformats.org/officeDocument/2006/relationships" ref="Q309" r:id="rId924"/>
    <hyperlink xmlns:r="http://schemas.openxmlformats.org/officeDocument/2006/relationships" ref="G310" r:id="rId925"/>
    <hyperlink xmlns:r="http://schemas.openxmlformats.org/officeDocument/2006/relationships" ref="P310" r:id="rId926"/>
    <hyperlink xmlns:r="http://schemas.openxmlformats.org/officeDocument/2006/relationships" ref="Q310" r:id="rId927"/>
    <hyperlink xmlns:r="http://schemas.openxmlformats.org/officeDocument/2006/relationships" ref="G311" r:id="rId928"/>
    <hyperlink xmlns:r="http://schemas.openxmlformats.org/officeDocument/2006/relationships" ref="P311" r:id="rId929"/>
    <hyperlink xmlns:r="http://schemas.openxmlformats.org/officeDocument/2006/relationships" ref="Q311" r:id="rId930"/>
    <hyperlink xmlns:r="http://schemas.openxmlformats.org/officeDocument/2006/relationships" ref="G312" r:id="rId931"/>
    <hyperlink xmlns:r="http://schemas.openxmlformats.org/officeDocument/2006/relationships" ref="P312" r:id="rId932"/>
    <hyperlink xmlns:r="http://schemas.openxmlformats.org/officeDocument/2006/relationships" ref="Q312" r:id="rId933"/>
    <hyperlink xmlns:r="http://schemas.openxmlformats.org/officeDocument/2006/relationships" ref="G313" r:id="rId934"/>
    <hyperlink xmlns:r="http://schemas.openxmlformats.org/officeDocument/2006/relationships" ref="P313" r:id="rId935"/>
    <hyperlink xmlns:r="http://schemas.openxmlformats.org/officeDocument/2006/relationships" ref="Q313" r:id="rId936"/>
    <hyperlink xmlns:r="http://schemas.openxmlformats.org/officeDocument/2006/relationships" ref="G314" r:id="rId937"/>
    <hyperlink xmlns:r="http://schemas.openxmlformats.org/officeDocument/2006/relationships" ref="P314" r:id="rId938"/>
    <hyperlink xmlns:r="http://schemas.openxmlformats.org/officeDocument/2006/relationships" ref="Q314" r:id="rId939"/>
    <hyperlink xmlns:r="http://schemas.openxmlformats.org/officeDocument/2006/relationships" ref="G315" r:id="rId940"/>
    <hyperlink xmlns:r="http://schemas.openxmlformats.org/officeDocument/2006/relationships" ref="P315" r:id="rId941"/>
    <hyperlink xmlns:r="http://schemas.openxmlformats.org/officeDocument/2006/relationships" ref="Q315" r:id="rId942"/>
    <hyperlink xmlns:r="http://schemas.openxmlformats.org/officeDocument/2006/relationships" ref="G316" r:id="rId943"/>
    <hyperlink xmlns:r="http://schemas.openxmlformats.org/officeDocument/2006/relationships" ref="P316" r:id="rId944"/>
    <hyperlink xmlns:r="http://schemas.openxmlformats.org/officeDocument/2006/relationships" ref="Q316" r:id="rId945"/>
    <hyperlink xmlns:r="http://schemas.openxmlformats.org/officeDocument/2006/relationships" ref="G317" r:id="rId946"/>
    <hyperlink xmlns:r="http://schemas.openxmlformats.org/officeDocument/2006/relationships" ref="P317" r:id="rId947"/>
    <hyperlink xmlns:r="http://schemas.openxmlformats.org/officeDocument/2006/relationships" ref="Q317" r:id="rId948"/>
    <hyperlink xmlns:r="http://schemas.openxmlformats.org/officeDocument/2006/relationships" ref="G318" r:id="rId949"/>
    <hyperlink xmlns:r="http://schemas.openxmlformats.org/officeDocument/2006/relationships" ref="P318" r:id="rId950"/>
    <hyperlink xmlns:r="http://schemas.openxmlformats.org/officeDocument/2006/relationships" ref="Q318" r:id="rId951"/>
    <hyperlink xmlns:r="http://schemas.openxmlformats.org/officeDocument/2006/relationships" ref="G319" r:id="rId952"/>
    <hyperlink xmlns:r="http://schemas.openxmlformats.org/officeDocument/2006/relationships" ref="P319" r:id="rId953"/>
    <hyperlink xmlns:r="http://schemas.openxmlformats.org/officeDocument/2006/relationships" ref="Q319" r:id="rId954"/>
    <hyperlink xmlns:r="http://schemas.openxmlformats.org/officeDocument/2006/relationships" ref="G320" r:id="rId955"/>
    <hyperlink xmlns:r="http://schemas.openxmlformats.org/officeDocument/2006/relationships" ref="P320" r:id="rId956"/>
    <hyperlink xmlns:r="http://schemas.openxmlformats.org/officeDocument/2006/relationships" ref="Q320" r:id="rId957"/>
    <hyperlink xmlns:r="http://schemas.openxmlformats.org/officeDocument/2006/relationships" ref="G321" r:id="rId958"/>
    <hyperlink xmlns:r="http://schemas.openxmlformats.org/officeDocument/2006/relationships" ref="P321" r:id="rId959"/>
    <hyperlink xmlns:r="http://schemas.openxmlformats.org/officeDocument/2006/relationships" ref="Q321" r:id="rId960"/>
    <hyperlink xmlns:r="http://schemas.openxmlformats.org/officeDocument/2006/relationships" ref="G322" r:id="rId961"/>
    <hyperlink xmlns:r="http://schemas.openxmlformats.org/officeDocument/2006/relationships" ref="P322" r:id="rId962"/>
    <hyperlink xmlns:r="http://schemas.openxmlformats.org/officeDocument/2006/relationships" ref="Q322" r:id="rId963"/>
    <hyperlink xmlns:r="http://schemas.openxmlformats.org/officeDocument/2006/relationships" ref="G323" r:id="rId964"/>
    <hyperlink xmlns:r="http://schemas.openxmlformats.org/officeDocument/2006/relationships" ref="P323" r:id="rId965"/>
    <hyperlink xmlns:r="http://schemas.openxmlformats.org/officeDocument/2006/relationships" ref="Q323" r:id="rId966"/>
    <hyperlink xmlns:r="http://schemas.openxmlformats.org/officeDocument/2006/relationships" ref="G324" r:id="rId967"/>
    <hyperlink xmlns:r="http://schemas.openxmlformats.org/officeDocument/2006/relationships" ref="P324" r:id="rId968"/>
    <hyperlink xmlns:r="http://schemas.openxmlformats.org/officeDocument/2006/relationships" ref="Q324" r:id="rId969"/>
    <hyperlink xmlns:r="http://schemas.openxmlformats.org/officeDocument/2006/relationships" ref="G325" r:id="rId970"/>
    <hyperlink xmlns:r="http://schemas.openxmlformats.org/officeDocument/2006/relationships" ref="P325" r:id="rId971"/>
    <hyperlink xmlns:r="http://schemas.openxmlformats.org/officeDocument/2006/relationships" ref="Q325" r:id="rId972"/>
    <hyperlink xmlns:r="http://schemas.openxmlformats.org/officeDocument/2006/relationships" ref="G326" r:id="rId973"/>
    <hyperlink xmlns:r="http://schemas.openxmlformats.org/officeDocument/2006/relationships" ref="P326" r:id="rId974"/>
    <hyperlink xmlns:r="http://schemas.openxmlformats.org/officeDocument/2006/relationships" ref="Q326" r:id="rId975"/>
    <hyperlink xmlns:r="http://schemas.openxmlformats.org/officeDocument/2006/relationships" ref="G327" r:id="rId976"/>
    <hyperlink xmlns:r="http://schemas.openxmlformats.org/officeDocument/2006/relationships" ref="P327" r:id="rId977"/>
    <hyperlink xmlns:r="http://schemas.openxmlformats.org/officeDocument/2006/relationships" ref="Q327" r:id="rId978"/>
    <hyperlink xmlns:r="http://schemas.openxmlformats.org/officeDocument/2006/relationships" ref="G328" r:id="rId979"/>
    <hyperlink xmlns:r="http://schemas.openxmlformats.org/officeDocument/2006/relationships" ref="P328" r:id="rId980"/>
    <hyperlink xmlns:r="http://schemas.openxmlformats.org/officeDocument/2006/relationships" ref="Q328" r:id="rId981"/>
    <hyperlink xmlns:r="http://schemas.openxmlformats.org/officeDocument/2006/relationships" ref="G329" r:id="rId982"/>
    <hyperlink xmlns:r="http://schemas.openxmlformats.org/officeDocument/2006/relationships" ref="P329" r:id="rId983"/>
    <hyperlink xmlns:r="http://schemas.openxmlformats.org/officeDocument/2006/relationships" ref="Q329" r:id="rId984"/>
    <hyperlink xmlns:r="http://schemas.openxmlformats.org/officeDocument/2006/relationships" ref="G330" r:id="rId985"/>
    <hyperlink xmlns:r="http://schemas.openxmlformats.org/officeDocument/2006/relationships" ref="P330" r:id="rId986"/>
    <hyperlink xmlns:r="http://schemas.openxmlformats.org/officeDocument/2006/relationships" ref="Q330" r:id="rId987"/>
    <hyperlink xmlns:r="http://schemas.openxmlformats.org/officeDocument/2006/relationships" ref="G331" r:id="rId988"/>
    <hyperlink xmlns:r="http://schemas.openxmlformats.org/officeDocument/2006/relationships" ref="P331" r:id="rId989"/>
    <hyperlink xmlns:r="http://schemas.openxmlformats.org/officeDocument/2006/relationships" ref="Q331" r:id="rId990"/>
    <hyperlink xmlns:r="http://schemas.openxmlformats.org/officeDocument/2006/relationships" ref="G332" r:id="rId991"/>
    <hyperlink xmlns:r="http://schemas.openxmlformats.org/officeDocument/2006/relationships" ref="P332" r:id="rId992"/>
    <hyperlink xmlns:r="http://schemas.openxmlformats.org/officeDocument/2006/relationships" ref="Q332" r:id="rId993"/>
    <hyperlink xmlns:r="http://schemas.openxmlformats.org/officeDocument/2006/relationships" ref="G333" r:id="rId994"/>
    <hyperlink xmlns:r="http://schemas.openxmlformats.org/officeDocument/2006/relationships" ref="P333" r:id="rId995"/>
    <hyperlink xmlns:r="http://schemas.openxmlformats.org/officeDocument/2006/relationships" ref="Q333" r:id="rId996"/>
    <hyperlink xmlns:r="http://schemas.openxmlformats.org/officeDocument/2006/relationships" ref="G334" r:id="rId997"/>
    <hyperlink xmlns:r="http://schemas.openxmlformats.org/officeDocument/2006/relationships" ref="P334" r:id="rId998"/>
    <hyperlink xmlns:r="http://schemas.openxmlformats.org/officeDocument/2006/relationships" ref="Q334" r:id="rId999"/>
    <hyperlink xmlns:r="http://schemas.openxmlformats.org/officeDocument/2006/relationships" ref="G335" r:id="rId1000"/>
    <hyperlink xmlns:r="http://schemas.openxmlformats.org/officeDocument/2006/relationships" ref="P335" r:id="rId1001"/>
    <hyperlink xmlns:r="http://schemas.openxmlformats.org/officeDocument/2006/relationships" ref="Q335" r:id="rId1002"/>
    <hyperlink xmlns:r="http://schemas.openxmlformats.org/officeDocument/2006/relationships" ref="G336" r:id="rId1003"/>
    <hyperlink xmlns:r="http://schemas.openxmlformats.org/officeDocument/2006/relationships" ref="P336" r:id="rId1004"/>
    <hyperlink xmlns:r="http://schemas.openxmlformats.org/officeDocument/2006/relationships" ref="Q336" r:id="rId1005"/>
    <hyperlink xmlns:r="http://schemas.openxmlformats.org/officeDocument/2006/relationships" ref="G337" r:id="rId1006"/>
    <hyperlink xmlns:r="http://schemas.openxmlformats.org/officeDocument/2006/relationships" ref="P337" r:id="rId1007"/>
    <hyperlink xmlns:r="http://schemas.openxmlformats.org/officeDocument/2006/relationships" ref="Q337" r:id="rId1008"/>
    <hyperlink xmlns:r="http://schemas.openxmlformats.org/officeDocument/2006/relationships" ref="G338" r:id="rId1009"/>
    <hyperlink xmlns:r="http://schemas.openxmlformats.org/officeDocument/2006/relationships" ref="P338" r:id="rId1010"/>
    <hyperlink xmlns:r="http://schemas.openxmlformats.org/officeDocument/2006/relationships" ref="Q338" r:id="rId1011"/>
    <hyperlink xmlns:r="http://schemas.openxmlformats.org/officeDocument/2006/relationships" ref="G339" r:id="rId1012"/>
    <hyperlink xmlns:r="http://schemas.openxmlformats.org/officeDocument/2006/relationships" ref="P339" r:id="rId1013"/>
    <hyperlink xmlns:r="http://schemas.openxmlformats.org/officeDocument/2006/relationships" ref="Q339" r:id="rId1014"/>
    <hyperlink xmlns:r="http://schemas.openxmlformats.org/officeDocument/2006/relationships" ref="G340" r:id="rId1015"/>
    <hyperlink xmlns:r="http://schemas.openxmlformats.org/officeDocument/2006/relationships" ref="P340" r:id="rId1016"/>
    <hyperlink xmlns:r="http://schemas.openxmlformats.org/officeDocument/2006/relationships" ref="Q340" r:id="rId1017"/>
    <hyperlink xmlns:r="http://schemas.openxmlformats.org/officeDocument/2006/relationships" ref="G341" r:id="rId1018"/>
    <hyperlink xmlns:r="http://schemas.openxmlformats.org/officeDocument/2006/relationships" ref="P341" r:id="rId1019"/>
    <hyperlink xmlns:r="http://schemas.openxmlformats.org/officeDocument/2006/relationships" ref="Q341" r:id="rId1020"/>
    <hyperlink xmlns:r="http://schemas.openxmlformats.org/officeDocument/2006/relationships" ref="G342" r:id="rId1021"/>
    <hyperlink xmlns:r="http://schemas.openxmlformats.org/officeDocument/2006/relationships" ref="P342" r:id="rId1022"/>
    <hyperlink xmlns:r="http://schemas.openxmlformats.org/officeDocument/2006/relationships" ref="Q342" r:id="rId1023"/>
    <hyperlink xmlns:r="http://schemas.openxmlformats.org/officeDocument/2006/relationships" ref="G343" r:id="rId1024"/>
    <hyperlink xmlns:r="http://schemas.openxmlformats.org/officeDocument/2006/relationships" ref="P343" r:id="rId1025"/>
    <hyperlink xmlns:r="http://schemas.openxmlformats.org/officeDocument/2006/relationships" ref="Q343" r:id="rId1026"/>
    <hyperlink xmlns:r="http://schemas.openxmlformats.org/officeDocument/2006/relationships" ref="G344" r:id="rId1027"/>
    <hyperlink xmlns:r="http://schemas.openxmlformats.org/officeDocument/2006/relationships" ref="P344" r:id="rId1028"/>
    <hyperlink xmlns:r="http://schemas.openxmlformats.org/officeDocument/2006/relationships" ref="Q344" r:id="rId1029"/>
    <hyperlink xmlns:r="http://schemas.openxmlformats.org/officeDocument/2006/relationships" ref="G345" r:id="rId1030"/>
    <hyperlink xmlns:r="http://schemas.openxmlformats.org/officeDocument/2006/relationships" ref="P345" r:id="rId1031"/>
    <hyperlink xmlns:r="http://schemas.openxmlformats.org/officeDocument/2006/relationships" ref="Q345" r:id="rId1032"/>
    <hyperlink xmlns:r="http://schemas.openxmlformats.org/officeDocument/2006/relationships" ref="G346" r:id="rId1033"/>
    <hyperlink xmlns:r="http://schemas.openxmlformats.org/officeDocument/2006/relationships" ref="P346" r:id="rId1034"/>
    <hyperlink xmlns:r="http://schemas.openxmlformats.org/officeDocument/2006/relationships" ref="Q346" r:id="rId1035"/>
    <hyperlink xmlns:r="http://schemas.openxmlformats.org/officeDocument/2006/relationships" ref="G347" r:id="rId1036"/>
    <hyperlink xmlns:r="http://schemas.openxmlformats.org/officeDocument/2006/relationships" ref="P347" r:id="rId1037"/>
    <hyperlink xmlns:r="http://schemas.openxmlformats.org/officeDocument/2006/relationships" ref="Q347" r:id="rId1038"/>
    <hyperlink xmlns:r="http://schemas.openxmlformats.org/officeDocument/2006/relationships" ref="G348" r:id="rId1039"/>
    <hyperlink xmlns:r="http://schemas.openxmlformats.org/officeDocument/2006/relationships" ref="P348" r:id="rId1040"/>
    <hyperlink xmlns:r="http://schemas.openxmlformats.org/officeDocument/2006/relationships" ref="Q348" r:id="rId1041"/>
    <hyperlink xmlns:r="http://schemas.openxmlformats.org/officeDocument/2006/relationships" ref="G349" r:id="rId1042"/>
    <hyperlink xmlns:r="http://schemas.openxmlformats.org/officeDocument/2006/relationships" ref="P349" r:id="rId1043"/>
    <hyperlink xmlns:r="http://schemas.openxmlformats.org/officeDocument/2006/relationships" ref="Q349" r:id="rId1044"/>
    <hyperlink xmlns:r="http://schemas.openxmlformats.org/officeDocument/2006/relationships" ref="G350" r:id="rId1045"/>
    <hyperlink xmlns:r="http://schemas.openxmlformats.org/officeDocument/2006/relationships" ref="P350" r:id="rId1046"/>
    <hyperlink xmlns:r="http://schemas.openxmlformats.org/officeDocument/2006/relationships" ref="Q350" r:id="rId1047"/>
    <hyperlink xmlns:r="http://schemas.openxmlformats.org/officeDocument/2006/relationships" ref="G351" r:id="rId1048"/>
    <hyperlink xmlns:r="http://schemas.openxmlformats.org/officeDocument/2006/relationships" ref="P351" r:id="rId1049"/>
    <hyperlink xmlns:r="http://schemas.openxmlformats.org/officeDocument/2006/relationships" ref="Q351" r:id="rId1050"/>
    <hyperlink xmlns:r="http://schemas.openxmlformats.org/officeDocument/2006/relationships" ref="G352" r:id="rId1051"/>
    <hyperlink xmlns:r="http://schemas.openxmlformats.org/officeDocument/2006/relationships" ref="P352" r:id="rId1052"/>
    <hyperlink xmlns:r="http://schemas.openxmlformats.org/officeDocument/2006/relationships" ref="Q352" r:id="rId1053"/>
    <hyperlink xmlns:r="http://schemas.openxmlformats.org/officeDocument/2006/relationships" ref="G353" r:id="rId1054"/>
    <hyperlink xmlns:r="http://schemas.openxmlformats.org/officeDocument/2006/relationships" ref="P353" r:id="rId1055"/>
    <hyperlink xmlns:r="http://schemas.openxmlformats.org/officeDocument/2006/relationships" ref="Q353" r:id="rId1056"/>
    <hyperlink xmlns:r="http://schemas.openxmlformats.org/officeDocument/2006/relationships" ref="G354" r:id="rId1057"/>
    <hyperlink xmlns:r="http://schemas.openxmlformats.org/officeDocument/2006/relationships" ref="P354" r:id="rId1058"/>
    <hyperlink xmlns:r="http://schemas.openxmlformats.org/officeDocument/2006/relationships" ref="Q354" r:id="rId1059"/>
    <hyperlink xmlns:r="http://schemas.openxmlformats.org/officeDocument/2006/relationships" ref="G355" r:id="rId1060"/>
    <hyperlink xmlns:r="http://schemas.openxmlformats.org/officeDocument/2006/relationships" ref="P355" r:id="rId1061"/>
    <hyperlink xmlns:r="http://schemas.openxmlformats.org/officeDocument/2006/relationships" ref="Q355" r:id="rId1062"/>
    <hyperlink xmlns:r="http://schemas.openxmlformats.org/officeDocument/2006/relationships" ref="G356" r:id="rId1063"/>
    <hyperlink xmlns:r="http://schemas.openxmlformats.org/officeDocument/2006/relationships" ref="P356" r:id="rId1064"/>
    <hyperlink xmlns:r="http://schemas.openxmlformats.org/officeDocument/2006/relationships" ref="Q356" r:id="rId1065"/>
    <hyperlink xmlns:r="http://schemas.openxmlformats.org/officeDocument/2006/relationships" ref="G357" r:id="rId1066"/>
    <hyperlink xmlns:r="http://schemas.openxmlformats.org/officeDocument/2006/relationships" ref="P357" r:id="rId1067"/>
    <hyperlink xmlns:r="http://schemas.openxmlformats.org/officeDocument/2006/relationships" ref="Q357" r:id="rId1068"/>
    <hyperlink xmlns:r="http://schemas.openxmlformats.org/officeDocument/2006/relationships" ref="G358" r:id="rId1069"/>
    <hyperlink xmlns:r="http://schemas.openxmlformats.org/officeDocument/2006/relationships" ref="P358" r:id="rId1070"/>
    <hyperlink xmlns:r="http://schemas.openxmlformats.org/officeDocument/2006/relationships" ref="Q358" r:id="rId1071"/>
    <hyperlink xmlns:r="http://schemas.openxmlformats.org/officeDocument/2006/relationships" ref="G359" r:id="rId1072"/>
    <hyperlink xmlns:r="http://schemas.openxmlformats.org/officeDocument/2006/relationships" ref="P359" r:id="rId1073"/>
    <hyperlink xmlns:r="http://schemas.openxmlformats.org/officeDocument/2006/relationships" ref="Q359" r:id="rId1074"/>
    <hyperlink xmlns:r="http://schemas.openxmlformats.org/officeDocument/2006/relationships" ref="G360" r:id="rId1075"/>
    <hyperlink xmlns:r="http://schemas.openxmlformats.org/officeDocument/2006/relationships" ref="P360" r:id="rId1076"/>
    <hyperlink xmlns:r="http://schemas.openxmlformats.org/officeDocument/2006/relationships" ref="Q360" r:id="rId1077"/>
    <hyperlink xmlns:r="http://schemas.openxmlformats.org/officeDocument/2006/relationships" ref="G361" r:id="rId1078"/>
    <hyperlink xmlns:r="http://schemas.openxmlformats.org/officeDocument/2006/relationships" ref="P361" r:id="rId1079"/>
    <hyperlink xmlns:r="http://schemas.openxmlformats.org/officeDocument/2006/relationships" ref="Q361" r:id="rId1080"/>
    <hyperlink xmlns:r="http://schemas.openxmlformats.org/officeDocument/2006/relationships" ref="G362" r:id="rId1081"/>
    <hyperlink xmlns:r="http://schemas.openxmlformats.org/officeDocument/2006/relationships" ref="P362" r:id="rId1082"/>
    <hyperlink xmlns:r="http://schemas.openxmlformats.org/officeDocument/2006/relationships" ref="Q362" r:id="rId1083"/>
    <hyperlink xmlns:r="http://schemas.openxmlformats.org/officeDocument/2006/relationships" ref="G363" r:id="rId1084"/>
    <hyperlink xmlns:r="http://schemas.openxmlformats.org/officeDocument/2006/relationships" ref="P363" r:id="rId1085"/>
    <hyperlink xmlns:r="http://schemas.openxmlformats.org/officeDocument/2006/relationships" ref="Q363" r:id="rId1086"/>
    <hyperlink xmlns:r="http://schemas.openxmlformats.org/officeDocument/2006/relationships" ref="G364" r:id="rId1087"/>
    <hyperlink xmlns:r="http://schemas.openxmlformats.org/officeDocument/2006/relationships" ref="P364" r:id="rId1088"/>
    <hyperlink xmlns:r="http://schemas.openxmlformats.org/officeDocument/2006/relationships" ref="Q364" r:id="rId1089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T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5" t="inlineStr">
        <is>
          <t>Casino</t>
        </is>
      </c>
      <c r="B1" s="5" t="inlineStr">
        <is>
          <t>License</t>
        </is>
      </c>
      <c r="C1" s="5" t="inlineStr">
        <is>
          <t>Rating (0-10)</t>
        </is>
      </c>
      <c r="D1" s="5" t="inlineStr">
        <is>
          <t>Operator</t>
        </is>
      </c>
      <c r="E1" s="5" t="inlineStr">
        <is>
          <t>Clone Of</t>
        </is>
      </c>
      <c r="F1" s="5" t="inlineStr">
        <is>
          <t>Clone Score</t>
        </is>
      </c>
      <c r="G1" s="5" t="inlineStr">
        <is>
          <t>Sportsbook</t>
        </is>
      </c>
      <c r="H1" s="5" t="inlineStr">
        <is>
          <t>Crypto Deposit</t>
        </is>
      </c>
      <c r="I1" s="5" t="inlineStr">
        <is>
          <t>Crypto Withdraw</t>
        </is>
      </c>
      <c r="J1" s="5" t="inlineStr">
        <is>
          <t>PayPal</t>
        </is>
      </c>
      <c r="K1" s="5" t="inlineStr">
        <is>
          <t>KYC Required</t>
        </is>
      </c>
      <c r="L1" s="5" t="inlineStr">
        <is>
          <t>Restricted Regions</t>
        </is>
      </c>
      <c r="M1" s="5" t="inlineStr">
        <is>
          <t>Restricted Countries</t>
        </is>
      </c>
      <c r="N1" s="5" t="inlineStr">
        <is>
          <t># Sources</t>
        </is>
      </c>
      <c r="O1" s="5" t="inlineStr">
        <is>
          <t>Sources</t>
        </is>
      </c>
      <c r="P1" s="5" t="inlineStr">
        <is>
          <t>First Listed</t>
        </is>
      </c>
      <c r="Q1" s="5" t="inlineStr">
        <is>
          <t>NEW</t>
        </is>
      </c>
      <c r="R1" s="5" t="inlineStr">
        <is>
          <t>First Seen (our DB)</t>
        </is>
      </c>
      <c r="S1" s="5" t="inlineStr">
        <is>
          <t>Website URL</t>
        </is>
      </c>
      <c r="T1" s="5" t="inlineStr">
        <is>
          <t>Review URLs</t>
        </is>
      </c>
    </row>
    <row r="2">
      <c r="A2" s="6" t="inlineStr">
        <is>
          <t>Fantasino Casino</t>
        </is>
      </c>
      <c r="B2" t="inlineStr">
        <is>
          <t>Curacao</t>
        </is>
      </c>
      <c r="C2" t="n">
        <v>7.3</v>
      </c>
      <c r="D2" t="inlineStr">
        <is>
          <t>Bamla Limited N.V.</t>
        </is>
      </c>
      <c r="E2" t="inlineStr">
        <is>
          <t>betpanda</t>
        </is>
      </c>
      <c r="F2" t="n">
        <v>0.4271</v>
      </c>
      <c r="G2" s="3" t="inlineStr">
        <is>
          <t>Yes</t>
        </is>
      </c>
      <c r="H2" s="3" t="inlineStr">
        <is>
          <t>Yes</t>
        </is>
      </c>
      <c r="I2" s="3" t="inlineStr">
        <is>
          <t>Yes</t>
        </is>
      </c>
      <c r="J2" s="4" t="inlineStr">
        <is>
          <t>No</t>
        </is>
      </c>
      <c r="N2" t="n">
        <v>1</v>
      </c>
      <c r="O2" t="inlineStr">
        <is>
          <t>casino.guru</t>
        </is>
      </c>
      <c r="P2" s="7" t="n">
        <v>46119</v>
      </c>
      <c r="Q2" t="inlineStr">
        <is>
          <t>Yes</t>
        </is>
      </c>
      <c r="R2" t="inlineStr">
        <is>
          <t>2026-04-19 06:01</t>
        </is>
      </c>
      <c r="S2" s="2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2" t="inlineStr">
        <is>
          <t>https://casino.guru/Fantasino-Casino-review</t>
        </is>
      </c>
    </row>
    <row r="3">
      <c r="A3" s="6" t="inlineStr">
        <is>
          <t>WinTari Casino</t>
        </is>
      </c>
      <c r="B3" t="inlineStr">
        <is>
          <t>Kahnawake</t>
        </is>
      </c>
      <c r="C3" t="n">
        <v>7.1</v>
      </c>
      <c r="D3" t="inlineStr">
        <is>
          <t>AccelCore Enterprise Limitada</t>
        </is>
      </c>
      <c r="E3" t="inlineStr">
        <is>
          <t>betpanda</t>
        </is>
      </c>
      <c r="F3" t="n">
        <v>0.4216</v>
      </c>
      <c r="G3" s="3" t="inlineStr">
        <is>
          <t>Yes</t>
        </is>
      </c>
      <c r="H3" s="3" t="inlineStr">
        <is>
          <t>Yes</t>
        </is>
      </c>
      <c r="I3" s="3" t="inlineStr">
        <is>
          <t>Yes</t>
        </is>
      </c>
      <c r="J3" s="4" t="inlineStr">
        <is>
          <t>No</t>
        </is>
      </c>
      <c r="N3" t="n">
        <v>2</v>
      </c>
      <c r="O3" t="inlineStr">
        <is>
          <t>askgamblers, casino.guru</t>
        </is>
      </c>
      <c r="P3" s="7" t="n">
        <v>46140</v>
      </c>
      <c r="Q3" t="inlineStr">
        <is>
          <t>Yes</t>
        </is>
      </c>
      <c r="R3" t="inlineStr">
        <is>
          <t>2026-04-19 00:06</t>
        </is>
      </c>
      <c r="S3" s="2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3" t="inlineStr">
        <is>
          <t>https://casino.guru/wintari-casino-review
https://www.askgamblers.com/online-casinos/reviews/wintari-casino</t>
        </is>
      </c>
    </row>
    <row r="4">
      <c r="A4" s="6" t="inlineStr">
        <is>
          <t>Twin Casino</t>
        </is>
      </c>
      <c r="B4" t="inlineStr">
        <is>
          <t>Curacao</t>
        </is>
      </c>
      <c r="C4" t="n">
        <v>3.2</v>
      </c>
      <c r="D4" t="inlineStr">
        <is>
          <t>Jade Reef Ventures Corp.</t>
        </is>
      </c>
      <c r="E4" t="inlineStr">
        <is>
          <t>betpanda</t>
        </is>
      </c>
      <c r="F4" t="n">
        <v>0.4197</v>
      </c>
      <c r="G4" s="3" t="inlineStr">
        <is>
          <t>Yes</t>
        </is>
      </c>
      <c r="H4" s="3" t="inlineStr">
        <is>
          <t>Yes</t>
        </is>
      </c>
      <c r="I4" s="3" t="inlineStr">
        <is>
          <t>Yes</t>
        </is>
      </c>
      <c r="J4" s="4" t="inlineStr">
        <is>
          <t>No</t>
        </is>
      </c>
      <c r="N4" t="n">
        <v>1</v>
      </c>
      <c r="O4" t="inlineStr">
        <is>
          <t>casino.guru</t>
        </is>
      </c>
      <c r="P4" s="7" t="n">
        <v>46002</v>
      </c>
      <c r="Q4" t="inlineStr">
        <is>
          <t>Yes</t>
        </is>
      </c>
      <c r="R4" t="inlineStr">
        <is>
          <t>2026-04-19 06:02</t>
        </is>
      </c>
      <c r="S4" s="2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4" t="inlineStr">
        <is>
          <t>https://casino.guru/Twin-Casino-review</t>
        </is>
      </c>
    </row>
    <row r="5">
      <c r="A5" s="6" t="inlineStr">
        <is>
          <t>Impressario Casino</t>
        </is>
      </c>
      <c r="B5" t="inlineStr">
        <is>
          <t>Kahnawake</t>
        </is>
      </c>
      <c r="C5" t="n">
        <v>8.65</v>
      </c>
      <c r="D5" t="inlineStr">
        <is>
          <t>Starscream Limited</t>
        </is>
      </c>
      <c r="E5" t="inlineStr">
        <is>
          <t>betpanda</t>
        </is>
      </c>
      <c r="F5" t="n">
        <v>0.4085</v>
      </c>
      <c r="G5" s="3" t="inlineStr">
        <is>
          <t>Yes</t>
        </is>
      </c>
      <c r="H5" s="3" t="inlineStr">
        <is>
          <t>Yes</t>
        </is>
      </c>
      <c r="I5" s="3" t="inlineStr">
        <is>
          <t>Yes</t>
        </is>
      </c>
      <c r="J5" s="4" t="inlineStr">
        <is>
          <t>No</t>
        </is>
      </c>
      <c r="N5" t="n">
        <v>2</v>
      </c>
      <c r="O5" t="inlineStr">
        <is>
          <t>askgamblers, casino.guru</t>
        </is>
      </c>
      <c r="P5" s="7" t="n">
        <v>46087</v>
      </c>
      <c r="Q5" t="inlineStr">
        <is>
          <t>Yes</t>
        </is>
      </c>
      <c r="R5" t="inlineStr">
        <is>
          <t>2026-04-19 00:06</t>
        </is>
      </c>
      <c r="S5" s="2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5" t="inlineStr">
        <is>
          <t>https://casino.guru/impressario-casino-review
https://www.askgamblers.com/online-casinos/reviews/impressario-casino</t>
        </is>
      </c>
    </row>
    <row r="6">
      <c r="A6" s="6" t="inlineStr">
        <is>
          <t>Joy Casino</t>
        </is>
      </c>
      <c r="B6" t="inlineStr">
        <is>
          <t>Curacao</t>
        </is>
      </c>
      <c r="C6" t="n">
        <v>5.5</v>
      </c>
      <c r="D6" t="inlineStr">
        <is>
          <t>Pomadorro N.V.</t>
        </is>
      </c>
      <c r="E6" t="inlineStr">
        <is>
          <t>betpanda</t>
        </is>
      </c>
      <c r="F6" t="n">
        <v>0.3878</v>
      </c>
      <c r="G6" s="3" t="inlineStr">
        <is>
          <t>Yes</t>
        </is>
      </c>
      <c r="H6" s="3" t="inlineStr">
        <is>
          <t>Yes</t>
        </is>
      </c>
      <c r="I6" s="3" t="inlineStr">
        <is>
          <t>Yes</t>
        </is>
      </c>
      <c r="J6" s="4" t="inlineStr">
        <is>
          <t>No</t>
        </is>
      </c>
      <c r="K6" s="4" t="inlineStr">
        <is>
          <t>No</t>
        </is>
      </c>
      <c r="N6" t="n">
        <v>1</v>
      </c>
      <c r="O6" t="inlineStr">
        <is>
          <t>casino.guru</t>
        </is>
      </c>
      <c r="P6" s="7" t="n">
        <v>46120</v>
      </c>
      <c r="Q6" t="inlineStr">
        <is>
          <t>Yes</t>
        </is>
      </c>
      <c r="R6" t="inlineStr">
        <is>
          <t>2026-04-19 05:57</t>
        </is>
      </c>
      <c r="S6" s="2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6" t="inlineStr">
        <is>
          <t>https://casino.guru/Joy-Casino-review</t>
        </is>
      </c>
    </row>
    <row r="7">
      <c r="A7" s="6" t="inlineStr">
        <is>
          <t>Eldorado Casino</t>
        </is>
      </c>
      <c r="B7" t="inlineStr">
        <is>
          <t>Curacao</t>
        </is>
      </c>
      <c r="C7" t="n">
        <v>4.7</v>
      </c>
      <c r="D7" t="inlineStr">
        <is>
          <t>Bugago B.V.</t>
        </is>
      </c>
      <c r="E7" t="inlineStr">
        <is>
          <t>betpanda</t>
        </is>
      </c>
      <c r="F7" t="n">
        <v>0.3807</v>
      </c>
      <c r="G7" s="3" t="inlineStr">
        <is>
          <t>Yes</t>
        </is>
      </c>
      <c r="H7" s="3" t="inlineStr">
        <is>
          <t>Yes</t>
        </is>
      </c>
      <c r="I7" s="3" t="inlineStr">
        <is>
          <t>Yes</t>
        </is>
      </c>
      <c r="J7" s="4" t="inlineStr">
        <is>
          <t>No</t>
        </is>
      </c>
      <c r="N7" t="n">
        <v>1</v>
      </c>
      <c r="O7" t="inlineStr">
        <is>
          <t>casino.guru</t>
        </is>
      </c>
      <c r="P7" s="7" t="n">
        <v>46060</v>
      </c>
      <c r="Q7" t="inlineStr">
        <is>
          <t>Yes</t>
        </is>
      </c>
      <c r="R7" t="inlineStr">
        <is>
          <t>2026-04-19 05:57</t>
        </is>
      </c>
      <c r="S7" s="2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7" t="inlineStr">
        <is>
          <t>https://casino.guru/Eldorado-Casino-review</t>
        </is>
      </c>
    </row>
    <row r="8">
      <c r="A8" s="6" t="inlineStr">
        <is>
          <t>Luckygem Casino</t>
        </is>
      </c>
      <c r="B8" t="inlineStr">
        <is>
          <t>Anjouan</t>
        </is>
      </c>
      <c r="C8" t="n">
        <v>6.05</v>
      </c>
      <c r="D8" t="inlineStr">
        <is>
          <t>SOCIEDAD DE RESPONSABILIDAD LIMITADA</t>
        </is>
      </c>
      <c r="E8" t="inlineStr">
        <is>
          <t>betpanda</t>
        </is>
      </c>
      <c r="F8" t="n">
        <v>0.3694</v>
      </c>
      <c r="G8" s="3" t="inlineStr">
        <is>
          <t>Yes</t>
        </is>
      </c>
      <c r="H8" s="3" t="inlineStr">
        <is>
          <t>Yes</t>
        </is>
      </c>
      <c r="I8" s="3" t="inlineStr">
        <is>
          <t>Yes</t>
        </is>
      </c>
      <c r="J8" s="4" t="inlineStr">
        <is>
          <t>No</t>
        </is>
      </c>
      <c r="N8" t="n">
        <v>2</v>
      </c>
      <c r="O8" t="inlineStr">
        <is>
          <t>askgamblers, casino.guru</t>
        </is>
      </c>
      <c r="P8" s="7" t="n">
        <v>45981</v>
      </c>
      <c r="Q8" t="inlineStr">
        <is>
          <t>Yes</t>
        </is>
      </c>
      <c r="R8" t="inlineStr">
        <is>
          <t>2026-04-19 00:07</t>
        </is>
      </c>
      <c r="S8" s="2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8" t="inlineStr">
        <is>
          <t>https://casino.guru/luckygem-casino-review
https://www.askgamblers.com/online-casinos/reviews/luckygem-casino</t>
        </is>
      </c>
    </row>
    <row r="9">
      <c r="A9" s="6" t="inlineStr">
        <is>
          <t>MyBet Casino</t>
        </is>
      </c>
      <c r="B9" t="inlineStr">
        <is>
          <t>Curacao</t>
        </is>
      </c>
      <c r="C9" t="n">
        <v>7.4</v>
      </c>
      <c r="D9" t="inlineStr">
        <is>
          <t>Igloo Ventures SRL</t>
        </is>
      </c>
      <c r="E9" t="inlineStr">
        <is>
          <t>betpanda</t>
        </is>
      </c>
      <c r="F9" t="n">
        <v>0.3688</v>
      </c>
      <c r="G9" s="3" t="inlineStr">
        <is>
          <t>Yes</t>
        </is>
      </c>
      <c r="H9" s="3" t="inlineStr">
        <is>
          <t>Yes</t>
        </is>
      </c>
      <c r="I9" s="3" t="inlineStr">
        <is>
          <t>Yes</t>
        </is>
      </c>
      <c r="J9" s="4" t="inlineStr">
        <is>
          <t>No</t>
        </is>
      </c>
      <c r="N9" t="n">
        <v>1</v>
      </c>
      <c r="O9" t="inlineStr">
        <is>
          <t>casino.guru</t>
        </is>
      </c>
      <c r="P9" s="7" t="n">
        <v>45965</v>
      </c>
      <c r="Q9" t="inlineStr">
        <is>
          <t>Yes</t>
        </is>
      </c>
      <c r="R9" t="inlineStr">
        <is>
          <t>2026-04-19 05:58</t>
        </is>
      </c>
      <c r="S9" s="2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9" t="inlineStr">
        <is>
          <t>https://casino.guru/MyBet-Casino-review</t>
        </is>
      </c>
    </row>
    <row r="10">
      <c r="A10" s="6" t="inlineStr">
        <is>
          <t>Stake7 Casino</t>
        </is>
      </c>
      <c r="B10" t="inlineStr">
        <is>
          <t>Kahnawake</t>
        </is>
      </c>
      <c r="C10" t="n">
        <v>7.7</v>
      </c>
      <c r="D10" t="inlineStr">
        <is>
          <t>Starscream Limited</t>
        </is>
      </c>
      <c r="E10" t="inlineStr">
        <is>
          <t>betpanda</t>
        </is>
      </c>
      <c r="F10" t="n">
        <v>0.3658</v>
      </c>
      <c r="G10" s="3" t="inlineStr">
        <is>
          <t>Yes</t>
        </is>
      </c>
      <c r="H10" s="3" t="inlineStr">
        <is>
          <t>Yes</t>
        </is>
      </c>
      <c r="I10" s="3" t="inlineStr">
        <is>
          <t>Yes</t>
        </is>
      </c>
      <c r="J10" s="4" t="inlineStr">
        <is>
          <t>No</t>
        </is>
      </c>
      <c r="N10" t="n">
        <v>1</v>
      </c>
      <c r="O10" t="inlineStr">
        <is>
          <t>casino.guru</t>
        </is>
      </c>
      <c r="P10" s="7" t="n">
        <v>46003</v>
      </c>
      <c r="Q10" t="inlineStr">
        <is>
          <t>Yes</t>
        </is>
      </c>
      <c r="R10" t="inlineStr">
        <is>
          <t>2026-04-19 05:58</t>
        </is>
      </c>
      <c r="S10" s="2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10" t="inlineStr">
        <is>
          <t>https://casino.guru/Stake7-Casino-review</t>
        </is>
      </c>
    </row>
    <row r="11">
      <c r="A11" s="6" t="inlineStr">
        <is>
          <t>Win Unique Casino</t>
        </is>
      </c>
      <c r="B11" t="inlineStr">
        <is>
          <t>Curacao</t>
        </is>
      </c>
      <c r="C11" t="n">
        <v>1.9</v>
      </c>
      <c r="D11" t="inlineStr">
        <is>
          <t>Eirian N.V.</t>
        </is>
      </c>
      <c r="E11" t="inlineStr">
        <is>
          <t>betpanda</t>
        </is>
      </c>
      <c r="F11" t="n">
        <v>0.3637</v>
      </c>
      <c r="G11" s="3" t="inlineStr">
        <is>
          <t>Yes</t>
        </is>
      </c>
      <c r="H11" s="3" t="inlineStr">
        <is>
          <t>Yes</t>
        </is>
      </c>
      <c r="I11" s="3" t="inlineStr">
        <is>
          <t>Yes</t>
        </is>
      </c>
      <c r="J11" s="4" t="inlineStr">
        <is>
          <t>No</t>
        </is>
      </c>
      <c r="N11" t="n">
        <v>1</v>
      </c>
      <c r="O11" t="inlineStr">
        <is>
          <t>casino.guru</t>
        </is>
      </c>
      <c r="P11" s="7" t="n">
        <v>46061</v>
      </c>
      <c r="Q11" t="inlineStr">
        <is>
          <t>Yes</t>
        </is>
      </c>
      <c r="R11" t="inlineStr">
        <is>
          <t>2026-04-19 06:01</t>
        </is>
      </c>
      <c r="S11" s="2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11" t="inlineStr">
        <is>
          <t>https://casino.guru/win-unique-casino-review</t>
        </is>
      </c>
    </row>
    <row r="12">
      <c r="A12" s="6" t="inlineStr">
        <is>
          <t>Casinia Casino</t>
        </is>
      </c>
      <c r="B12" t="inlineStr">
        <is>
          <t>Curacao</t>
        </is>
      </c>
      <c r="C12" t="n">
        <v>7.5</v>
      </c>
      <c r="E12" t="inlineStr">
        <is>
          <t>betpanda</t>
        </is>
      </c>
      <c r="F12" t="n">
        <v>0.3582</v>
      </c>
      <c r="G12" s="3" t="inlineStr">
        <is>
          <t>Yes</t>
        </is>
      </c>
      <c r="H12" s="3" t="inlineStr">
        <is>
          <t>Yes</t>
        </is>
      </c>
      <c r="I12" s="3" t="inlineStr">
        <is>
          <t>Yes</t>
        </is>
      </c>
      <c r="J12" s="4" t="inlineStr">
        <is>
          <t>No</t>
        </is>
      </c>
      <c r="K12" s="4" t="inlineStr">
        <is>
          <t>No</t>
        </is>
      </c>
      <c r="N12" t="n">
        <v>1</v>
      </c>
      <c r="O12" t="inlineStr">
        <is>
          <t>casino.guru</t>
        </is>
      </c>
      <c r="P12" s="7" t="n">
        <v>46113</v>
      </c>
      <c r="Q12" t="inlineStr">
        <is>
          <t>Yes</t>
        </is>
      </c>
      <c r="R12" t="inlineStr">
        <is>
          <t>2026-04-19 05:58</t>
        </is>
      </c>
      <c r="S12" s="2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12" t="inlineStr">
        <is>
          <t>https://casino.guru/Casinia-Casino-review</t>
        </is>
      </c>
    </row>
    <row r="13">
      <c r="A13" s="6" t="inlineStr">
        <is>
          <t>Betfinal Casino</t>
        </is>
      </c>
      <c r="B13" t="inlineStr">
        <is>
          <t>Curacao</t>
        </is>
      </c>
      <c r="C13" t="n">
        <v>3.8</v>
      </c>
      <c r="D13" t="inlineStr">
        <is>
          <t>Final Enterprises N.V.</t>
        </is>
      </c>
      <c r="E13" t="inlineStr">
        <is>
          <t>betpanda</t>
        </is>
      </c>
      <c r="F13" t="n">
        <v>0.3563</v>
      </c>
      <c r="G13" s="3" t="inlineStr">
        <is>
          <t>Yes</t>
        </is>
      </c>
      <c r="H13" s="3" t="inlineStr">
        <is>
          <t>Yes</t>
        </is>
      </c>
      <c r="I13" s="3" t="inlineStr">
        <is>
          <t>Yes</t>
        </is>
      </c>
      <c r="J13" s="4" t="inlineStr">
        <is>
          <t>No</t>
        </is>
      </c>
      <c r="N13" t="n">
        <v>1</v>
      </c>
      <c r="O13" t="inlineStr">
        <is>
          <t>casino.guru</t>
        </is>
      </c>
      <c r="P13" s="7" t="n">
        <v>45974</v>
      </c>
      <c r="Q13" t="inlineStr">
        <is>
          <t>Yes</t>
        </is>
      </c>
      <c r="R13" t="inlineStr">
        <is>
          <t>2026-04-19 06:01</t>
        </is>
      </c>
      <c r="S13" s="2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13" t="inlineStr">
        <is>
          <t>https://casino.guru/Betfinal-Casino-review</t>
        </is>
      </c>
    </row>
    <row r="14">
      <c r="A14" s="6" t="inlineStr">
        <is>
          <t>Lucky 31 Casino</t>
        </is>
      </c>
      <c r="B14" t="inlineStr">
        <is>
          <t>Anjouan</t>
        </is>
      </c>
      <c r="C14" t="n">
        <v>8.1</v>
      </c>
      <c r="D14" t="inlineStr">
        <is>
          <t>Samaki Ltd</t>
        </is>
      </c>
      <c r="E14" t="inlineStr">
        <is>
          <t>betpanda</t>
        </is>
      </c>
      <c r="F14" t="n">
        <v>0.3453</v>
      </c>
      <c r="G14" s="3" t="inlineStr">
        <is>
          <t>Yes</t>
        </is>
      </c>
      <c r="H14" s="3" t="inlineStr">
        <is>
          <t>Yes</t>
        </is>
      </c>
      <c r="I14" s="3" t="inlineStr">
        <is>
          <t>Yes</t>
        </is>
      </c>
      <c r="J14" s="4" t="inlineStr">
        <is>
          <t>No</t>
        </is>
      </c>
      <c r="N14" t="n">
        <v>1</v>
      </c>
      <c r="O14" t="inlineStr">
        <is>
          <t>casino.guru</t>
        </is>
      </c>
      <c r="P14" s="7" t="n">
        <v>46125</v>
      </c>
      <c r="Q14" t="inlineStr">
        <is>
          <t>Yes</t>
        </is>
      </c>
      <c r="R14" t="inlineStr">
        <is>
          <t>2026-04-19 06:01</t>
        </is>
      </c>
      <c r="S14" s="2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14" t="inlineStr">
        <is>
          <t>https://casino.guru/Lucky-31-Casino-review</t>
        </is>
      </c>
    </row>
    <row r="15">
      <c r="A15" s="6" t="inlineStr">
        <is>
          <t>KukiMuki Casino</t>
        </is>
      </c>
      <c r="B15" t="inlineStr">
        <is>
          <t>Anjouan</t>
        </is>
      </c>
      <c r="C15" t="n">
        <v>7.85</v>
      </c>
      <c r="D15" t="inlineStr">
        <is>
          <t>Metaface Limited</t>
        </is>
      </c>
      <c r="E15" t="inlineStr">
        <is>
          <t>betpanda</t>
        </is>
      </c>
      <c r="F15" t="n">
        <v>0.3445</v>
      </c>
      <c r="G15" s="3" t="inlineStr">
        <is>
          <t>Yes</t>
        </is>
      </c>
      <c r="H15" s="3" t="inlineStr">
        <is>
          <t>Yes</t>
        </is>
      </c>
      <c r="I15" s="3" t="inlineStr">
        <is>
          <t>Yes</t>
        </is>
      </c>
      <c r="J15" s="4" t="inlineStr">
        <is>
          <t>No</t>
        </is>
      </c>
      <c r="N15" t="n">
        <v>2</v>
      </c>
      <c r="O15" t="inlineStr">
        <is>
          <t>askgamblers, casino.guru</t>
        </is>
      </c>
      <c r="P15" s="7" t="n">
        <v>46066</v>
      </c>
      <c r="Q15" t="inlineStr">
        <is>
          <t>Yes</t>
        </is>
      </c>
      <c r="R15" t="inlineStr">
        <is>
          <t>2026-04-19 00:07</t>
        </is>
      </c>
      <c r="S15" s="2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15" t="inlineStr">
        <is>
          <t>https://casino.guru/kukimuki-casino-review
https://www.askgamblers.com/online-casinos/reviews/kukimuki-casino</t>
        </is>
      </c>
    </row>
    <row r="16">
      <c r="A16" s="6" t="inlineStr">
        <is>
          <t>SuperCat Casino</t>
        </is>
      </c>
      <c r="B16" t="inlineStr">
        <is>
          <t>MGA</t>
        </is>
      </c>
      <c r="C16" t="n">
        <v>5.3</v>
      </c>
      <c r="D16" t="inlineStr">
        <is>
          <t>Atlantic Management B.V.</t>
        </is>
      </c>
      <c r="E16" t="inlineStr">
        <is>
          <t>betpanda</t>
        </is>
      </c>
      <c r="F16" t="n">
        <v>0.3417</v>
      </c>
      <c r="G16" s="3" t="inlineStr">
        <is>
          <t>Yes</t>
        </is>
      </c>
      <c r="H16" s="3" t="inlineStr">
        <is>
          <t>Yes</t>
        </is>
      </c>
      <c r="I16" s="3" t="inlineStr">
        <is>
          <t>Yes</t>
        </is>
      </c>
      <c r="J16" s="4" t="inlineStr">
        <is>
          <t>No</t>
        </is>
      </c>
      <c r="N16" t="n">
        <v>1</v>
      </c>
      <c r="O16" t="inlineStr">
        <is>
          <t>casino.guru</t>
        </is>
      </c>
      <c r="P16" s="7" t="n">
        <v>46121</v>
      </c>
      <c r="Q16" t="inlineStr">
        <is>
          <t>Yes</t>
        </is>
      </c>
      <c r="R16" t="inlineStr">
        <is>
          <t>2026-04-19 05:59</t>
        </is>
      </c>
      <c r="S16" s="2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16" t="inlineStr">
        <is>
          <t>https://casino.guru/supercat-casino-review</t>
        </is>
      </c>
    </row>
    <row r="17">
      <c r="A17" s="6" t="inlineStr">
        <is>
          <t>Betcart Casino</t>
        </is>
      </c>
      <c r="B17" t="inlineStr">
        <is>
          <t>Curacao</t>
        </is>
      </c>
      <c r="C17" t="n">
        <v>4.2</v>
      </c>
      <c r="D17" t="inlineStr">
        <is>
          <t>NBSoft LLC</t>
        </is>
      </c>
      <c r="E17" t="inlineStr">
        <is>
          <t>betpanda</t>
        </is>
      </c>
      <c r="F17" t="n">
        <v>0.3386</v>
      </c>
      <c r="G17" s="3" t="inlineStr">
        <is>
          <t>Yes</t>
        </is>
      </c>
      <c r="H17" s="3" t="inlineStr">
        <is>
          <t>Yes</t>
        </is>
      </c>
      <c r="I17" s="3" t="inlineStr">
        <is>
          <t>Yes</t>
        </is>
      </c>
      <c r="J17" s="4" t="inlineStr">
        <is>
          <t>No</t>
        </is>
      </c>
      <c r="N17" t="n">
        <v>1</v>
      </c>
      <c r="O17" t="inlineStr">
        <is>
          <t>casino.guru</t>
        </is>
      </c>
      <c r="P17" s="7" t="n">
        <v>45890</v>
      </c>
      <c r="Q17" t="inlineStr">
        <is>
          <t>Yes</t>
        </is>
      </c>
      <c r="R17" t="inlineStr">
        <is>
          <t>2026-04-19 06:00</t>
        </is>
      </c>
      <c r="S17" s="2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17" t="inlineStr">
        <is>
          <t>https://casino.guru/betcart-casino-review</t>
        </is>
      </c>
    </row>
    <row r="18">
      <c r="A18" s="6" t="inlineStr">
        <is>
          <t>Anadolu Casino</t>
        </is>
      </c>
      <c r="C18" t="n">
        <v>7.9</v>
      </c>
      <c r="D18" t="inlineStr">
        <is>
          <t>Amrathir Entertainment SRL</t>
        </is>
      </c>
      <c r="E18" t="inlineStr">
        <is>
          <t>betpanda</t>
        </is>
      </c>
      <c r="F18" t="n">
        <v>0.3364</v>
      </c>
      <c r="G18" s="3" t="inlineStr">
        <is>
          <t>Yes</t>
        </is>
      </c>
      <c r="H18" s="3" t="inlineStr">
        <is>
          <t>Yes</t>
        </is>
      </c>
      <c r="I18" s="3" t="inlineStr">
        <is>
          <t>Yes</t>
        </is>
      </c>
      <c r="J18" s="4" t="inlineStr">
        <is>
          <t>No</t>
        </is>
      </c>
      <c r="N18" t="n">
        <v>1</v>
      </c>
      <c r="O18" t="inlineStr">
        <is>
          <t>casino.guru</t>
        </is>
      </c>
      <c r="P18" s="7" t="n">
        <v>46122</v>
      </c>
      <c r="Q18" t="inlineStr">
        <is>
          <t>Yes</t>
        </is>
      </c>
      <c r="R18" t="inlineStr">
        <is>
          <t>2026-04-19 05:57</t>
        </is>
      </c>
      <c r="S18" s="2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18" t="inlineStr">
        <is>
          <t>https://casino.guru/Anadolu-Casino-review</t>
        </is>
      </c>
    </row>
    <row r="19">
      <c r="A19" s="6" t="inlineStr">
        <is>
          <t>Oshi Casino</t>
        </is>
      </c>
      <c r="B19" t="inlineStr">
        <is>
          <t>Curacao</t>
        </is>
      </c>
      <c r="C19" t="n">
        <v>8.449999999999999</v>
      </c>
      <c r="D19" t="inlineStr">
        <is>
          <t>Novatrix S.R.L.</t>
        </is>
      </c>
      <c r="E19" t="inlineStr">
        <is>
          <t>betpanda</t>
        </is>
      </c>
      <c r="F19" t="n">
        <v>0.3346</v>
      </c>
      <c r="G19" s="3" t="inlineStr">
        <is>
          <t>Yes</t>
        </is>
      </c>
      <c r="H19" s="3" t="inlineStr">
        <is>
          <t>Yes</t>
        </is>
      </c>
      <c r="I19" s="3" t="inlineStr">
        <is>
          <t>Yes</t>
        </is>
      </c>
      <c r="J19" s="4" t="inlineStr">
        <is>
          <t>No</t>
        </is>
      </c>
      <c r="N19" t="n">
        <v>2</v>
      </c>
      <c r="O19" t="inlineStr">
        <is>
          <t>askgamblers, casino.guru</t>
        </is>
      </c>
      <c r="P19" s="7" t="n">
        <v>46100</v>
      </c>
      <c r="Q19" t="inlineStr">
        <is>
          <t>Yes</t>
        </is>
      </c>
      <c r="R19" t="inlineStr">
        <is>
          <t>2026-04-19 00:06</t>
        </is>
      </c>
      <c r="S19" s="2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19" t="inlineStr">
        <is>
          <t>https://casino.guru/OSHI-CASINO-review
https://www.askgamblers.com/online-casinos/reviews/oshi-casino</t>
        </is>
      </c>
    </row>
    <row r="20">
      <c r="A20" s="6" t="inlineStr">
        <is>
          <t>HeroSpin Casino</t>
        </is>
      </c>
      <c r="B20" t="inlineStr">
        <is>
          <t>Anjouan</t>
        </is>
      </c>
      <c r="C20" t="n">
        <v>7.25</v>
      </c>
      <c r="E20" t="inlineStr">
        <is>
          <t>betpanda</t>
        </is>
      </c>
      <c r="F20" t="n">
        <v>0.3329</v>
      </c>
      <c r="G20" s="3" t="inlineStr">
        <is>
          <t>Yes</t>
        </is>
      </c>
      <c r="H20" s="3" t="inlineStr">
        <is>
          <t>Yes</t>
        </is>
      </c>
      <c r="I20" s="3" t="inlineStr">
        <is>
          <t>Yes</t>
        </is>
      </c>
      <c r="J20" s="4" t="inlineStr">
        <is>
          <t>No</t>
        </is>
      </c>
      <c r="K20" s="4" t="inlineStr">
        <is>
          <t>No</t>
        </is>
      </c>
      <c r="N20" t="n">
        <v>2</v>
      </c>
      <c r="O20" t="inlineStr">
        <is>
          <t>casino.guru, lcb</t>
        </is>
      </c>
      <c r="P20" s="7" t="n">
        <v>45944</v>
      </c>
      <c r="Q20" t="inlineStr">
        <is>
          <t>Yes</t>
        </is>
      </c>
      <c r="R20" t="inlineStr">
        <is>
          <t>2026-04-19 00:12</t>
        </is>
      </c>
      <c r="S20" s="2" t="inlineStr">
        <is>
          <t>https://external.lcb.org/site/3472</t>
        </is>
      </c>
      <c r="T20" t="inlineStr">
        <is>
          <t>https://casino.guru/herospin-casino-review
https://lcb.org/casinos/herospin</t>
        </is>
      </c>
    </row>
    <row r="21">
      <c r="A21" s="6" t="inlineStr">
        <is>
          <t>BlazeBet Casino</t>
        </is>
      </c>
      <c r="B21" t="inlineStr">
        <is>
          <t>Anjouan</t>
        </is>
      </c>
      <c r="C21" t="n">
        <v>7.3</v>
      </c>
      <c r="D21" t="inlineStr">
        <is>
          <t>Fin Tech Montana Azul Capital Limitada</t>
        </is>
      </c>
      <c r="E21" t="inlineStr">
        <is>
          <t>betpanda</t>
        </is>
      </c>
      <c r="F21" t="n">
        <v>0.3323</v>
      </c>
      <c r="G21" s="3" t="inlineStr">
        <is>
          <t>Yes</t>
        </is>
      </c>
      <c r="H21" s="3" t="inlineStr">
        <is>
          <t>Yes</t>
        </is>
      </c>
      <c r="I21" s="3" t="inlineStr">
        <is>
          <t>Yes</t>
        </is>
      </c>
      <c r="J21" s="3" t="inlineStr">
        <is>
          <t>Yes</t>
        </is>
      </c>
      <c r="N21" t="n">
        <v>2</v>
      </c>
      <c r="O21" t="inlineStr">
        <is>
          <t>casino.guru, lcb</t>
        </is>
      </c>
      <c r="P21" s="7" t="n">
        <v>45938</v>
      </c>
      <c r="Q21" t="inlineStr">
        <is>
          <t>Yes</t>
        </is>
      </c>
      <c r="R21" t="inlineStr">
        <is>
          <t>2026-04-19 00:12</t>
        </is>
      </c>
      <c r="S21" s="2" t="inlineStr">
        <is>
          <t>https://external.lcb.org/site/3462</t>
        </is>
      </c>
      <c r="T21" t="inlineStr">
        <is>
          <t>https://casino.guru/blazebet-casino-review
https://lcb.org/casinos/blazebet</t>
        </is>
      </c>
    </row>
    <row r="22">
      <c r="A22" s="6" t="inlineStr">
        <is>
          <t>Superbahis Casino</t>
        </is>
      </c>
      <c r="C22" t="n">
        <v>7.8</v>
      </c>
      <c r="D22" t="inlineStr">
        <is>
          <t>Amrathir Entertainment SRL</t>
        </is>
      </c>
      <c r="E22" t="inlineStr">
        <is>
          <t>betpanda</t>
        </is>
      </c>
      <c r="F22" t="n">
        <v>0.3273</v>
      </c>
      <c r="G22" s="3" t="inlineStr">
        <is>
          <t>Yes</t>
        </is>
      </c>
      <c r="H22" s="3" t="inlineStr">
        <is>
          <t>Yes</t>
        </is>
      </c>
      <c r="I22" s="3" t="inlineStr">
        <is>
          <t>Yes</t>
        </is>
      </c>
      <c r="J22" s="4" t="inlineStr">
        <is>
          <t>No</t>
        </is>
      </c>
      <c r="N22" t="n">
        <v>1</v>
      </c>
      <c r="O22" t="inlineStr">
        <is>
          <t>casino.guru</t>
        </is>
      </c>
      <c r="P22" s="7" t="n">
        <v>46061</v>
      </c>
      <c r="Q22" t="inlineStr">
        <is>
          <t>Yes</t>
        </is>
      </c>
      <c r="R22" t="inlineStr">
        <is>
          <t>2026-04-19 05:57</t>
        </is>
      </c>
      <c r="S22" s="2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22" t="inlineStr">
        <is>
          <t>https://casino.guru/Superbahis-Casino-review</t>
        </is>
      </c>
    </row>
    <row r="23">
      <c r="A23" s="6" t="inlineStr">
        <is>
          <t>Golden Star Casino</t>
        </is>
      </c>
      <c r="B23" t="inlineStr">
        <is>
          <t>Anjouan</t>
        </is>
      </c>
      <c r="C23" t="n">
        <v>8.1</v>
      </c>
      <c r="D23" t="inlineStr">
        <is>
          <t>Novatrix SRL</t>
        </is>
      </c>
      <c r="E23" t="inlineStr">
        <is>
          <t>betpanda</t>
        </is>
      </c>
      <c r="F23" t="n">
        <v>0.327</v>
      </c>
      <c r="G23" s="3" t="inlineStr">
        <is>
          <t>Yes</t>
        </is>
      </c>
      <c r="H23" s="3" t="inlineStr">
        <is>
          <t>Yes</t>
        </is>
      </c>
      <c r="I23" s="3" t="inlineStr">
        <is>
          <t>Yes</t>
        </is>
      </c>
      <c r="J23" s="4" t="inlineStr">
        <is>
          <t>No</t>
        </is>
      </c>
      <c r="N23" t="n">
        <v>1</v>
      </c>
      <c r="O23" t="inlineStr">
        <is>
          <t>casino.guru</t>
        </is>
      </c>
      <c r="P23" s="7" t="n">
        <v>46126</v>
      </c>
      <c r="Q23" t="inlineStr">
        <is>
          <t>Yes</t>
        </is>
      </c>
      <c r="R23" t="inlineStr">
        <is>
          <t>2026-04-19 05:58</t>
        </is>
      </c>
      <c r="S23" s="2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23" t="inlineStr">
        <is>
          <t>https://casino.guru/Golden-Star-Casino-review</t>
        </is>
      </c>
    </row>
    <row r="24">
      <c r="A24" s="6" t="inlineStr">
        <is>
          <t>PiggyBet Casino</t>
        </is>
      </c>
      <c r="B24" t="inlineStr">
        <is>
          <t>Anjouan</t>
        </is>
      </c>
      <c r="C24" t="n">
        <v>7.5</v>
      </c>
      <c r="D24" t="inlineStr">
        <is>
          <t>Fin Tech Montana Azul Capital LTD</t>
        </is>
      </c>
      <c r="E24" t="inlineStr">
        <is>
          <t>betpanda</t>
        </is>
      </c>
      <c r="F24" t="n">
        <v>0.3221</v>
      </c>
      <c r="G24" s="3" t="inlineStr">
        <is>
          <t>Yes</t>
        </is>
      </c>
      <c r="H24" s="3" t="inlineStr">
        <is>
          <t>Yes</t>
        </is>
      </c>
      <c r="I24" s="3" t="inlineStr">
        <is>
          <t>Yes</t>
        </is>
      </c>
      <c r="J24" s="4" t="inlineStr">
        <is>
          <t>No</t>
        </is>
      </c>
      <c r="N24" t="n">
        <v>2</v>
      </c>
      <c r="O24" t="inlineStr">
        <is>
          <t>askgamblers, casino.guru</t>
        </is>
      </c>
      <c r="P24" s="7" t="n">
        <v>46101</v>
      </c>
      <c r="Q24" t="inlineStr">
        <is>
          <t>Yes</t>
        </is>
      </c>
      <c r="R24" t="inlineStr">
        <is>
          <t>2026-04-19 00:06</t>
        </is>
      </c>
      <c r="S24" s="2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24" t="inlineStr">
        <is>
          <t>https://casino.guru/piggybet-casino-review
https://www.askgamblers.com/online-casinos/reviews/piggybet-casino</t>
        </is>
      </c>
    </row>
    <row r="25">
      <c r="A25" s="6" t="inlineStr">
        <is>
          <t>APlay Casino</t>
        </is>
      </c>
      <c r="B25" t="inlineStr">
        <is>
          <t>MGA</t>
        </is>
      </c>
      <c r="C25" t="n">
        <v>5.2</v>
      </c>
      <c r="D25" t="inlineStr">
        <is>
          <t>Hazarion N.V.</t>
        </is>
      </c>
      <c r="E25" t="inlineStr">
        <is>
          <t>betpanda</t>
        </is>
      </c>
      <c r="F25" t="n">
        <v>0.3221</v>
      </c>
      <c r="G25" s="3" t="inlineStr">
        <is>
          <t>Yes</t>
        </is>
      </c>
      <c r="H25" s="3" t="inlineStr">
        <is>
          <t>Yes</t>
        </is>
      </c>
      <c r="I25" s="3" t="inlineStr">
        <is>
          <t>Yes</t>
        </is>
      </c>
      <c r="J25" s="4" t="inlineStr">
        <is>
          <t>No</t>
        </is>
      </c>
      <c r="N25" t="n">
        <v>1</v>
      </c>
      <c r="O25" t="inlineStr">
        <is>
          <t>casino.guru</t>
        </is>
      </c>
      <c r="P25" s="7" t="n">
        <v>46113</v>
      </c>
      <c r="Q25" t="inlineStr">
        <is>
          <t>Yes</t>
        </is>
      </c>
      <c r="R25" t="inlineStr">
        <is>
          <t>2026-04-19 05:57</t>
        </is>
      </c>
      <c r="S25" s="2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25" t="inlineStr">
        <is>
          <t>https://casino.guru/APlay-Casino-review</t>
        </is>
      </c>
    </row>
    <row r="26">
      <c r="A26" s="6" t="inlineStr">
        <is>
          <t>Azino777 Casino</t>
        </is>
      </c>
      <c r="B26" t="inlineStr">
        <is>
          <t>Anjouan</t>
        </is>
      </c>
      <c r="C26" t="n">
        <v>6.3</v>
      </c>
      <c r="D26" t="inlineStr">
        <is>
          <t>VictoryWillbeours N.V.</t>
        </is>
      </c>
      <c r="E26" t="inlineStr">
        <is>
          <t>betpanda</t>
        </is>
      </c>
      <c r="F26" t="n">
        <v>0.3213</v>
      </c>
      <c r="G26" s="3" t="inlineStr">
        <is>
          <t>Yes</t>
        </is>
      </c>
      <c r="H26" s="3" t="inlineStr">
        <is>
          <t>Yes</t>
        </is>
      </c>
      <c r="I26" s="3" t="inlineStr">
        <is>
          <t>Yes</t>
        </is>
      </c>
      <c r="J26" s="4" t="inlineStr">
        <is>
          <t>No</t>
        </is>
      </c>
      <c r="N26" t="n">
        <v>1</v>
      </c>
      <c r="O26" t="inlineStr">
        <is>
          <t>casino.guru</t>
        </is>
      </c>
      <c r="P26" s="7" t="n">
        <v>46113</v>
      </c>
      <c r="Q26" t="inlineStr">
        <is>
          <t>Yes</t>
        </is>
      </c>
      <c r="R26" t="inlineStr">
        <is>
          <t>2026-04-19 05:58</t>
        </is>
      </c>
      <c r="S26" s="2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26" t="inlineStr">
        <is>
          <t>https://casino.guru/Azino777-Casino-review</t>
        </is>
      </c>
    </row>
    <row r="27">
      <c r="A27" s="6" t="inlineStr">
        <is>
          <t>Slotozal Casino</t>
        </is>
      </c>
      <c r="C27" t="n">
        <v>5.5</v>
      </c>
      <c r="E27" t="inlineStr">
        <is>
          <t>betpanda</t>
        </is>
      </c>
      <c r="F27" t="n">
        <v>0.3207</v>
      </c>
      <c r="G27" s="3" t="inlineStr">
        <is>
          <t>Yes</t>
        </is>
      </c>
      <c r="H27" s="3" t="inlineStr">
        <is>
          <t>Yes</t>
        </is>
      </c>
      <c r="I27" s="3" t="inlineStr">
        <is>
          <t>Yes</t>
        </is>
      </c>
      <c r="J27" s="4" t="inlineStr">
        <is>
          <t>No</t>
        </is>
      </c>
      <c r="N27" t="n">
        <v>1</v>
      </c>
      <c r="O27" t="inlineStr">
        <is>
          <t>casino.guru</t>
        </is>
      </c>
      <c r="P27" s="7" t="n">
        <v>46034</v>
      </c>
      <c r="Q27" t="inlineStr">
        <is>
          <t>Yes</t>
        </is>
      </c>
      <c r="R27" t="inlineStr">
        <is>
          <t>2026-04-19 05:57</t>
        </is>
      </c>
      <c r="S27" s="2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27" t="inlineStr">
        <is>
          <t>https://casino.guru/Slotozal-Casino-review</t>
        </is>
      </c>
    </row>
    <row r="28">
      <c r="A28" s="6" t="inlineStr">
        <is>
          <t>Merlin Casino</t>
        </is>
      </c>
      <c r="B28" t="inlineStr">
        <is>
          <t>Curacao</t>
        </is>
      </c>
      <c r="C28" t="n">
        <v>7.35</v>
      </c>
      <c r="D28" t="inlineStr">
        <is>
          <t>Versus Odds B.V.</t>
        </is>
      </c>
      <c r="E28" t="inlineStr">
        <is>
          <t>betpanda</t>
        </is>
      </c>
      <c r="F28" t="n">
        <v>0.3156</v>
      </c>
      <c r="G28" s="3" t="inlineStr">
        <is>
          <t>Yes</t>
        </is>
      </c>
      <c r="H28" s="3" t="inlineStr">
        <is>
          <t>Yes</t>
        </is>
      </c>
      <c r="I28" s="3" t="inlineStr">
        <is>
          <t>Yes</t>
        </is>
      </c>
      <c r="J28" s="4" t="inlineStr">
        <is>
          <t>No</t>
        </is>
      </c>
      <c r="N28" t="n">
        <v>2</v>
      </c>
      <c r="O28" t="inlineStr">
        <is>
          <t>casino.guru, lcb</t>
        </is>
      </c>
      <c r="P28" s="7" t="n">
        <v>45734</v>
      </c>
      <c r="Q28" t="inlineStr">
        <is>
          <t>Yes</t>
        </is>
      </c>
      <c r="R28" t="inlineStr">
        <is>
          <t>2026-04-19 00:12</t>
        </is>
      </c>
      <c r="S28" s="2" t="inlineStr">
        <is>
          <t>https://external.lcb.org/site/3257</t>
        </is>
      </c>
      <c r="T28" t="inlineStr">
        <is>
          <t>https://casino.guru/merlin-casino-review
https://lcb.org/casinos/merlin-casino</t>
        </is>
      </c>
    </row>
    <row r="29">
      <c r="A29" s="6" t="inlineStr">
        <is>
          <t>Goldfishka Casino</t>
        </is>
      </c>
      <c r="B29" t="inlineStr">
        <is>
          <t>Anjouan</t>
        </is>
      </c>
      <c r="C29" t="n">
        <v>7</v>
      </c>
      <c r="D29" t="inlineStr">
        <is>
          <t>South Hills Holdings Ltd</t>
        </is>
      </c>
      <c r="E29" t="inlineStr">
        <is>
          <t>betpanda</t>
        </is>
      </c>
      <c r="F29" t="n">
        <v>0.3127</v>
      </c>
      <c r="G29" s="3" t="inlineStr">
        <is>
          <t>Yes</t>
        </is>
      </c>
      <c r="H29" s="3" t="inlineStr">
        <is>
          <t>Yes</t>
        </is>
      </c>
      <c r="I29" s="3" t="inlineStr">
        <is>
          <t>Yes</t>
        </is>
      </c>
      <c r="J29" s="4" t="inlineStr">
        <is>
          <t>No</t>
        </is>
      </c>
      <c r="N29" t="n">
        <v>1</v>
      </c>
      <c r="O29" t="inlineStr">
        <is>
          <t>casino.guru</t>
        </is>
      </c>
      <c r="P29" s="7" t="n">
        <v>46059</v>
      </c>
      <c r="Q29" t="inlineStr">
        <is>
          <t>Yes</t>
        </is>
      </c>
      <c r="R29" t="inlineStr">
        <is>
          <t>2026-04-19 05:57</t>
        </is>
      </c>
      <c r="S29" s="2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29" t="inlineStr">
        <is>
          <t>https://casino.guru/Goldfishka-Casino-review</t>
        </is>
      </c>
    </row>
    <row r="30">
      <c r="A30" s="6" t="inlineStr">
        <is>
          <t>1xBit Casino</t>
        </is>
      </c>
      <c r="B30" t="inlineStr">
        <is>
          <t>Anjouan</t>
        </is>
      </c>
      <c r="C30" t="n">
        <v>5.4</v>
      </c>
      <c r="D30" t="inlineStr">
        <is>
          <t>Oceaventure Limited</t>
        </is>
      </c>
      <c r="E30" t="inlineStr">
        <is>
          <t>betpanda</t>
        </is>
      </c>
      <c r="F30" t="n">
        <v>0.3095</v>
      </c>
      <c r="G30" s="3" t="inlineStr">
        <is>
          <t>Yes</t>
        </is>
      </c>
      <c r="H30" s="3" t="inlineStr">
        <is>
          <t>Yes</t>
        </is>
      </c>
      <c r="I30" s="3" t="inlineStr">
        <is>
          <t>Yes</t>
        </is>
      </c>
      <c r="J30" s="4" t="inlineStr">
        <is>
          <t>No</t>
        </is>
      </c>
      <c r="K30" s="4" t="inlineStr">
        <is>
          <t>No</t>
        </is>
      </c>
      <c r="N30" t="n">
        <v>1</v>
      </c>
      <c r="O30" t="inlineStr">
        <is>
          <t>casino.guru</t>
        </is>
      </c>
      <c r="P30" s="7" t="n">
        <v>46113</v>
      </c>
      <c r="Q30" t="inlineStr">
        <is>
          <t>Yes</t>
        </is>
      </c>
      <c r="R30" t="inlineStr">
        <is>
          <t>2026-04-19 06:00</t>
        </is>
      </c>
      <c r="S30" s="2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30" t="inlineStr">
        <is>
          <t>https://casino.guru/1xBit-Casino-review</t>
        </is>
      </c>
    </row>
    <row r="31">
      <c r="A31" s="6" t="inlineStr">
        <is>
          <t>Glorion Casino</t>
        </is>
      </c>
      <c r="B31" t="inlineStr">
        <is>
          <t>Costa Rica</t>
        </is>
      </c>
      <c r="C31" t="n">
        <v>6.55</v>
      </c>
      <c r="E31" t="inlineStr">
        <is>
          <t>betpanda</t>
        </is>
      </c>
      <c r="F31" t="n">
        <v>0.3075</v>
      </c>
      <c r="G31" s="3" t="inlineStr">
        <is>
          <t>Yes</t>
        </is>
      </c>
      <c r="H31" s="3" t="inlineStr">
        <is>
          <t>Yes</t>
        </is>
      </c>
      <c r="I31" s="3" t="inlineStr">
        <is>
          <t>Yes</t>
        </is>
      </c>
      <c r="J31" s="4" t="inlineStr">
        <is>
          <t>No</t>
        </is>
      </c>
      <c r="N31" t="n">
        <v>2</v>
      </c>
      <c r="O31" t="inlineStr">
        <is>
          <t>askgamblers, casino.guru</t>
        </is>
      </c>
      <c r="P31" s="7" t="n">
        <v>46102</v>
      </c>
      <c r="Q31" t="inlineStr">
        <is>
          <t>Yes</t>
        </is>
      </c>
      <c r="R31" t="inlineStr">
        <is>
          <t>2026-04-19 00:06</t>
        </is>
      </c>
      <c r="S31" s="2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31" t="inlineStr">
        <is>
          <t>https://casino.guru/glorion-casino-review
https://www.askgamblers.com/online-casinos/reviews/glorion-casino</t>
        </is>
      </c>
    </row>
    <row r="32">
      <c r="A32" s="6" t="inlineStr">
        <is>
          <t>SlotStake Casino</t>
        </is>
      </c>
      <c r="B32" t="inlineStr">
        <is>
          <t>Curacao</t>
        </is>
      </c>
      <c r="C32" t="n">
        <v>6.45</v>
      </c>
      <c r="D32" t="inlineStr">
        <is>
          <t>Bespinex N.V.</t>
        </is>
      </c>
      <c r="E32" t="inlineStr">
        <is>
          <t>betpanda</t>
        </is>
      </c>
      <c r="F32" t="n">
        <v>0.3069</v>
      </c>
      <c r="G32" s="3" t="inlineStr">
        <is>
          <t>Yes</t>
        </is>
      </c>
      <c r="H32" s="3" t="inlineStr">
        <is>
          <t>Yes</t>
        </is>
      </c>
      <c r="I32" s="3" t="inlineStr">
        <is>
          <t>Yes</t>
        </is>
      </c>
      <c r="J32" s="4" t="inlineStr">
        <is>
          <t>No</t>
        </is>
      </c>
      <c r="N32" t="n">
        <v>2</v>
      </c>
      <c r="O32" t="inlineStr">
        <is>
          <t>askgamblers, casino.guru</t>
        </is>
      </c>
      <c r="P32" s="7" t="n">
        <v>46106</v>
      </c>
      <c r="Q32" t="inlineStr">
        <is>
          <t>Yes</t>
        </is>
      </c>
      <c r="R32" t="inlineStr">
        <is>
          <t>2026-04-19 00:06</t>
        </is>
      </c>
      <c r="S32" s="2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32" t="inlineStr">
        <is>
          <t>https://casino.guru/slotstake-casino-review
https://www.askgamblers.com/online-casinos/reviews/slotstake-casino</t>
        </is>
      </c>
    </row>
    <row r="33">
      <c r="A33" s="6" t="inlineStr">
        <is>
          <t>Cloudbet Casino</t>
        </is>
      </c>
      <c r="B33" t="inlineStr">
        <is>
          <t>MGA</t>
        </is>
      </c>
      <c r="C33" t="n">
        <v>9.199999999999999</v>
      </c>
      <c r="D33" t="inlineStr">
        <is>
          <t>Halcyon Super Holdings B.V.</t>
        </is>
      </c>
      <c r="E33" t="inlineStr">
        <is>
          <t>betpanda</t>
        </is>
      </c>
      <c r="F33" t="n">
        <v>0.3047</v>
      </c>
      <c r="G33" s="3" t="inlineStr">
        <is>
          <t>Yes</t>
        </is>
      </c>
      <c r="H33" s="3" t="inlineStr">
        <is>
          <t>Yes</t>
        </is>
      </c>
      <c r="I33" s="3" t="inlineStr">
        <is>
          <t>Yes</t>
        </is>
      </c>
      <c r="J33" s="4" t="inlineStr">
        <is>
          <t>No</t>
        </is>
      </c>
      <c r="N33" t="n">
        <v>1</v>
      </c>
      <c r="O33" t="inlineStr">
        <is>
          <t>casino.guru</t>
        </is>
      </c>
      <c r="P33" s="7" t="n">
        <v>46014</v>
      </c>
      <c r="Q33" t="inlineStr">
        <is>
          <t>Yes</t>
        </is>
      </c>
      <c r="R33" t="inlineStr">
        <is>
          <t>2026-04-19 06:01</t>
        </is>
      </c>
      <c r="S33" s="2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33" t="inlineStr">
        <is>
          <t>https://casino.guru/Cloudbet-Casino-review</t>
        </is>
      </c>
    </row>
    <row r="34">
      <c r="A34" s="6" t="inlineStr">
        <is>
          <t>Trickz Casino</t>
        </is>
      </c>
      <c r="B34" t="inlineStr">
        <is>
          <t>Anjouan</t>
        </is>
      </c>
      <c r="C34" t="n">
        <v>8.85</v>
      </c>
      <c r="E34" t="inlineStr">
        <is>
          <t>betpanda</t>
        </is>
      </c>
      <c r="F34" t="n">
        <v>0.2997</v>
      </c>
      <c r="G34" s="3" t="inlineStr">
        <is>
          <t>Yes</t>
        </is>
      </c>
      <c r="H34" s="3" t="inlineStr">
        <is>
          <t>Yes</t>
        </is>
      </c>
      <c r="I34" s="3" t="inlineStr">
        <is>
          <t>Yes</t>
        </is>
      </c>
      <c r="J34" s="4" t="inlineStr">
        <is>
          <t>No</t>
        </is>
      </c>
      <c r="N34" t="n">
        <v>2</v>
      </c>
      <c r="O34" t="inlineStr">
        <is>
          <t>casino.guru, lcb</t>
        </is>
      </c>
      <c r="P34" s="7" t="n">
        <v>44867</v>
      </c>
      <c r="Q34" t="inlineStr">
        <is>
          <t>Yes</t>
        </is>
      </c>
      <c r="R34" t="inlineStr">
        <is>
          <t>2026-04-19 00:11</t>
        </is>
      </c>
      <c r="S34" s="2" t="inlineStr">
        <is>
          <t>https://external.lcb.org/site/2519</t>
        </is>
      </c>
      <c r="T34" t="inlineStr">
        <is>
          <t>https://casino.guru/trickz-casino-review
https://lcb.org/casinos/trickz-casino</t>
        </is>
      </c>
    </row>
    <row r="35">
      <c r="A35" s="6" t="inlineStr">
        <is>
          <t>Zoccer Casino</t>
        </is>
      </c>
      <c r="B35" t="inlineStr">
        <is>
          <t>Tobique</t>
        </is>
      </c>
      <c r="C35" t="n">
        <v>7.1</v>
      </c>
      <c r="D35" t="inlineStr">
        <is>
          <t>Sentoka Ltd.</t>
        </is>
      </c>
      <c r="E35" t="inlineStr">
        <is>
          <t>betpanda</t>
        </is>
      </c>
      <c r="F35" t="n">
        <v>0.2994</v>
      </c>
      <c r="G35" s="3" t="inlineStr">
        <is>
          <t>Yes</t>
        </is>
      </c>
      <c r="H35" s="3" t="inlineStr">
        <is>
          <t>Yes</t>
        </is>
      </c>
      <c r="I35" s="3" t="inlineStr">
        <is>
          <t>Yes</t>
        </is>
      </c>
      <c r="J35" s="4" t="inlineStr">
        <is>
          <t>No</t>
        </is>
      </c>
      <c r="N35" t="n">
        <v>2</v>
      </c>
      <c r="O35" t="inlineStr">
        <is>
          <t>askgamblers, casino.guru</t>
        </is>
      </c>
      <c r="P35" s="7" t="n">
        <v>46142</v>
      </c>
      <c r="Q35" t="inlineStr">
        <is>
          <t>Yes</t>
        </is>
      </c>
      <c r="R35" t="inlineStr">
        <is>
          <t>2026-04-19 00:06</t>
        </is>
      </c>
      <c r="S35" s="2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35" t="inlineStr">
        <is>
          <t>https://casino.guru/zoccer-casino-review
https://www.askgamblers.com/online-casinos/reviews/zoccer-casino</t>
        </is>
      </c>
    </row>
    <row r="36">
      <c r="A36" s="6" t="inlineStr">
        <is>
          <t>PlayAmo Casino</t>
        </is>
      </c>
      <c r="B36" t="inlineStr">
        <is>
          <t>Anjouan</t>
        </is>
      </c>
      <c r="C36" t="n">
        <v>8.699999999999999</v>
      </c>
      <c r="D36" t="inlineStr">
        <is>
          <t>Novatrix SRL</t>
        </is>
      </c>
      <c r="E36" t="inlineStr">
        <is>
          <t>betpanda</t>
        </is>
      </c>
      <c r="F36" t="n">
        <v>0.2992</v>
      </c>
      <c r="G36" s="3" t="inlineStr">
        <is>
          <t>Yes</t>
        </is>
      </c>
      <c r="H36" s="3" t="inlineStr">
        <is>
          <t>Yes</t>
        </is>
      </c>
      <c r="I36" s="3" t="inlineStr">
        <is>
          <t>Yes</t>
        </is>
      </c>
      <c r="J36" s="4" t="inlineStr">
        <is>
          <t>No</t>
        </is>
      </c>
      <c r="N36" t="n">
        <v>1</v>
      </c>
      <c r="O36" t="inlineStr">
        <is>
          <t>casino.guru</t>
        </is>
      </c>
      <c r="P36" s="7" t="n">
        <v>46125</v>
      </c>
      <c r="Q36" t="inlineStr">
        <is>
          <t>Yes</t>
        </is>
      </c>
      <c r="R36" t="inlineStr">
        <is>
          <t>2026-04-19 06:01</t>
        </is>
      </c>
      <c r="S36" s="2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36" t="inlineStr">
        <is>
          <t>https://casino.guru/Playamo-Casino-review</t>
        </is>
      </c>
    </row>
    <row r="37">
      <c r="A37" s="6" t="inlineStr">
        <is>
          <t>Buran casino</t>
        </is>
      </c>
      <c r="C37" t="n">
        <v>8.199999999999999</v>
      </c>
      <c r="E37" t="inlineStr">
        <is>
          <t>betpanda</t>
        </is>
      </c>
      <c r="F37" t="n">
        <v>0.2989</v>
      </c>
      <c r="G37" s="3" t="inlineStr">
        <is>
          <t>Yes</t>
        </is>
      </c>
      <c r="H37" s="3" t="inlineStr">
        <is>
          <t>Yes</t>
        </is>
      </c>
      <c r="I37" s="3" t="inlineStr">
        <is>
          <t>Yes</t>
        </is>
      </c>
      <c r="J37" s="4" t="inlineStr">
        <is>
          <t>No</t>
        </is>
      </c>
      <c r="N37" t="n">
        <v>1</v>
      </c>
      <c r="O37" t="inlineStr">
        <is>
          <t>casino.guru</t>
        </is>
      </c>
      <c r="P37" s="7" t="n">
        <v>46113</v>
      </c>
      <c r="Q37" t="inlineStr">
        <is>
          <t>Yes</t>
        </is>
      </c>
      <c r="R37" t="inlineStr">
        <is>
          <t>2026-04-19 05:58</t>
        </is>
      </c>
      <c r="S37" s="2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37" t="inlineStr">
        <is>
          <t>https://casino.guru/Buran-Casino-review</t>
        </is>
      </c>
    </row>
    <row r="38">
      <c r="A38" s="6" t="inlineStr">
        <is>
          <t>Vera&amp;amp;John Casino</t>
        </is>
      </c>
      <c r="B38" t="inlineStr">
        <is>
          <t>Curacao</t>
        </is>
      </c>
      <c r="C38" t="n">
        <v>5.9</v>
      </c>
      <c r="D38" t="inlineStr">
        <is>
          <t>Breckenridge Curacao B.V.</t>
        </is>
      </c>
      <c r="E38" t="inlineStr">
        <is>
          <t>betpanda</t>
        </is>
      </c>
      <c r="F38" t="n">
        <v>0.2965</v>
      </c>
      <c r="G38" s="3" t="inlineStr">
        <is>
          <t>Yes</t>
        </is>
      </c>
      <c r="H38" s="3" t="inlineStr">
        <is>
          <t>Yes</t>
        </is>
      </c>
      <c r="I38" s="3" t="inlineStr">
        <is>
          <t>Yes</t>
        </is>
      </c>
      <c r="J38" s="4" t="inlineStr">
        <is>
          <t>No</t>
        </is>
      </c>
      <c r="N38" t="n">
        <v>1</v>
      </c>
      <c r="O38" t="inlineStr">
        <is>
          <t>casino.guru</t>
        </is>
      </c>
      <c r="P38" s="7" t="n">
        <v>46015</v>
      </c>
      <c r="Q38" t="inlineStr">
        <is>
          <t>Yes</t>
        </is>
      </c>
      <c r="R38" t="inlineStr">
        <is>
          <t>2026-04-19 05:57</t>
        </is>
      </c>
      <c r="S38" s="2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38" t="inlineStr">
        <is>
          <t>https://casino.guru/Vera-John-Casino-review</t>
        </is>
      </c>
    </row>
    <row r="39">
      <c r="A39" s="6" t="inlineStr">
        <is>
          <t>GMSlots Casino</t>
        </is>
      </c>
      <c r="B39" t="inlineStr">
        <is>
          <t>Curacao</t>
        </is>
      </c>
      <c r="C39" t="n">
        <v>3.9</v>
      </c>
      <c r="E39" t="inlineStr">
        <is>
          <t>betpanda</t>
        </is>
      </c>
      <c r="F39" t="n">
        <v>0.2877</v>
      </c>
      <c r="G39" s="3" t="inlineStr">
        <is>
          <t>Yes</t>
        </is>
      </c>
      <c r="H39" s="3" t="inlineStr">
        <is>
          <t>Yes</t>
        </is>
      </c>
      <c r="I39" s="3" t="inlineStr">
        <is>
          <t>Yes</t>
        </is>
      </c>
      <c r="J39" s="4" t="inlineStr">
        <is>
          <t>No</t>
        </is>
      </c>
      <c r="N39" t="n">
        <v>1</v>
      </c>
      <c r="O39" t="inlineStr">
        <is>
          <t>casino.guru</t>
        </is>
      </c>
      <c r="P39" s="7" t="n">
        <v>45988</v>
      </c>
      <c r="Q39" t="inlineStr">
        <is>
          <t>Yes</t>
        </is>
      </c>
      <c r="R39" t="inlineStr">
        <is>
          <t>2026-04-19 05:58</t>
        </is>
      </c>
      <c r="S39" s="2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39" t="inlineStr">
        <is>
          <t>https://casino.guru/gmslots-casino-review</t>
        </is>
      </c>
    </row>
    <row r="40">
      <c r="A40" s="6" t="inlineStr">
        <is>
          <t>Fair Crown Casino</t>
        </is>
      </c>
      <c r="B40" t="inlineStr">
        <is>
          <t>MGA</t>
        </is>
      </c>
      <c r="C40" t="n">
        <v>6.8</v>
      </c>
      <c r="D40" t="inlineStr">
        <is>
          <t>Novatrix SRL</t>
        </is>
      </c>
      <c r="E40" t="inlineStr">
        <is>
          <t>betpanda</t>
        </is>
      </c>
      <c r="F40" t="n">
        <v>0.2857</v>
      </c>
      <c r="G40" s="3" t="inlineStr">
        <is>
          <t>Yes</t>
        </is>
      </c>
      <c r="H40" s="3" t="inlineStr">
        <is>
          <t>Yes</t>
        </is>
      </c>
      <c r="I40" s="3" t="inlineStr">
        <is>
          <t>Yes</t>
        </is>
      </c>
      <c r="J40" s="4" t="inlineStr">
        <is>
          <t>No</t>
        </is>
      </c>
      <c r="N40" t="n">
        <v>2</v>
      </c>
      <c r="O40" t="inlineStr">
        <is>
          <t>askgamblers, casino.guru</t>
        </is>
      </c>
      <c r="P40" s="7" t="n">
        <v>46129</v>
      </c>
      <c r="Q40" t="inlineStr">
        <is>
          <t>Yes</t>
        </is>
      </c>
      <c r="R40" t="inlineStr">
        <is>
          <t>2026-04-19 00:06</t>
        </is>
      </c>
      <c r="S40" s="2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40" t="inlineStr">
        <is>
          <t>https://casino.guru/fair-crown-casino-review
https://www.askgamblers.com/online-casinos/reviews/fair-crown-casino</t>
        </is>
      </c>
    </row>
    <row r="41">
      <c r="A41" s="6" t="inlineStr">
        <is>
          <t>Two-Up Casino</t>
        </is>
      </c>
      <c r="C41" t="n">
        <v>8.1</v>
      </c>
      <c r="D41" t="inlineStr">
        <is>
          <t>Skyline Media N.V.</t>
        </is>
      </c>
      <c r="E41" t="inlineStr">
        <is>
          <t>betpanda</t>
        </is>
      </c>
      <c r="F41" t="n">
        <v>0.2786</v>
      </c>
      <c r="G41" s="3" t="inlineStr">
        <is>
          <t>Yes</t>
        </is>
      </c>
      <c r="H41" s="3" t="inlineStr">
        <is>
          <t>Yes</t>
        </is>
      </c>
      <c r="I41" s="3" t="inlineStr">
        <is>
          <t>Yes</t>
        </is>
      </c>
      <c r="J41" s="3" t="inlineStr">
        <is>
          <t>Yes</t>
        </is>
      </c>
      <c r="N41" t="n">
        <v>1</v>
      </c>
      <c r="O41" t="inlineStr">
        <is>
          <t>casino.guru</t>
        </is>
      </c>
      <c r="P41" s="7" t="n">
        <v>46112</v>
      </c>
      <c r="Q41" t="inlineStr">
        <is>
          <t>Yes</t>
        </is>
      </c>
      <c r="R41" t="inlineStr">
        <is>
          <t>2026-04-19 06:00</t>
        </is>
      </c>
      <c r="S41" s="2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41" t="inlineStr">
        <is>
          <t>https://casino.guru/Two-Up-Casino-review</t>
        </is>
      </c>
    </row>
    <row r="42">
      <c r="A42" s="6" t="inlineStr">
        <is>
          <t>Bonanza Game Casino</t>
        </is>
      </c>
      <c r="B42" t="inlineStr">
        <is>
          <t>MGA</t>
        </is>
      </c>
      <c r="C42" t="n">
        <v>5.6</v>
      </c>
      <c r="D42" t="inlineStr">
        <is>
          <t>WoT N.V.</t>
        </is>
      </c>
      <c r="E42" t="inlineStr">
        <is>
          <t>betpanda</t>
        </is>
      </c>
      <c r="F42" t="n">
        <v>0.277</v>
      </c>
      <c r="G42" s="3" t="inlineStr">
        <is>
          <t>Yes</t>
        </is>
      </c>
      <c r="H42" s="3" t="inlineStr">
        <is>
          <t>Yes</t>
        </is>
      </c>
      <c r="I42" s="3" t="inlineStr">
        <is>
          <t>Yes</t>
        </is>
      </c>
      <c r="J42" s="4" t="inlineStr">
        <is>
          <t>No</t>
        </is>
      </c>
      <c r="N42" t="n">
        <v>1</v>
      </c>
      <c r="O42" t="inlineStr">
        <is>
          <t>casino.guru</t>
        </is>
      </c>
      <c r="P42" s="7" t="n">
        <v>46050</v>
      </c>
      <c r="Q42" t="inlineStr">
        <is>
          <t>Yes</t>
        </is>
      </c>
      <c r="R42" t="inlineStr">
        <is>
          <t>2026-04-19 05:58</t>
        </is>
      </c>
      <c r="S42" s="2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42" t="inlineStr">
        <is>
          <t>https://casino.guru/Bonanza-Game-Casino-review</t>
        </is>
      </c>
    </row>
    <row r="43">
      <c r="A43" s="6" t="inlineStr">
        <is>
          <t>Vbet Casino</t>
        </is>
      </c>
      <c r="B43" t="inlineStr">
        <is>
          <t>Curacao</t>
        </is>
      </c>
      <c r="C43" t="n">
        <v>6.3</v>
      </c>
      <c r="D43" t="inlineStr">
        <is>
          <t>Radon B.V.</t>
        </is>
      </c>
      <c r="E43" t="inlineStr">
        <is>
          <t>betpanda</t>
        </is>
      </c>
      <c r="F43" t="n">
        <v>0.2759</v>
      </c>
      <c r="G43" s="3" t="inlineStr">
        <is>
          <t>Yes</t>
        </is>
      </c>
      <c r="H43" s="3" t="inlineStr">
        <is>
          <t>Yes</t>
        </is>
      </c>
      <c r="I43" s="3" t="inlineStr">
        <is>
          <t>Yes</t>
        </is>
      </c>
      <c r="J43" s="4" t="inlineStr">
        <is>
          <t>No</t>
        </is>
      </c>
      <c r="K43" s="4" t="inlineStr">
        <is>
          <t>No</t>
        </is>
      </c>
      <c r="N43" t="n">
        <v>1</v>
      </c>
      <c r="O43" t="inlineStr">
        <is>
          <t>casino.guru</t>
        </is>
      </c>
      <c r="P43" s="7" t="n">
        <v>45975</v>
      </c>
      <c r="Q43" t="inlineStr">
        <is>
          <t>Yes</t>
        </is>
      </c>
      <c r="R43" t="inlineStr">
        <is>
          <t>2026-04-19 05:58</t>
        </is>
      </c>
      <c r="S43" s="2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43" t="inlineStr">
        <is>
          <t>https://casino.guru/Vbet-Casino-review</t>
        </is>
      </c>
    </row>
    <row r="44">
      <c r="A44" s="6" t="inlineStr">
        <is>
          <t>PH Casino</t>
        </is>
      </c>
      <c r="B44" t="inlineStr">
        <is>
          <t>Curacao</t>
        </is>
      </c>
      <c r="C44" t="n">
        <v>5.5</v>
      </c>
      <c r="E44" t="inlineStr">
        <is>
          <t>betpanda</t>
        </is>
      </c>
      <c r="F44" t="n">
        <v>0.2744</v>
      </c>
      <c r="G44" s="3" t="inlineStr">
        <is>
          <t>Yes</t>
        </is>
      </c>
      <c r="H44" s="3" t="inlineStr">
        <is>
          <t>Yes</t>
        </is>
      </c>
      <c r="I44" s="3" t="inlineStr">
        <is>
          <t>Yes</t>
        </is>
      </c>
      <c r="J44" s="3" t="inlineStr">
        <is>
          <t>Yes</t>
        </is>
      </c>
      <c r="N44" t="n">
        <v>1</v>
      </c>
      <c r="O44" t="inlineStr">
        <is>
          <t>casino.guru</t>
        </is>
      </c>
      <c r="P44" s="7" t="n">
        <v>46020</v>
      </c>
      <c r="Q44" t="inlineStr">
        <is>
          <t>Yes</t>
        </is>
      </c>
      <c r="R44" t="inlineStr">
        <is>
          <t>2026-04-19 06:01</t>
        </is>
      </c>
      <c r="S44" s="2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44" t="inlineStr">
        <is>
          <t>https://casino.guru/PH-Casino-review</t>
        </is>
      </c>
    </row>
    <row r="45">
      <c r="A45" s="6" t="inlineStr">
        <is>
          <t>Clubnika Casino</t>
        </is>
      </c>
      <c r="C45" t="n">
        <v>5.1</v>
      </c>
      <c r="E45" t="inlineStr">
        <is>
          <t>betpanda</t>
        </is>
      </c>
      <c r="F45" t="n">
        <v>0.2722</v>
      </c>
      <c r="G45" s="3" t="inlineStr">
        <is>
          <t>Yes</t>
        </is>
      </c>
      <c r="H45" s="3" t="inlineStr">
        <is>
          <t>Yes</t>
        </is>
      </c>
      <c r="I45" s="3" t="inlineStr">
        <is>
          <t>Yes</t>
        </is>
      </c>
      <c r="J45" s="4" t="inlineStr">
        <is>
          <t>No</t>
        </is>
      </c>
      <c r="N45" t="n">
        <v>1</v>
      </c>
      <c r="O45" t="inlineStr">
        <is>
          <t>casino.guru</t>
        </is>
      </c>
      <c r="P45" s="7" t="n">
        <v>46060</v>
      </c>
      <c r="Q45" t="inlineStr">
        <is>
          <t>Yes</t>
        </is>
      </c>
      <c r="R45" t="inlineStr">
        <is>
          <t>2026-04-19 05:59</t>
        </is>
      </c>
      <c r="S45" s="2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45" t="inlineStr">
        <is>
          <t>https://casino.guru/clubnika-casino-review</t>
        </is>
      </c>
    </row>
    <row r="46">
      <c r="A46" s="6" t="inlineStr">
        <is>
          <t>BoVegas Casino</t>
        </is>
      </c>
      <c r="C46" t="n">
        <v>8.199999999999999</v>
      </c>
      <c r="D46" t="inlineStr">
        <is>
          <t>Skyline Media N.V.</t>
        </is>
      </c>
      <c r="E46" t="inlineStr">
        <is>
          <t>betpanda</t>
        </is>
      </c>
      <c r="F46" t="n">
        <v>0.272</v>
      </c>
      <c r="G46" s="3" t="inlineStr">
        <is>
          <t>Yes</t>
        </is>
      </c>
      <c r="H46" s="3" t="inlineStr">
        <is>
          <t>Yes</t>
        </is>
      </c>
      <c r="I46" s="3" t="inlineStr">
        <is>
          <t>Yes</t>
        </is>
      </c>
      <c r="J46" s="4" t="inlineStr">
        <is>
          <t>No</t>
        </is>
      </c>
      <c r="N46" t="n">
        <v>1</v>
      </c>
      <c r="O46" t="inlineStr">
        <is>
          <t>casino.guru</t>
        </is>
      </c>
      <c r="P46" s="7" t="n">
        <v>46112</v>
      </c>
      <c r="Q46" t="inlineStr">
        <is>
          <t>Yes</t>
        </is>
      </c>
      <c r="R46" t="inlineStr">
        <is>
          <t>2026-04-19 06:00</t>
        </is>
      </c>
      <c r="S46" s="2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46" t="inlineStr">
        <is>
          <t>https://casino.guru/BoVegas-Casino-review</t>
        </is>
      </c>
    </row>
    <row r="47">
      <c r="A47" s="6" t="inlineStr">
        <is>
          <t>Winnerz Casino</t>
        </is>
      </c>
      <c r="B47" t="inlineStr">
        <is>
          <t>Curacao</t>
        </is>
      </c>
      <c r="C47" t="n">
        <v>9.27</v>
      </c>
      <c r="E47" t="inlineStr">
        <is>
          <t>betpanda</t>
        </is>
      </c>
      <c r="F47" t="n">
        <v>0.2648</v>
      </c>
      <c r="G47" s="3" t="inlineStr">
        <is>
          <t>Yes</t>
        </is>
      </c>
      <c r="H47" s="3" t="inlineStr">
        <is>
          <t>Yes</t>
        </is>
      </c>
      <c r="I47" s="3" t="inlineStr">
        <is>
          <t>Yes</t>
        </is>
      </c>
      <c r="J47" s="4" t="inlineStr">
        <is>
          <t>No</t>
        </is>
      </c>
      <c r="N47" t="n">
        <v>3</v>
      </c>
      <c r="O47" t="inlineStr">
        <is>
          <t>askgamblers, casino.guru, lcb</t>
        </is>
      </c>
      <c r="P47" s="7" t="n">
        <v>44642</v>
      </c>
      <c r="Q47" t="inlineStr">
        <is>
          <t>Yes</t>
        </is>
      </c>
      <c r="R47" t="inlineStr">
        <is>
          <t>2026-04-19 00:06</t>
        </is>
      </c>
      <c r="S47" s="2" t="inlineStr">
        <is>
          <t>https://external.lcb.org/site/2395</t>
        </is>
      </c>
      <c r="T47" t="inlineStr">
        <is>
          <t>https://casino.guru/winnerz-casino-review
https://lcb.org/casinos/winnerz-casino
https://www.askgamblers.com/online-casinos/reviews/winnerz-casino</t>
        </is>
      </c>
    </row>
    <row r="48">
      <c r="A48" s="6" t="inlineStr">
        <is>
          <t>HugoBets Casino</t>
        </is>
      </c>
      <c r="B48" t="inlineStr">
        <is>
          <t>Kahnawake</t>
        </is>
      </c>
      <c r="C48" t="n">
        <v>4.2</v>
      </c>
      <c r="E48" t="inlineStr">
        <is>
          <t>betpanda</t>
        </is>
      </c>
      <c r="F48" t="n">
        <v>0.2638</v>
      </c>
      <c r="G48" s="3" t="inlineStr">
        <is>
          <t>Yes</t>
        </is>
      </c>
      <c r="H48" s="3" t="inlineStr">
        <is>
          <t>Yes</t>
        </is>
      </c>
      <c r="I48" s="3" t="inlineStr">
        <is>
          <t>Yes</t>
        </is>
      </c>
      <c r="J48" s="4" t="inlineStr">
        <is>
          <t>No</t>
        </is>
      </c>
      <c r="N48" t="n">
        <v>1</v>
      </c>
      <c r="O48" t="inlineStr">
        <is>
          <t>casino.guru</t>
        </is>
      </c>
      <c r="P48" s="7" t="n">
        <v>46126</v>
      </c>
      <c r="Q48" t="inlineStr">
        <is>
          <t>Yes</t>
        </is>
      </c>
      <c r="R48" t="inlineStr">
        <is>
          <t>2026-04-19 06:00</t>
        </is>
      </c>
      <c r="S48" s="2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48" t="inlineStr">
        <is>
          <t>https://casino.guru/hugobets-casino-review</t>
        </is>
      </c>
    </row>
    <row r="49">
      <c r="A49" s="6" t="inlineStr">
        <is>
          <t>RioBet Casino</t>
        </is>
      </c>
      <c r="B49" t="inlineStr">
        <is>
          <t>Curacao</t>
        </is>
      </c>
      <c r="C49" t="n">
        <v>9.800000000000001</v>
      </c>
      <c r="D49" t="inlineStr">
        <is>
          <t>Riotech N.V.</t>
        </is>
      </c>
      <c r="E49" t="inlineStr">
        <is>
          <t>betpanda</t>
        </is>
      </c>
      <c r="F49" t="n">
        <v>0.2579</v>
      </c>
      <c r="G49" s="3" t="inlineStr">
        <is>
          <t>Yes</t>
        </is>
      </c>
      <c r="H49" s="3" t="inlineStr">
        <is>
          <t>Yes</t>
        </is>
      </c>
      <c r="I49" s="3" t="inlineStr">
        <is>
          <t>Yes</t>
        </is>
      </c>
      <c r="J49" s="4" t="inlineStr">
        <is>
          <t>No</t>
        </is>
      </c>
      <c r="N49" t="n">
        <v>1</v>
      </c>
      <c r="O49" t="inlineStr">
        <is>
          <t>casino.guru</t>
        </is>
      </c>
      <c r="P49" s="7" t="n">
        <v>46122</v>
      </c>
      <c r="Q49" t="inlineStr">
        <is>
          <t>Yes</t>
        </is>
      </c>
      <c r="R49" t="inlineStr">
        <is>
          <t>2026-04-19 05:58</t>
        </is>
      </c>
      <c r="S49" s="2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49" t="inlineStr">
        <is>
          <t>https://casino.guru/RioBet-Casino-review</t>
        </is>
      </c>
    </row>
    <row r="50">
      <c r="A50" s="6" t="inlineStr">
        <is>
          <t>HunnyPlay Casino</t>
        </is>
      </c>
      <c r="B50" t="inlineStr">
        <is>
          <t>Curacao</t>
        </is>
      </c>
      <c r="C50" t="n">
        <v>4.2</v>
      </c>
      <c r="D50" t="inlineStr">
        <is>
          <t>Alchemy Games N.V.</t>
        </is>
      </c>
      <c r="E50" t="inlineStr">
        <is>
          <t>betpanda</t>
        </is>
      </c>
      <c r="F50" t="n">
        <v>0.2563</v>
      </c>
      <c r="G50" s="3" t="inlineStr">
        <is>
          <t>Yes</t>
        </is>
      </c>
      <c r="H50" s="3" t="inlineStr">
        <is>
          <t>Yes</t>
        </is>
      </c>
      <c r="I50" s="3" t="inlineStr">
        <is>
          <t>Yes</t>
        </is>
      </c>
      <c r="J50" s="4" t="inlineStr">
        <is>
          <t>No</t>
        </is>
      </c>
      <c r="N50" t="n">
        <v>2</v>
      </c>
      <c r="O50" t="inlineStr">
        <is>
          <t>casino.guru, lcb</t>
        </is>
      </c>
      <c r="P50" s="7" t="n">
        <v>45518</v>
      </c>
      <c r="Q50" t="inlineStr">
        <is>
          <t>Yes</t>
        </is>
      </c>
      <c r="R50" t="inlineStr">
        <is>
          <t>2026-04-19 00:12</t>
        </is>
      </c>
      <c r="S50" s="2" t="inlineStr">
        <is>
          <t>https://external.lcb.org/site/3077</t>
        </is>
      </c>
      <c r="T50" t="inlineStr">
        <is>
          <t>https://casino.guru/hunnyplay-casino-review
https://lcb.org/casinos/hunnyplay-casino</t>
        </is>
      </c>
    </row>
    <row r="51">
      <c r="A51" s="6" t="inlineStr">
        <is>
          <t>LSbet Casino</t>
        </is>
      </c>
      <c r="B51" t="inlineStr">
        <is>
          <t>Curacao</t>
        </is>
      </c>
      <c r="C51" t="n">
        <v>2.1</v>
      </c>
      <c r="D51" t="inlineStr">
        <is>
          <t>Media Entertainment N.V.</t>
        </is>
      </c>
      <c r="E51" t="inlineStr">
        <is>
          <t>betpanda</t>
        </is>
      </c>
      <c r="F51" t="n">
        <v>0.2557</v>
      </c>
      <c r="G51" s="3" t="inlineStr">
        <is>
          <t>Yes</t>
        </is>
      </c>
      <c r="H51" s="3" t="inlineStr">
        <is>
          <t>Yes</t>
        </is>
      </c>
      <c r="I51" s="3" t="inlineStr">
        <is>
          <t>Yes</t>
        </is>
      </c>
      <c r="J51" s="4" t="inlineStr">
        <is>
          <t>No</t>
        </is>
      </c>
      <c r="N51" t="n">
        <v>1</v>
      </c>
      <c r="O51" t="inlineStr">
        <is>
          <t>casino.guru</t>
        </is>
      </c>
      <c r="P51" s="7" t="n">
        <v>45960</v>
      </c>
      <c r="Q51" t="inlineStr">
        <is>
          <t>Yes</t>
        </is>
      </c>
      <c r="R51" t="inlineStr">
        <is>
          <t>2026-04-19 06:00</t>
        </is>
      </c>
      <c r="S51" s="2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51" t="inlineStr">
        <is>
          <t>https://casino.guru/LSbet-Casino-review</t>
        </is>
      </c>
    </row>
    <row r="52">
      <c r="A52" s="6" t="inlineStr">
        <is>
          <t>Xlivebet Casino</t>
        </is>
      </c>
      <c r="C52" t="n">
        <v>8</v>
      </c>
      <c r="D52" t="inlineStr">
        <is>
          <t>Games Service d.o.o.</t>
        </is>
      </c>
      <c r="E52" t="inlineStr">
        <is>
          <t>betpanda</t>
        </is>
      </c>
      <c r="F52" t="n">
        <v>0.2517</v>
      </c>
      <c r="G52" s="3" t="inlineStr">
        <is>
          <t>Yes</t>
        </is>
      </c>
      <c r="H52" s="3" t="inlineStr">
        <is>
          <t>Yes</t>
        </is>
      </c>
      <c r="I52" s="3" t="inlineStr">
        <is>
          <t>Yes</t>
        </is>
      </c>
      <c r="J52" s="3" t="inlineStr">
        <is>
          <t>Yes</t>
        </is>
      </c>
      <c r="N52" t="n">
        <v>1</v>
      </c>
      <c r="O52" t="inlineStr">
        <is>
          <t>casino.guru</t>
        </is>
      </c>
      <c r="P52" s="7" t="n">
        <v>46055</v>
      </c>
      <c r="Q52" t="inlineStr">
        <is>
          <t>Yes</t>
        </is>
      </c>
      <c r="R52" t="inlineStr">
        <is>
          <t>2026-04-19 05:58</t>
        </is>
      </c>
      <c r="S52" s="2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52" t="inlineStr">
        <is>
          <t>https://casino.guru/Xlivebet-Casino-review</t>
        </is>
      </c>
    </row>
    <row r="53">
      <c r="A53" s="6" t="inlineStr">
        <is>
          <t>BetItAll Casino</t>
        </is>
      </c>
      <c r="B53" t="inlineStr">
        <is>
          <t>Curacao</t>
        </is>
      </c>
      <c r="C53" t="n">
        <v>8.699999999999999</v>
      </c>
      <c r="D53" t="inlineStr">
        <is>
          <t>Momus2006 N.V.</t>
        </is>
      </c>
      <c r="E53" t="inlineStr">
        <is>
          <t>betpanda</t>
        </is>
      </c>
      <c r="F53" t="n">
        <v>0.2471</v>
      </c>
      <c r="G53" s="3" t="inlineStr">
        <is>
          <t>Yes</t>
        </is>
      </c>
      <c r="H53" s="3" t="inlineStr">
        <is>
          <t>Yes</t>
        </is>
      </c>
      <c r="I53" s="3" t="inlineStr">
        <is>
          <t>Yes</t>
        </is>
      </c>
      <c r="J53" s="4" t="inlineStr">
        <is>
          <t>No</t>
        </is>
      </c>
      <c r="N53" t="n">
        <v>1</v>
      </c>
      <c r="O53" t="inlineStr">
        <is>
          <t>casino.guru</t>
        </is>
      </c>
      <c r="P53" s="7" t="n">
        <v>45876</v>
      </c>
      <c r="Q53" t="inlineStr">
        <is>
          <t>Yes</t>
        </is>
      </c>
      <c r="R53" t="inlineStr">
        <is>
          <t>2026-04-19 05:58</t>
        </is>
      </c>
      <c r="S53" s="2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53" t="inlineStr">
        <is>
          <t>https://casino.guru/BetItAll-Casino-review</t>
        </is>
      </c>
    </row>
    <row r="54">
      <c r="A54" s="6" t="inlineStr">
        <is>
          <t>Forvetbet Casino</t>
        </is>
      </c>
      <c r="B54" t="inlineStr">
        <is>
          <t>Curacao</t>
        </is>
      </c>
      <c r="C54" t="n">
        <v>4.1</v>
      </c>
      <c r="D54" t="inlineStr">
        <is>
          <t>Media Entertainment N.V.</t>
        </is>
      </c>
      <c r="E54" t="inlineStr">
        <is>
          <t>betpanda</t>
        </is>
      </c>
      <c r="F54" t="n">
        <v>0.2446</v>
      </c>
      <c r="G54" s="3" t="inlineStr">
        <is>
          <t>Yes</t>
        </is>
      </c>
      <c r="H54" s="3" t="inlineStr">
        <is>
          <t>Yes</t>
        </is>
      </c>
      <c r="I54" s="3" t="inlineStr">
        <is>
          <t>Yes</t>
        </is>
      </c>
      <c r="J54" s="4" t="inlineStr">
        <is>
          <t>No</t>
        </is>
      </c>
      <c r="N54" t="n">
        <v>1</v>
      </c>
      <c r="O54" t="inlineStr">
        <is>
          <t>casino.guru</t>
        </is>
      </c>
      <c r="P54" s="7" t="n">
        <v>46059</v>
      </c>
      <c r="Q54" t="inlineStr">
        <is>
          <t>Yes</t>
        </is>
      </c>
      <c r="R54" t="inlineStr">
        <is>
          <t>2026-04-19 05:57</t>
        </is>
      </c>
      <c r="S54" s="2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54" t="inlineStr">
        <is>
          <t>https://casino.guru/Forvetbet-Casino-review</t>
        </is>
      </c>
    </row>
    <row r="55">
      <c r="A55" s="6" t="inlineStr">
        <is>
          <t>Pokerdom Casino</t>
        </is>
      </c>
      <c r="C55" t="n">
        <v>5.9</v>
      </c>
      <c r="E55" t="inlineStr">
        <is>
          <t>betpanda</t>
        </is>
      </c>
      <c r="F55" t="n">
        <v>0.2377</v>
      </c>
      <c r="G55" s="3" t="inlineStr">
        <is>
          <t>Yes</t>
        </is>
      </c>
      <c r="H55" s="3" t="inlineStr">
        <is>
          <t>Yes</t>
        </is>
      </c>
      <c r="I55" s="3" t="inlineStr">
        <is>
          <t>Yes</t>
        </is>
      </c>
      <c r="J55" s="4" t="inlineStr">
        <is>
          <t>No</t>
        </is>
      </c>
      <c r="N55" t="n">
        <v>1</v>
      </c>
      <c r="O55" t="inlineStr">
        <is>
          <t>casino.guru</t>
        </is>
      </c>
      <c r="P55" s="7" t="n">
        <v>46056</v>
      </c>
      <c r="Q55" t="inlineStr">
        <is>
          <t>Yes</t>
        </is>
      </c>
      <c r="R55" t="inlineStr">
        <is>
          <t>2026-04-19 06:01</t>
        </is>
      </c>
      <c r="S55" s="2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55" t="inlineStr">
        <is>
          <t>https://casino.guru/Pokerdom-Casino-review</t>
        </is>
      </c>
    </row>
    <row r="56">
      <c r="A56" s="6" t="inlineStr">
        <is>
          <t>b-Bets Casino</t>
        </is>
      </c>
      <c r="B56" t="inlineStr">
        <is>
          <t>MGA</t>
        </is>
      </c>
      <c r="C56" t="n">
        <v>4.5</v>
      </c>
      <c r="D56" t="inlineStr">
        <is>
          <t>Condor Malta Ltd.</t>
        </is>
      </c>
      <c r="E56" t="inlineStr">
        <is>
          <t>betpanda</t>
        </is>
      </c>
      <c r="F56" t="n">
        <v>0.2282</v>
      </c>
      <c r="G56" s="3" t="inlineStr">
        <is>
          <t>Yes</t>
        </is>
      </c>
      <c r="H56" s="3" t="inlineStr">
        <is>
          <t>Yes</t>
        </is>
      </c>
      <c r="I56" s="3" t="inlineStr">
        <is>
          <t>Yes</t>
        </is>
      </c>
      <c r="J56" s="4" t="inlineStr">
        <is>
          <t>No</t>
        </is>
      </c>
      <c r="N56" t="n">
        <v>1</v>
      </c>
      <c r="O56" t="inlineStr">
        <is>
          <t>casino.guru</t>
        </is>
      </c>
      <c r="P56" s="7" t="n">
        <v>46055</v>
      </c>
      <c r="Q56" t="inlineStr">
        <is>
          <t>Yes</t>
        </is>
      </c>
      <c r="R56" t="inlineStr">
        <is>
          <t>2026-04-19 06:02</t>
        </is>
      </c>
      <c r="S56" s="2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56" t="inlineStr">
        <is>
          <t>https://casino.guru/b-bets-casino-review</t>
        </is>
      </c>
    </row>
    <row r="57">
      <c r="A57" s="6" t="inlineStr">
        <is>
          <t>Svenbet Casino</t>
        </is>
      </c>
      <c r="B57" t="inlineStr">
        <is>
          <t>Curacao</t>
        </is>
      </c>
      <c r="C57" t="n">
        <v>5.1</v>
      </c>
      <c r="D57" t="inlineStr">
        <is>
          <t>CW Marketing B.V.</t>
        </is>
      </c>
      <c r="E57" t="inlineStr">
        <is>
          <t>betpanda</t>
        </is>
      </c>
      <c r="F57" t="n">
        <v>0.2168</v>
      </c>
      <c r="G57" s="3" t="inlineStr">
        <is>
          <t>Yes</t>
        </is>
      </c>
      <c r="H57" s="3" t="inlineStr">
        <is>
          <t>Yes</t>
        </is>
      </c>
      <c r="I57" s="3" t="inlineStr">
        <is>
          <t>Yes</t>
        </is>
      </c>
      <c r="J57" s="3" t="inlineStr">
        <is>
          <t>Yes</t>
        </is>
      </c>
      <c r="N57" t="n">
        <v>2</v>
      </c>
      <c r="O57" t="inlineStr">
        <is>
          <t>askgamblers, casino.guru</t>
        </is>
      </c>
      <c r="P57" s="7" t="n">
        <v>46125</v>
      </c>
      <c r="Q57" t="inlineStr">
        <is>
          <t>Yes</t>
        </is>
      </c>
      <c r="R57" t="inlineStr">
        <is>
          <t>2026-04-19 00:06</t>
        </is>
      </c>
      <c r="S57" s="2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57" t="inlineStr">
        <is>
          <t>https://casino.guru/Svenbet-Casino-review
https://www.askgamblers.com/online-casinos/reviews/svenbet-casino</t>
        </is>
      </c>
    </row>
    <row r="58">
      <c r="A58" s="6" t="inlineStr">
        <is>
          <t>LysaCasino</t>
        </is>
      </c>
      <c r="B58" t="inlineStr">
        <is>
          <t>Curacao</t>
        </is>
      </c>
      <c r="C58" t="n">
        <v>7.3</v>
      </c>
      <c r="D58" t="inlineStr">
        <is>
          <t>DMG Solutions B.V.</t>
        </is>
      </c>
      <c r="E58" t="inlineStr">
        <is>
          <t>betpanda</t>
        </is>
      </c>
      <c r="F58" t="n">
        <v>0.2165</v>
      </c>
      <c r="G58" s="3" t="inlineStr">
        <is>
          <t>Yes</t>
        </is>
      </c>
      <c r="H58" s="3" t="inlineStr">
        <is>
          <t>Yes</t>
        </is>
      </c>
      <c r="I58" s="3" t="inlineStr">
        <is>
          <t>Yes</t>
        </is>
      </c>
      <c r="J58" s="4" t="inlineStr">
        <is>
          <t>No</t>
        </is>
      </c>
      <c r="N58" t="n">
        <v>2</v>
      </c>
      <c r="O58" t="inlineStr">
        <is>
          <t>askgamblers, casino.guru</t>
        </is>
      </c>
      <c r="P58" s="7" t="n">
        <v>46125</v>
      </c>
      <c r="Q58" t="inlineStr">
        <is>
          <t>Yes</t>
        </is>
      </c>
      <c r="R58" t="inlineStr">
        <is>
          <t>2026-04-19 00:06</t>
        </is>
      </c>
      <c r="S58" s="2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58" t="inlineStr">
        <is>
          <t>https://casino.guru/lysa-casino-review
https://www.askgamblers.com/online-casinos/reviews/lysacasino</t>
        </is>
      </c>
    </row>
    <row r="59">
      <c r="A59" s="6" t="inlineStr">
        <is>
          <t>House of Jack Casino</t>
        </is>
      </c>
      <c r="B59" t="inlineStr">
        <is>
          <t>Curacao</t>
        </is>
      </c>
      <c r="C59" t="n">
        <v>7.7</v>
      </c>
      <c r="D59" t="inlineStr">
        <is>
          <t>Jacked Affiliates Ltd</t>
        </is>
      </c>
      <c r="E59" t="inlineStr">
        <is>
          <t>betpanda</t>
        </is>
      </c>
      <c r="F59" t="n">
        <v>0.2066</v>
      </c>
      <c r="G59" s="3" t="inlineStr">
        <is>
          <t>Yes</t>
        </is>
      </c>
      <c r="H59" s="3" t="inlineStr">
        <is>
          <t>Yes</t>
        </is>
      </c>
      <c r="I59" s="3" t="inlineStr">
        <is>
          <t>Yes</t>
        </is>
      </c>
      <c r="J59" s="4" t="inlineStr">
        <is>
          <t>No</t>
        </is>
      </c>
      <c r="N59" t="n">
        <v>1</v>
      </c>
      <c r="O59" t="inlineStr">
        <is>
          <t>casino.guru</t>
        </is>
      </c>
      <c r="P59" s="7" t="n">
        <v>46076</v>
      </c>
      <c r="Q59" t="inlineStr">
        <is>
          <t>Yes</t>
        </is>
      </c>
      <c r="R59" t="inlineStr">
        <is>
          <t>2026-04-19 05:59</t>
        </is>
      </c>
      <c r="S59" s="2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59" t="inlineStr">
        <is>
          <t>https://casino.guru/House-of-Jack-casino-review</t>
        </is>
      </c>
    </row>
    <row r="60">
      <c r="A60" s="6" t="inlineStr">
        <is>
          <t>W138 Casino</t>
        </is>
      </c>
      <c r="C60" t="n">
        <v>0.8</v>
      </c>
      <c r="D60" t="inlineStr">
        <is>
          <t>W138 Group Entertainment</t>
        </is>
      </c>
      <c r="E60" t="inlineStr">
        <is>
          <t>betpanda</t>
        </is>
      </c>
      <c r="F60" t="n">
        <v>0.1939</v>
      </c>
      <c r="G60" s="3" t="inlineStr">
        <is>
          <t>Yes</t>
        </is>
      </c>
      <c r="H60" s="3" t="inlineStr">
        <is>
          <t>Yes</t>
        </is>
      </c>
      <c r="I60" s="3" t="inlineStr">
        <is>
          <t>Yes</t>
        </is>
      </c>
      <c r="J60" s="4" t="inlineStr">
        <is>
          <t>No</t>
        </is>
      </c>
      <c r="N60" t="n">
        <v>1</v>
      </c>
      <c r="O60" t="inlineStr">
        <is>
          <t>casino.guru</t>
        </is>
      </c>
      <c r="P60" s="7" t="n">
        <v>45862</v>
      </c>
      <c r="Q60" t="inlineStr">
        <is>
          <t>Yes</t>
        </is>
      </c>
      <c r="R60" t="inlineStr">
        <is>
          <t>2026-04-19 05:59</t>
        </is>
      </c>
      <c r="S60" s="2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60" t="inlineStr">
        <is>
          <t>https://casino.guru/W138-Casino-review</t>
        </is>
      </c>
    </row>
    <row r="61">
      <c r="A61" s="6" t="inlineStr">
        <is>
          <t>Vegas2Web Casino</t>
        </is>
      </c>
      <c r="C61" t="n">
        <v>5.6</v>
      </c>
      <c r="D61" t="inlineStr">
        <is>
          <t>Web Entertainment Software NV</t>
        </is>
      </c>
      <c r="E61" t="inlineStr">
        <is>
          <t>betpanda</t>
        </is>
      </c>
      <c r="F61" t="n">
        <v>0.1759</v>
      </c>
      <c r="G61" s="3" t="inlineStr">
        <is>
          <t>Yes</t>
        </is>
      </c>
      <c r="H61" s="3" t="inlineStr">
        <is>
          <t>Yes</t>
        </is>
      </c>
      <c r="I61" s="3" t="inlineStr">
        <is>
          <t>Yes</t>
        </is>
      </c>
      <c r="J61" s="4" t="inlineStr">
        <is>
          <t>No</t>
        </is>
      </c>
      <c r="N61" t="n">
        <v>1</v>
      </c>
      <c r="O61" t="inlineStr">
        <is>
          <t>casino.guru</t>
        </is>
      </c>
      <c r="P61" s="7" t="n">
        <v>46120</v>
      </c>
      <c r="Q61" t="inlineStr">
        <is>
          <t>Yes</t>
        </is>
      </c>
      <c r="R61" t="inlineStr">
        <is>
          <t>2026-04-19 06:02</t>
        </is>
      </c>
      <c r="S61" s="2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61" t="inlineStr">
        <is>
          <t>https://casino.guru/Vegas2Web-Casino-review</t>
        </is>
      </c>
    </row>
    <row r="62">
      <c r="A62" s="6" t="inlineStr">
        <is>
          <t>Highroller Casino</t>
        </is>
      </c>
      <c r="C62" t="n">
        <v>9.300000000000001</v>
      </c>
      <c r="D62" t="inlineStr">
        <is>
          <t>Happy Hour Solutions Ltd.</t>
        </is>
      </c>
      <c r="E62" t="inlineStr">
        <is>
          <t>betpanda</t>
        </is>
      </c>
      <c r="F62" t="n">
        <v>0.1664</v>
      </c>
      <c r="G62" s="3" t="inlineStr">
        <is>
          <t>Yes</t>
        </is>
      </c>
      <c r="H62" s="3" t="inlineStr">
        <is>
          <t>Yes</t>
        </is>
      </c>
      <c r="I62" s="3" t="inlineStr">
        <is>
          <t>Yes</t>
        </is>
      </c>
      <c r="J62" s="4" t="inlineStr">
        <is>
          <t>No</t>
        </is>
      </c>
      <c r="N62" t="n">
        <v>1</v>
      </c>
      <c r="O62" t="inlineStr">
        <is>
          <t>casino.guru</t>
        </is>
      </c>
      <c r="P62" s="7" t="n">
        <v>45994</v>
      </c>
      <c r="Q62" t="inlineStr">
        <is>
          <t>Yes</t>
        </is>
      </c>
      <c r="R62" t="inlineStr">
        <is>
          <t>2026-04-19 05:59</t>
        </is>
      </c>
      <c r="S62" s="2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62" t="inlineStr">
        <is>
          <t>https://casino.guru/HighRoller-Casino-review</t>
        </is>
      </c>
    </row>
    <row r="63">
      <c r="A63" s="6" t="inlineStr">
        <is>
          <t>Get Lucky Casino</t>
        </is>
      </c>
      <c r="B63" t="inlineStr">
        <is>
          <t>MGA</t>
        </is>
      </c>
      <c r="C63" t="n">
        <v>8.5</v>
      </c>
      <c r="D63" t="inlineStr">
        <is>
          <t>Co-gaming Ltd.</t>
        </is>
      </c>
      <c r="E63" t="inlineStr">
        <is>
          <t>betpanda</t>
        </is>
      </c>
      <c r="F63" t="n">
        <v>0.166</v>
      </c>
      <c r="G63" s="3" t="inlineStr">
        <is>
          <t>Yes</t>
        </is>
      </c>
      <c r="H63" s="3" t="inlineStr">
        <is>
          <t>Yes</t>
        </is>
      </c>
      <c r="I63" s="3" t="inlineStr">
        <is>
          <t>Yes</t>
        </is>
      </c>
      <c r="J63" s="4" t="inlineStr">
        <is>
          <t>No</t>
        </is>
      </c>
      <c r="N63" t="n">
        <v>1</v>
      </c>
      <c r="O63" t="inlineStr">
        <is>
          <t>casino.guru</t>
        </is>
      </c>
      <c r="P63" s="7" t="n">
        <v>46055</v>
      </c>
      <c r="Q63" t="inlineStr">
        <is>
          <t>Yes</t>
        </is>
      </c>
      <c r="R63" t="inlineStr">
        <is>
          <t>2026-04-19 06:01</t>
        </is>
      </c>
      <c r="S63" s="2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63" t="inlineStr">
        <is>
          <t>https://casino.guru/Get-Lucky-Casino-review</t>
        </is>
      </c>
    </row>
    <row r="64">
      <c r="A64" s="6" t="inlineStr">
        <is>
          <t>Joe Fortune Casino</t>
        </is>
      </c>
      <c r="C64" t="n">
        <v>4</v>
      </c>
      <c r="E64" t="inlineStr">
        <is>
          <t>betpanda</t>
        </is>
      </c>
      <c r="F64" t="n">
        <v>0.1644</v>
      </c>
      <c r="G64" s="3" t="inlineStr">
        <is>
          <t>Yes</t>
        </is>
      </c>
      <c r="H64" s="3" t="inlineStr">
        <is>
          <t>Yes</t>
        </is>
      </c>
      <c r="I64" s="3" t="inlineStr">
        <is>
          <t>Yes</t>
        </is>
      </c>
      <c r="J64" s="4" t="inlineStr">
        <is>
          <t>No</t>
        </is>
      </c>
      <c r="N64" t="n">
        <v>1</v>
      </c>
      <c r="O64" t="inlineStr">
        <is>
          <t>casino.guru</t>
        </is>
      </c>
      <c r="P64" s="7" t="n">
        <v>46050</v>
      </c>
      <c r="Q64" t="inlineStr">
        <is>
          <t>Yes</t>
        </is>
      </c>
      <c r="R64" t="inlineStr">
        <is>
          <t>2026-04-19 06:01</t>
        </is>
      </c>
      <c r="S64" s="2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64" t="inlineStr">
        <is>
          <t>https://casino.guru/Joe-Fortune-Casino-review</t>
        </is>
      </c>
    </row>
    <row r="65">
      <c r="A65" s="6" t="inlineStr">
        <is>
          <t>Vanguards Casino</t>
        </is>
      </c>
      <c r="B65" t="inlineStr">
        <is>
          <t>Curacao</t>
        </is>
      </c>
      <c r="C65" t="n">
        <v>1.9</v>
      </c>
      <c r="D65" t="inlineStr">
        <is>
          <t>Cyberrock Entertainment N.V.</t>
        </is>
      </c>
      <c r="E65" t="inlineStr">
        <is>
          <t>betpanda</t>
        </is>
      </c>
      <c r="F65" t="n">
        <v>0.164</v>
      </c>
      <c r="G65" s="3" t="inlineStr">
        <is>
          <t>Yes</t>
        </is>
      </c>
      <c r="H65" s="3" t="inlineStr">
        <is>
          <t>Yes</t>
        </is>
      </c>
      <c r="I65" s="3" t="inlineStr">
        <is>
          <t>Yes</t>
        </is>
      </c>
      <c r="J65" s="4" t="inlineStr">
        <is>
          <t>No</t>
        </is>
      </c>
      <c r="N65" t="n">
        <v>1</v>
      </c>
      <c r="O65" t="inlineStr">
        <is>
          <t>casino.guru</t>
        </is>
      </c>
      <c r="P65" s="7" t="n">
        <v>45862</v>
      </c>
      <c r="Q65" t="inlineStr">
        <is>
          <t>Yes</t>
        </is>
      </c>
      <c r="R65" t="inlineStr">
        <is>
          <t>2026-04-19 05:59</t>
        </is>
      </c>
      <c r="S65" s="2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65" t="inlineStr">
        <is>
          <t>https://casino.guru/Vanguards-Casino-review</t>
        </is>
      </c>
    </row>
    <row r="66">
      <c r="A66" s="6" t="inlineStr">
        <is>
          <t>M88 Casino</t>
        </is>
      </c>
      <c r="C66" t="n">
        <v>8</v>
      </c>
      <c r="D66" t="inlineStr">
        <is>
          <t>Tanoa Gaming Limited</t>
        </is>
      </c>
      <c r="E66" t="inlineStr">
        <is>
          <t>betpanda</t>
        </is>
      </c>
      <c r="F66" t="n">
        <v>0.1615</v>
      </c>
      <c r="G66" s="3" t="inlineStr">
        <is>
          <t>Yes</t>
        </is>
      </c>
      <c r="H66" s="3" t="inlineStr">
        <is>
          <t>Yes</t>
        </is>
      </c>
      <c r="I66" s="3" t="inlineStr">
        <is>
          <t>Yes</t>
        </is>
      </c>
      <c r="J66" s="4" t="inlineStr">
        <is>
          <t>No</t>
        </is>
      </c>
      <c r="K66" s="4" t="inlineStr">
        <is>
          <t>No</t>
        </is>
      </c>
      <c r="N66" t="n">
        <v>1</v>
      </c>
      <c r="O66" t="inlineStr">
        <is>
          <t>casino.guru</t>
        </is>
      </c>
      <c r="P66" s="7" t="n">
        <v>46059</v>
      </c>
      <c r="Q66" t="inlineStr">
        <is>
          <t>Yes</t>
        </is>
      </c>
      <c r="R66" t="inlineStr">
        <is>
          <t>2026-04-19 06:01</t>
        </is>
      </c>
      <c r="S66" s="2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66" t="inlineStr">
        <is>
          <t>https://casino.guru/M88-Casino-review</t>
        </is>
      </c>
    </row>
    <row r="67">
      <c r="A67" s="6" t="inlineStr">
        <is>
          <t>Tropica Casino</t>
        </is>
      </c>
      <c r="B67" t="inlineStr">
        <is>
          <t>Curacao</t>
        </is>
      </c>
      <c r="C67" t="n">
        <v>2.2</v>
      </c>
      <c r="E67" t="inlineStr">
        <is>
          <t>betpanda</t>
        </is>
      </c>
      <c r="F67" t="n">
        <v>0.1604</v>
      </c>
      <c r="G67" s="3" t="inlineStr">
        <is>
          <t>Yes</t>
        </is>
      </c>
      <c r="H67" s="3" t="inlineStr">
        <is>
          <t>Yes</t>
        </is>
      </c>
      <c r="I67" s="3" t="inlineStr">
        <is>
          <t>Yes</t>
        </is>
      </c>
      <c r="J67" s="4" t="inlineStr">
        <is>
          <t>No</t>
        </is>
      </c>
      <c r="N67" t="n">
        <v>1</v>
      </c>
      <c r="O67" t="inlineStr">
        <is>
          <t>casino.guru</t>
        </is>
      </c>
      <c r="P67" s="7" t="n">
        <v>45873</v>
      </c>
      <c r="Q67" t="inlineStr">
        <is>
          <t>Yes</t>
        </is>
      </c>
      <c r="R67" t="inlineStr">
        <is>
          <t>2026-04-19 05:59</t>
        </is>
      </c>
      <c r="S67" s="2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67" t="inlineStr">
        <is>
          <t>https://casino.guru/tropica-online-casino-review</t>
        </is>
      </c>
    </row>
    <row r="68">
      <c r="A68" s="6" t="inlineStr">
        <is>
          <t>Ricardo's Casino</t>
        </is>
      </c>
      <c r="B68" t="inlineStr">
        <is>
          <t>Curacao</t>
        </is>
      </c>
      <c r="C68" t="n">
        <v>1.7</v>
      </c>
      <c r="D68" t="inlineStr">
        <is>
          <t>Cyberrock Entertainment N.V.</t>
        </is>
      </c>
      <c r="E68" t="inlineStr">
        <is>
          <t>betpanda</t>
        </is>
      </c>
      <c r="F68" t="n">
        <v>0.1604</v>
      </c>
      <c r="G68" s="3" t="inlineStr">
        <is>
          <t>Yes</t>
        </is>
      </c>
      <c r="H68" s="3" t="inlineStr">
        <is>
          <t>Yes</t>
        </is>
      </c>
      <c r="I68" s="3" t="inlineStr">
        <is>
          <t>Yes</t>
        </is>
      </c>
      <c r="J68" s="4" t="inlineStr">
        <is>
          <t>No</t>
        </is>
      </c>
      <c r="K68" s="4" t="inlineStr">
        <is>
          <t>No</t>
        </is>
      </c>
      <c r="N68" t="n">
        <v>1</v>
      </c>
      <c r="O68" t="inlineStr">
        <is>
          <t>casino.guru</t>
        </is>
      </c>
      <c r="P68" s="7" t="n">
        <v>45861</v>
      </c>
      <c r="Q68" t="inlineStr">
        <is>
          <t>Yes</t>
        </is>
      </c>
      <c r="R68" t="inlineStr">
        <is>
          <t>2026-04-19 05:59</t>
        </is>
      </c>
      <c r="S68" s="2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68" t="inlineStr">
        <is>
          <t>https://casino.guru/Ricardo-s-Casino-review</t>
        </is>
      </c>
    </row>
    <row r="69">
      <c r="A69" s="6" t="inlineStr">
        <is>
          <t>ComeOn! Casino</t>
        </is>
      </c>
      <c r="B69" t="inlineStr">
        <is>
          <t>MGA</t>
        </is>
      </c>
      <c r="C69" t="n">
        <v>8.1</v>
      </c>
      <c r="D69" t="inlineStr">
        <is>
          <t>Co-gaming Ltd.</t>
        </is>
      </c>
      <c r="E69" t="inlineStr">
        <is>
          <t>betpanda</t>
        </is>
      </c>
      <c r="F69" t="n">
        <v>0.1603</v>
      </c>
      <c r="G69" s="3" t="inlineStr">
        <is>
          <t>Yes</t>
        </is>
      </c>
      <c r="H69" s="3" t="inlineStr">
        <is>
          <t>Yes</t>
        </is>
      </c>
      <c r="I69" s="3" t="inlineStr">
        <is>
          <t>Yes</t>
        </is>
      </c>
      <c r="J69" s="4" t="inlineStr">
        <is>
          <t>No</t>
        </is>
      </c>
      <c r="N69" t="n">
        <v>1</v>
      </c>
      <c r="O69" t="inlineStr">
        <is>
          <t>casino.guru</t>
        </is>
      </c>
      <c r="P69" s="7" t="n">
        <v>46057</v>
      </c>
      <c r="Q69" t="inlineStr">
        <is>
          <t>Yes</t>
        </is>
      </c>
      <c r="R69" t="inlineStr">
        <is>
          <t>2026-04-19 05:57</t>
        </is>
      </c>
      <c r="S69" s="2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69" t="inlineStr">
        <is>
          <t>https://casino.guru/ComeOn--Casino-review</t>
        </is>
      </c>
    </row>
    <row r="70">
      <c r="A70" s="6" t="inlineStr">
        <is>
          <t>NordicBet Casino</t>
        </is>
      </c>
      <c r="B70" t="inlineStr">
        <is>
          <t>MGA</t>
        </is>
      </c>
      <c r="C70" t="n">
        <v>8.6</v>
      </c>
      <c r="D70" t="inlineStr">
        <is>
          <t>BML Group Ltd.</t>
        </is>
      </c>
      <c r="E70" t="inlineStr">
        <is>
          <t>betpanda</t>
        </is>
      </c>
      <c r="F70" t="n">
        <v>0.1568</v>
      </c>
      <c r="G70" s="3" t="inlineStr">
        <is>
          <t>Yes</t>
        </is>
      </c>
      <c r="H70" s="3" t="inlineStr">
        <is>
          <t>Yes</t>
        </is>
      </c>
      <c r="I70" s="3" t="inlineStr">
        <is>
          <t>Yes</t>
        </is>
      </c>
      <c r="J70" s="4" t="inlineStr">
        <is>
          <t>No</t>
        </is>
      </c>
      <c r="N70" t="n">
        <v>1</v>
      </c>
      <c r="O70" t="inlineStr">
        <is>
          <t>casino.guru</t>
        </is>
      </c>
      <c r="P70" s="7" t="n">
        <v>46053</v>
      </c>
      <c r="Q70" t="inlineStr">
        <is>
          <t>Yes</t>
        </is>
      </c>
      <c r="R70" t="inlineStr">
        <is>
          <t>2026-04-19 05:58</t>
        </is>
      </c>
      <c r="S70" s="2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70" t="inlineStr">
        <is>
          <t>https://casino.guru/NordicBet-Casino-review</t>
        </is>
      </c>
    </row>
    <row r="71">
      <c r="A71" s="6" t="inlineStr">
        <is>
          <t>CrazyWinners Casino</t>
        </is>
      </c>
      <c r="B71" t="inlineStr">
        <is>
          <t>Curacao</t>
        </is>
      </c>
      <c r="C71" t="n">
        <v>1.3</v>
      </c>
      <c r="E71" t="inlineStr">
        <is>
          <t>betpanda</t>
        </is>
      </c>
      <c r="F71" t="n">
        <v>0.1488</v>
      </c>
      <c r="G71" s="3" t="inlineStr">
        <is>
          <t>Yes</t>
        </is>
      </c>
      <c r="H71" s="3" t="inlineStr">
        <is>
          <t>Yes</t>
        </is>
      </c>
      <c r="I71" s="3" t="inlineStr">
        <is>
          <t>Yes</t>
        </is>
      </c>
      <c r="J71" s="4" t="inlineStr">
        <is>
          <t>No</t>
        </is>
      </c>
      <c r="N71" t="n">
        <v>1</v>
      </c>
      <c r="O71" t="inlineStr">
        <is>
          <t>casino.guru</t>
        </is>
      </c>
      <c r="P71" s="7" t="n">
        <v>45861</v>
      </c>
      <c r="Q71" t="inlineStr">
        <is>
          <t>Yes</t>
        </is>
      </c>
      <c r="R71" t="inlineStr">
        <is>
          <t>2026-04-19 05:59</t>
        </is>
      </c>
      <c r="S71" s="2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71" t="inlineStr">
        <is>
          <t>https://casino.guru/CrazyWinners-Casino-review</t>
        </is>
      </c>
    </row>
    <row r="72">
      <c r="A72" s="6" t="inlineStr">
        <is>
          <t>Winaday Casino</t>
        </is>
      </c>
      <c r="C72" t="n">
        <v>9</v>
      </c>
      <c r="D72" t="inlineStr">
        <is>
          <t>Slotland Entertainment S.A</t>
        </is>
      </c>
      <c r="E72" t="inlineStr">
        <is>
          <t>betpanda</t>
        </is>
      </c>
      <c r="F72" t="n">
        <v>0.1482</v>
      </c>
      <c r="G72" s="3" t="inlineStr">
        <is>
          <t>Yes</t>
        </is>
      </c>
      <c r="H72" s="3" t="inlineStr">
        <is>
          <t>Yes</t>
        </is>
      </c>
      <c r="I72" s="3" t="inlineStr">
        <is>
          <t>Yes</t>
        </is>
      </c>
      <c r="J72" s="4" t="inlineStr">
        <is>
          <t>No</t>
        </is>
      </c>
      <c r="N72" t="n">
        <v>1</v>
      </c>
      <c r="O72" t="inlineStr">
        <is>
          <t>casino.guru</t>
        </is>
      </c>
      <c r="P72" s="7" t="n">
        <v>46112</v>
      </c>
      <c r="Q72" t="inlineStr">
        <is>
          <t>Yes</t>
        </is>
      </c>
      <c r="R72" t="inlineStr">
        <is>
          <t>2026-04-19 05:59</t>
        </is>
      </c>
      <c r="S72" s="2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72" t="inlineStr">
        <is>
          <t>https://casino.guru/Win-A-Day-Casino-review</t>
        </is>
      </c>
    </row>
    <row r="73">
      <c r="A73" s="6" t="inlineStr">
        <is>
          <t>RubyFortune Casino</t>
        </is>
      </c>
      <c r="B73" t="inlineStr">
        <is>
          <t>Kahnawake</t>
        </is>
      </c>
      <c r="C73" t="n">
        <v>7.7</v>
      </c>
      <c r="D73" t="inlineStr">
        <is>
          <t>Baytree (Alderney) Limited</t>
        </is>
      </c>
      <c r="E73" t="inlineStr">
        <is>
          <t>betpanda</t>
        </is>
      </c>
      <c r="F73" t="n">
        <v>0.1363</v>
      </c>
      <c r="G73" s="3" t="inlineStr">
        <is>
          <t>Yes</t>
        </is>
      </c>
      <c r="H73" s="3" t="inlineStr">
        <is>
          <t>Yes</t>
        </is>
      </c>
      <c r="I73" s="3" t="inlineStr">
        <is>
          <t>Yes</t>
        </is>
      </c>
      <c r="J73" s="4" t="inlineStr">
        <is>
          <t>No</t>
        </is>
      </c>
      <c r="N73" t="n">
        <v>1</v>
      </c>
      <c r="O73" t="inlineStr">
        <is>
          <t>casino.guru</t>
        </is>
      </c>
      <c r="P73" s="7" t="n">
        <v>46126</v>
      </c>
      <c r="Q73" t="inlineStr">
        <is>
          <t>Yes</t>
        </is>
      </c>
      <c r="R73" t="inlineStr">
        <is>
          <t>2026-04-19 05:57</t>
        </is>
      </c>
      <c r="S73" s="2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73" t="inlineStr">
        <is>
          <t>https://casino.guru/RubyFortune-Casino-review</t>
        </is>
      </c>
    </row>
    <row r="74">
      <c r="A74" s="6" t="inlineStr">
        <is>
          <t>MrJackVegas Casino</t>
        </is>
      </c>
      <c r="B74" t="inlineStr">
        <is>
          <t>MGA</t>
        </is>
      </c>
      <c r="C74" t="n">
        <v>7.1</v>
      </c>
      <c r="E74" t="inlineStr">
        <is>
          <t>betpanda</t>
        </is>
      </c>
      <c r="F74" t="n">
        <v>0.1362</v>
      </c>
      <c r="G74" s="3" t="inlineStr">
        <is>
          <t>Yes</t>
        </is>
      </c>
      <c r="H74" s="3" t="inlineStr">
        <is>
          <t>Yes</t>
        </is>
      </c>
      <c r="I74" s="3" t="inlineStr">
        <is>
          <t>Yes</t>
        </is>
      </c>
      <c r="J74" s="4" t="inlineStr">
        <is>
          <t>No</t>
        </is>
      </c>
      <c r="N74" t="n">
        <v>1</v>
      </c>
      <c r="O74" t="inlineStr">
        <is>
          <t>casino.guru</t>
        </is>
      </c>
      <c r="P74" s="7" t="n">
        <v>46059</v>
      </c>
      <c r="Q74" t="inlineStr">
        <is>
          <t>Yes</t>
        </is>
      </c>
      <c r="R74" t="inlineStr">
        <is>
          <t>2026-04-19 06:01</t>
        </is>
      </c>
      <c r="S74" s="2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74" t="inlineStr">
        <is>
          <t>https://casino.guru/MrJackVegas-Casino-review</t>
        </is>
      </c>
    </row>
    <row r="75">
      <c r="A75" s="6" t="inlineStr">
        <is>
          <t>Youwin Casino</t>
        </is>
      </c>
      <c r="B75" t="inlineStr">
        <is>
          <t>Curacao</t>
        </is>
      </c>
      <c r="C75" t="n">
        <v>5.9</v>
      </c>
      <c r="D75" t="inlineStr">
        <is>
          <t>Blue Pepper B.V.</t>
        </is>
      </c>
      <c r="E75" t="inlineStr">
        <is>
          <t>betpanda</t>
        </is>
      </c>
      <c r="F75" t="n">
        <v>0.1357</v>
      </c>
      <c r="G75" s="3" t="inlineStr">
        <is>
          <t>Yes</t>
        </is>
      </c>
      <c r="H75" s="3" t="inlineStr">
        <is>
          <t>Yes</t>
        </is>
      </c>
      <c r="I75" s="3" t="inlineStr">
        <is>
          <t>Yes</t>
        </is>
      </c>
      <c r="J75" s="4" t="inlineStr">
        <is>
          <t>No</t>
        </is>
      </c>
      <c r="N75" t="n">
        <v>1</v>
      </c>
      <c r="O75" t="inlineStr">
        <is>
          <t>casino.guru</t>
        </is>
      </c>
      <c r="P75" s="7" t="n">
        <v>46058</v>
      </c>
      <c r="Q75" t="inlineStr">
        <is>
          <t>Yes</t>
        </is>
      </c>
      <c r="R75" t="inlineStr">
        <is>
          <t>2026-04-19 05:57</t>
        </is>
      </c>
      <c r="S75" s="2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75" t="inlineStr">
        <is>
          <t>https://casino.guru/Youwin-Casino-review</t>
        </is>
      </c>
    </row>
    <row r="76">
      <c r="A76" s="6" t="inlineStr">
        <is>
          <t>Bumbet Casino</t>
        </is>
      </c>
      <c r="B76" t="inlineStr">
        <is>
          <t>Curacao</t>
        </is>
      </c>
      <c r="C76" t="n">
        <v>4.7</v>
      </c>
      <c r="D76" t="inlineStr">
        <is>
          <t>Brindisa Media N.V.</t>
        </is>
      </c>
      <c r="E76" t="inlineStr">
        <is>
          <t>betpanda</t>
        </is>
      </c>
      <c r="F76" t="n">
        <v>0.1338</v>
      </c>
      <c r="G76" s="3" t="inlineStr">
        <is>
          <t>Yes</t>
        </is>
      </c>
      <c r="H76" s="3" t="inlineStr">
        <is>
          <t>Yes</t>
        </is>
      </c>
      <c r="I76" s="3" t="inlineStr">
        <is>
          <t>Yes</t>
        </is>
      </c>
      <c r="J76" s="4" t="inlineStr">
        <is>
          <t>No</t>
        </is>
      </c>
      <c r="N76" t="n">
        <v>1</v>
      </c>
      <c r="O76" t="inlineStr">
        <is>
          <t>casino.guru</t>
        </is>
      </c>
      <c r="P76" s="7" t="n">
        <v>46113</v>
      </c>
      <c r="Q76" t="inlineStr">
        <is>
          <t>Yes</t>
        </is>
      </c>
      <c r="R76" t="inlineStr">
        <is>
          <t>2026-04-19 05:58</t>
        </is>
      </c>
      <c r="S76" s="2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76" t="inlineStr">
        <is>
          <t>https://casino.guru/Bumbet-Casino-review</t>
        </is>
      </c>
    </row>
    <row r="77">
      <c r="A77" s="6" t="inlineStr">
        <is>
          <t>CasinoAndFriends</t>
        </is>
      </c>
      <c r="B77" t="inlineStr">
        <is>
          <t>MGA</t>
        </is>
      </c>
      <c r="C77" t="n">
        <v>7.9</v>
      </c>
      <c r="E77" t="inlineStr">
        <is>
          <t>betpanda</t>
        </is>
      </c>
      <c r="F77" t="n">
        <v>0.1304</v>
      </c>
      <c r="G77" s="3" t="inlineStr">
        <is>
          <t>Yes</t>
        </is>
      </c>
      <c r="H77" s="4" t="inlineStr">
        <is>
          <t>No</t>
        </is>
      </c>
      <c r="I77" s="4" t="inlineStr">
        <is>
          <t>No</t>
        </is>
      </c>
      <c r="J77" s="3" t="inlineStr">
        <is>
          <t>Yes</t>
        </is>
      </c>
      <c r="N77" t="n">
        <v>1</v>
      </c>
      <c r="O77" t="inlineStr">
        <is>
          <t>casino.guru</t>
        </is>
      </c>
      <c r="P77" s="7" t="n">
        <v>46085</v>
      </c>
      <c r="Q77" t="inlineStr">
        <is>
          <t>Yes</t>
        </is>
      </c>
      <c r="R77" t="inlineStr">
        <is>
          <t>2026-04-19 05:59</t>
        </is>
      </c>
      <c r="S77" s="2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77" t="inlineStr">
        <is>
          <t>https://casino.guru/casinoandfriends-casino-review</t>
        </is>
      </c>
    </row>
    <row r="78">
      <c r="A78" s="6" t="inlineStr">
        <is>
          <t>PlayMillion Casino</t>
        </is>
      </c>
      <c r="B78" t="inlineStr">
        <is>
          <t>MGA</t>
        </is>
      </c>
      <c r="C78" t="n">
        <v>7.3</v>
      </c>
      <c r="E78" t="inlineStr">
        <is>
          <t>betpanda</t>
        </is>
      </c>
      <c r="F78" t="n">
        <v>0.1304</v>
      </c>
      <c r="G78" s="3" t="inlineStr">
        <is>
          <t>Yes</t>
        </is>
      </c>
      <c r="H78" s="4" t="inlineStr">
        <is>
          <t>No</t>
        </is>
      </c>
      <c r="I78" s="4" t="inlineStr">
        <is>
          <t>No</t>
        </is>
      </c>
      <c r="J78" s="3" t="inlineStr">
        <is>
          <t>Yes</t>
        </is>
      </c>
      <c r="N78" t="n">
        <v>1</v>
      </c>
      <c r="O78" t="inlineStr">
        <is>
          <t>casino.guru</t>
        </is>
      </c>
      <c r="P78" s="7" t="n">
        <v>46085</v>
      </c>
      <c r="Q78" t="inlineStr">
        <is>
          <t>Yes</t>
        </is>
      </c>
      <c r="R78" t="inlineStr">
        <is>
          <t>2026-04-19 05:57</t>
        </is>
      </c>
      <c r="S78" s="2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78" t="inlineStr">
        <is>
          <t>https://casino.guru/PlayMillion-Casino-review</t>
        </is>
      </c>
    </row>
    <row r="79">
      <c r="A79" s="6" t="inlineStr">
        <is>
          <t>Metal Casino</t>
        </is>
      </c>
      <c r="B79" t="inlineStr">
        <is>
          <t>MGA</t>
        </is>
      </c>
      <c r="C79" t="n">
        <v>7.3</v>
      </c>
      <c r="E79" t="inlineStr">
        <is>
          <t>betpanda</t>
        </is>
      </c>
      <c r="F79" t="n">
        <v>0.1299</v>
      </c>
      <c r="G79" s="3" t="inlineStr">
        <is>
          <t>Yes</t>
        </is>
      </c>
      <c r="H79" s="3" t="inlineStr">
        <is>
          <t>Yes</t>
        </is>
      </c>
      <c r="I79" s="3" t="inlineStr">
        <is>
          <t>Yes</t>
        </is>
      </c>
      <c r="J79" s="4" t="inlineStr">
        <is>
          <t>No</t>
        </is>
      </c>
      <c r="N79" t="n">
        <v>1</v>
      </c>
      <c r="O79" t="inlineStr">
        <is>
          <t>casino.guru</t>
        </is>
      </c>
      <c r="P79" s="7" t="n">
        <v>46085</v>
      </c>
      <c r="Q79" t="inlineStr">
        <is>
          <t>Yes</t>
        </is>
      </c>
      <c r="R79" t="inlineStr">
        <is>
          <t>2026-04-19 06:01</t>
        </is>
      </c>
      <c r="S79" s="2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79" t="inlineStr">
        <is>
          <t>https://casino.guru/Metal-Casino-review</t>
        </is>
      </c>
    </row>
    <row r="80">
      <c r="A80" s="6" t="inlineStr">
        <is>
          <t>Slingo Casino</t>
        </is>
      </c>
      <c r="B80" t="inlineStr">
        <is>
          <t>MGA</t>
        </is>
      </c>
      <c r="C80" t="n">
        <v>9.4</v>
      </c>
      <c r="D80" t="inlineStr">
        <is>
          <t>Kinetic Digital</t>
        </is>
      </c>
      <c r="E80" t="inlineStr">
        <is>
          <t>betpanda</t>
        </is>
      </c>
      <c r="F80" t="n">
        <v>0.1292</v>
      </c>
      <c r="G80" s="3" t="inlineStr">
        <is>
          <t>Yes</t>
        </is>
      </c>
      <c r="H80" s="4" t="inlineStr">
        <is>
          <t>No</t>
        </is>
      </c>
      <c r="I80" s="4" t="inlineStr">
        <is>
          <t>No</t>
        </is>
      </c>
      <c r="J80" s="3" t="inlineStr">
        <is>
          <t>Yes</t>
        </is>
      </c>
      <c r="N80" t="n">
        <v>1</v>
      </c>
      <c r="O80" t="inlineStr">
        <is>
          <t>casino.guru</t>
        </is>
      </c>
      <c r="P80" s="7" t="n">
        <v>46105</v>
      </c>
      <c r="Q80" t="inlineStr">
        <is>
          <t>Yes</t>
        </is>
      </c>
      <c r="R80" t="inlineStr">
        <is>
          <t>2026-04-19 05:59</t>
        </is>
      </c>
      <c r="S80" s="2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80" t="inlineStr">
        <is>
          <t>https://casino.guru/Slingo-Casino-review</t>
        </is>
      </c>
    </row>
    <row r="81">
      <c r="A81" s="6" t="inlineStr">
        <is>
          <t>Lucky Nugget Casino</t>
        </is>
      </c>
      <c r="B81" t="inlineStr">
        <is>
          <t>Kahnawake</t>
        </is>
      </c>
      <c r="C81" t="n">
        <v>7.7</v>
      </c>
      <c r="D81" t="inlineStr">
        <is>
          <t>Baytree (Alderney) Limited</t>
        </is>
      </c>
      <c r="E81" t="inlineStr">
        <is>
          <t>betpanda</t>
        </is>
      </c>
      <c r="F81" t="n">
        <v>0.1291</v>
      </c>
      <c r="G81" s="3" t="inlineStr">
        <is>
          <t>Yes</t>
        </is>
      </c>
      <c r="H81" s="3" t="inlineStr">
        <is>
          <t>Yes</t>
        </is>
      </c>
      <c r="I81" s="3" t="inlineStr">
        <is>
          <t>Yes</t>
        </is>
      </c>
      <c r="J81" s="4" t="inlineStr">
        <is>
          <t>No</t>
        </is>
      </c>
      <c r="N81" t="n">
        <v>1</v>
      </c>
      <c r="O81" t="inlineStr">
        <is>
          <t>casino.guru</t>
        </is>
      </c>
      <c r="P81" s="7" t="n">
        <v>46094</v>
      </c>
      <c r="Q81" t="inlineStr">
        <is>
          <t>Yes</t>
        </is>
      </c>
      <c r="R81" t="inlineStr">
        <is>
          <t>2026-04-19 05:57</t>
        </is>
      </c>
      <c r="S81" s="2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81" t="inlineStr">
        <is>
          <t>https://casino.guru/Lucky-Nugget-Casino-review</t>
        </is>
      </c>
    </row>
    <row r="82">
      <c r="A82" s="6" t="inlineStr">
        <is>
          <t>Royal Planet Casino</t>
        </is>
      </c>
      <c r="C82" t="n">
        <v>5.2</v>
      </c>
      <c r="E82" t="inlineStr">
        <is>
          <t>betpanda</t>
        </is>
      </c>
      <c r="F82" t="n">
        <v>0.1272</v>
      </c>
      <c r="G82" s="3" t="inlineStr">
        <is>
          <t>Yes</t>
        </is>
      </c>
      <c r="H82" s="3" t="inlineStr">
        <is>
          <t>Yes</t>
        </is>
      </c>
      <c r="I82" s="3" t="inlineStr">
        <is>
          <t>Yes</t>
        </is>
      </c>
      <c r="J82" s="3" t="inlineStr">
        <is>
          <t>Yes</t>
        </is>
      </c>
      <c r="N82" t="n">
        <v>1</v>
      </c>
      <c r="O82" t="inlineStr">
        <is>
          <t>casino.guru</t>
        </is>
      </c>
      <c r="P82" s="7" t="n">
        <v>46064</v>
      </c>
      <c r="Q82" t="inlineStr">
        <is>
          <t>Yes</t>
        </is>
      </c>
      <c r="R82" t="inlineStr">
        <is>
          <t>2026-04-19 06:02</t>
        </is>
      </c>
      <c r="S82" s="2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82" t="inlineStr">
        <is>
          <t>https://casino.guru/Royal-Planet-Casino-review</t>
        </is>
      </c>
    </row>
    <row r="83">
      <c r="A83" s="6" t="inlineStr">
        <is>
          <t>DrueckGlueck Casino</t>
        </is>
      </c>
      <c r="B83" t="inlineStr">
        <is>
          <t>MGA</t>
        </is>
      </c>
      <c r="C83" t="n">
        <v>9</v>
      </c>
      <c r="E83" t="inlineStr">
        <is>
          <t>betpanda</t>
        </is>
      </c>
      <c r="F83" t="n">
        <v>0.1242</v>
      </c>
      <c r="G83" s="3" t="inlineStr">
        <is>
          <t>Yes</t>
        </is>
      </c>
      <c r="H83" s="4" t="inlineStr">
        <is>
          <t>No</t>
        </is>
      </c>
      <c r="I83" s="4" t="inlineStr">
        <is>
          <t>No</t>
        </is>
      </c>
      <c r="J83" s="3" t="inlineStr">
        <is>
          <t>Yes</t>
        </is>
      </c>
      <c r="N83" t="n">
        <v>1</v>
      </c>
      <c r="O83" t="inlineStr">
        <is>
          <t>casino.guru</t>
        </is>
      </c>
      <c r="P83" s="7" t="n">
        <v>46009</v>
      </c>
      <c r="Q83" t="inlineStr">
        <is>
          <t>Yes</t>
        </is>
      </c>
      <c r="R83" t="inlineStr">
        <is>
          <t>2026-04-19 05:58</t>
        </is>
      </c>
      <c r="S83" s="2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83" t="inlineStr">
        <is>
          <t>https://casino.guru/DrueckGlueck-Casino-review</t>
        </is>
      </c>
    </row>
    <row r="84">
      <c r="A84" s="6" t="inlineStr">
        <is>
          <t>MrSlot Casino</t>
        </is>
      </c>
      <c r="B84" t="inlineStr">
        <is>
          <t>MGA</t>
        </is>
      </c>
      <c r="C84" t="n">
        <v>7.2</v>
      </c>
      <c r="E84" t="inlineStr">
        <is>
          <t>betpanda</t>
        </is>
      </c>
      <c r="F84" t="n">
        <v>0.1204</v>
      </c>
      <c r="G84" s="3" t="inlineStr">
        <is>
          <t>Yes</t>
        </is>
      </c>
      <c r="H84" s="3" t="inlineStr">
        <is>
          <t>Yes</t>
        </is>
      </c>
      <c r="I84" s="3" t="inlineStr">
        <is>
          <t>Yes</t>
        </is>
      </c>
      <c r="J84" s="4" t="inlineStr">
        <is>
          <t>No</t>
        </is>
      </c>
      <c r="N84" t="n">
        <v>1</v>
      </c>
      <c r="O84" t="inlineStr">
        <is>
          <t>casino.guru</t>
        </is>
      </c>
      <c r="P84" s="7" t="n">
        <v>46063</v>
      </c>
      <c r="Q84" t="inlineStr">
        <is>
          <t>Yes</t>
        </is>
      </c>
      <c r="R84" t="inlineStr">
        <is>
          <t>2026-04-19 06:01</t>
        </is>
      </c>
      <c r="S84" s="2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84" t="inlineStr">
        <is>
          <t>https://casino.guru/mrslot-casino-review</t>
        </is>
      </c>
    </row>
    <row r="85">
      <c r="A85" s="6" t="inlineStr">
        <is>
          <t>MrSuperPlay Casino</t>
        </is>
      </c>
      <c r="B85" t="inlineStr">
        <is>
          <t>MGA</t>
        </is>
      </c>
      <c r="C85" t="n">
        <v>7.1</v>
      </c>
      <c r="E85" t="inlineStr">
        <is>
          <t>betpanda</t>
        </is>
      </c>
      <c r="F85" t="n">
        <v>0.1204</v>
      </c>
      <c r="G85" s="3" t="inlineStr">
        <is>
          <t>Yes</t>
        </is>
      </c>
      <c r="H85" s="3" t="inlineStr">
        <is>
          <t>Yes</t>
        </is>
      </c>
      <c r="I85" s="3" t="inlineStr">
        <is>
          <t>Yes</t>
        </is>
      </c>
      <c r="J85" s="4" t="inlineStr">
        <is>
          <t>No</t>
        </is>
      </c>
      <c r="N85" t="n">
        <v>1</v>
      </c>
      <c r="O85" t="inlineStr">
        <is>
          <t>casino.guru</t>
        </is>
      </c>
      <c r="P85" s="7" t="n">
        <v>46063</v>
      </c>
      <c r="Q85" t="inlineStr">
        <is>
          <t>Yes</t>
        </is>
      </c>
      <c r="R85" t="inlineStr">
        <is>
          <t>2026-04-19 06:00</t>
        </is>
      </c>
      <c r="S85" s="2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85" t="inlineStr">
        <is>
          <t>https://casino.guru/MrSuperPlay-Casino-review</t>
        </is>
      </c>
    </row>
    <row r="86">
      <c r="A86" s="6" t="inlineStr">
        <is>
          <t>Guts Casino</t>
        </is>
      </c>
      <c r="B86" t="inlineStr">
        <is>
          <t>MGA</t>
        </is>
      </c>
      <c r="C86" t="n">
        <v>9.300000000000001</v>
      </c>
      <c r="D86" t="inlineStr">
        <is>
          <t>Betsson Group</t>
        </is>
      </c>
      <c r="E86" t="inlineStr">
        <is>
          <t>betpanda</t>
        </is>
      </c>
      <c r="F86" t="n">
        <v>0.1191</v>
      </c>
      <c r="G86" s="3" t="inlineStr">
        <is>
          <t>Yes</t>
        </is>
      </c>
      <c r="H86" s="3" t="inlineStr">
        <is>
          <t>Yes</t>
        </is>
      </c>
      <c r="I86" s="3" t="inlineStr">
        <is>
          <t>Yes</t>
        </is>
      </c>
      <c r="J86" s="4" t="inlineStr">
        <is>
          <t>No</t>
        </is>
      </c>
      <c r="N86" t="n">
        <v>1</v>
      </c>
      <c r="O86" t="inlineStr">
        <is>
          <t>casino.guru</t>
        </is>
      </c>
      <c r="P86" s="7" t="n">
        <v>46094</v>
      </c>
      <c r="Q86" t="inlineStr">
        <is>
          <t>Yes</t>
        </is>
      </c>
      <c r="R86" t="inlineStr">
        <is>
          <t>2026-04-19 05:57</t>
        </is>
      </c>
      <c r="S86" s="2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86" t="inlineStr">
        <is>
          <t>https://casino.guru/Guts-Casino-review</t>
        </is>
      </c>
    </row>
    <row r="87">
      <c r="A87" s="6" t="inlineStr">
        <is>
          <t>EUWIN Casino</t>
        </is>
      </c>
      <c r="C87" t="n">
        <v>2.5</v>
      </c>
      <c r="E87" t="inlineStr">
        <is>
          <t>betpanda</t>
        </is>
      </c>
      <c r="F87" t="n">
        <v>0.1178</v>
      </c>
      <c r="G87" s="3" t="inlineStr">
        <is>
          <t>Yes</t>
        </is>
      </c>
      <c r="H87" s="3" t="inlineStr">
        <is>
          <t>Yes</t>
        </is>
      </c>
      <c r="I87" s="3" t="inlineStr">
        <is>
          <t>Yes</t>
        </is>
      </c>
      <c r="J87" s="4" t="inlineStr">
        <is>
          <t>No</t>
        </is>
      </c>
      <c r="N87" t="n">
        <v>1</v>
      </c>
      <c r="O87" t="inlineStr">
        <is>
          <t>casino.guru</t>
        </is>
      </c>
      <c r="P87" s="7" t="n">
        <v>45950</v>
      </c>
      <c r="Q87" t="inlineStr">
        <is>
          <t>Yes</t>
        </is>
      </c>
      <c r="R87" t="inlineStr">
        <is>
          <t>2026-04-19 06:02</t>
        </is>
      </c>
      <c r="S87" s="2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87" t="inlineStr">
        <is>
          <t>https://casino.guru/EUWIN-Casino-review</t>
        </is>
      </c>
    </row>
    <row r="88">
      <c r="A88" s="6" t="inlineStr">
        <is>
          <t>JackpotParadise Casino</t>
        </is>
      </c>
      <c r="B88" t="inlineStr">
        <is>
          <t>MGA</t>
        </is>
      </c>
      <c r="C88" t="n">
        <v>7.1</v>
      </c>
      <c r="E88" t="inlineStr">
        <is>
          <t>betpanda</t>
        </is>
      </c>
      <c r="F88" t="n">
        <v>0.1126</v>
      </c>
      <c r="G88" s="3" t="inlineStr">
        <is>
          <t>Yes</t>
        </is>
      </c>
      <c r="H88" s="3" t="inlineStr">
        <is>
          <t>Yes</t>
        </is>
      </c>
      <c r="I88" s="3" t="inlineStr">
        <is>
          <t>Yes</t>
        </is>
      </c>
      <c r="J88" s="4" t="inlineStr">
        <is>
          <t>No</t>
        </is>
      </c>
      <c r="N88" t="n">
        <v>1</v>
      </c>
      <c r="O88" t="inlineStr">
        <is>
          <t>casino.guru</t>
        </is>
      </c>
      <c r="P88" s="7" t="n">
        <v>46059</v>
      </c>
      <c r="Q88" t="inlineStr">
        <is>
          <t>Yes</t>
        </is>
      </c>
      <c r="R88" t="inlineStr">
        <is>
          <t>2026-04-19 05:59</t>
        </is>
      </c>
      <c r="S88" s="2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88" t="inlineStr">
        <is>
          <t>https://casino.guru/JackpotParadise-Casino-review</t>
        </is>
      </c>
    </row>
    <row r="89">
      <c r="A89" s="6" t="inlineStr">
        <is>
          <t>Regal88 Casino</t>
        </is>
      </c>
      <c r="C89" t="n">
        <v>7.5</v>
      </c>
      <c r="E89" t="inlineStr">
        <is>
          <t>betpanda</t>
        </is>
      </c>
      <c r="F89" t="n">
        <v>0.1101</v>
      </c>
      <c r="G89" s="3" t="inlineStr">
        <is>
          <t>Yes</t>
        </is>
      </c>
      <c r="H89" s="3" t="inlineStr">
        <is>
          <t>Yes</t>
        </is>
      </c>
      <c r="I89" s="3" t="inlineStr">
        <is>
          <t>Yes</t>
        </is>
      </c>
      <c r="J89" s="4" t="inlineStr">
        <is>
          <t>No</t>
        </is>
      </c>
      <c r="N89" t="n">
        <v>1</v>
      </c>
      <c r="O89" t="inlineStr">
        <is>
          <t>casino.guru</t>
        </is>
      </c>
      <c r="P89" s="7" t="n">
        <v>46061</v>
      </c>
      <c r="Q89" t="inlineStr">
        <is>
          <t>Yes</t>
        </is>
      </c>
      <c r="R89" t="inlineStr">
        <is>
          <t>2026-04-19 05:59</t>
        </is>
      </c>
      <c r="S89" s="2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89" t="inlineStr">
        <is>
          <t>https://casino.guru/regal88-casino-review</t>
        </is>
      </c>
    </row>
    <row r="90">
      <c r="A90" s="6" t="inlineStr">
        <is>
          <t>Rizk Casino</t>
        </is>
      </c>
      <c r="B90" t="inlineStr">
        <is>
          <t>MGA</t>
        </is>
      </c>
      <c r="C90" t="n">
        <v>9.300000000000001</v>
      </c>
      <c r="D90" t="inlineStr">
        <is>
          <t>Betsson Group</t>
        </is>
      </c>
      <c r="E90" t="inlineStr">
        <is>
          <t>betpanda</t>
        </is>
      </c>
      <c r="F90" t="n">
        <v>0.11</v>
      </c>
      <c r="G90" s="3" t="inlineStr">
        <is>
          <t>Yes</t>
        </is>
      </c>
      <c r="H90" s="3" t="inlineStr">
        <is>
          <t>Yes</t>
        </is>
      </c>
      <c r="I90" s="3" t="inlineStr">
        <is>
          <t>Yes</t>
        </is>
      </c>
      <c r="J90" s="3" t="inlineStr">
        <is>
          <t>Yes</t>
        </is>
      </c>
      <c r="N90" t="n">
        <v>1</v>
      </c>
      <c r="O90" t="inlineStr">
        <is>
          <t>casino.guru</t>
        </is>
      </c>
      <c r="P90" s="7" t="n">
        <v>46011</v>
      </c>
      <c r="Q90" t="inlineStr">
        <is>
          <t>Yes</t>
        </is>
      </c>
      <c r="R90" t="inlineStr">
        <is>
          <t>2026-04-19 05:57</t>
        </is>
      </c>
      <c r="S90" s="2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90" t="inlineStr">
        <is>
          <t>https://casino.guru/Rizk-Casino-review</t>
        </is>
      </c>
    </row>
    <row r="91">
      <c r="A91" s="6" t="inlineStr">
        <is>
          <t>21.co.uk Casino</t>
        </is>
      </c>
      <c r="B91" t="inlineStr">
        <is>
          <t>UKGC</t>
        </is>
      </c>
      <c r="C91" t="n">
        <v>9.800000000000001</v>
      </c>
      <c r="D91" t="inlineStr">
        <is>
          <t>LeoVegas Gaming PLC</t>
        </is>
      </c>
      <c r="E91" t="inlineStr">
        <is>
          <t>betpanda</t>
        </is>
      </c>
      <c r="F91" t="n">
        <v>0.1091</v>
      </c>
      <c r="G91" s="3" t="inlineStr">
        <is>
          <t>Yes</t>
        </is>
      </c>
      <c r="H91" s="4" t="inlineStr">
        <is>
          <t>No</t>
        </is>
      </c>
      <c r="I91" s="4" t="inlineStr">
        <is>
          <t>No</t>
        </is>
      </c>
      <c r="J91" s="3" t="inlineStr">
        <is>
          <t>Yes</t>
        </is>
      </c>
      <c r="N91" t="n">
        <v>1</v>
      </c>
      <c r="O91" t="inlineStr">
        <is>
          <t>casino.guru</t>
        </is>
      </c>
      <c r="P91" s="7" t="n">
        <v>46065</v>
      </c>
      <c r="Q91" t="inlineStr">
        <is>
          <t>Yes</t>
        </is>
      </c>
      <c r="R91" t="inlineStr">
        <is>
          <t>2026-04-19 05:59</t>
        </is>
      </c>
      <c r="S91" s="2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91" t="inlineStr">
        <is>
          <t>https://casino.guru/21-co-uk-Casino-review</t>
        </is>
      </c>
    </row>
    <row r="92">
      <c r="A92" s="6" t="inlineStr">
        <is>
          <t>Bet UK Casino</t>
        </is>
      </c>
      <c r="B92" t="inlineStr">
        <is>
          <t>UKGC</t>
        </is>
      </c>
      <c r="C92" t="n">
        <v>9.800000000000001</v>
      </c>
      <c r="D92" t="inlineStr">
        <is>
          <t>LeoVegas Gaming PLC</t>
        </is>
      </c>
      <c r="E92" t="inlineStr">
        <is>
          <t>betpanda</t>
        </is>
      </c>
      <c r="F92" t="n">
        <v>0.1091</v>
      </c>
      <c r="G92" s="3" t="inlineStr">
        <is>
          <t>Yes</t>
        </is>
      </c>
      <c r="H92" s="4" t="inlineStr">
        <is>
          <t>No</t>
        </is>
      </c>
      <c r="I92" s="4" t="inlineStr">
        <is>
          <t>No</t>
        </is>
      </c>
      <c r="J92" s="3" t="inlineStr">
        <is>
          <t>Yes</t>
        </is>
      </c>
      <c r="N92" t="n">
        <v>1</v>
      </c>
      <c r="O92" t="inlineStr">
        <is>
          <t>casino.guru</t>
        </is>
      </c>
      <c r="P92" s="7" t="n">
        <v>46124</v>
      </c>
      <c r="Q92" t="inlineStr">
        <is>
          <t>Yes</t>
        </is>
      </c>
      <c r="R92" t="inlineStr">
        <is>
          <t>2026-04-19 06:02</t>
        </is>
      </c>
      <c r="S92" s="2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92" t="inlineStr">
        <is>
          <t>https://casino.guru/Bet-UK-Casino-review</t>
        </is>
      </c>
    </row>
    <row r="93">
      <c r="A93" s="6" t="inlineStr">
        <is>
          <t>Stoiximan Casino</t>
        </is>
      </c>
      <c r="C93" t="n">
        <v>9.800000000000001</v>
      </c>
      <c r="D93" t="inlineStr">
        <is>
          <t>Kaizen Gaming International Ltd.</t>
        </is>
      </c>
      <c r="E93" t="inlineStr">
        <is>
          <t>betpanda</t>
        </is>
      </c>
      <c r="F93" t="n">
        <v>0.106</v>
      </c>
      <c r="G93" s="3" t="inlineStr">
        <is>
          <t>Yes</t>
        </is>
      </c>
      <c r="H93" s="4" t="inlineStr">
        <is>
          <t>No</t>
        </is>
      </c>
      <c r="I93" s="4" t="inlineStr">
        <is>
          <t>No</t>
        </is>
      </c>
      <c r="J93" s="3" t="inlineStr">
        <is>
          <t>Yes</t>
        </is>
      </c>
      <c r="N93" t="n">
        <v>1</v>
      </c>
      <c r="O93" t="inlineStr">
        <is>
          <t>casino.guru</t>
        </is>
      </c>
      <c r="P93" s="7" t="n">
        <v>46094</v>
      </c>
      <c r="Q93" t="inlineStr">
        <is>
          <t>Yes</t>
        </is>
      </c>
      <c r="R93" t="inlineStr">
        <is>
          <t>2026-04-19 06:00</t>
        </is>
      </c>
      <c r="S93" s="2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93" t="inlineStr">
        <is>
          <t>https://casino.guru/Stoiximan-Casino-review</t>
        </is>
      </c>
    </row>
    <row r="94">
      <c r="A94" s="6" t="inlineStr">
        <is>
          <t>CandyBet Casino</t>
        </is>
      </c>
      <c r="B94" t="inlineStr">
        <is>
          <t>Anjouan</t>
        </is>
      </c>
      <c r="C94" t="n">
        <v>6.65</v>
      </c>
      <c r="D94" t="inlineStr">
        <is>
          <t>CandyBet Limited</t>
        </is>
      </c>
      <c r="E94" t="inlineStr">
        <is>
          <t>betpanda</t>
        </is>
      </c>
      <c r="F94" t="n">
        <v>0.1037</v>
      </c>
      <c r="G94" s="3" t="inlineStr">
        <is>
          <t>Yes</t>
        </is>
      </c>
      <c r="H94" s="3" t="inlineStr">
        <is>
          <t>Yes</t>
        </is>
      </c>
      <c r="I94" s="3" t="inlineStr">
        <is>
          <t>Yes</t>
        </is>
      </c>
      <c r="J94" s="4" t="inlineStr">
        <is>
          <t>No</t>
        </is>
      </c>
      <c r="N94" t="n">
        <v>2</v>
      </c>
      <c r="O94" t="inlineStr">
        <is>
          <t>askgamblers, casino.guru</t>
        </is>
      </c>
      <c r="P94" s="7" t="n">
        <v>46056</v>
      </c>
      <c r="Q94" t="inlineStr">
        <is>
          <t>Yes</t>
        </is>
      </c>
      <c r="R94" t="inlineStr">
        <is>
          <t>2026-04-19 00:07</t>
        </is>
      </c>
      <c r="S94" s="2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94" t="inlineStr">
        <is>
          <t>https://casino.guru/candybet-casino-review
https://www.askgamblers.com/online-casinos/reviews/candybet-casino</t>
        </is>
      </c>
    </row>
    <row r="95">
      <c r="A95" s="6" t="inlineStr">
        <is>
          <t>Vistabet Casino</t>
        </is>
      </c>
      <c r="C95" t="n">
        <v>8.6</v>
      </c>
      <c r="D95" t="inlineStr">
        <is>
          <t>Vistabet Limited</t>
        </is>
      </c>
      <c r="E95" t="inlineStr">
        <is>
          <t>betpanda</t>
        </is>
      </c>
      <c r="F95" t="n">
        <v>0.1025</v>
      </c>
      <c r="G95" s="3" t="inlineStr">
        <is>
          <t>Yes</t>
        </is>
      </c>
      <c r="H95" s="4" t="inlineStr">
        <is>
          <t>No</t>
        </is>
      </c>
      <c r="I95" s="4" t="inlineStr">
        <is>
          <t>No</t>
        </is>
      </c>
      <c r="J95" s="3" t="inlineStr">
        <is>
          <t>Yes</t>
        </is>
      </c>
      <c r="N95" t="n">
        <v>1</v>
      </c>
      <c r="O95" t="inlineStr">
        <is>
          <t>casino.guru</t>
        </is>
      </c>
      <c r="P95" s="7" t="n">
        <v>46069</v>
      </c>
      <c r="Q95" t="inlineStr">
        <is>
          <t>Yes</t>
        </is>
      </c>
      <c r="R95" t="inlineStr">
        <is>
          <t>2026-04-19 06:00</t>
        </is>
      </c>
      <c r="S95" s="2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95" t="inlineStr">
        <is>
          <t>https://casino.guru/Vistabet-Casino-review</t>
        </is>
      </c>
    </row>
    <row r="96">
      <c r="A96" s="6" t="inlineStr">
        <is>
          <t>Paddy Power Casino</t>
        </is>
      </c>
      <c r="B96" t="inlineStr">
        <is>
          <t>MGA</t>
        </is>
      </c>
      <c r="C96" t="n">
        <v>9.199999999999999</v>
      </c>
      <c r="D96" t="inlineStr">
        <is>
          <t>PPB Entertainment Ltd</t>
        </is>
      </c>
      <c r="E96" t="inlineStr">
        <is>
          <t>betpanda</t>
        </is>
      </c>
      <c r="F96" t="n">
        <v>0.101</v>
      </c>
      <c r="G96" s="3" t="inlineStr">
        <is>
          <t>Yes</t>
        </is>
      </c>
      <c r="H96" s="4" t="inlineStr">
        <is>
          <t>No</t>
        </is>
      </c>
      <c r="I96" s="4" t="inlineStr">
        <is>
          <t>No</t>
        </is>
      </c>
      <c r="J96" s="3" t="inlineStr">
        <is>
          <t>Yes</t>
        </is>
      </c>
      <c r="N96" t="n">
        <v>1</v>
      </c>
      <c r="O96" t="inlineStr">
        <is>
          <t>casino.guru</t>
        </is>
      </c>
      <c r="P96" s="7" t="n">
        <v>46093</v>
      </c>
      <c r="Q96" t="inlineStr">
        <is>
          <t>Yes</t>
        </is>
      </c>
      <c r="R96" t="inlineStr">
        <is>
          <t>2026-04-19 05:57</t>
        </is>
      </c>
      <c r="S96" s="2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96" t="inlineStr">
        <is>
          <t>https://casino.guru/paddy-power-casino-review</t>
        </is>
      </c>
    </row>
    <row r="97">
      <c r="A97" s="6" t="inlineStr">
        <is>
          <t>mr.play Casino</t>
        </is>
      </c>
      <c r="B97" t="inlineStr">
        <is>
          <t>MGA</t>
        </is>
      </c>
      <c r="C97" t="n">
        <v>8.9</v>
      </c>
      <c r="D97" t="inlineStr">
        <is>
          <t>Marketplay Ltd.</t>
        </is>
      </c>
      <c r="E97" t="inlineStr">
        <is>
          <t>betpanda</t>
        </is>
      </c>
      <c r="F97" t="n">
        <v>0.1006</v>
      </c>
      <c r="G97" s="3" t="inlineStr">
        <is>
          <t>Yes</t>
        </is>
      </c>
      <c r="H97" s="3" t="inlineStr">
        <is>
          <t>Yes</t>
        </is>
      </c>
      <c r="I97" s="3" t="inlineStr">
        <is>
          <t>Yes</t>
        </is>
      </c>
      <c r="J97" s="3" t="inlineStr">
        <is>
          <t>Yes</t>
        </is>
      </c>
      <c r="N97" t="n">
        <v>1</v>
      </c>
      <c r="O97" t="inlineStr">
        <is>
          <t>casino.guru</t>
        </is>
      </c>
      <c r="P97" s="7" t="n">
        <v>45904</v>
      </c>
      <c r="Q97" t="inlineStr">
        <is>
          <t>Yes</t>
        </is>
      </c>
      <c r="R97" t="inlineStr">
        <is>
          <t>2026-04-19 06:00</t>
        </is>
      </c>
      <c r="S97" s="2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97" t="inlineStr">
        <is>
          <t>https://casino.guru/Mr-Play-Casino-review</t>
        </is>
      </c>
    </row>
    <row r="98">
      <c r="A98" s="6" t="inlineStr">
        <is>
          <t>Jackpot247 Casino</t>
        </is>
      </c>
      <c r="B98" t="inlineStr">
        <is>
          <t>MGA</t>
        </is>
      </c>
      <c r="C98" t="n">
        <v>8.6</v>
      </c>
      <c r="D98" t="inlineStr">
        <is>
          <t>Betsson Group</t>
        </is>
      </c>
      <c r="E98" t="inlineStr">
        <is>
          <t>betpanda</t>
        </is>
      </c>
      <c r="F98" t="n">
        <v>0.0993</v>
      </c>
      <c r="G98" s="3" t="inlineStr">
        <is>
          <t>Yes</t>
        </is>
      </c>
      <c r="H98" s="4" t="inlineStr">
        <is>
          <t>No</t>
        </is>
      </c>
      <c r="I98" s="4" t="inlineStr">
        <is>
          <t>No</t>
        </is>
      </c>
      <c r="J98" s="3" t="inlineStr">
        <is>
          <t>Yes</t>
        </is>
      </c>
      <c r="N98" t="n">
        <v>1</v>
      </c>
      <c r="O98" t="inlineStr">
        <is>
          <t>casino.guru</t>
        </is>
      </c>
      <c r="P98" s="7" t="n">
        <v>46142</v>
      </c>
      <c r="Q98" t="inlineStr">
        <is>
          <t>Yes</t>
        </is>
      </c>
      <c r="R98" t="inlineStr">
        <is>
          <t>2026-04-19 06:02</t>
        </is>
      </c>
      <c r="S98" s="2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98" t="inlineStr">
        <is>
          <t>https://casino.guru/Jackpot247-Casino-review</t>
        </is>
      </c>
    </row>
    <row r="99">
      <c r="A99" s="6" t="inlineStr">
        <is>
          <t>Pink Casino</t>
        </is>
      </c>
      <c r="B99" t="inlineStr">
        <is>
          <t>UKGC</t>
        </is>
      </c>
      <c r="C99" t="n">
        <v>9.800000000000001</v>
      </c>
      <c r="D99" t="inlineStr">
        <is>
          <t>LeoVegas Gaming PLC</t>
        </is>
      </c>
      <c r="E99" t="inlineStr">
        <is>
          <t>betpanda</t>
        </is>
      </c>
      <c r="F99" t="n">
        <v>0.0984</v>
      </c>
      <c r="G99" s="3" t="inlineStr">
        <is>
          <t>Yes</t>
        </is>
      </c>
      <c r="H99" s="4" t="inlineStr">
        <is>
          <t>No</t>
        </is>
      </c>
      <c r="I99" s="4" t="inlineStr">
        <is>
          <t>No</t>
        </is>
      </c>
      <c r="J99" s="3" t="inlineStr">
        <is>
          <t>Yes</t>
        </is>
      </c>
      <c r="N99" t="n">
        <v>1</v>
      </c>
      <c r="O99" t="inlineStr">
        <is>
          <t>casino.guru</t>
        </is>
      </c>
      <c r="P99" s="7" t="n">
        <v>46022</v>
      </c>
      <c r="Q99" t="inlineStr">
        <is>
          <t>Yes</t>
        </is>
      </c>
      <c r="R99" t="inlineStr">
        <is>
          <t>2026-04-19 05:59</t>
        </is>
      </c>
      <c r="S99" s="2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99" t="inlineStr">
        <is>
          <t>https://casino.guru/Pink-Casino-review</t>
        </is>
      </c>
    </row>
    <row r="100">
      <c r="A100" s="6" t="inlineStr">
        <is>
          <t>All British Casino</t>
        </is>
      </c>
      <c r="B100" t="inlineStr">
        <is>
          <t>MGA</t>
        </is>
      </c>
      <c r="C100" t="n">
        <v>9.5</v>
      </c>
      <c r="D100" t="inlineStr">
        <is>
          <t>L&amp;L Europe Ltd.</t>
        </is>
      </c>
      <c r="E100" t="inlineStr">
        <is>
          <t>betpanda</t>
        </is>
      </c>
      <c r="F100" t="n">
        <v>0.0982</v>
      </c>
      <c r="G100" s="3" t="inlineStr">
        <is>
          <t>Yes</t>
        </is>
      </c>
      <c r="H100" s="3" t="inlineStr">
        <is>
          <t>Yes</t>
        </is>
      </c>
      <c r="I100" s="3" t="inlineStr">
        <is>
          <t>Yes</t>
        </is>
      </c>
      <c r="J100" s="3" t="inlineStr">
        <is>
          <t>Yes</t>
        </is>
      </c>
      <c r="N100" t="n">
        <v>1</v>
      </c>
      <c r="O100" t="inlineStr">
        <is>
          <t>casino.guru</t>
        </is>
      </c>
      <c r="P100" s="7" t="n">
        <v>46053</v>
      </c>
      <c r="Q100" t="inlineStr">
        <is>
          <t>Yes</t>
        </is>
      </c>
      <c r="R100" t="inlineStr">
        <is>
          <t>2026-04-19 05:59</t>
        </is>
      </c>
      <c r="S100" s="2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100" t="inlineStr">
        <is>
          <t>https://casino.guru/All-British-Casino-review</t>
        </is>
      </c>
    </row>
    <row r="101">
      <c r="A101" s="6" t="inlineStr">
        <is>
          <t>BetFlag Casino</t>
        </is>
      </c>
      <c r="C101" t="n">
        <v>9.800000000000001</v>
      </c>
      <c r="D101" t="inlineStr">
        <is>
          <t>BetFlag S.p.A.</t>
        </is>
      </c>
      <c r="E101" t="inlineStr">
        <is>
          <t>betpanda</t>
        </is>
      </c>
      <c r="F101" t="n">
        <v>0.0917</v>
      </c>
      <c r="G101" s="3" t="inlineStr">
        <is>
          <t>Yes</t>
        </is>
      </c>
      <c r="H101" s="4" t="inlineStr">
        <is>
          <t>No</t>
        </is>
      </c>
      <c r="I101" s="4" t="inlineStr">
        <is>
          <t>No</t>
        </is>
      </c>
      <c r="J101" s="3" t="inlineStr">
        <is>
          <t>Yes</t>
        </is>
      </c>
      <c r="N101" t="n">
        <v>1</v>
      </c>
      <c r="O101" t="inlineStr">
        <is>
          <t>casino.guru</t>
        </is>
      </c>
      <c r="P101" s="7" t="n">
        <v>46136</v>
      </c>
      <c r="Q101" t="inlineStr">
        <is>
          <t>Yes</t>
        </is>
      </c>
      <c r="R101" t="inlineStr">
        <is>
          <t>2026-04-19 06:00</t>
        </is>
      </c>
      <c r="S101" s="2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101" t="inlineStr">
        <is>
          <t>https://casino.guru/BetFlag-Casino-review</t>
        </is>
      </c>
    </row>
    <row r="102">
      <c r="A102" s="6" t="inlineStr">
        <is>
          <t>Fun Casino</t>
        </is>
      </c>
      <c r="B102" t="inlineStr">
        <is>
          <t>MGA</t>
        </is>
      </c>
      <c r="C102" t="n">
        <v>9.4</v>
      </c>
      <c r="D102" t="inlineStr">
        <is>
          <t>L&amp;L Europe Ltd.</t>
        </is>
      </c>
      <c r="E102" t="inlineStr">
        <is>
          <t>betpanda</t>
        </is>
      </c>
      <c r="F102" t="n">
        <v>0.08939999999999999</v>
      </c>
      <c r="G102" s="3" t="inlineStr">
        <is>
          <t>Yes</t>
        </is>
      </c>
      <c r="H102" s="4" t="inlineStr">
        <is>
          <t>No</t>
        </is>
      </c>
      <c r="I102" s="4" t="inlineStr">
        <is>
          <t>No</t>
        </is>
      </c>
      <c r="J102" s="3" t="inlineStr">
        <is>
          <t>Yes</t>
        </is>
      </c>
      <c r="N102" t="n">
        <v>1</v>
      </c>
      <c r="O102" t="inlineStr">
        <is>
          <t>casino.guru</t>
        </is>
      </c>
      <c r="P102" s="7" t="n">
        <v>46127</v>
      </c>
      <c r="Q102" t="inlineStr">
        <is>
          <t>Yes</t>
        </is>
      </c>
      <c r="R102" t="inlineStr">
        <is>
          <t>2026-04-19 06:00</t>
        </is>
      </c>
      <c r="S102" s="2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102" t="inlineStr">
        <is>
          <t>https://casino.guru/Fun-Casino-review</t>
        </is>
      </c>
    </row>
    <row r="103">
      <c r="A103" s="6" t="inlineStr">
        <is>
          <t>Totosi Casino</t>
        </is>
      </c>
      <c r="B103" t="inlineStr">
        <is>
          <t>MGA</t>
        </is>
      </c>
      <c r="C103" t="n">
        <v>7.9</v>
      </c>
      <c r="E103" t="inlineStr">
        <is>
          <t>betpanda</t>
        </is>
      </c>
      <c r="F103" t="n">
        <v>0.08939999999999999</v>
      </c>
      <c r="G103" s="3" t="inlineStr">
        <is>
          <t>Yes</t>
        </is>
      </c>
      <c r="H103" s="4" t="inlineStr">
        <is>
          <t>No</t>
        </is>
      </c>
      <c r="I103" s="4" t="inlineStr">
        <is>
          <t>No</t>
        </is>
      </c>
      <c r="J103" s="3" t="inlineStr">
        <is>
          <t>Yes</t>
        </is>
      </c>
      <c r="N103" t="n">
        <v>1</v>
      </c>
      <c r="O103" t="inlineStr">
        <is>
          <t>casino.guru</t>
        </is>
      </c>
      <c r="P103" s="7" t="n">
        <v>45887</v>
      </c>
      <c r="Q103" t="inlineStr">
        <is>
          <t>Yes</t>
        </is>
      </c>
      <c r="R103" t="inlineStr">
        <is>
          <t>2026-04-19 06:00</t>
        </is>
      </c>
      <c r="S103" s="2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103" t="inlineStr">
        <is>
          <t>https://casino.guru/Totosi-Casino-review</t>
        </is>
      </c>
    </row>
    <row r="104">
      <c r="A104" s="6" t="inlineStr">
        <is>
          <t>Super Casino</t>
        </is>
      </c>
      <c r="B104" t="inlineStr">
        <is>
          <t>MGA</t>
        </is>
      </c>
      <c r="C104" t="n">
        <v>8.6</v>
      </c>
      <c r="D104" t="inlineStr">
        <is>
          <t>Netplay Malta Ltd</t>
        </is>
      </c>
      <c r="E104" t="inlineStr">
        <is>
          <t>betpanda</t>
        </is>
      </c>
      <c r="F104" t="n">
        <v>0.0886</v>
      </c>
      <c r="G104" s="3" t="inlineStr">
        <is>
          <t>Yes</t>
        </is>
      </c>
      <c r="H104" s="4" t="inlineStr">
        <is>
          <t>No</t>
        </is>
      </c>
      <c r="I104" s="4" t="inlineStr">
        <is>
          <t>No</t>
        </is>
      </c>
      <c r="J104" s="3" t="inlineStr">
        <is>
          <t>Yes</t>
        </is>
      </c>
      <c r="N104" t="n">
        <v>1</v>
      </c>
      <c r="O104" t="inlineStr">
        <is>
          <t>casino.guru</t>
        </is>
      </c>
      <c r="P104" s="7" t="n">
        <v>46142</v>
      </c>
      <c r="Q104" t="inlineStr">
        <is>
          <t>Yes</t>
        </is>
      </c>
      <c r="R104" t="inlineStr">
        <is>
          <t>2026-04-19 06:01</t>
        </is>
      </c>
      <c r="S104" s="2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104" t="inlineStr">
        <is>
          <t>https://casino.guru/Super-Casino-review</t>
        </is>
      </c>
    </row>
    <row r="105">
      <c r="A105" s="6" t="inlineStr">
        <is>
          <t>Magic Red Casino</t>
        </is>
      </c>
      <c r="B105" t="inlineStr">
        <is>
          <t>MGA</t>
        </is>
      </c>
      <c r="C105" t="n">
        <v>8.5</v>
      </c>
      <c r="D105" t="inlineStr">
        <is>
          <t>Aspire Global International Ltd.</t>
        </is>
      </c>
      <c r="E105" t="inlineStr">
        <is>
          <t>betpanda</t>
        </is>
      </c>
      <c r="F105" t="n">
        <v>0.0866</v>
      </c>
      <c r="G105" s="3" t="inlineStr">
        <is>
          <t>Yes</t>
        </is>
      </c>
      <c r="H105" s="3" t="inlineStr">
        <is>
          <t>Yes</t>
        </is>
      </c>
      <c r="I105" s="3" t="inlineStr">
        <is>
          <t>Yes</t>
        </is>
      </c>
      <c r="J105" s="4" t="inlineStr">
        <is>
          <t>No</t>
        </is>
      </c>
      <c r="N105" t="n">
        <v>1</v>
      </c>
      <c r="O105" t="inlineStr">
        <is>
          <t>casino.guru</t>
        </is>
      </c>
      <c r="P105" s="7" t="n">
        <v>46034</v>
      </c>
      <c r="Q105" t="inlineStr">
        <is>
          <t>Yes</t>
        </is>
      </c>
      <c r="R105" t="inlineStr">
        <is>
          <t>2026-04-19 06:00</t>
        </is>
      </c>
      <c r="S105" s="2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105" t="inlineStr">
        <is>
          <t>https://casino.guru/Magic-Red-Casino-review</t>
        </is>
      </c>
    </row>
    <row r="106">
      <c r="A106" s="6" t="inlineStr">
        <is>
          <t>Lottomatica Casino</t>
        </is>
      </c>
      <c r="B106" t="inlineStr">
        <is>
          <t>MGA</t>
        </is>
      </c>
      <c r="C106" t="n">
        <v>9.5</v>
      </c>
      <c r="D106" t="inlineStr">
        <is>
          <t>Goldbet Better Organization Italy Spa</t>
        </is>
      </c>
      <c r="E106" t="inlineStr">
        <is>
          <t>betpanda</t>
        </is>
      </c>
      <c r="F106" t="n">
        <v>0.0864</v>
      </c>
      <c r="G106" s="3" t="inlineStr">
        <is>
          <t>Yes</t>
        </is>
      </c>
      <c r="H106" s="4" t="inlineStr">
        <is>
          <t>No</t>
        </is>
      </c>
      <c r="I106" s="4" t="inlineStr">
        <is>
          <t>No</t>
        </is>
      </c>
      <c r="J106" s="3" t="inlineStr">
        <is>
          <t>Yes</t>
        </is>
      </c>
      <c r="N106" t="n">
        <v>1</v>
      </c>
      <c r="O106" t="inlineStr">
        <is>
          <t>casino.guru</t>
        </is>
      </c>
      <c r="P106" s="7" t="n">
        <v>46063</v>
      </c>
      <c r="Q106" t="inlineStr">
        <is>
          <t>Yes</t>
        </is>
      </c>
      <c r="R106" t="inlineStr">
        <is>
          <t>2026-04-19 06:00</t>
        </is>
      </c>
      <c r="S106" s="2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106" t="inlineStr">
        <is>
          <t>https://casino.guru/Lottomatica-Casino-review</t>
        </is>
      </c>
    </row>
    <row r="107">
      <c r="A107" s="6" t="inlineStr">
        <is>
          <t>Spin Station Casino</t>
        </is>
      </c>
      <c r="B107" t="inlineStr">
        <is>
          <t>MGA</t>
        </is>
      </c>
      <c r="C107" t="n">
        <v>6.2</v>
      </c>
      <c r="E107" t="inlineStr">
        <is>
          <t>betpanda</t>
        </is>
      </c>
      <c r="F107" t="n">
        <v>0.0858</v>
      </c>
      <c r="G107" s="3" t="inlineStr">
        <is>
          <t>Yes</t>
        </is>
      </c>
      <c r="H107" s="4" t="inlineStr">
        <is>
          <t>No</t>
        </is>
      </c>
      <c r="I107" s="4" t="inlineStr">
        <is>
          <t>No</t>
        </is>
      </c>
      <c r="J107" s="3" t="inlineStr">
        <is>
          <t>Yes</t>
        </is>
      </c>
      <c r="N107" t="n">
        <v>1</v>
      </c>
      <c r="O107" t="inlineStr">
        <is>
          <t>casino.guru</t>
        </is>
      </c>
      <c r="P107" s="7" t="n">
        <v>46031</v>
      </c>
      <c r="Q107" t="inlineStr">
        <is>
          <t>Yes</t>
        </is>
      </c>
      <c r="R107" t="inlineStr">
        <is>
          <t>2026-04-19 06:01</t>
        </is>
      </c>
      <c r="S107" s="2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107" t="inlineStr">
        <is>
          <t>https://casino.guru/Spin-Station-Casino-review</t>
        </is>
      </c>
    </row>
    <row r="108">
      <c r="A108" s="6" t="inlineStr">
        <is>
          <t>The Grand Ivy Casino</t>
        </is>
      </c>
      <c r="B108" t="inlineStr">
        <is>
          <t>MGA</t>
        </is>
      </c>
      <c r="C108" t="n">
        <v>6.1</v>
      </c>
      <c r="E108" t="inlineStr">
        <is>
          <t>betpanda</t>
        </is>
      </c>
      <c r="F108" t="n">
        <v>0.0858</v>
      </c>
      <c r="G108" s="3" t="inlineStr">
        <is>
          <t>Yes</t>
        </is>
      </c>
      <c r="H108" s="4" t="inlineStr">
        <is>
          <t>No</t>
        </is>
      </c>
      <c r="I108" s="4" t="inlineStr">
        <is>
          <t>No</t>
        </is>
      </c>
      <c r="J108" s="3" t="inlineStr">
        <is>
          <t>Yes</t>
        </is>
      </c>
      <c r="K108" s="4" t="inlineStr">
        <is>
          <t>No</t>
        </is>
      </c>
      <c r="N108" t="n">
        <v>1</v>
      </c>
      <c r="O108" t="inlineStr">
        <is>
          <t>casino.guru</t>
        </is>
      </c>
      <c r="P108" s="7" t="n">
        <v>46093</v>
      </c>
      <c r="Q108" t="inlineStr">
        <is>
          <t>Yes</t>
        </is>
      </c>
      <c r="R108" t="inlineStr">
        <is>
          <t>2026-04-19 06:01</t>
        </is>
      </c>
      <c r="S108" s="2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108" t="inlineStr">
        <is>
          <t>https://casino.guru/The-Grand-Ivy-Casino-review</t>
        </is>
      </c>
    </row>
    <row r="109">
      <c r="A109" s="6" t="inlineStr">
        <is>
          <t>Red Spins Casino</t>
        </is>
      </c>
      <c r="B109" t="inlineStr">
        <is>
          <t>UKGC</t>
        </is>
      </c>
      <c r="C109" t="n">
        <v>6.2</v>
      </c>
      <c r="E109" t="inlineStr">
        <is>
          <t>betpanda</t>
        </is>
      </c>
      <c r="F109" t="n">
        <v>0.08500000000000001</v>
      </c>
      <c r="G109" s="3" t="inlineStr">
        <is>
          <t>Yes</t>
        </is>
      </c>
      <c r="H109" s="4" t="inlineStr">
        <is>
          <t>No</t>
        </is>
      </c>
      <c r="I109" s="4" t="inlineStr">
        <is>
          <t>No</t>
        </is>
      </c>
      <c r="J109" s="3" t="inlineStr">
        <is>
          <t>Yes</t>
        </is>
      </c>
      <c r="N109" t="n">
        <v>1</v>
      </c>
      <c r="O109" t="inlineStr">
        <is>
          <t>casino.guru</t>
        </is>
      </c>
      <c r="P109" s="7" t="n">
        <v>46061</v>
      </c>
      <c r="Q109" t="inlineStr">
        <is>
          <t>Yes</t>
        </is>
      </c>
      <c r="R109" t="inlineStr">
        <is>
          <t>2026-04-19 06:01</t>
        </is>
      </c>
      <c r="S109" s="2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109" t="inlineStr">
        <is>
          <t>https://casino.guru/Red-Spins-Casino-review</t>
        </is>
      </c>
    </row>
    <row r="110">
      <c r="A110" s="6" t="inlineStr">
        <is>
          <t>bet365 Casino</t>
        </is>
      </c>
      <c r="B110" t="inlineStr">
        <is>
          <t>MGA</t>
        </is>
      </c>
      <c r="C110" t="n">
        <v>9.800000000000001</v>
      </c>
      <c r="D110" t="inlineStr">
        <is>
          <t>Hillside Group</t>
        </is>
      </c>
      <c r="E110" t="inlineStr">
        <is>
          <t>betpanda</t>
        </is>
      </c>
      <c r="F110" t="n">
        <v>0.0842</v>
      </c>
      <c r="G110" s="3" t="inlineStr">
        <is>
          <t>Yes</t>
        </is>
      </c>
      <c r="H110" s="4" t="inlineStr">
        <is>
          <t>No</t>
        </is>
      </c>
      <c r="I110" s="4" t="inlineStr">
        <is>
          <t>No</t>
        </is>
      </c>
      <c r="J110" s="3" t="inlineStr">
        <is>
          <t>Yes</t>
        </is>
      </c>
      <c r="N110" t="n">
        <v>1</v>
      </c>
      <c r="O110" t="inlineStr">
        <is>
          <t>casino.guru</t>
        </is>
      </c>
      <c r="P110" s="7" t="n">
        <v>46139</v>
      </c>
      <c r="Q110" t="inlineStr">
        <is>
          <t>Yes</t>
        </is>
      </c>
      <c r="R110" t="inlineStr">
        <is>
          <t>2026-04-19 05:57</t>
        </is>
      </c>
      <c r="S110" s="2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110" t="inlineStr">
        <is>
          <t>https://casino.guru/Bet365-Casino-review</t>
        </is>
      </c>
    </row>
    <row r="111">
      <c r="A111" s="6" t="inlineStr">
        <is>
          <t>Diamond 7 Casino</t>
        </is>
      </c>
      <c r="B111" t="inlineStr">
        <is>
          <t>MGA</t>
        </is>
      </c>
      <c r="C111" t="n">
        <v>6.4</v>
      </c>
      <c r="E111" t="inlineStr">
        <is>
          <t>betpanda</t>
        </is>
      </c>
      <c r="F111" t="n">
        <v>0.0839</v>
      </c>
      <c r="G111" s="3" t="inlineStr">
        <is>
          <t>Yes</t>
        </is>
      </c>
      <c r="H111" s="4" t="inlineStr">
        <is>
          <t>No</t>
        </is>
      </c>
      <c r="I111" s="4" t="inlineStr">
        <is>
          <t>No</t>
        </is>
      </c>
      <c r="J111" s="3" t="inlineStr">
        <is>
          <t>Yes</t>
        </is>
      </c>
      <c r="N111" t="n">
        <v>1</v>
      </c>
      <c r="O111" t="inlineStr">
        <is>
          <t>casino.guru</t>
        </is>
      </c>
      <c r="P111" s="7" t="n">
        <v>46053</v>
      </c>
      <c r="Q111" t="inlineStr">
        <is>
          <t>Yes</t>
        </is>
      </c>
      <c r="R111" t="inlineStr">
        <is>
          <t>2026-04-19 05:57</t>
        </is>
      </c>
      <c r="S111" s="2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111" t="inlineStr">
        <is>
          <t>https://casino.guru/Diamond-7-Casino-review</t>
        </is>
      </c>
    </row>
    <row r="112">
      <c r="A112" s="6" t="inlineStr">
        <is>
          <t>Gday Casino</t>
        </is>
      </c>
      <c r="B112" t="inlineStr">
        <is>
          <t>MGA</t>
        </is>
      </c>
      <c r="C112" t="n">
        <v>6.3</v>
      </c>
      <c r="E112" t="inlineStr">
        <is>
          <t>betpanda</t>
        </is>
      </c>
      <c r="F112" t="n">
        <v>0.0839</v>
      </c>
      <c r="G112" s="3" t="inlineStr">
        <is>
          <t>Yes</t>
        </is>
      </c>
      <c r="H112" s="4" t="inlineStr">
        <is>
          <t>No</t>
        </is>
      </c>
      <c r="I112" s="4" t="inlineStr">
        <is>
          <t>No</t>
        </is>
      </c>
      <c r="J112" s="3" t="inlineStr">
        <is>
          <t>Yes</t>
        </is>
      </c>
      <c r="N112" t="n">
        <v>1</v>
      </c>
      <c r="O112" t="inlineStr">
        <is>
          <t>casino.guru</t>
        </is>
      </c>
      <c r="P112" s="7" t="n">
        <v>46053</v>
      </c>
      <c r="Q112" t="inlineStr">
        <is>
          <t>Yes</t>
        </is>
      </c>
      <c r="R112" t="inlineStr">
        <is>
          <t>2026-04-19 05:57</t>
        </is>
      </c>
      <c r="S112" s="2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112" t="inlineStr">
        <is>
          <t>https://casino.guru/Gday-Casino-review</t>
        </is>
      </c>
    </row>
    <row r="113">
      <c r="A113" s="6" t="inlineStr">
        <is>
          <t>Casilando Casino</t>
        </is>
      </c>
      <c r="B113" t="inlineStr">
        <is>
          <t>MGA</t>
        </is>
      </c>
      <c r="C113" t="n">
        <v>9.1</v>
      </c>
      <c r="E113" t="inlineStr">
        <is>
          <t>betpanda</t>
        </is>
      </c>
      <c r="F113" t="n">
        <v>0.0834</v>
      </c>
      <c r="G113" s="3" t="inlineStr">
        <is>
          <t>Yes</t>
        </is>
      </c>
      <c r="H113" s="4" t="inlineStr">
        <is>
          <t>No</t>
        </is>
      </c>
      <c r="I113" s="4" t="inlineStr">
        <is>
          <t>No</t>
        </is>
      </c>
      <c r="J113" s="3" t="inlineStr">
        <is>
          <t>Yes</t>
        </is>
      </c>
      <c r="N113" t="n">
        <v>1</v>
      </c>
      <c r="O113" t="inlineStr">
        <is>
          <t>casino.guru</t>
        </is>
      </c>
      <c r="P113" s="7" t="n">
        <v>46031</v>
      </c>
      <c r="Q113" t="inlineStr">
        <is>
          <t>Yes</t>
        </is>
      </c>
      <c r="R113" t="inlineStr">
        <is>
          <t>2026-04-19 05:59</t>
        </is>
      </c>
      <c r="S113" s="2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113" t="inlineStr">
        <is>
          <t>https://casino.guru/Casilando-Casino-review</t>
        </is>
      </c>
    </row>
    <row r="114">
      <c r="A114" s="6" t="inlineStr">
        <is>
          <t>Casimba Casino</t>
        </is>
      </c>
      <c r="B114" t="inlineStr">
        <is>
          <t>MGA</t>
        </is>
      </c>
      <c r="C114" t="n">
        <v>5.1</v>
      </c>
      <c r="E114" t="inlineStr">
        <is>
          <t>betpanda</t>
        </is>
      </c>
      <c r="F114" t="n">
        <v>0.0813</v>
      </c>
      <c r="G114" s="3" t="inlineStr">
        <is>
          <t>Yes</t>
        </is>
      </c>
      <c r="H114" s="3" t="inlineStr">
        <is>
          <t>Yes</t>
        </is>
      </c>
      <c r="I114" s="3" t="inlineStr">
        <is>
          <t>Yes</t>
        </is>
      </c>
      <c r="J114" s="3" t="inlineStr">
        <is>
          <t>Yes</t>
        </is>
      </c>
      <c r="N114" t="n">
        <v>1</v>
      </c>
      <c r="O114" t="inlineStr">
        <is>
          <t>casino.guru</t>
        </is>
      </c>
      <c r="P114" s="7" t="n">
        <v>46093</v>
      </c>
      <c r="Q114" t="inlineStr">
        <is>
          <t>Yes</t>
        </is>
      </c>
      <c r="R114" t="inlineStr">
        <is>
          <t>2026-04-19 05:59</t>
        </is>
      </c>
      <c r="S114" s="2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114" t="inlineStr">
        <is>
          <t>https://casino.guru/Casimba-Casino-review</t>
        </is>
      </c>
    </row>
    <row r="115">
      <c r="A115" s="6" t="inlineStr">
        <is>
          <t>Codere Casino</t>
        </is>
      </c>
      <c r="B115" t="inlineStr">
        <is>
          <t>MGA</t>
        </is>
      </c>
      <c r="C115" t="n">
        <v>9.300000000000001</v>
      </c>
      <c r="D115" t="inlineStr">
        <is>
          <t>CODERE ONLINE, SAU</t>
        </is>
      </c>
      <c r="E115" t="inlineStr">
        <is>
          <t>betpanda</t>
        </is>
      </c>
      <c r="F115" t="n">
        <v>0.0805</v>
      </c>
      <c r="G115" s="3" t="inlineStr">
        <is>
          <t>Yes</t>
        </is>
      </c>
      <c r="H115" s="4" t="inlineStr">
        <is>
          <t>No</t>
        </is>
      </c>
      <c r="I115" s="4" t="inlineStr">
        <is>
          <t>No</t>
        </is>
      </c>
      <c r="J115" s="3" t="inlineStr">
        <is>
          <t>Yes</t>
        </is>
      </c>
      <c r="N115" t="n">
        <v>1</v>
      </c>
      <c r="O115" t="inlineStr">
        <is>
          <t>casino.guru</t>
        </is>
      </c>
      <c r="P115" s="7" t="n">
        <v>46056</v>
      </c>
      <c r="Q115" t="inlineStr">
        <is>
          <t>Yes</t>
        </is>
      </c>
      <c r="R115" t="inlineStr">
        <is>
          <t>2026-04-19 05:58</t>
        </is>
      </c>
      <c r="S115" s="2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115" t="inlineStr">
        <is>
          <t>https://casino.guru/Codere-Casino-review</t>
        </is>
      </c>
    </row>
    <row r="116">
      <c r="A116" s="6" t="inlineStr">
        <is>
          <t>Hopa Casino</t>
        </is>
      </c>
      <c r="B116" t="inlineStr">
        <is>
          <t>MGA</t>
        </is>
      </c>
      <c r="C116" t="n">
        <v>7.1</v>
      </c>
      <c r="D116" t="inlineStr">
        <is>
          <t>Forvana Gaming</t>
        </is>
      </c>
      <c r="E116" t="inlineStr">
        <is>
          <t>betpanda</t>
        </is>
      </c>
      <c r="F116" t="n">
        <v>0.0764</v>
      </c>
      <c r="G116" s="3" t="inlineStr">
        <is>
          <t>Yes</t>
        </is>
      </c>
      <c r="H116" s="4" t="inlineStr">
        <is>
          <t>No</t>
        </is>
      </c>
      <c r="I116" s="4" t="inlineStr">
        <is>
          <t>No</t>
        </is>
      </c>
      <c r="J116" s="3" t="inlineStr">
        <is>
          <t>Yes</t>
        </is>
      </c>
      <c r="N116" t="n">
        <v>1</v>
      </c>
      <c r="O116" t="inlineStr">
        <is>
          <t>casino.guru</t>
        </is>
      </c>
      <c r="P116" s="7" t="n">
        <v>46053</v>
      </c>
      <c r="Q116" t="inlineStr">
        <is>
          <t>Yes</t>
        </is>
      </c>
      <c r="R116" t="inlineStr">
        <is>
          <t>2026-04-19 06:00</t>
        </is>
      </c>
      <c r="S116" s="2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116" t="inlineStr">
        <is>
          <t>https://casino.guru/Hopa-Casino-review</t>
        </is>
      </c>
    </row>
    <row r="117">
      <c r="A117" s="6" t="inlineStr">
        <is>
          <t>Dream Jackpot Casino</t>
        </is>
      </c>
      <c r="B117" t="inlineStr">
        <is>
          <t>MGA</t>
        </is>
      </c>
      <c r="C117" t="n">
        <v>9.199999999999999</v>
      </c>
      <c r="D117" t="inlineStr">
        <is>
          <t>Aspire Global International Ltd.</t>
        </is>
      </c>
      <c r="E117" t="inlineStr">
        <is>
          <t>betpanda</t>
        </is>
      </c>
      <c r="F117" t="n">
        <v>0.0755</v>
      </c>
      <c r="G117" s="3" t="inlineStr">
        <is>
          <t>Yes</t>
        </is>
      </c>
      <c r="H117" s="4" t="inlineStr">
        <is>
          <t>No</t>
        </is>
      </c>
      <c r="I117" s="4" t="inlineStr">
        <is>
          <t>No</t>
        </is>
      </c>
      <c r="J117" s="3" t="inlineStr">
        <is>
          <t>Yes</t>
        </is>
      </c>
      <c r="N117" t="n">
        <v>1</v>
      </c>
      <c r="O117" t="inlineStr">
        <is>
          <t>casino.guru</t>
        </is>
      </c>
      <c r="P117" s="7" t="n">
        <v>46140</v>
      </c>
      <c r="Q117" t="inlineStr">
        <is>
          <t>Yes</t>
        </is>
      </c>
      <c r="R117" t="inlineStr">
        <is>
          <t>2026-04-19 06:00</t>
        </is>
      </c>
      <c r="S117" s="2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117" t="inlineStr">
        <is>
          <t>https://casino.guru/Dream-Jackpot-Casino-review</t>
        </is>
      </c>
    </row>
    <row r="118">
      <c r="A118" s="6" t="inlineStr">
        <is>
          <t>Blitz Casino</t>
        </is>
      </c>
      <c r="C118" t="n">
        <v>8.699999999999999</v>
      </c>
      <c r="D118" t="inlineStr">
        <is>
          <t>Blitz NV</t>
        </is>
      </c>
      <c r="E118" t="inlineStr">
        <is>
          <t>betpanda</t>
        </is>
      </c>
      <c r="F118" t="n">
        <v>0.07530000000000001</v>
      </c>
      <c r="G118" s="3" t="inlineStr">
        <is>
          <t>Yes</t>
        </is>
      </c>
      <c r="H118" s="4" t="inlineStr">
        <is>
          <t>No</t>
        </is>
      </c>
      <c r="I118" s="4" t="inlineStr">
        <is>
          <t>No</t>
        </is>
      </c>
      <c r="J118" s="3" t="inlineStr">
        <is>
          <t>Yes</t>
        </is>
      </c>
      <c r="N118" t="n">
        <v>1</v>
      </c>
      <c r="O118" t="inlineStr">
        <is>
          <t>casino.guru</t>
        </is>
      </c>
      <c r="P118" s="7" t="n">
        <v>46059</v>
      </c>
      <c r="Q118" t="inlineStr">
        <is>
          <t>Yes</t>
        </is>
      </c>
      <c r="R118" t="inlineStr">
        <is>
          <t>2026-04-19 06:00</t>
        </is>
      </c>
      <c r="S118" s="2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118" t="inlineStr">
        <is>
          <t>https://casino.guru/Blitz-Casino-review</t>
        </is>
      </c>
    </row>
    <row r="119">
      <c r="A119" s="6" t="inlineStr">
        <is>
          <t>NYspins Casino</t>
        </is>
      </c>
      <c r="B119" t="inlineStr">
        <is>
          <t>MGA</t>
        </is>
      </c>
      <c r="C119" t="n">
        <v>8.699999999999999</v>
      </c>
      <c r="D119" t="inlineStr">
        <is>
          <t>SuprPlay Limited</t>
        </is>
      </c>
      <c r="E119" t="inlineStr">
        <is>
          <t>betpanda</t>
        </is>
      </c>
      <c r="F119" t="n">
        <v>0.07480000000000001</v>
      </c>
      <c r="G119" s="3" t="inlineStr">
        <is>
          <t>Yes</t>
        </is>
      </c>
      <c r="H119" s="4" t="inlineStr">
        <is>
          <t>No</t>
        </is>
      </c>
      <c r="I119" s="4" t="inlineStr">
        <is>
          <t>No</t>
        </is>
      </c>
      <c r="J119" s="3" t="inlineStr">
        <is>
          <t>Yes</t>
        </is>
      </c>
      <c r="N119" t="n">
        <v>1</v>
      </c>
      <c r="O119" t="inlineStr">
        <is>
          <t>casino.guru</t>
        </is>
      </c>
      <c r="P119" s="7" t="n">
        <v>46009</v>
      </c>
      <c r="Q119" t="inlineStr">
        <is>
          <t>Yes</t>
        </is>
      </c>
      <c r="R119" t="inlineStr">
        <is>
          <t>2026-04-19 06:01</t>
        </is>
      </c>
      <c r="S119" s="2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119" t="inlineStr">
        <is>
          <t>https://casino.guru/NYspins-Casino-review</t>
        </is>
      </c>
    </row>
    <row r="120">
      <c r="A120" s="6" t="inlineStr">
        <is>
          <t>VoodooDreams Casino</t>
        </is>
      </c>
      <c r="B120" t="inlineStr">
        <is>
          <t>MGA</t>
        </is>
      </c>
      <c r="C120" t="n">
        <v>8.5</v>
      </c>
      <c r="D120" t="inlineStr">
        <is>
          <t>SuprPlay Limited</t>
        </is>
      </c>
      <c r="E120" t="inlineStr">
        <is>
          <t>betpanda</t>
        </is>
      </c>
      <c r="F120" t="n">
        <v>0.07240000000000001</v>
      </c>
      <c r="G120" s="3" t="inlineStr">
        <is>
          <t>Yes</t>
        </is>
      </c>
      <c r="H120" s="4" t="inlineStr">
        <is>
          <t>No</t>
        </is>
      </c>
      <c r="I120" s="4" t="inlineStr">
        <is>
          <t>No</t>
        </is>
      </c>
      <c r="J120" s="3" t="inlineStr">
        <is>
          <t>Yes</t>
        </is>
      </c>
      <c r="N120" t="n">
        <v>1</v>
      </c>
      <c r="O120" t="inlineStr">
        <is>
          <t>casino.guru</t>
        </is>
      </c>
      <c r="P120" s="7" t="n">
        <v>46009</v>
      </c>
      <c r="Q120" t="inlineStr">
        <is>
          <t>Yes</t>
        </is>
      </c>
      <c r="R120" t="inlineStr">
        <is>
          <t>2026-04-19 06:01</t>
        </is>
      </c>
      <c r="S120" s="2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120" t="inlineStr">
        <is>
          <t>https://casino.guru/VoodooDreams-Casino-review</t>
        </is>
      </c>
    </row>
    <row r="121">
      <c r="A121" s="6" t="inlineStr">
        <is>
          <t>Miami Dice Casino</t>
        </is>
      </c>
      <c r="B121" t="inlineStr">
        <is>
          <t>MGA</t>
        </is>
      </c>
      <c r="C121" t="n">
        <v>6.1</v>
      </c>
      <c r="E121" t="inlineStr">
        <is>
          <t>betpanda</t>
        </is>
      </c>
      <c r="F121" t="n">
        <v>0.0696</v>
      </c>
      <c r="G121" s="3" t="inlineStr">
        <is>
          <t>Yes</t>
        </is>
      </c>
      <c r="H121" s="4" t="inlineStr">
        <is>
          <t>No</t>
        </is>
      </c>
      <c r="I121" s="4" t="inlineStr">
        <is>
          <t>No</t>
        </is>
      </c>
      <c r="J121" s="3" t="inlineStr">
        <is>
          <t>Yes</t>
        </is>
      </c>
      <c r="N121" t="n">
        <v>1</v>
      </c>
      <c r="O121" t="inlineStr">
        <is>
          <t>casino.guru</t>
        </is>
      </c>
      <c r="P121" s="7" t="n">
        <v>46031</v>
      </c>
      <c r="Q121" t="inlineStr">
        <is>
          <t>Yes</t>
        </is>
      </c>
      <c r="R121" t="inlineStr">
        <is>
          <t>2026-04-19 06:01</t>
        </is>
      </c>
      <c r="S121" s="2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121" t="inlineStr">
        <is>
          <t>https://casino.guru/Miami-Dice-Casino-review</t>
        </is>
      </c>
    </row>
    <row r="122">
      <c r="A122" s="6" t="inlineStr">
        <is>
          <t>PlayUK Casino</t>
        </is>
      </c>
      <c r="B122" t="inlineStr">
        <is>
          <t>UKGC</t>
        </is>
      </c>
      <c r="C122" t="n">
        <v>7.5</v>
      </c>
      <c r="D122" t="inlineStr">
        <is>
          <t>Grace Media (Gibraltar) Ltd</t>
        </is>
      </c>
      <c r="E122" t="inlineStr">
        <is>
          <t>betpanda</t>
        </is>
      </c>
      <c r="F122" t="n">
        <v>0.0672</v>
      </c>
      <c r="G122" s="3" t="inlineStr">
        <is>
          <t>Yes</t>
        </is>
      </c>
      <c r="H122" s="4" t="inlineStr">
        <is>
          <t>No</t>
        </is>
      </c>
      <c r="I122" s="4" t="inlineStr">
        <is>
          <t>No</t>
        </is>
      </c>
      <c r="J122" s="3" t="inlineStr">
        <is>
          <t>Yes</t>
        </is>
      </c>
      <c r="N122" t="n">
        <v>1</v>
      </c>
      <c r="O122" t="inlineStr">
        <is>
          <t>casino.guru</t>
        </is>
      </c>
      <c r="P122" s="7" t="n">
        <v>45935</v>
      </c>
      <c r="Q122" t="inlineStr">
        <is>
          <t>Yes</t>
        </is>
      </c>
      <c r="R122" t="inlineStr">
        <is>
          <t>2026-04-19 06:02</t>
        </is>
      </c>
      <c r="S122" s="2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122" t="inlineStr">
        <is>
          <t>https://casino.guru/PlayUK-Casino-review</t>
        </is>
      </c>
    </row>
    <row r="123">
      <c r="A123" s="6" t="inlineStr">
        <is>
          <t>Love Wins Casino</t>
        </is>
      </c>
      <c r="B123" t="inlineStr">
        <is>
          <t>UKGC</t>
        </is>
      </c>
      <c r="C123" t="n">
        <v>5.9</v>
      </c>
      <c r="D123" t="inlineStr">
        <is>
          <t>Grace Media (Gibraltar) Ltd</t>
        </is>
      </c>
      <c r="E123" t="inlineStr">
        <is>
          <t>betpanda</t>
        </is>
      </c>
      <c r="F123" t="n">
        <v>0.0672</v>
      </c>
      <c r="G123" s="3" t="inlineStr">
        <is>
          <t>Yes</t>
        </is>
      </c>
      <c r="H123" s="4" t="inlineStr">
        <is>
          <t>No</t>
        </is>
      </c>
      <c r="I123" s="4" t="inlineStr">
        <is>
          <t>No</t>
        </is>
      </c>
      <c r="J123" s="3" t="inlineStr">
        <is>
          <t>Yes</t>
        </is>
      </c>
      <c r="N123" t="n">
        <v>1</v>
      </c>
      <c r="O123" t="inlineStr">
        <is>
          <t>casino.guru</t>
        </is>
      </c>
      <c r="P123" s="7" t="n">
        <v>46094</v>
      </c>
      <c r="Q123" t="inlineStr">
        <is>
          <t>Yes</t>
        </is>
      </c>
      <c r="R123" t="inlineStr">
        <is>
          <t>2026-04-19 05:59</t>
        </is>
      </c>
      <c r="S123" s="2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123" t="inlineStr">
        <is>
          <t>https://casino.guru/lovewins-casino-review</t>
        </is>
      </c>
    </row>
    <row r="124">
      <c r="A124" s="6" t="inlineStr">
        <is>
          <t>Swanky Bingo Casino</t>
        </is>
      </c>
      <c r="B124" t="inlineStr">
        <is>
          <t>UKGC</t>
        </is>
      </c>
      <c r="C124" t="n">
        <v>8.199999999999999</v>
      </c>
      <c r="D124" t="inlineStr">
        <is>
          <t>Total Odds Media</t>
        </is>
      </c>
      <c r="E124" t="inlineStr">
        <is>
          <t>betpanda</t>
        </is>
      </c>
      <c r="F124" t="n">
        <v>0.0663</v>
      </c>
      <c r="G124" s="3" t="inlineStr">
        <is>
          <t>Yes</t>
        </is>
      </c>
      <c r="H124" s="4" t="inlineStr">
        <is>
          <t>No</t>
        </is>
      </c>
      <c r="I124" s="4" t="inlineStr">
        <is>
          <t>No</t>
        </is>
      </c>
      <c r="J124" s="3" t="inlineStr">
        <is>
          <t>Yes</t>
        </is>
      </c>
      <c r="N124" t="n">
        <v>1</v>
      </c>
      <c r="O124" t="inlineStr">
        <is>
          <t>casino.guru</t>
        </is>
      </c>
      <c r="P124" s="7" t="n">
        <v>46105</v>
      </c>
      <c r="Q124" t="inlineStr">
        <is>
          <t>Yes</t>
        </is>
      </c>
      <c r="R124" t="inlineStr">
        <is>
          <t>2026-04-19 06:02</t>
        </is>
      </c>
      <c r="S124" s="2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124" t="inlineStr">
        <is>
          <t>https://casino.guru/Swanky-Bingo-Casino-review</t>
        </is>
      </c>
    </row>
    <row r="125">
      <c r="A125" s="6" t="inlineStr">
        <is>
          <t>W88 Casino</t>
        </is>
      </c>
      <c r="B125" t="inlineStr">
        <is>
          <t>Anjouan</t>
        </is>
      </c>
      <c r="C125" t="n">
        <v>6.1</v>
      </c>
      <c r="D125" t="inlineStr">
        <is>
          <t>MRB Solutions LTD</t>
        </is>
      </c>
      <c r="E125" t="inlineStr">
        <is>
          <t>betpanda</t>
        </is>
      </c>
      <c r="F125" t="n">
        <v>0.0663</v>
      </c>
      <c r="G125" s="3" t="inlineStr">
        <is>
          <t>Yes</t>
        </is>
      </c>
      <c r="H125" s="3" t="inlineStr">
        <is>
          <t>Yes</t>
        </is>
      </c>
      <c r="I125" s="3" t="inlineStr">
        <is>
          <t>Yes</t>
        </is>
      </c>
      <c r="J125" s="4" t="inlineStr">
        <is>
          <t>No</t>
        </is>
      </c>
      <c r="N125" t="n">
        <v>2</v>
      </c>
      <c r="O125" t="inlineStr">
        <is>
          <t>casino.guru, casino.guru</t>
        </is>
      </c>
      <c r="P125" s="7" t="n">
        <v>45906</v>
      </c>
      <c r="Q125" t="inlineStr">
        <is>
          <t>Yes</t>
        </is>
      </c>
      <c r="R125" t="inlineStr">
        <is>
          <t>2026-04-19 06:01</t>
        </is>
      </c>
      <c r="S125" s="2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125" t="inlineStr">
        <is>
          <t>https://casino.guru/W88-com-Casino-review
https://casino.guru/w88es-com-casino-review</t>
        </is>
      </c>
    </row>
    <row r="126">
      <c r="A126" s="6" t="inlineStr">
        <is>
          <t>Aladdin Slots Casino</t>
        </is>
      </c>
      <c r="B126" t="inlineStr">
        <is>
          <t>UKGC</t>
        </is>
      </c>
      <c r="C126" t="n">
        <v>9.1</v>
      </c>
      <c r="D126" t="inlineStr">
        <is>
          <t>Jumpman Gaming Ltd</t>
        </is>
      </c>
      <c r="E126" t="inlineStr">
        <is>
          <t>betpanda</t>
        </is>
      </c>
      <c r="F126" t="n">
        <v>0.0658</v>
      </c>
      <c r="G126" s="3" t="inlineStr">
        <is>
          <t>Yes</t>
        </is>
      </c>
      <c r="H126" s="4" t="inlineStr">
        <is>
          <t>No</t>
        </is>
      </c>
      <c r="I126" s="4" t="inlineStr">
        <is>
          <t>No</t>
        </is>
      </c>
      <c r="J126" s="3" t="inlineStr">
        <is>
          <t>Yes</t>
        </is>
      </c>
      <c r="N126" t="n">
        <v>1</v>
      </c>
      <c r="O126" t="inlineStr">
        <is>
          <t>casino.guru</t>
        </is>
      </c>
      <c r="P126" s="7" t="n">
        <v>45985</v>
      </c>
      <c r="Q126" t="inlineStr">
        <is>
          <t>Yes</t>
        </is>
      </c>
      <c r="R126" t="inlineStr">
        <is>
          <t>2026-04-19 06:02</t>
        </is>
      </c>
      <c r="S126" s="2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126" t="inlineStr">
        <is>
          <t>https://casino.guru/Aladdin-Slots-Casino-review</t>
        </is>
      </c>
    </row>
    <row r="127">
      <c r="A127" s="6" t="inlineStr">
        <is>
          <t>Slots Kingdom Casino</t>
        </is>
      </c>
      <c r="B127" t="inlineStr">
        <is>
          <t>UKGC</t>
        </is>
      </c>
      <c r="C127" t="n">
        <v>9.1</v>
      </c>
      <c r="D127" t="inlineStr">
        <is>
          <t>Jumpman Gaming Ltd</t>
        </is>
      </c>
      <c r="E127" t="inlineStr">
        <is>
          <t>betpanda</t>
        </is>
      </c>
      <c r="F127" t="n">
        <v>0.0658</v>
      </c>
      <c r="G127" s="3" t="inlineStr">
        <is>
          <t>Yes</t>
        </is>
      </c>
      <c r="H127" s="4" t="inlineStr">
        <is>
          <t>No</t>
        </is>
      </c>
      <c r="I127" s="4" t="inlineStr">
        <is>
          <t>No</t>
        </is>
      </c>
      <c r="J127" s="3" t="inlineStr">
        <is>
          <t>Yes</t>
        </is>
      </c>
      <c r="N127" t="n">
        <v>1</v>
      </c>
      <c r="O127" t="inlineStr">
        <is>
          <t>casino.guru</t>
        </is>
      </c>
      <c r="P127" s="7" t="n">
        <v>46055</v>
      </c>
      <c r="Q127" t="inlineStr">
        <is>
          <t>Yes</t>
        </is>
      </c>
      <c r="R127" t="inlineStr">
        <is>
          <t>2026-04-19 06:02</t>
        </is>
      </c>
      <c r="S127" s="2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127" t="inlineStr">
        <is>
          <t>https://casino.guru/Slots-Kingdom-Casino-review</t>
        </is>
      </c>
    </row>
    <row r="128">
      <c r="A128" s="6" t="inlineStr">
        <is>
          <t>The Sun Play Casino</t>
        </is>
      </c>
      <c r="B128" t="inlineStr">
        <is>
          <t>UKGC</t>
        </is>
      </c>
      <c r="C128" t="n">
        <v>9.1</v>
      </c>
      <c r="D128" t="inlineStr">
        <is>
          <t>News Group Newspapers Limited</t>
        </is>
      </c>
      <c r="E128" t="inlineStr">
        <is>
          <t>betpanda</t>
        </is>
      </c>
      <c r="F128" t="n">
        <v>0.0658</v>
      </c>
      <c r="G128" s="3" t="inlineStr">
        <is>
          <t>Yes</t>
        </is>
      </c>
      <c r="H128" s="4" t="inlineStr">
        <is>
          <t>No</t>
        </is>
      </c>
      <c r="I128" s="4" t="inlineStr">
        <is>
          <t>No</t>
        </is>
      </c>
      <c r="J128" s="3" t="inlineStr">
        <is>
          <t>Yes</t>
        </is>
      </c>
      <c r="N128" t="n">
        <v>1</v>
      </c>
      <c r="O128" t="inlineStr">
        <is>
          <t>casino.guru</t>
        </is>
      </c>
      <c r="P128" s="7" t="n">
        <v>46061</v>
      </c>
      <c r="Q128" t="inlineStr">
        <is>
          <t>Yes</t>
        </is>
      </c>
      <c r="R128" t="inlineStr">
        <is>
          <t>2026-04-19 06:02</t>
        </is>
      </c>
      <c r="S128" s="2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128" t="inlineStr">
        <is>
          <t>https://casino.guru/The-Sun-Play-Casino-review</t>
        </is>
      </c>
    </row>
    <row r="129">
      <c r="A129" s="6" t="inlineStr">
        <is>
          <t>Amazon Slots Casino</t>
        </is>
      </c>
      <c r="B129" t="inlineStr">
        <is>
          <t>UKGC</t>
        </is>
      </c>
      <c r="C129" t="n">
        <v>9</v>
      </c>
      <c r="D129" t="inlineStr">
        <is>
          <t>Jumpman Gaming Ltd</t>
        </is>
      </c>
      <c r="E129" t="inlineStr">
        <is>
          <t>betpanda</t>
        </is>
      </c>
      <c r="F129" t="n">
        <v>0.0658</v>
      </c>
      <c r="G129" s="3" t="inlineStr">
        <is>
          <t>Yes</t>
        </is>
      </c>
      <c r="H129" s="3" t="inlineStr">
        <is>
          <t>Yes</t>
        </is>
      </c>
      <c r="I129" s="3" t="inlineStr">
        <is>
          <t>Yes</t>
        </is>
      </c>
      <c r="J129" s="3" t="inlineStr">
        <is>
          <t>Yes</t>
        </is>
      </c>
      <c r="N129" t="n">
        <v>1</v>
      </c>
      <c r="O129" t="inlineStr">
        <is>
          <t>casino.guru</t>
        </is>
      </c>
      <c r="P129" s="7" t="n">
        <v>46055</v>
      </c>
      <c r="Q129" t="inlineStr">
        <is>
          <t>Yes</t>
        </is>
      </c>
      <c r="R129" t="inlineStr">
        <is>
          <t>2026-04-19 06:01</t>
        </is>
      </c>
      <c r="S129" s="2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129" t="inlineStr">
        <is>
          <t>https://casino.guru/Amazon-Slots-Casino-review</t>
        </is>
      </c>
    </row>
    <row r="130">
      <c r="A130" s="6" t="inlineStr">
        <is>
          <t>Loot Casino</t>
        </is>
      </c>
      <c r="B130" t="inlineStr">
        <is>
          <t>UKGC</t>
        </is>
      </c>
      <c r="C130" t="n">
        <v>9</v>
      </c>
      <c r="D130" t="inlineStr">
        <is>
          <t>Jumpman Gaming Ltd</t>
        </is>
      </c>
      <c r="E130" t="inlineStr">
        <is>
          <t>betpanda</t>
        </is>
      </c>
      <c r="F130" t="n">
        <v>0.0658</v>
      </c>
      <c r="G130" s="3" t="inlineStr">
        <is>
          <t>Yes</t>
        </is>
      </c>
      <c r="H130" s="4" t="inlineStr">
        <is>
          <t>No</t>
        </is>
      </c>
      <c r="I130" s="4" t="inlineStr">
        <is>
          <t>No</t>
        </is>
      </c>
      <c r="J130" s="3" t="inlineStr">
        <is>
          <t>Yes</t>
        </is>
      </c>
      <c r="N130" t="n">
        <v>1</v>
      </c>
      <c r="O130" t="inlineStr">
        <is>
          <t>casino.guru</t>
        </is>
      </c>
      <c r="P130" s="7" t="n">
        <v>45983</v>
      </c>
      <c r="Q130" t="inlineStr">
        <is>
          <t>Yes</t>
        </is>
      </c>
      <c r="R130" t="inlineStr">
        <is>
          <t>2026-04-19 06:01</t>
        </is>
      </c>
      <c r="S130" s="2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130" t="inlineStr">
        <is>
          <t>https://casino.guru/Loot-Casino-review</t>
        </is>
      </c>
    </row>
    <row r="131">
      <c r="A131" s="6" t="inlineStr">
        <is>
          <t>LuckyLouis Casino</t>
        </is>
      </c>
      <c r="B131" t="inlineStr">
        <is>
          <t>MGA</t>
        </is>
      </c>
      <c r="C131" t="n">
        <v>8.199999999999999</v>
      </c>
      <c r="E131" t="inlineStr">
        <is>
          <t>betpanda</t>
        </is>
      </c>
      <c r="F131" t="n">
        <v>0.0658</v>
      </c>
      <c r="G131" s="3" t="inlineStr">
        <is>
          <t>Yes</t>
        </is>
      </c>
      <c r="H131" s="4" t="inlineStr">
        <is>
          <t>No</t>
        </is>
      </c>
      <c r="I131" s="4" t="inlineStr">
        <is>
          <t>No</t>
        </is>
      </c>
      <c r="J131" s="3" t="inlineStr">
        <is>
          <t>Yes</t>
        </is>
      </c>
      <c r="N131" t="n">
        <v>1</v>
      </c>
      <c r="O131" t="inlineStr">
        <is>
          <t>casino.guru</t>
        </is>
      </c>
      <c r="P131" s="7" t="n">
        <v>46085</v>
      </c>
      <c r="Q131" t="inlineStr">
        <is>
          <t>Yes</t>
        </is>
      </c>
      <c r="R131" t="inlineStr">
        <is>
          <t>2026-04-19 05:59</t>
        </is>
      </c>
      <c r="S131" s="2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131" t="inlineStr">
        <is>
          <t>https://casino.guru/LuckyLouis-Casino-review</t>
        </is>
      </c>
    </row>
    <row r="132">
      <c r="A132" s="6" t="inlineStr">
        <is>
          <t>Rocket Slots Casino</t>
        </is>
      </c>
      <c r="B132" t="inlineStr">
        <is>
          <t>UKGC</t>
        </is>
      </c>
      <c r="C132" t="n">
        <v>8</v>
      </c>
      <c r="D132" t="inlineStr">
        <is>
          <t>Meteor Marketing Ltd</t>
        </is>
      </c>
      <c r="E132" t="inlineStr">
        <is>
          <t>betpanda</t>
        </is>
      </c>
      <c r="F132" t="n">
        <v>0.0658</v>
      </c>
      <c r="G132" s="3" t="inlineStr">
        <is>
          <t>Yes</t>
        </is>
      </c>
      <c r="H132" s="4" t="inlineStr">
        <is>
          <t>No</t>
        </is>
      </c>
      <c r="I132" s="4" t="inlineStr">
        <is>
          <t>No</t>
        </is>
      </c>
      <c r="J132" s="3" t="inlineStr">
        <is>
          <t>Yes</t>
        </is>
      </c>
      <c r="N132" t="n">
        <v>1</v>
      </c>
      <c r="O132" t="inlineStr">
        <is>
          <t>casino.guru</t>
        </is>
      </c>
      <c r="P132" s="7" t="n">
        <v>46141</v>
      </c>
      <c r="Q132" t="inlineStr">
        <is>
          <t>Yes</t>
        </is>
      </c>
      <c r="R132" t="inlineStr">
        <is>
          <t>2026-04-19 06:02</t>
        </is>
      </c>
      <c r="S132" s="2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132" t="inlineStr">
        <is>
          <t>https://casino.guru/rocket-slots-casino-review</t>
        </is>
      </c>
    </row>
    <row r="133">
      <c r="A133" s="6" t="inlineStr">
        <is>
          <t>Britain's Got Talent Games Casino</t>
        </is>
      </c>
      <c r="B133" t="inlineStr">
        <is>
          <t>UKGC</t>
        </is>
      </c>
      <c r="C133" t="n">
        <v>7.1</v>
      </c>
      <c r="D133" t="inlineStr">
        <is>
          <t>Bernadine Group</t>
        </is>
      </c>
      <c r="E133" t="inlineStr">
        <is>
          <t>betpanda</t>
        </is>
      </c>
      <c r="F133" t="n">
        <v>0.0658</v>
      </c>
      <c r="G133" s="3" t="inlineStr">
        <is>
          <t>Yes</t>
        </is>
      </c>
      <c r="H133" s="4" t="inlineStr">
        <is>
          <t>No</t>
        </is>
      </c>
      <c r="I133" s="4" t="inlineStr">
        <is>
          <t>No</t>
        </is>
      </c>
      <c r="J133" s="3" t="inlineStr">
        <is>
          <t>Yes</t>
        </is>
      </c>
      <c r="N133" t="n">
        <v>1</v>
      </c>
      <c r="O133" t="inlineStr">
        <is>
          <t>casino.guru</t>
        </is>
      </c>
      <c r="P133" s="7" t="n">
        <v>46064</v>
      </c>
      <c r="Q133" t="inlineStr">
        <is>
          <t>Yes</t>
        </is>
      </c>
      <c r="R133" t="inlineStr">
        <is>
          <t>2026-04-19 05:59</t>
        </is>
      </c>
      <c r="S133" s="2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133" t="inlineStr">
        <is>
          <t>https://casino.guru/Britain-s-Got-Talent-Games-Casino-review</t>
        </is>
      </c>
    </row>
    <row r="134">
      <c r="A134" s="6" t="inlineStr">
        <is>
          <t>Jupiter Slots Casino</t>
        </is>
      </c>
      <c r="B134" t="inlineStr">
        <is>
          <t>UKGC</t>
        </is>
      </c>
      <c r="C134" t="n">
        <v>6.4</v>
      </c>
      <c r="D134" t="inlineStr">
        <is>
          <t>Play Gamified Limited</t>
        </is>
      </c>
      <c r="E134" t="inlineStr">
        <is>
          <t>betpanda</t>
        </is>
      </c>
      <c r="F134" t="n">
        <v>0.0658</v>
      </c>
      <c r="G134" s="3" t="inlineStr">
        <is>
          <t>Yes</t>
        </is>
      </c>
      <c r="H134" s="4" t="inlineStr">
        <is>
          <t>No</t>
        </is>
      </c>
      <c r="I134" s="4" t="inlineStr">
        <is>
          <t>No</t>
        </is>
      </c>
      <c r="J134" s="3" t="inlineStr">
        <is>
          <t>Yes</t>
        </is>
      </c>
      <c r="N134" t="n">
        <v>1</v>
      </c>
      <c r="O134" t="inlineStr">
        <is>
          <t>casino.guru</t>
        </is>
      </c>
      <c r="P134" s="7" t="n">
        <v>46141</v>
      </c>
      <c r="Q134" t="inlineStr">
        <is>
          <t>Yes</t>
        </is>
      </c>
      <c r="R134" t="inlineStr">
        <is>
          <t>2026-04-19 06:02</t>
        </is>
      </c>
      <c r="S134" s="2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134" t="inlineStr">
        <is>
          <t>https://casino.guru/Jupiter-Slots-Casino-review</t>
        </is>
      </c>
    </row>
    <row r="135">
      <c r="A135" s="6" t="inlineStr">
        <is>
          <t>Mr. Wolf Slots Casino</t>
        </is>
      </c>
      <c r="B135" t="inlineStr">
        <is>
          <t>UKGC</t>
        </is>
      </c>
      <c r="C135" t="n">
        <v>6.4</v>
      </c>
      <c r="D135" t="inlineStr">
        <is>
          <t>Jumpman Gaming Ltd</t>
        </is>
      </c>
      <c r="E135" t="inlineStr">
        <is>
          <t>betpanda</t>
        </is>
      </c>
      <c r="F135" t="n">
        <v>0.0658</v>
      </c>
      <c r="G135" s="3" t="inlineStr">
        <is>
          <t>Yes</t>
        </is>
      </c>
      <c r="H135" s="4" t="inlineStr">
        <is>
          <t>No</t>
        </is>
      </c>
      <c r="I135" s="4" t="inlineStr">
        <is>
          <t>No</t>
        </is>
      </c>
      <c r="J135" s="3" t="inlineStr">
        <is>
          <t>Yes</t>
        </is>
      </c>
      <c r="N135" t="n">
        <v>1</v>
      </c>
      <c r="O135" t="inlineStr">
        <is>
          <t>casino.guru</t>
        </is>
      </c>
      <c r="P135" s="7" t="n">
        <v>46090</v>
      </c>
      <c r="Q135" t="inlineStr">
        <is>
          <t>Yes</t>
        </is>
      </c>
      <c r="R135" t="inlineStr">
        <is>
          <t>2026-04-19 06:02</t>
        </is>
      </c>
      <c r="S135" s="2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135" t="inlineStr">
        <is>
          <t>https://casino.guru/Mr--Wolf-Slots-Casino-review</t>
        </is>
      </c>
    </row>
    <row r="136">
      <c r="A136" s="6" t="inlineStr">
        <is>
          <t>Slot Shack Casino</t>
        </is>
      </c>
      <c r="B136" t="inlineStr">
        <is>
          <t>UKGC</t>
        </is>
      </c>
      <c r="C136" t="n">
        <v>6.4</v>
      </c>
      <c r="D136" t="inlineStr">
        <is>
          <t>Meteor Marketing Ltd</t>
        </is>
      </c>
      <c r="E136" t="inlineStr">
        <is>
          <t>betpanda</t>
        </is>
      </c>
      <c r="F136" t="n">
        <v>0.0658</v>
      </c>
      <c r="G136" s="3" t="inlineStr">
        <is>
          <t>Yes</t>
        </is>
      </c>
      <c r="H136" s="4" t="inlineStr">
        <is>
          <t>No</t>
        </is>
      </c>
      <c r="I136" s="4" t="inlineStr">
        <is>
          <t>No</t>
        </is>
      </c>
      <c r="J136" s="3" t="inlineStr">
        <is>
          <t>Yes</t>
        </is>
      </c>
      <c r="N136" t="n">
        <v>1</v>
      </c>
      <c r="O136" t="inlineStr">
        <is>
          <t>casino.guru</t>
        </is>
      </c>
      <c r="P136" s="7" t="n">
        <v>46013</v>
      </c>
      <c r="Q136" t="inlineStr">
        <is>
          <t>Yes</t>
        </is>
      </c>
      <c r="R136" t="inlineStr">
        <is>
          <t>2026-04-19 06:02</t>
        </is>
      </c>
      <c r="S136" s="2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136" t="inlineStr">
        <is>
          <t>https://casino.guru/Slot-Shack-Casino-review</t>
        </is>
      </c>
    </row>
    <row r="137">
      <c r="A137" s="6" t="inlineStr">
        <is>
          <t>SoManySlots Casino</t>
        </is>
      </c>
      <c r="B137" t="inlineStr">
        <is>
          <t>UKGC</t>
        </is>
      </c>
      <c r="C137" t="n">
        <v>6.4</v>
      </c>
      <c r="D137" t="inlineStr">
        <is>
          <t>Broadway Gaming Ireland DF Limited</t>
        </is>
      </c>
      <c r="E137" t="inlineStr">
        <is>
          <t>betpanda</t>
        </is>
      </c>
      <c r="F137" t="n">
        <v>0.0658</v>
      </c>
      <c r="G137" s="3" t="inlineStr">
        <is>
          <t>Yes</t>
        </is>
      </c>
      <c r="H137" s="4" t="inlineStr">
        <is>
          <t>No</t>
        </is>
      </c>
      <c r="I137" s="4" t="inlineStr">
        <is>
          <t>No</t>
        </is>
      </c>
      <c r="J137" s="3" t="inlineStr">
        <is>
          <t>Yes</t>
        </is>
      </c>
      <c r="N137" t="n">
        <v>1</v>
      </c>
      <c r="O137" t="inlineStr">
        <is>
          <t>casino.guru</t>
        </is>
      </c>
      <c r="P137" s="7" t="n">
        <v>46118</v>
      </c>
      <c r="Q137" t="inlineStr">
        <is>
          <t>Yes</t>
        </is>
      </c>
      <c r="R137" t="inlineStr">
        <is>
          <t>2026-04-19 06:02</t>
        </is>
      </c>
      <c r="S137" s="2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137" t="inlineStr">
        <is>
          <t>https://casino.guru/SoManySlots-Casino-review</t>
        </is>
      </c>
    </row>
    <row r="138">
      <c r="A138" s="6" t="inlineStr">
        <is>
          <t>Top Dog Slots Casino</t>
        </is>
      </c>
      <c r="B138" t="inlineStr">
        <is>
          <t>UKGC</t>
        </is>
      </c>
      <c r="C138" t="n">
        <v>6.4</v>
      </c>
      <c r="D138" t="inlineStr">
        <is>
          <t>Caryatid Investments Ltd</t>
        </is>
      </c>
      <c r="E138" t="inlineStr">
        <is>
          <t>betpanda</t>
        </is>
      </c>
      <c r="F138" t="n">
        <v>0.0658</v>
      </c>
      <c r="G138" s="3" t="inlineStr">
        <is>
          <t>Yes</t>
        </is>
      </c>
      <c r="H138" s="4" t="inlineStr">
        <is>
          <t>No</t>
        </is>
      </c>
      <c r="I138" s="4" t="inlineStr">
        <is>
          <t>No</t>
        </is>
      </c>
      <c r="J138" s="3" t="inlineStr">
        <is>
          <t>Yes</t>
        </is>
      </c>
      <c r="N138" t="n">
        <v>1</v>
      </c>
      <c r="O138" t="inlineStr">
        <is>
          <t>casino.guru</t>
        </is>
      </c>
      <c r="P138" s="7" t="n">
        <v>46053</v>
      </c>
      <c r="Q138" t="inlineStr">
        <is>
          <t>Yes</t>
        </is>
      </c>
      <c r="R138" t="inlineStr">
        <is>
          <t>2026-04-19 06:02</t>
        </is>
      </c>
      <c r="S138" s="2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138" t="inlineStr">
        <is>
          <t>https://casino.guru/Top-Dog-Slots-Casino-review</t>
        </is>
      </c>
    </row>
    <row r="139">
      <c r="A139" s="6" t="inlineStr">
        <is>
          <t>Slots52 Casino</t>
        </is>
      </c>
      <c r="B139" t="inlineStr">
        <is>
          <t>UKGC</t>
        </is>
      </c>
      <c r="C139" t="n">
        <v>6.1</v>
      </c>
      <c r="D139" t="inlineStr">
        <is>
          <t>Mediafina Ltd</t>
        </is>
      </c>
      <c r="E139" t="inlineStr">
        <is>
          <t>betpanda</t>
        </is>
      </c>
      <c r="F139" t="n">
        <v>0.0658</v>
      </c>
      <c r="G139" s="3" t="inlineStr">
        <is>
          <t>Yes</t>
        </is>
      </c>
      <c r="H139" s="4" t="inlineStr">
        <is>
          <t>No</t>
        </is>
      </c>
      <c r="I139" s="4" t="inlineStr">
        <is>
          <t>No</t>
        </is>
      </c>
      <c r="J139" s="3" t="inlineStr">
        <is>
          <t>Yes</t>
        </is>
      </c>
      <c r="N139" t="n">
        <v>1</v>
      </c>
      <c r="O139" t="inlineStr">
        <is>
          <t>casino.guru</t>
        </is>
      </c>
      <c r="P139" s="7" t="n">
        <v>46059</v>
      </c>
      <c r="Q139" t="inlineStr">
        <is>
          <t>Yes</t>
        </is>
      </c>
      <c r="R139" t="inlineStr">
        <is>
          <t>2026-04-19 06:02</t>
        </is>
      </c>
      <c r="S139" s="2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139" t="inlineStr">
        <is>
          <t>https://casino.guru/Slots52-Casino-review</t>
        </is>
      </c>
    </row>
    <row r="140">
      <c r="A140" s="6" t="inlineStr">
        <is>
          <t>Regal Wins Casino</t>
        </is>
      </c>
      <c r="B140" t="inlineStr">
        <is>
          <t>UKGC</t>
        </is>
      </c>
      <c r="C140" t="n">
        <v>9</v>
      </c>
      <c r="D140" t="inlineStr">
        <is>
          <t>Rank Interactive Gibraltar Limited</t>
        </is>
      </c>
      <c r="E140" t="inlineStr">
        <is>
          <t>betpanda</t>
        </is>
      </c>
      <c r="F140" t="n">
        <v>0.064</v>
      </c>
      <c r="G140" s="3" t="inlineStr">
        <is>
          <t>Yes</t>
        </is>
      </c>
      <c r="H140" s="4" t="inlineStr">
        <is>
          <t>No</t>
        </is>
      </c>
      <c r="I140" s="4" t="inlineStr">
        <is>
          <t>No</t>
        </is>
      </c>
      <c r="J140" s="3" t="inlineStr">
        <is>
          <t>Yes</t>
        </is>
      </c>
      <c r="N140" t="n">
        <v>1</v>
      </c>
      <c r="O140" t="inlineStr">
        <is>
          <t>casino.guru</t>
        </is>
      </c>
      <c r="P140" s="7" t="n">
        <v>46006</v>
      </c>
      <c r="Q140" t="inlineStr">
        <is>
          <t>Yes</t>
        </is>
      </c>
      <c r="R140" t="inlineStr">
        <is>
          <t>2026-04-19 06:02</t>
        </is>
      </c>
      <c r="S140" s="2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140" t="inlineStr">
        <is>
          <t>https://casino.guru/Regal-Wins-Casino-review</t>
        </is>
      </c>
    </row>
    <row r="141">
      <c r="A141" s="6" t="inlineStr">
        <is>
          <t>Win2day Casino</t>
        </is>
      </c>
      <c r="C141" t="n">
        <v>9.800000000000001</v>
      </c>
      <c r="D141" t="inlineStr">
        <is>
          <t>Österreichische Lotterien Gesellschaft mbH</t>
        </is>
      </c>
      <c r="E141" t="inlineStr">
        <is>
          <t>betpanda</t>
        </is>
      </c>
      <c r="F141" t="n">
        <v>0.06320000000000001</v>
      </c>
      <c r="G141" s="3" t="inlineStr">
        <is>
          <t>Yes</t>
        </is>
      </c>
      <c r="H141" s="4" t="inlineStr">
        <is>
          <t>No</t>
        </is>
      </c>
      <c r="I141" s="4" t="inlineStr">
        <is>
          <t>No</t>
        </is>
      </c>
      <c r="J141" s="3" t="inlineStr">
        <is>
          <t>Yes</t>
        </is>
      </c>
      <c r="N141" t="n">
        <v>1</v>
      </c>
      <c r="O141" t="inlineStr">
        <is>
          <t>casino.guru</t>
        </is>
      </c>
      <c r="P141" s="7" t="n">
        <v>46034</v>
      </c>
      <c r="Q141" t="inlineStr">
        <is>
          <t>Yes</t>
        </is>
      </c>
      <c r="R141" t="inlineStr">
        <is>
          <t>2026-04-19 05:58</t>
        </is>
      </c>
      <c r="S141" s="2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141" t="inlineStr">
        <is>
          <t>https://casino.guru/Win2day-Casino-review</t>
        </is>
      </c>
    </row>
    <row r="142">
      <c r="A142" s="6" t="inlineStr">
        <is>
          <t>Spin and Win Casino</t>
        </is>
      </c>
      <c r="B142" t="inlineStr">
        <is>
          <t>UKGC</t>
        </is>
      </c>
      <c r="C142" t="n">
        <v>9</v>
      </c>
      <c r="D142" t="inlineStr">
        <is>
          <t>Rank Interactive Gibraltar Limited</t>
        </is>
      </c>
      <c r="E142" t="inlineStr">
        <is>
          <t>betpanda</t>
        </is>
      </c>
      <c r="F142" t="n">
        <v>0.0598</v>
      </c>
      <c r="G142" s="3" t="inlineStr">
        <is>
          <t>Yes</t>
        </is>
      </c>
      <c r="H142" s="4" t="inlineStr">
        <is>
          <t>No</t>
        </is>
      </c>
      <c r="I142" s="4" t="inlineStr">
        <is>
          <t>No</t>
        </is>
      </c>
      <c r="J142" s="3" t="inlineStr">
        <is>
          <t>Yes</t>
        </is>
      </c>
      <c r="N142" t="n">
        <v>1</v>
      </c>
      <c r="O142" t="inlineStr">
        <is>
          <t>casino.guru</t>
        </is>
      </c>
      <c r="P142" s="7" t="n">
        <v>45975</v>
      </c>
      <c r="Q142" t="inlineStr">
        <is>
          <t>Yes</t>
        </is>
      </c>
      <c r="R142" t="inlineStr">
        <is>
          <t>2026-04-19 06:01</t>
        </is>
      </c>
      <c r="S142" s="2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142" t="inlineStr">
        <is>
          <t>https://casino.guru/Spin-and-Win-Casino-review</t>
        </is>
      </c>
    </row>
    <row r="143">
      <c r="A143" s="6" t="inlineStr">
        <is>
          <t>The Phone Casino</t>
        </is>
      </c>
      <c r="B143" t="inlineStr">
        <is>
          <t>UKGC</t>
        </is>
      </c>
      <c r="C143" t="n">
        <v>9.4</v>
      </c>
      <c r="D143" t="inlineStr">
        <is>
          <t>Play Gamified Limited</t>
        </is>
      </c>
      <c r="E143" t="inlineStr">
        <is>
          <t>betpanda</t>
        </is>
      </c>
      <c r="F143" t="n">
        <v>0.0595</v>
      </c>
      <c r="G143" s="3" t="inlineStr">
        <is>
          <t>Yes</t>
        </is>
      </c>
      <c r="H143" s="4" t="inlineStr">
        <is>
          <t>No</t>
        </is>
      </c>
      <c r="I143" s="4" t="inlineStr">
        <is>
          <t>No</t>
        </is>
      </c>
      <c r="J143" s="3" t="inlineStr">
        <is>
          <t>Yes</t>
        </is>
      </c>
      <c r="N143" t="n">
        <v>1</v>
      </c>
      <c r="O143" t="inlineStr">
        <is>
          <t>casino.guru</t>
        </is>
      </c>
      <c r="P143" s="7" t="n">
        <v>46113</v>
      </c>
      <c r="Q143" t="inlineStr">
        <is>
          <t>Yes</t>
        </is>
      </c>
      <c r="R143" t="inlineStr">
        <is>
          <t>2026-04-19 05:59</t>
        </is>
      </c>
      <c r="S143" s="2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143" t="inlineStr">
        <is>
          <t>https://casino.guru/The-Phone-Casino-review</t>
        </is>
      </c>
    </row>
    <row r="144">
      <c r="A144" s="6" t="inlineStr">
        <is>
          <t>777 Casino</t>
        </is>
      </c>
      <c r="B144" t="inlineStr">
        <is>
          <t>MGA</t>
        </is>
      </c>
      <c r="C144" t="n">
        <v>7.5</v>
      </c>
      <c r="D144" t="inlineStr">
        <is>
          <t>888 Holdings</t>
        </is>
      </c>
      <c r="E144" t="inlineStr">
        <is>
          <t>betpanda</t>
        </is>
      </c>
      <c r="F144" t="n">
        <v>0.0591</v>
      </c>
      <c r="G144" s="3" t="inlineStr">
        <is>
          <t>Yes</t>
        </is>
      </c>
      <c r="H144" s="4" t="inlineStr">
        <is>
          <t>No</t>
        </is>
      </c>
      <c r="I144" s="4" t="inlineStr">
        <is>
          <t>No</t>
        </is>
      </c>
      <c r="J144" s="3" t="inlineStr">
        <is>
          <t>Yes</t>
        </is>
      </c>
      <c r="N144" t="n">
        <v>1</v>
      </c>
      <c r="O144" t="inlineStr">
        <is>
          <t>casino.guru</t>
        </is>
      </c>
      <c r="P144" s="7" t="n">
        <v>46058</v>
      </c>
      <c r="Q144" t="inlineStr">
        <is>
          <t>Yes</t>
        </is>
      </c>
      <c r="R144" t="inlineStr">
        <is>
          <t>2026-04-19 05:57</t>
        </is>
      </c>
      <c r="S144" s="2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144" t="inlineStr">
        <is>
          <t>https://casino.guru/777-Casino-review</t>
        </is>
      </c>
    </row>
    <row r="145">
      <c r="A145" s="6" t="inlineStr">
        <is>
          <t>StarGames Casino</t>
        </is>
      </c>
      <c r="B145" t="inlineStr">
        <is>
          <t>Germany</t>
        </is>
      </c>
      <c r="C145" t="n">
        <v>9.800000000000001</v>
      </c>
      <c r="D145" t="inlineStr">
        <is>
          <t>Greentube Malta Ltd.</t>
        </is>
      </c>
      <c r="E145" t="inlineStr">
        <is>
          <t>betpanda</t>
        </is>
      </c>
      <c r="F145" t="n">
        <v>0.055</v>
      </c>
      <c r="G145" s="3" t="inlineStr">
        <is>
          <t>Yes</t>
        </is>
      </c>
      <c r="H145" s="4" t="inlineStr">
        <is>
          <t>No</t>
        </is>
      </c>
      <c r="I145" s="4" t="inlineStr">
        <is>
          <t>No</t>
        </is>
      </c>
      <c r="J145" s="3" t="inlineStr">
        <is>
          <t>Yes</t>
        </is>
      </c>
      <c r="N145" t="n">
        <v>1</v>
      </c>
      <c r="O145" t="inlineStr">
        <is>
          <t>casino.guru</t>
        </is>
      </c>
      <c r="P145" s="7" t="n">
        <v>46101</v>
      </c>
      <c r="Q145" t="inlineStr">
        <is>
          <t>Yes</t>
        </is>
      </c>
      <c r="R145" t="inlineStr">
        <is>
          <t>2026-04-19 05:57</t>
        </is>
      </c>
      <c r="S145" s="2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145" t="inlineStr">
        <is>
          <t>https://casino.guru/stargames-casino-review</t>
        </is>
      </c>
    </row>
    <row r="146">
      <c r="A146" s="6" t="inlineStr">
        <is>
          <t>Gala Spins Casino</t>
        </is>
      </c>
      <c r="B146" t="inlineStr">
        <is>
          <t>UKGC</t>
        </is>
      </c>
      <c r="C146" t="n">
        <v>7.5</v>
      </c>
      <c r="D146" t="inlineStr">
        <is>
          <t>Entain Operations Limited</t>
        </is>
      </c>
      <c r="E146" t="inlineStr">
        <is>
          <t>betpanda</t>
        </is>
      </c>
      <c r="F146" t="n">
        <v>0.0545</v>
      </c>
      <c r="G146" s="3" t="inlineStr">
        <is>
          <t>Yes</t>
        </is>
      </c>
      <c r="H146" s="4" t="inlineStr">
        <is>
          <t>No</t>
        </is>
      </c>
      <c r="I146" s="4" t="inlineStr">
        <is>
          <t>No</t>
        </is>
      </c>
      <c r="J146" s="3" t="inlineStr">
        <is>
          <t>Yes</t>
        </is>
      </c>
      <c r="N146" t="n">
        <v>1</v>
      </c>
      <c r="O146" t="inlineStr">
        <is>
          <t>casino.guru</t>
        </is>
      </c>
      <c r="P146" s="7" t="n">
        <v>46053</v>
      </c>
      <c r="Q146" t="inlineStr">
        <is>
          <t>Yes</t>
        </is>
      </c>
      <c r="R146" t="inlineStr">
        <is>
          <t>2026-04-19 06:02</t>
        </is>
      </c>
      <c r="S146" s="2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146" t="inlineStr">
        <is>
          <t>https://casino.guru/Gala-Spins-Casino-review</t>
        </is>
      </c>
    </row>
    <row r="147">
      <c r="A147" s="6" t="inlineStr">
        <is>
          <t>Mecca Bingo Casino</t>
        </is>
      </c>
      <c r="B147" t="inlineStr">
        <is>
          <t>UKGC</t>
        </is>
      </c>
      <c r="C147" t="n">
        <v>9.800000000000001</v>
      </c>
      <c r="D147" t="inlineStr">
        <is>
          <t>Rank Interactive Gibraltar Limited</t>
        </is>
      </c>
      <c r="E147" t="inlineStr">
        <is>
          <t>betpanda</t>
        </is>
      </c>
      <c r="F147" t="n">
        <v>0.0538</v>
      </c>
      <c r="G147" s="3" t="inlineStr">
        <is>
          <t>Yes</t>
        </is>
      </c>
      <c r="H147" s="4" t="inlineStr">
        <is>
          <t>No</t>
        </is>
      </c>
      <c r="I147" s="4" t="inlineStr">
        <is>
          <t>No</t>
        </is>
      </c>
      <c r="J147" s="3" t="inlineStr">
        <is>
          <t>Yes</t>
        </is>
      </c>
      <c r="N147" t="n">
        <v>1</v>
      </c>
      <c r="O147" t="inlineStr">
        <is>
          <t>casino.guru</t>
        </is>
      </c>
      <c r="P147" s="7" t="n">
        <v>46083</v>
      </c>
      <c r="Q147" t="inlineStr">
        <is>
          <t>Yes</t>
        </is>
      </c>
      <c r="R147" t="inlineStr">
        <is>
          <t>2026-04-19 06:02</t>
        </is>
      </c>
      <c r="S147" s="2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147" t="inlineStr">
        <is>
          <t>https://casino.guru/Mecca-Bingo-Casino-review</t>
        </is>
      </c>
    </row>
    <row r="148">
      <c r="A148" s="6" t="inlineStr">
        <is>
          <t>Lucky Pants Bingo Casino</t>
        </is>
      </c>
      <c r="B148" t="inlineStr">
        <is>
          <t>UKGC</t>
        </is>
      </c>
      <c r="C148" t="n">
        <v>9.300000000000001</v>
      </c>
      <c r="D148" t="inlineStr">
        <is>
          <t>Rank Interactive Gibraltar Limited</t>
        </is>
      </c>
      <c r="E148" t="inlineStr">
        <is>
          <t>betpanda</t>
        </is>
      </c>
      <c r="F148" t="n">
        <v>0.0537</v>
      </c>
      <c r="G148" s="3" t="inlineStr">
        <is>
          <t>Yes</t>
        </is>
      </c>
      <c r="H148" s="4" t="inlineStr">
        <is>
          <t>No</t>
        </is>
      </c>
      <c r="I148" s="4" t="inlineStr">
        <is>
          <t>No</t>
        </is>
      </c>
      <c r="J148" s="3" t="inlineStr">
        <is>
          <t>Yes</t>
        </is>
      </c>
      <c r="N148" t="n">
        <v>1</v>
      </c>
      <c r="O148" t="inlineStr">
        <is>
          <t>casino.guru</t>
        </is>
      </c>
      <c r="P148" s="7" t="n">
        <v>46036</v>
      </c>
      <c r="Q148" t="inlineStr">
        <is>
          <t>Yes</t>
        </is>
      </c>
      <c r="R148" t="inlineStr">
        <is>
          <t>2026-04-19 06:02</t>
        </is>
      </c>
      <c r="S148" s="2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148" t="inlineStr">
        <is>
          <t>https://casino.guru/Lucky-Pants-Bingo-Casino-review</t>
        </is>
      </c>
    </row>
    <row r="149">
      <c r="A149" s="6" t="inlineStr">
        <is>
          <t>GoldenPalace.be Casino</t>
        </is>
      </c>
      <c r="C149" t="n">
        <v>7.9</v>
      </c>
      <c r="E149" t="inlineStr">
        <is>
          <t>betpanda</t>
        </is>
      </c>
      <c r="F149" t="n">
        <v>0.0524</v>
      </c>
      <c r="G149" s="3" t="inlineStr">
        <is>
          <t>Yes</t>
        </is>
      </c>
      <c r="H149" s="4" t="inlineStr">
        <is>
          <t>No</t>
        </is>
      </c>
      <c r="I149" s="4" t="inlineStr">
        <is>
          <t>No</t>
        </is>
      </c>
      <c r="J149" s="3" t="inlineStr">
        <is>
          <t>Yes</t>
        </is>
      </c>
      <c r="N149" t="n">
        <v>1</v>
      </c>
      <c r="O149" t="inlineStr">
        <is>
          <t>casino.guru</t>
        </is>
      </c>
      <c r="P149" s="7" t="n">
        <v>46136</v>
      </c>
      <c r="Q149" t="inlineStr">
        <is>
          <t>Yes</t>
        </is>
      </c>
      <c r="R149" t="inlineStr">
        <is>
          <t>2026-04-19 06:00</t>
        </is>
      </c>
      <c r="S149" s="2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149" t="inlineStr">
        <is>
          <t>https://casino.guru/GoldenPalace-be-Casino-review</t>
        </is>
      </c>
    </row>
    <row r="150">
      <c r="A150" s="6" t="inlineStr">
        <is>
          <t>Wizard Slots Casino</t>
        </is>
      </c>
      <c r="B150" t="inlineStr">
        <is>
          <t>UKGC</t>
        </is>
      </c>
      <c r="C150" t="n">
        <v>9.5</v>
      </c>
      <c r="D150" t="inlineStr">
        <is>
          <t>Jupiter Gaming Ltd</t>
        </is>
      </c>
      <c r="E150" t="inlineStr">
        <is>
          <t>betpanda</t>
        </is>
      </c>
      <c r="F150" t="n">
        <v>0.0522</v>
      </c>
      <c r="G150" s="3" t="inlineStr">
        <is>
          <t>Yes</t>
        </is>
      </c>
      <c r="H150" s="4" t="inlineStr">
        <is>
          <t>No</t>
        </is>
      </c>
      <c r="I150" s="4" t="inlineStr">
        <is>
          <t>No</t>
        </is>
      </c>
      <c r="J150" s="3" t="inlineStr">
        <is>
          <t>Yes</t>
        </is>
      </c>
      <c r="N150" t="n">
        <v>1</v>
      </c>
      <c r="O150" t="inlineStr">
        <is>
          <t>casino.guru</t>
        </is>
      </c>
      <c r="P150" s="7" t="n">
        <v>46108</v>
      </c>
      <c r="Q150" t="inlineStr">
        <is>
          <t>Yes</t>
        </is>
      </c>
      <c r="R150" t="inlineStr">
        <is>
          <t>2026-04-19 06:02</t>
        </is>
      </c>
      <c r="S150" s="2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150" t="inlineStr">
        <is>
          <t>https://casino.guru/Wizard-Slots-Casino-review</t>
        </is>
      </c>
    </row>
    <row r="151">
      <c r="A151" s="6" t="inlineStr">
        <is>
          <t>BetRivers at Harrington Raceway &amp;amp; Casino</t>
        </is>
      </c>
      <c r="C151" t="n">
        <v>9.800000000000001</v>
      </c>
      <c r="D151" t="inlineStr">
        <is>
          <t>Delaware State Lottery</t>
        </is>
      </c>
      <c r="E151" t="inlineStr">
        <is>
          <t>betpanda</t>
        </is>
      </c>
      <c r="F151" t="n">
        <v>0.0521</v>
      </c>
      <c r="G151" s="3" t="inlineStr">
        <is>
          <t>Yes</t>
        </is>
      </c>
      <c r="H151" s="4" t="inlineStr">
        <is>
          <t>No</t>
        </is>
      </c>
      <c r="I151" s="4" t="inlineStr">
        <is>
          <t>No</t>
        </is>
      </c>
      <c r="J151" s="3" t="inlineStr">
        <is>
          <t>Yes</t>
        </is>
      </c>
      <c r="N151" t="n">
        <v>1</v>
      </c>
      <c r="O151" t="inlineStr">
        <is>
          <t>casino.guru</t>
        </is>
      </c>
      <c r="P151" s="7" t="n">
        <v>46127</v>
      </c>
      <c r="Q151" t="inlineStr">
        <is>
          <t>Yes</t>
        </is>
      </c>
      <c r="R151" t="inlineStr">
        <is>
          <t>2026-04-19 05:59</t>
        </is>
      </c>
      <c r="S151" s="2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151" t="inlineStr">
        <is>
          <t>https://casino.guru/betrivers-at-harrington-raceway---casino-review</t>
        </is>
      </c>
    </row>
    <row r="152">
      <c r="A152" s="6" t="inlineStr">
        <is>
          <t>Magical Vegas Casino</t>
        </is>
      </c>
      <c r="B152" t="inlineStr">
        <is>
          <t>UKGC</t>
        </is>
      </c>
      <c r="C152" t="n">
        <v>9</v>
      </c>
      <c r="D152" t="inlineStr">
        <is>
          <t>Rank Interactive Gibraltar Limited</t>
        </is>
      </c>
      <c r="E152" t="inlineStr">
        <is>
          <t>betpanda</t>
        </is>
      </c>
      <c r="F152" t="n">
        <v>0.052</v>
      </c>
      <c r="G152" s="3" t="inlineStr">
        <is>
          <t>Yes</t>
        </is>
      </c>
      <c r="H152" s="4" t="inlineStr">
        <is>
          <t>No</t>
        </is>
      </c>
      <c r="I152" s="4" t="inlineStr">
        <is>
          <t>No</t>
        </is>
      </c>
      <c r="J152" s="3" t="inlineStr">
        <is>
          <t>Yes</t>
        </is>
      </c>
      <c r="N152" t="n">
        <v>1</v>
      </c>
      <c r="O152" t="inlineStr">
        <is>
          <t>casino.guru</t>
        </is>
      </c>
      <c r="P152" s="7" t="n">
        <v>45975</v>
      </c>
      <c r="Q152" t="inlineStr">
        <is>
          <t>Yes</t>
        </is>
      </c>
      <c r="R152" t="inlineStr">
        <is>
          <t>2026-04-19 05:59</t>
        </is>
      </c>
      <c r="S152" s="2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152" t="inlineStr">
        <is>
          <t>https://casino.guru/Magical-Vegas-Casino-review</t>
        </is>
      </c>
    </row>
    <row r="153">
      <c r="A153" s="6" t="inlineStr">
        <is>
          <t>Coral Casino</t>
        </is>
      </c>
      <c r="B153" t="inlineStr">
        <is>
          <t>UKGC</t>
        </is>
      </c>
      <c r="C153" t="n">
        <v>9.800000000000001</v>
      </c>
      <c r="D153" t="inlineStr">
        <is>
          <t>Entain Operations Limited</t>
        </is>
      </c>
      <c r="E153" t="inlineStr">
        <is>
          <t>betpanda</t>
        </is>
      </c>
      <c r="F153" t="n">
        <v>0.0516</v>
      </c>
      <c r="G153" s="3" t="inlineStr">
        <is>
          <t>Yes</t>
        </is>
      </c>
      <c r="H153" s="4" t="inlineStr">
        <is>
          <t>No</t>
        </is>
      </c>
      <c r="I153" s="4" t="inlineStr">
        <is>
          <t>No</t>
        </is>
      </c>
      <c r="J153" s="3" t="inlineStr">
        <is>
          <t>Yes</t>
        </is>
      </c>
      <c r="N153" t="n">
        <v>1</v>
      </c>
      <c r="O153" t="inlineStr">
        <is>
          <t>casino.guru</t>
        </is>
      </c>
      <c r="P153" s="7" t="n">
        <v>46093</v>
      </c>
      <c r="Q153" t="inlineStr">
        <is>
          <t>Yes</t>
        </is>
      </c>
      <c r="R153" t="inlineStr">
        <is>
          <t>2026-04-19 05:57</t>
        </is>
      </c>
      <c r="S153" s="2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153" t="inlineStr">
        <is>
          <t>https://casino.guru/Coral-Casino-review</t>
        </is>
      </c>
    </row>
    <row r="154">
      <c r="A154" s="6" t="inlineStr">
        <is>
          <t>Jackpot Mobile Casino</t>
        </is>
      </c>
      <c r="B154" t="inlineStr">
        <is>
          <t>UKGC</t>
        </is>
      </c>
      <c r="C154" t="n">
        <v>6.1</v>
      </c>
      <c r="E154" t="inlineStr">
        <is>
          <t>betpanda</t>
        </is>
      </c>
      <c r="F154" t="n">
        <v>0.0512</v>
      </c>
      <c r="G154" s="3" t="inlineStr">
        <is>
          <t>Yes</t>
        </is>
      </c>
      <c r="H154" s="4" t="inlineStr">
        <is>
          <t>No</t>
        </is>
      </c>
      <c r="I154" s="4" t="inlineStr">
        <is>
          <t>No</t>
        </is>
      </c>
      <c r="J154" s="3" t="inlineStr">
        <is>
          <t>Yes</t>
        </is>
      </c>
      <c r="N154" t="n">
        <v>1</v>
      </c>
      <c r="O154" t="inlineStr">
        <is>
          <t>casino.guru</t>
        </is>
      </c>
      <c r="P154" s="7" t="n">
        <v>46053</v>
      </c>
      <c r="Q154" t="inlineStr">
        <is>
          <t>Yes</t>
        </is>
      </c>
      <c r="R154" t="inlineStr">
        <is>
          <t>2026-04-19 05:59</t>
        </is>
      </c>
      <c r="S154" s="2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154" t="inlineStr">
        <is>
          <t>https://casino.guru/Jackpot-Mobile-Casino-review</t>
        </is>
      </c>
    </row>
    <row r="155">
      <c r="A155" s="6" t="inlineStr">
        <is>
          <t>Botemania Casino</t>
        </is>
      </c>
      <c r="B155" t="inlineStr">
        <is>
          <t>MGA</t>
        </is>
      </c>
      <c r="C155" t="n">
        <v>9.800000000000001</v>
      </c>
      <c r="E155" t="inlineStr">
        <is>
          <t>betpanda</t>
        </is>
      </c>
      <c r="F155" t="n">
        <v>0.0454</v>
      </c>
      <c r="G155" s="3" t="inlineStr">
        <is>
          <t>Yes</t>
        </is>
      </c>
      <c r="H155" s="4" t="inlineStr">
        <is>
          <t>No</t>
        </is>
      </c>
      <c r="I155" s="4" t="inlineStr">
        <is>
          <t>No</t>
        </is>
      </c>
      <c r="J155" s="3" t="inlineStr">
        <is>
          <t>Yes</t>
        </is>
      </c>
      <c r="N155" t="n">
        <v>1</v>
      </c>
      <c r="O155" t="inlineStr">
        <is>
          <t>casino.guru</t>
        </is>
      </c>
      <c r="P155" s="7" t="n">
        <v>46059</v>
      </c>
      <c r="Q155" t="inlineStr">
        <is>
          <t>Yes</t>
        </is>
      </c>
      <c r="R155" t="inlineStr">
        <is>
          <t>2026-04-19 05:58</t>
        </is>
      </c>
      <c r="S155" s="2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155" t="inlineStr">
        <is>
          <t>https://casino.guru/Botemania-Casino-review</t>
        </is>
      </c>
    </row>
    <row r="156">
      <c r="A156" s="6" t="inlineStr">
        <is>
          <t>Gioco Digitale Casino</t>
        </is>
      </c>
      <c r="C156" t="n">
        <v>9.199999999999999</v>
      </c>
      <c r="D156" t="inlineStr">
        <is>
          <t>Entain Operations Limited</t>
        </is>
      </c>
      <c r="E156" t="inlineStr">
        <is>
          <t>betpanda</t>
        </is>
      </c>
      <c r="F156" t="n">
        <v>0.0448</v>
      </c>
      <c r="G156" s="3" t="inlineStr">
        <is>
          <t>Yes</t>
        </is>
      </c>
      <c r="H156" s="4" t="inlineStr">
        <is>
          <t>No</t>
        </is>
      </c>
      <c r="I156" s="4" t="inlineStr">
        <is>
          <t>No</t>
        </is>
      </c>
      <c r="J156" s="3" t="inlineStr">
        <is>
          <t>Yes</t>
        </is>
      </c>
      <c r="N156" t="n">
        <v>1</v>
      </c>
      <c r="O156" t="inlineStr">
        <is>
          <t>casino.guru</t>
        </is>
      </c>
      <c r="P156" s="7" t="n">
        <v>46009</v>
      </c>
      <c r="Q156" t="inlineStr">
        <is>
          <t>Yes</t>
        </is>
      </c>
      <c r="R156" t="inlineStr">
        <is>
          <t>2026-04-19 06:00</t>
        </is>
      </c>
      <c r="S156" s="2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156" t="inlineStr">
        <is>
          <t>https://casino.guru/Gioco-Digitale-Casino-review</t>
        </is>
      </c>
    </row>
    <row r="157">
      <c r="A157" s="6" t="inlineStr">
        <is>
          <t>Fabulous Bingo Casino</t>
        </is>
      </c>
      <c r="B157" t="inlineStr">
        <is>
          <t>UKGC</t>
        </is>
      </c>
      <c r="C157" t="n">
        <v>9.6</v>
      </c>
      <c r="D157" t="inlineStr">
        <is>
          <t>VF2011 Limited</t>
        </is>
      </c>
      <c r="E157" t="inlineStr">
        <is>
          <t>betpanda</t>
        </is>
      </c>
      <c r="F157" t="n">
        <v>0.0438</v>
      </c>
      <c r="G157" s="3" t="inlineStr">
        <is>
          <t>Yes</t>
        </is>
      </c>
      <c r="H157" s="4" t="inlineStr">
        <is>
          <t>No</t>
        </is>
      </c>
      <c r="I157" s="4" t="inlineStr">
        <is>
          <t>No</t>
        </is>
      </c>
      <c r="J157" s="3" t="inlineStr">
        <is>
          <t>Yes</t>
        </is>
      </c>
      <c r="N157" t="n">
        <v>1</v>
      </c>
      <c r="O157" t="inlineStr">
        <is>
          <t>casino.guru</t>
        </is>
      </c>
      <c r="P157" s="7" t="n">
        <v>46050</v>
      </c>
      <c r="Q157" t="inlineStr">
        <is>
          <t>Yes</t>
        </is>
      </c>
      <c r="R157" t="inlineStr">
        <is>
          <t>2026-04-19 06:02</t>
        </is>
      </c>
      <c r="S157" s="2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157" t="inlineStr">
        <is>
          <t>https://casino.guru/Fabulous-Bingo-Casino-review</t>
        </is>
      </c>
    </row>
    <row r="158">
      <c r="A158" s="6" t="inlineStr">
        <is>
          <t>Enracha Casino</t>
        </is>
      </c>
      <c r="B158" t="inlineStr">
        <is>
          <t>MGA</t>
        </is>
      </c>
      <c r="C158" t="n">
        <v>8.4</v>
      </c>
      <c r="D158" t="inlineStr">
        <is>
          <t>Rank Digital Ceuta, S.A.</t>
        </is>
      </c>
      <c r="E158" t="inlineStr">
        <is>
          <t>betpanda</t>
        </is>
      </c>
      <c r="F158" t="n">
        <v>0.0434</v>
      </c>
      <c r="G158" s="3" t="inlineStr">
        <is>
          <t>Yes</t>
        </is>
      </c>
      <c r="H158" s="4" t="inlineStr">
        <is>
          <t>No</t>
        </is>
      </c>
      <c r="I158" s="4" t="inlineStr">
        <is>
          <t>No</t>
        </is>
      </c>
      <c r="J158" s="3" t="inlineStr">
        <is>
          <t>Yes</t>
        </is>
      </c>
      <c r="N158" t="n">
        <v>1</v>
      </c>
      <c r="O158" t="inlineStr">
        <is>
          <t>casino.guru</t>
        </is>
      </c>
      <c r="P158" s="7" t="n">
        <v>46065</v>
      </c>
      <c r="Q158" t="inlineStr">
        <is>
          <t>Yes</t>
        </is>
      </c>
      <c r="R158" t="inlineStr">
        <is>
          <t>2026-04-19 05:58</t>
        </is>
      </c>
      <c r="S158" s="2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158" t="inlineStr">
        <is>
          <t>https://casino.guru/Enracha-Casino-review</t>
        </is>
      </c>
    </row>
    <row r="159">
      <c r="A159" s="6" t="inlineStr">
        <is>
          <t>Kitty Bingo Casino</t>
        </is>
      </c>
      <c r="B159" t="inlineStr">
        <is>
          <t>UKGC</t>
        </is>
      </c>
      <c r="C159" t="n">
        <v>9.300000000000001</v>
      </c>
      <c r="D159" t="inlineStr">
        <is>
          <t>Rank Interactive Gibraltar Limited</t>
        </is>
      </c>
      <c r="E159" t="inlineStr">
        <is>
          <t>betpanda</t>
        </is>
      </c>
      <c r="F159" t="n">
        <v>0.0427</v>
      </c>
      <c r="G159" s="3" t="inlineStr">
        <is>
          <t>Yes</t>
        </is>
      </c>
      <c r="H159" s="4" t="inlineStr">
        <is>
          <t>No</t>
        </is>
      </c>
      <c r="I159" s="4" t="inlineStr">
        <is>
          <t>No</t>
        </is>
      </c>
      <c r="J159" s="3" t="inlineStr">
        <is>
          <t>Yes</t>
        </is>
      </c>
      <c r="N159" t="n">
        <v>1</v>
      </c>
      <c r="O159" t="inlineStr">
        <is>
          <t>casino.guru</t>
        </is>
      </c>
      <c r="P159" s="7" t="n">
        <v>45975</v>
      </c>
      <c r="Q159" t="inlineStr">
        <is>
          <t>Yes</t>
        </is>
      </c>
      <c r="R159" t="inlineStr">
        <is>
          <t>2026-04-19 06:01</t>
        </is>
      </c>
      <c r="S159" s="2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159" t="inlineStr">
        <is>
          <t>https://casino.guru/Kitty-Bingo-Casino-review</t>
        </is>
      </c>
    </row>
    <row r="160">
      <c r="A160" s="6" t="inlineStr">
        <is>
          <t>The Hippodrome Online Casino</t>
        </is>
      </c>
      <c r="B160" t="inlineStr">
        <is>
          <t>MGA</t>
        </is>
      </c>
      <c r="C160" t="n">
        <v>8.5</v>
      </c>
      <c r="D160" t="inlineStr">
        <is>
          <t>Betway Limited</t>
        </is>
      </c>
      <c r="E160" t="inlineStr">
        <is>
          <t>betpanda</t>
        </is>
      </c>
      <c r="F160" t="n">
        <v>0.0413</v>
      </c>
      <c r="G160" s="3" t="inlineStr">
        <is>
          <t>Yes</t>
        </is>
      </c>
      <c r="H160" s="4" t="inlineStr">
        <is>
          <t>No</t>
        </is>
      </c>
      <c r="I160" s="4" t="inlineStr">
        <is>
          <t>No</t>
        </is>
      </c>
      <c r="J160" s="3" t="inlineStr">
        <is>
          <t>Yes</t>
        </is>
      </c>
      <c r="N160" t="n">
        <v>1</v>
      </c>
      <c r="O160" t="inlineStr">
        <is>
          <t>casino.guru</t>
        </is>
      </c>
      <c r="P160" s="7" t="n">
        <v>46139</v>
      </c>
      <c r="Q160" t="inlineStr">
        <is>
          <t>Yes</t>
        </is>
      </c>
      <c r="R160" t="inlineStr">
        <is>
          <t>2026-04-19 06:00</t>
        </is>
      </c>
      <c r="S160" s="2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160" t="inlineStr">
        <is>
          <t>https://casino.guru/the-hippodrome-online-casino-review</t>
        </is>
      </c>
    </row>
    <row r="161">
      <c r="A161" s="6" t="inlineStr">
        <is>
          <t>Costa Bingo Casino</t>
        </is>
      </c>
      <c r="B161" t="inlineStr">
        <is>
          <t>UKGC</t>
        </is>
      </c>
      <c r="C161" t="n">
        <v>7.7</v>
      </c>
      <c r="D161" t="inlineStr">
        <is>
          <t>Broadway Gaming Ireland DF Limited</t>
        </is>
      </c>
      <c r="E161" t="inlineStr">
        <is>
          <t>betpanda</t>
        </is>
      </c>
      <c r="F161" t="n">
        <v>0.0411</v>
      </c>
      <c r="G161" s="3" t="inlineStr">
        <is>
          <t>Yes</t>
        </is>
      </c>
      <c r="H161" s="3" t="inlineStr">
        <is>
          <t>Yes</t>
        </is>
      </c>
      <c r="I161" s="3" t="inlineStr">
        <is>
          <t>Yes</t>
        </is>
      </c>
      <c r="J161" s="3" t="inlineStr">
        <is>
          <t>Yes</t>
        </is>
      </c>
      <c r="N161" t="n">
        <v>1</v>
      </c>
      <c r="O161" t="inlineStr">
        <is>
          <t>casino.guru</t>
        </is>
      </c>
      <c r="P161" s="7" t="n">
        <v>46071</v>
      </c>
      <c r="Q161" t="inlineStr">
        <is>
          <t>Yes</t>
        </is>
      </c>
      <c r="R161" t="inlineStr">
        <is>
          <t>2026-04-19 06:02</t>
        </is>
      </c>
      <c r="S161" s="2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161" t="inlineStr">
        <is>
          <t>https://casino.guru/Costa-Bingo-Casino-review</t>
        </is>
      </c>
    </row>
    <row r="162">
      <c r="A162" s="6" t="inlineStr">
        <is>
          <t>Chance Casino CZ</t>
        </is>
      </c>
      <c r="C162" t="n">
        <v>9.1</v>
      </c>
      <c r="D162" t="inlineStr">
        <is>
          <t>Chance a.s.</t>
        </is>
      </c>
      <c r="E162" t="inlineStr">
        <is>
          <t>betpanda</t>
        </is>
      </c>
      <c r="F162" t="n">
        <v>0.0379</v>
      </c>
      <c r="G162" s="3" t="inlineStr">
        <is>
          <t>Yes</t>
        </is>
      </c>
      <c r="H162" s="4" t="inlineStr">
        <is>
          <t>No</t>
        </is>
      </c>
      <c r="I162" s="4" t="inlineStr">
        <is>
          <t>No</t>
        </is>
      </c>
      <c r="J162" s="3" t="inlineStr">
        <is>
          <t>Yes</t>
        </is>
      </c>
      <c r="N162" t="n">
        <v>1</v>
      </c>
      <c r="O162" t="inlineStr">
        <is>
          <t>casino.guru</t>
        </is>
      </c>
      <c r="P162" s="7" t="n">
        <v>46073</v>
      </c>
      <c r="Q162" t="inlineStr">
        <is>
          <t>Yes</t>
        </is>
      </c>
      <c r="R162" t="inlineStr">
        <is>
          <t>2026-04-19 05:59</t>
        </is>
      </c>
      <c r="S162" s="2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162" t="inlineStr">
        <is>
          <t>https://casino.guru/Chance-Casino-review</t>
        </is>
      </c>
    </row>
    <row r="163">
      <c r="A163" s="6" t="inlineStr">
        <is>
          <t>Chat Mag Bingo Casino</t>
        </is>
      </c>
      <c r="B163" t="inlineStr">
        <is>
          <t>UKGC</t>
        </is>
      </c>
      <c r="C163" t="n">
        <v>7.8</v>
      </c>
      <c r="D163" t="inlineStr">
        <is>
          <t>Broadway Gaming Ireland DF Limited</t>
        </is>
      </c>
      <c r="E163" t="inlineStr">
        <is>
          <t>betpanda</t>
        </is>
      </c>
      <c r="F163" t="n">
        <v>0.0344</v>
      </c>
      <c r="G163" s="3" t="inlineStr">
        <is>
          <t>Yes</t>
        </is>
      </c>
      <c r="H163" s="4" t="inlineStr">
        <is>
          <t>No</t>
        </is>
      </c>
      <c r="I163" s="4" t="inlineStr">
        <is>
          <t>No</t>
        </is>
      </c>
      <c r="J163" s="3" t="inlineStr">
        <is>
          <t>Yes</t>
        </is>
      </c>
      <c r="N163" t="n">
        <v>1</v>
      </c>
      <c r="O163" t="inlineStr">
        <is>
          <t>casino.guru</t>
        </is>
      </c>
      <c r="P163" s="7" t="n">
        <v>45869</v>
      </c>
      <c r="Q163" t="inlineStr">
        <is>
          <t>Yes</t>
        </is>
      </c>
      <c r="R163" t="inlineStr">
        <is>
          <t>2026-04-19 06:02</t>
        </is>
      </c>
      <c r="S163" s="2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163" t="inlineStr">
        <is>
          <t>https://casino.guru/Chat-Mag-Bingo-Casino-review</t>
        </is>
      </c>
    </row>
    <row r="164">
      <c r="A164" s="6" t="inlineStr">
        <is>
          <t>Wink Bingo Casino</t>
        </is>
      </c>
      <c r="B164" t="inlineStr">
        <is>
          <t>UKGC</t>
        </is>
      </c>
      <c r="C164" t="n">
        <v>7.7</v>
      </c>
      <c r="D164" t="inlineStr">
        <is>
          <t>Broadway Gaming Ireland DF Limited</t>
        </is>
      </c>
      <c r="E164" t="inlineStr">
        <is>
          <t>betpanda</t>
        </is>
      </c>
      <c r="F164" t="n">
        <v>0.0333</v>
      </c>
      <c r="G164" s="3" t="inlineStr">
        <is>
          <t>Yes</t>
        </is>
      </c>
      <c r="H164" s="4" t="inlineStr">
        <is>
          <t>No</t>
        </is>
      </c>
      <c r="I164" s="4" t="inlineStr">
        <is>
          <t>No</t>
        </is>
      </c>
      <c r="J164" s="3" t="inlineStr">
        <is>
          <t>Yes</t>
        </is>
      </c>
      <c r="N164" t="n">
        <v>1</v>
      </c>
      <c r="O164" t="inlineStr">
        <is>
          <t>casino.guru</t>
        </is>
      </c>
      <c r="P164" s="7" t="n">
        <v>46073</v>
      </c>
      <c r="Q164" t="inlineStr">
        <is>
          <t>Yes</t>
        </is>
      </c>
      <c r="R164" t="inlineStr">
        <is>
          <t>2026-04-19 06:02</t>
        </is>
      </c>
      <c r="S164" s="2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164" t="inlineStr">
        <is>
          <t>https://casino.guru/Wink-Bingo-Casino-review</t>
        </is>
      </c>
    </row>
    <row r="165">
      <c r="A165" s="6" t="inlineStr">
        <is>
          <t>Tipsport Casino CZ</t>
        </is>
      </c>
      <c r="C165" t="n">
        <v>9.800000000000001</v>
      </c>
      <c r="D165" t="inlineStr">
        <is>
          <t>Tipsport.net a.s.</t>
        </is>
      </c>
      <c r="E165" t="inlineStr">
        <is>
          <t>betpanda</t>
        </is>
      </c>
      <c r="F165" t="n">
        <v>0.0327</v>
      </c>
      <c r="G165" s="3" t="inlineStr">
        <is>
          <t>Yes</t>
        </is>
      </c>
      <c r="H165" s="3" t="inlineStr">
        <is>
          <t>Yes</t>
        </is>
      </c>
      <c r="I165" s="3" t="inlineStr">
        <is>
          <t>Yes</t>
        </is>
      </c>
      <c r="J165" s="3" t="inlineStr">
        <is>
          <t>Yes</t>
        </is>
      </c>
      <c r="N165" t="n">
        <v>1</v>
      </c>
      <c r="O165" t="inlineStr">
        <is>
          <t>casino.guru</t>
        </is>
      </c>
      <c r="P165" s="7" t="n">
        <v>46061</v>
      </c>
      <c r="Q165" t="inlineStr">
        <is>
          <t>Yes</t>
        </is>
      </c>
      <c r="R165" t="inlineStr">
        <is>
          <t>2026-04-19 05:58</t>
        </is>
      </c>
      <c r="S165" s="2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165" t="inlineStr">
        <is>
          <t>https://casino.guru/Tipsport-Vegas-Casino-review</t>
        </is>
      </c>
    </row>
    <row r="166">
      <c r="A166" s="6" t="inlineStr">
        <is>
          <t>Betway Casino</t>
        </is>
      </c>
      <c r="B166" t="inlineStr">
        <is>
          <t>MGA</t>
        </is>
      </c>
      <c r="C166" t="n">
        <v>9.1</v>
      </c>
      <c r="D166" t="inlineStr">
        <is>
          <t>Betway Limited</t>
        </is>
      </c>
      <c r="E166" t="inlineStr">
        <is>
          <t>betpanda</t>
        </is>
      </c>
      <c r="F166" t="n">
        <v>0.0318</v>
      </c>
      <c r="G166" s="3" t="inlineStr">
        <is>
          <t>Yes</t>
        </is>
      </c>
      <c r="H166" s="4" t="inlineStr">
        <is>
          <t>No</t>
        </is>
      </c>
      <c r="I166" s="4" t="inlineStr">
        <is>
          <t>No</t>
        </is>
      </c>
      <c r="J166" s="3" t="inlineStr">
        <is>
          <t>Yes</t>
        </is>
      </c>
      <c r="N166" t="n">
        <v>1</v>
      </c>
      <c r="O166" t="inlineStr">
        <is>
          <t>casino.guru</t>
        </is>
      </c>
      <c r="P166" s="7" t="n">
        <v>46133</v>
      </c>
      <c r="Q166" t="inlineStr">
        <is>
          <t>Yes</t>
        </is>
      </c>
      <c r="R166" t="inlineStr">
        <is>
          <t>2026-04-19 05:57</t>
        </is>
      </c>
      <c r="S166" s="2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166" t="inlineStr">
        <is>
          <t>https://casino.guru/Betway-Casino-review</t>
        </is>
      </c>
    </row>
    <row r="167">
      <c r="A167" s="6" t="inlineStr">
        <is>
          <t>Wink Slots Casino</t>
        </is>
      </c>
      <c r="B167" t="inlineStr">
        <is>
          <t>UKGC</t>
        </is>
      </c>
      <c r="C167" t="n">
        <v>8</v>
      </c>
      <c r="E167" t="inlineStr">
        <is>
          <t>betpanda</t>
        </is>
      </c>
      <c r="F167" t="n">
        <v>0.0303</v>
      </c>
      <c r="G167" s="3" t="inlineStr">
        <is>
          <t>Yes</t>
        </is>
      </c>
      <c r="H167" s="4" t="inlineStr">
        <is>
          <t>No</t>
        </is>
      </c>
      <c r="I167" s="4" t="inlineStr">
        <is>
          <t>No</t>
        </is>
      </c>
      <c r="J167" s="3" t="inlineStr">
        <is>
          <t>Yes</t>
        </is>
      </c>
      <c r="N167" t="n">
        <v>1</v>
      </c>
      <c r="O167" t="inlineStr">
        <is>
          <t>casino.guru</t>
        </is>
      </c>
      <c r="P167" s="7" t="n">
        <v>45981</v>
      </c>
      <c r="Q167" t="inlineStr">
        <is>
          <t>Yes</t>
        </is>
      </c>
      <c r="R167" t="inlineStr">
        <is>
          <t>2026-04-19 05:59</t>
        </is>
      </c>
      <c r="S167" s="2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167" t="inlineStr">
        <is>
          <t>https://casino.guru/Wink-Slots-Casino-review</t>
        </is>
      </c>
    </row>
    <row r="168">
      <c r="A168" s="6" t="inlineStr">
        <is>
          <t>Captain Cooks Casino</t>
        </is>
      </c>
      <c r="B168" t="inlineStr">
        <is>
          <t>Kahnawake</t>
        </is>
      </c>
      <c r="C168" t="n">
        <v>9.5</v>
      </c>
      <c r="D168" t="inlineStr">
        <is>
          <t>Casino Rewards</t>
        </is>
      </c>
      <c r="E168" t="inlineStr">
        <is>
          <t>betpanda</t>
        </is>
      </c>
      <c r="F168" t="n">
        <v>0.0208</v>
      </c>
      <c r="G168" s="3" t="inlineStr">
        <is>
          <t>Yes</t>
        </is>
      </c>
      <c r="H168" s="3" t="inlineStr">
        <is>
          <t>Yes</t>
        </is>
      </c>
      <c r="I168" s="3" t="inlineStr">
        <is>
          <t>Yes</t>
        </is>
      </c>
      <c r="J168" s="4" t="inlineStr">
        <is>
          <t>No</t>
        </is>
      </c>
      <c r="N168" t="n">
        <v>1</v>
      </c>
      <c r="O168" t="inlineStr">
        <is>
          <t>casino.guru</t>
        </is>
      </c>
      <c r="P168" s="7" t="n">
        <v>46111</v>
      </c>
      <c r="Q168" t="inlineStr">
        <is>
          <t>Yes</t>
        </is>
      </c>
      <c r="R168" t="inlineStr">
        <is>
          <t>2026-04-19 06:02</t>
        </is>
      </c>
      <c r="S168" s="2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168" t="inlineStr">
        <is>
          <t>https://casino.guru/Captain-Cooks-Casino-review</t>
        </is>
      </c>
    </row>
    <row r="169">
      <c r="A169" s="6" t="inlineStr">
        <is>
          <t>Butlers Bingo Casino</t>
        </is>
      </c>
      <c r="B169" t="inlineStr">
        <is>
          <t>UKGC</t>
        </is>
      </c>
      <c r="C169" t="n">
        <v>7.8</v>
      </c>
      <c r="D169" t="inlineStr">
        <is>
          <t>Broadway Gaming Ltd.</t>
        </is>
      </c>
      <c r="E169" t="inlineStr">
        <is>
          <t>betpanda</t>
        </is>
      </c>
      <c r="F169" t="n">
        <v>0.0165</v>
      </c>
      <c r="G169" s="3" t="inlineStr">
        <is>
          <t>Yes</t>
        </is>
      </c>
      <c r="H169" s="4" t="inlineStr">
        <is>
          <t>No</t>
        </is>
      </c>
      <c r="I169" s="4" t="inlineStr">
        <is>
          <t>No</t>
        </is>
      </c>
      <c r="J169" s="3" t="inlineStr">
        <is>
          <t>Yes</t>
        </is>
      </c>
      <c r="N169" t="n">
        <v>1</v>
      </c>
      <c r="O169" t="inlineStr">
        <is>
          <t>casino.guru</t>
        </is>
      </c>
      <c r="P169" s="7" t="n">
        <v>46020</v>
      </c>
      <c r="Q169" t="inlineStr">
        <is>
          <t>Yes</t>
        </is>
      </c>
      <c r="R169" t="inlineStr">
        <is>
          <t>2026-04-19 06:01</t>
        </is>
      </c>
      <c r="S169" s="2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169" t="inlineStr">
        <is>
          <t>https://casino.guru/Butlers-Bingo-Casino-review</t>
        </is>
      </c>
    </row>
    <row r="170">
      <c r="A170" s="6" t="inlineStr">
        <is>
          <t>Bingo Diamond Casino</t>
        </is>
      </c>
      <c r="B170" t="inlineStr">
        <is>
          <t>UKGC</t>
        </is>
      </c>
      <c r="C170" t="n">
        <v>7.7</v>
      </c>
      <c r="D170" t="inlineStr">
        <is>
          <t>Broadway Gaming Ltd.</t>
        </is>
      </c>
      <c r="E170" t="inlineStr">
        <is>
          <t>betpanda</t>
        </is>
      </c>
      <c r="F170" t="n">
        <v>0.0165</v>
      </c>
      <c r="G170" s="3" t="inlineStr">
        <is>
          <t>Yes</t>
        </is>
      </c>
      <c r="H170" s="4" t="inlineStr">
        <is>
          <t>No</t>
        </is>
      </c>
      <c r="I170" s="4" t="inlineStr">
        <is>
          <t>No</t>
        </is>
      </c>
      <c r="J170" s="3" t="inlineStr">
        <is>
          <t>Yes</t>
        </is>
      </c>
      <c r="N170" t="n">
        <v>1</v>
      </c>
      <c r="O170" t="inlineStr">
        <is>
          <t>casino.guru</t>
        </is>
      </c>
      <c r="P170" s="7" t="n">
        <v>46009</v>
      </c>
      <c r="Q170" t="inlineStr">
        <is>
          <t>Yes</t>
        </is>
      </c>
      <c r="R170" t="inlineStr">
        <is>
          <t>2026-04-19 06:01</t>
        </is>
      </c>
      <c r="S170" s="2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170" t="inlineStr">
        <is>
          <t>https://casino.guru/Bingo-Diamond-Casino-review</t>
        </is>
      </c>
    </row>
    <row r="171">
      <c r="A171" s="6" t="inlineStr">
        <is>
          <t>Glossy Bingo Casino</t>
        </is>
      </c>
      <c r="B171" t="inlineStr">
        <is>
          <t>UKGC</t>
        </is>
      </c>
      <c r="C171" t="n">
        <v>7.7</v>
      </c>
      <c r="D171" t="inlineStr">
        <is>
          <t>Broadway Gaming Ltd.</t>
        </is>
      </c>
      <c r="E171" t="inlineStr">
        <is>
          <t>betpanda</t>
        </is>
      </c>
      <c r="F171" t="n">
        <v>0.0165</v>
      </c>
      <c r="G171" s="3" t="inlineStr">
        <is>
          <t>Yes</t>
        </is>
      </c>
      <c r="H171" s="4" t="inlineStr">
        <is>
          <t>No</t>
        </is>
      </c>
      <c r="I171" s="4" t="inlineStr">
        <is>
          <t>No</t>
        </is>
      </c>
      <c r="J171" s="3" t="inlineStr">
        <is>
          <t>Yes</t>
        </is>
      </c>
      <c r="N171" t="n">
        <v>1</v>
      </c>
      <c r="O171" t="inlineStr">
        <is>
          <t>casino.guru</t>
        </is>
      </c>
      <c r="P171" s="7" t="n">
        <v>46009</v>
      </c>
      <c r="Q171" t="inlineStr">
        <is>
          <t>Yes</t>
        </is>
      </c>
      <c r="R171" t="inlineStr">
        <is>
          <t>2026-04-19 06:01</t>
        </is>
      </c>
      <c r="S171" s="2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171" t="inlineStr">
        <is>
          <t>https://casino.guru/Glossy-Bingo-Casino-review</t>
        </is>
      </c>
    </row>
    <row r="172">
      <c r="A172" s="6" t="inlineStr">
        <is>
          <t>CryptoWins Casino</t>
        </is>
      </c>
      <c r="B172" t="inlineStr">
        <is>
          <t>Anjouan</t>
        </is>
      </c>
      <c r="C172" t="n">
        <v>7.2</v>
      </c>
      <c r="D172" t="inlineStr">
        <is>
          <t>Slotland Entertainment S.A.</t>
        </is>
      </c>
      <c r="E172" t="inlineStr">
        <is>
          <t>betpanda</t>
        </is>
      </c>
      <c r="F172" t="n">
        <v>0.0124</v>
      </c>
      <c r="G172" s="3" t="inlineStr">
        <is>
          <t>Yes</t>
        </is>
      </c>
      <c r="H172" s="3" t="inlineStr">
        <is>
          <t>Yes</t>
        </is>
      </c>
      <c r="I172" s="3" t="inlineStr">
        <is>
          <t>Yes</t>
        </is>
      </c>
      <c r="J172" s="4" t="inlineStr">
        <is>
          <t>No</t>
        </is>
      </c>
      <c r="K172" s="4" t="inlineStr">
        <is>
          <t>No</t>
        </is>
      </c>
      <c r="N172" t="n">
        <v>2</v>
      </c>
      <c r="O172" t="inlineStr">
        <is>
          <t>casino.guru, lcb</t>
        </is>
      </c>
      <c r="P172" s="7" t="n">
        <v>45285</v>
      </c>
      <c r="Q172" t="inlineStr">
        <is>
          <t>Yes</t>
        </is>
      </c>
      <c r="R172" t="inlineStr">
        <is>
          <t>2026-04-19 00:12</t>
        </is>
      </c>
      <c r="S172" s="2" t="inlineStr">
        <is>
          <t>https://external.lcb.org/site/2891</t>
        </is>
      </c>
      <c r="T172" t="inlineStr">
        <is>
          <t>https://casino.guru/cryptowins-casino-review
https://lcb.org/casinos/cryptowins-casino</t>
        </is>
      </c>
    </row>
    <row r="173">
      <c r="A173" s="6" t="inlineStr">
        <is>
          <t>Bingo Extra Casino</t>
        </is>
      </c>
      <c r="B173" t="inlineStr">
        <is>
          <t>UKGC</t>
        </is>
      </c>
      <c r="C173" t="n">
        <v>7.4</v>
      </c>
      <c r="D173" t="inlineStr">
        <is>
          <t>Broadway Gaming Group</t>
        </is>
      </c>
      <c r="E173" t="inlineStr">
        <is>
          <t>betpanda</t>
        </is>
      </c>
      <c r="F173" t="n">
        <v>0.0059</v>
      </c>
      <c r="G173" s="3" t="inlineStr">
        <is>
          <t>Yes</t>
        </is>
      </c>
      <c r="H173" s="4" t="inlineStr">
        <is>
          <t>No</t>
        </is>
      </c>
      <c r="I173" s="4" t="inlineStr">
        <is>
          <t>No</t>
        </is>
      </c>
      <c r="J173" s="3" t="inlineStr">
        <is>
          <t>Yes</t>
        </is>
      </c>
      <c r="N173" t="n">
        <v>1</v>
      </c>
      <c r="O173" t="inlineStr">
        <is>
          <t>casino.guru</t>
        </is>
      </c>
      <c r="P173" s="7" t="n">
        <v>46001</v>
      </c>
      <c r="Q173" t="inlineStr">
        <is>
          <t>Yes</t>
        </is>
      </c>
      <c r="R173" t="inlineStr">
        <is>
          <t>2026-04-19 06:02</t>
        </is>
      </c>
      <c r="S173" s="2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173" t="inlineStr">
        <is>
          <t>https://casino.guru/Bingo-Extra-Casino-review</t>
        </is>
      </c>
    </row>
    <row r="174">
      <c r="A174" s="6" t="inlineStr">
        <is>
          <t>Health Games Casino</t>
        </is>
      </c>
      <c r="B174" t="inlineStr">
        <is>
          <t>UKGC</t>
        </is>
      </c>
      <c r="C174" t="n">
        <v>5.8</v>
      </c>
      <c r="E174" t="inlineStr">
        <is>
          <t>betpanda</t>
        </is>
      </c>
      <c r="F174" t="n">
        <v>0</v>
      </c>
      <c r="G174" s="3" t="inlineStr">
        <is>
          <t>Yes</t>
        </is>
      </c>
      <c r="H174" s="4" t="inlineStr">
        <is>
          <t>No</t>
        </is>
      </c>
      <c r="I174" s="4" t="inlineStr">
        <is>
          <t>No</t>
        </is>
      </c>
      <c r="J174" s="3" t="inlineStr">
        <is>
          <t>Yes</t>
        </is>
      </c>
      <c r="N174" t="n">
        <v>1</v>
      </c>
      <c r="O174" t="inlineStr">
        <is>
          <t>casino.guru</t>
        </is>
      </c>
      <c r="P174" s="7" t="n">
        <v>45862</v>
      </c>
      <c r="Q174" t="inlineStr">
        <is>
          <t>Yes</t>
        </is>
      </c>
      <c r="R174" t="inlineStr">
        <is>
          <t>2026-04-19 05:59</t>
        </is>
      </c>
      <c r="S174" s="2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174" t="inlineStr">
        <is>
          <t>https://casino.guru/Health-Games-Casino-review</t>
        </is>
      </c>
    </row>
    <row r="175">
      <c r="A175" s="6" t="inlineStr">
        <is>
          <t>Awintura Casino</t>
        </is>
      </c>
      <c r="B175" t="inlineStr">
        <is>
          <t>Curacao</t>
        </is>
      </c>
      <c r="C175" t="n">
        <v>9.800000000000001</v>
      </c>
      <c r="G175" s="3" t="inlineStr">
        <is>
          <t>Yes</t>
        </is>
      </c>
      <c r="H175" s="3" t="inlineStr">
        <is>
          <t>Yes</t>
        </is>
      </c>
      <c r="I175" s="3" t="inlineStr">
        <is>
          <t>Yes</t>
        </is>
      </c>
      <c r="J175" s="4" t="inlineStr">
        <is>
          <t>No</t>
        </is>
      </c>
      <c r="N175" t="n">
        <v>1</v>
      </c>
      <c r="O175" t="inlineStr">
        <is>
          <t>casino.guru</t>
        </is>
      </c>
      <c r="P175" s="7" t="n">
        <v>45902</v>
      </c>
      <c r="Q175" t="inlineStr">
        <is>
          <t>Yes</t>
        </is>
      </c>
      <c r="R175" t="inlineStr">
        <is>
          <t>2026-04-19 06:39</t>
        </is>
      </c>
      <c r="S175" s="2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175" t="inlineStr">
        <is>
          <t>https://casino.guru/awintura-casino-review</t>
        </is>
      </c>
    </row>
    <row r="176">
      <c r="A176" s="6" t="inlineStr">
        <is>
          <t>Betfred Casino</t>
        </is>
      </c>
      <c r="B176" t="inlineStr">
        <is>
          <t>UKGC</t>
        </is>
      </c>
      <c r="C176" t="n">
        <v>9.800000000000001</v>
      </c>
      <c r="G176" s="3" t="inlineStr">
        <is>
          <t>Yes</t>
        </is>
      </c>
      <c r="H176" s="4" t="inlineStr">
        <is>
          <t>No</t>
        </is>
      </c>
      <c r="I176" s="4" t="inlineStr">
        <is>
          <t>No</t>
        </is>
      </c>
      <c r="J176" s="3" t="inlineStr">
        <is>
          <t>Yes</t>
        </is>
      </c>
      <c r="N176" t="n">
        <v>1</v>
      </c>
      <c r="O176" t="inlineStr">
        <is>
          <t>casino.guru</t>
        </is>
      </c>
      <c r="P176" s="7" t="n">
        <v>46058</v>
      </c>
      <c r="Q176" t="inlineStr">
        <is>
          <t>Yes</t>
        </is>
      </c>
      <c r="R176" t="inlineStr">
        <is>
          <t>2026-04-19 06:05</t>
        </is>
      </c>
      <c r="S176" s="2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176" t="inlineStr">
        <is>
          <t>https://casino.guru/Betfred-Casino-review</t>
        </is>
      </c>
    </row>
    <row r="177">
      <c r="A177" s="6" t="inlineStr">
        <is>
          <t>Bets10 Casino</t>
        </is>
      </c>
      <c r="B177" t="inlineStr">
        <is>
          <t>MGA</t>
        </is>
      </c>
      <c r="C177" t="n">
        <v>9.800000000000001</v>
      </c>
      <c r="G177" s="3" t="inlineStr">
        <is>
          <t>Yes</t>
        </is>
      </c>
      <c r="H177" s="3" t="inlineStr">
        <is>
          <t>Yes</t>
        </is>
      </c>
      <c r="I177" s="3" t="inlineStr">
        <is>
          <t>Yes</t>
        </is>
      </c>
      <c r="J177" s="4" t="inlineStr">
        <is>
          <t>No</t>
        </is>
      </c>
      <c r="N177" t="n">
        <v>1</v>
      </c>
      <c r="O177" t="inlineStr">
        <is>
          <t>casino.guru</t>
        </is>
      </c>
      <c r="P177" s="7" t="n">
        <v>46055</v>
      </c>
      <c r="Q177" t="inlineStr">
        <is>
          <t>Yes</t>
        </is>
      </c>
      <c r="R177" t="inlineStr">
        <is>
          <t>2026-04-19 06:09</t>
        </is>
      </c>
      <c r="S177" s="2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77" t="inlineStr">
        <is>
          <t>https://casino.guru/bets10-casino-review</t>
        </is>
      </c>
    </row>
    <row r="178">
      <c r="A178" s="6" t="inlineStr">
        <is>
          <t>GoldBet Casino IT</t>
        </is>
      </c>
      <c r="B178" t="inlineStr">
        <is>
          <t>MGA</t>
        </is>
      </c>
      <c r="C178" t="n">
        <v>9.800000000000001</v>
      </c>
      <c r="G178" s="3" t="inlineStr">
        <is>
          <t>Yes</t>
        </is>
      </c>
      <c r="H178" s="4" t="inlineStr">
        <is>
          <t>No</t>
        </is>
      </c>
      <c r="I178" s="4" t="inlineStr">
        <is>
          <t>No</t>
        </is>
      </c>
      <c r="J178" s="3" t="inlineStr">
        <is>
          <t>Yes</t>
        </is>
      </c>
      <c r="N178" t="n">
        <v>0</v>
      </c>
      <c r="P178" s="7" t="n">
        <v>46142</v>
      </c>
      <c r="Q178" t="inlineStr">
        <is>
          <t>Yes</t>
        </is>
      </c>
      <c r="R178" t="inlineStr">
        <is>
          <t>2026-05-01 16:57</t>
        </is>
      </c>
      <c r="S178" s="2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179">
      <c r="A179" s="6" t="inlineStr">
        <is>
          <t>Holland Casino</t>
        </is>
      </c>
      <c r="B179" t="inlineStr">
        <is>
          <t>MGA</t>
        </is>
      </c>
      <c r="C179" t="n">
        <v>9.800000000000001</v>
      </c>
      <c r="G179" s="3" t="inlineStr">
        <is>
          <t>Yes</t>
        </is>
      </c>
      <c r="H179" s="4" t="inlineStr">
        <is>
          <t>No</t>
        </is>
      </c>
      <c r="I179" s="4" t="inlineStr">
        <is>
          <t>No</t>
        </is>
      </c>
      <c r="J179" s="3" t="inlineStr">
        <is>
          <t>Yes</t>
        </is>
      </c>
      <c r="N179" t="n">
        <v>1</v>
      </c>
      <c r="O179" t="inlineStr">
        <is>
          <t>casino.guru</t>
        </is>
      </c>
      <c r="P179" s="7" t="n">
        <v>45975</v>
      </c>
      <c r="Q179" t="inlineStr">
        <is>
          <t>Yes</t>
        </is>
      </c>
      <c r="R179" t="inlineStr">
        <is>
          <t>2026-04-19 06:20</t>
        </is>
      </c>
      <c r="S179" s="2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179" t="inlineStr">
        <is>
          <t>https://casino.guru/holland-casino-review</t>
        </is>
      </c>
    </row>
    <row r="180">
      <c r="A180" s="6" t="inlineStr">
        <is>
          <t>JackpotPiraten Casino</t>
        </is>
      </c>
      <c r="B180" t="inlineStr">
        <is>
          <t>Germany</t>
        </is>
      </c>
      <c r="C180" t="n">
        <v>9.800000000000001</v>
      </c>
      <c r="G180" s="3" t="inlineStr">
        <is>
          <t>Yes</t>
        </is>
      </c>
      <c r="H180" s="4" t="inlineStr">
        <is>
          <t>No</t>
        </is>
      </c>
      <c r="I180" s="4" t="inlineStr">
        <is>
          <t>No</t>
        </is>
      </c>
      <c r="J180" s="3" t="inlineStr">
        <is>
          <t>Yes</t>
        </is>
      </c>
      <c r="N180" t="n">
        <v>1</v>
      </c>
      <c r="O180" t="inlineStr">
        <is>
          <t>casino.guru</t>
        </is>
      </c>
      <c r="P180" s="7" t="n">
        <v>45985</v>
      </c>
      <c r="Q180" t="inlineStr">
        <is>
          <t>Yes</t>
        </is>
      </c>
      <c r="R180" t="inlineStr">
        <is>
          <t>2026-04-19 06:22</t>
        </is>
      </c>
      <c r="S180" s="2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180" t="inlineStr">
        <is>
          <t>https://casino.guru/jackpotpiraten-casino-review</t>
        </is>
      </c>
    </row>
    <row r="181">
      <c r="A181" s="6" t="inlineStr">
        <is>
          <t>Jacks.nl Casino</t>
        </is>
      </c>
      <c r="B181" t="inlineStr">
        <is>
          <t>MGA</t>
        </is>
      </c>
      <c r="C181" t="n">
        <v>9.800000000000001</v>
      </c>
      <c r="G181" s="3" t="inlineStr">
        <is>
          <t>Yes</t>
        </is>
      </c>
      <c r="H181" s="4" t="inlineStr">
        <is>
          <t>No</t>
        </is>
      </c>
      <c r="I181" s="4" t="inlineStr">
        <is>
          <t>No</t>
        </is>
      </c>
      <c r="J181" s="3" t="inlineStr">
        <is>
          <t>Yes</t>
        </is>
      </c>
      <c r="N181" t="n">
        <v>1</v>
      </c>
      <c r="O181" t="inlineStr">
        <is>
          <t>casino.guru</t>
        </is>
      </c>
      <c r="P181" s="7" t="n">
        <v>46059</v>
      </c>
      <c r="Q181" t="inlineStr">
        <is>
          <t>Yes</t>
        </is>
      </c>
      <c r="R181" t="inlineStr">
        <is>
          <t>2026-04-19 06:21</t>
        </is>
      </c>
      <c r="S181" s="2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181" t="inlineStr">
        <is>
          <t>https://casino.guru/jacks-nl-casino-review</t>
        </is>
      </c>
    </row>
    <row r="182">
      <c r="A182" s="6" t="inlineStr">
        <is>
          <t>Lemon Casino</t>
        </is>
      </c>
      <c r="B182" t="inlineStr">
        <is>
          <t>Curacao</t>
        </is>
      </c>
      <c r="C182" t="n">
        <v>9.800000000000001</v>
      </c>
      <c r="G182" s="4" t="inlineStr">
        <is>
          <t>No</t>
        </is>
      </c>
      <c r="H182" s="3" t="inlineStr">
        <is>
          <t>Yes</t>
        </is>
      </c>
      <c r="I182" s="3" t="inlineStr">
        <is>
          <t>Yes</t>
        </is>
      </c>
      <c r="J182" s="4" t="inlineStr">
        <is>
          <t>No</t>
        </is>
      </c>
      <c r="N182" t="n">
        <v>1</v>
      </c>
      <c r="O182" t="inlineStr">
        <is>
          <t>casino.guru</t>
        </is>
      </c>
      <c r="P182" s="7" t="n">
        <v>46107</v>
      </c>
      <c r="Q182" t="inlineStr">
        <is>
          <t>Yes</t>
        </is>
      </c>
      <c r="R182" t="inlineStr">
        <is>
          <t>2026-04-19 06:21</t>
        </is>
      </c>
      <c r="S182" s="2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82" t="inlineStr">
        <is>
          <t>https://casino.guru/lemon-casino-review</t>
        </is>
      </c>
    </row>
    <row r="183">
      <c r="A183" s="6" t="inlineStr">
        <is>
          <t>One Casino</t>
        </is>
      </c>
      <c r="B183" t="inlineStr">
        <is>
          <t>MGA</t>
        </is>
      </c>
      <c r="C183" t="n">
        <v>9.800000000000001</v>
      </c>
      <c r="G183" s="3" t="inlineStr">
        <is>
          <t>Yes</t>
        </is>
      </c>
      <c r="H183" s="4" t="inlineStr">
        <is>
          <t>No</t>
        </is>
      </c>
      <c r="I183" s="4" t="inlineStr">
        <is>
          <t>No</t>
        </is>
      </c>
      <c r="J183" s="3" t="inlineStr">
        <is>
          <t>Yes</t>
        </is>
      </c>
      <c r="N183" t="n">
        <v>1</v>
      </c>
      <c r="O183" t="inlineStr">
        <is>
          <t>casino.guru</t>
        </is>
      </c>
      <c r="P183" s="7" t="n">
        <v>46113</v>
      </c>
      <c r="Q183" t="inlineStr">
        <is>
          <t>Yes</t>
        </is>
      </c>
      <c r="R183" t="inlineStr">
        <is>
          <t>2026-04-19 06:05</t>
        </is>
      </c>
      <c r="S183" s="2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183" t="inlineStr">
        <is>
          <t>https://casino.guru/One-Casino-review</t>
        </is>
      </c>
    </row>
    <row r="184">
      <c r="A184" s="6" t="inlineStr">
        <is>
          <t>Play Alberta Casino</t>
        </is>
      </c>
      <c r="C184" t="n">
        <v>9.800000000000001</v>
      </c>
      <c r="G184" s="3" t="inlineStr">
        <is>
          <t>Yes</t>
        </is>
      </c>
      <c r="H184" s="4" t="inlineStr">
        <is>
          <t>No</t>
        </is>
      </c>
      <c r="I184" s="4" t="inlineStr">
        <is>
          <t>No</t>
        </is>
      </c>
      <c r="J184" s="3" t="inlineStr">
        <is>
          <t>Yes</t>
        </is>
      </c>
      <c r="N184" t="n">
        <v>1</v>
      </c>
      <c r="O184" t="inlineStr">
        <is>
          <t>casino.guru</t>
        </is>
      </c>
      <c r="P184" s="7" t="n">
        <v>46065</v>
      </c>
      <c r="Q184" t="inlineStr">
        <is>
          <t>Yes</t>
        </is>
      </c>
      <c r="R184" t="inlineStr">
        <is>
          <t>2026-04-19 06:25</t>
        </is>
      </c>
      <c r="S184" s="2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184" t="inlineStr">
        <is>
          <t>https://casino.guru/playalberta-casino-review</t>
        </is>
      </c>
    </row>
    <row r="185">
      <c r="A185" s="6" t="inlineStr">
        <is>
          <t>RocketPlay Casino</t>
        </is>
      </c>
      <c r="B185" t="inlineStr">
        <is>
          <t>MGA</t>
        </is>
      </c>
      <c r="C185" t="n">
        <v>9.800000000000001</v>
      </c>
      <c r="G185" s="3" t="inlineStr">
        <is>
          <t>Yes</t>
        </is>
      </c>
      <c r="H185" s="3" t="inlineStr">
        <is>
          <t>Yes</t>
        </is>
      </c>
      <c r="I185" s="3" t="inlineStr">
        <is>
          <t>Yes</t>
        </is>
      </c>
      <c r="J185" s="4" t="inlineStr">
        <is>
          <t>No</t>
        </is>
      </c>
      <c r="N185" t="n">
        <v>1</v>
      </c>
      <c r="O185" t="inlineStr">
        <is>
          <t>casino.guru</t>
        </is>
      </c>
      <c r="P185" s="7" t="n">
        <v>46142</v>
      </c>
      <c r="Q185" t="inlineStr">
        <is>
          <t>Yes</t>
        </is>
      </c>
      <c r="R185" t="inlineStr">
        <is>
          <t>2026-04-19 06:15</t>
        </is>
      </c>
      <c r="S185" s="2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185" t="inlineStr">
        <is>
          <t>https://casino.guru/rocketplay-casino-review</t>
        </is>
      </c>
    </row>
    <row r="186">
      <c r="A186" s="6" t="inlineStr">
        <is>
          <t>Sky Vegas Casino</t>
        </is>
      </c>
      <c r="B186" t="inlineStr">
        <is>
          <t>UKGC</t>
        </is>
      </c>
      <c r="C186" t="n">
        <v>9.800000000000001</v>
      </c>
      <c r="G186" s="3" t="inlineStr">
        <is>
          <t>Yes</t>
        </is>
      </c>
      <c r="H186" s="4" t="inlineStr">
        <is>
          <t>No</t>
        </is>
      </c>
      <c r="I186" s="4" t="inlineStr">
        <is>
          <t>No</t>
        </is>
      </c>
      <c r="J186" s="3" t="inlineStr">
        <is>
          <t>Yes</t>
        </is>
      </c>
      <c r="N186" t="n">
        <v>1</v>
      </c>
      <c r="O186" t="inlineStr">
        <is>
          <t>casino.guru</t>
        </is>
      </c>
      <c r="P186" s="7" t="n">
        <v>46127</v>
      </c>
      <c r="Q186" t="inlineStr">
        <is>
          <t>Yes</t>
        </is>
      </c>
      <c r="R186" t="inlineStr">
        <is>
          <t>2026-04-19 06:06</t>
        </is>
      </c>
      <c r="S186" s="2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186" t="inlineStr">
        <is>
          <t>https://casino.guru/Sky-Vegas-Casino-review</t>
        </is>
      </c>
    </row>
    <row r="187">
      <c r="A187" s="6" t="inlineStr">
        <is>
          <t>Slotoro Casino</t>
        </is>
      </c>
      <c r="B187" t="inlineStr">
        <is>
          <t>Curacao</t>
        </is>
      </c>
      <c r="C187" t="n">
        <v>9.800000000000001</v>
      </c>
      <c r="G187" s="3" t="inlineStr">
        <is>
          <t>Yes</t>
        </is>
      </c>
      <c r="H187" s="3" t="inlineStr">
        <is>
          <t>Yes</t>
        </is>
      </c>
      <c r="I187" s="3" t="inlineStr">
        <is>
          <t>Yes</t>
        </is>
      </c>
      <c r="J187" s="4" t="inlineStr">
        <is>
          <t>No</t>
        </is>
      </c>
      <c r="N187" t="n">
        <v>1</v>
      </c>
      <c r="O187" t="inlineStr">
        <is>
          <t>casino.guru</t>
        </is>
      </c>
      <c r="P187" s="7" t="n">
        <v>46099</v>
      </c>
      <c r="Q187" t="inlineStr">
        <is>
          <t>Yes</t>
        </is>
      </c>
      <c r="R187" t="inlineStr">
        <is>
          <t>2026-04-19 06:43</t>
        </is>
      </c>
      <c r="S187" s="2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187" t="inlineStr">
        <is>
          <t>https://casino.guru/slotoro-casino-review</t>
        </is>
      </c>
    </row>
    <row r="188">
      <c r="A188" s="6" t="inlineStr">
        <is>
          <t>SlotsPalace Casino</t>
        </is>
      </c>
      <c r="B188" t="inlineStr">
        <is>
          <t>Anjouan</t>
        </is>
      </c>
      <c r="C188" t="n">
        <v>9.800000000000001</v>
      </c>
      <c r="G188" s="3" t="inlineStr">
        <is>
          <t>Yes</t>
        </is>
      </c>
      <c r="H188" s="3" t="inlineStr">
        <is>
          <t>Yes</t>
        </is>
      </c>
      <c r="I188" s="3" t="inlineStr">
        <is>
          <t>Yes</t>
        </is>
      </c>
      <c r="J188" s="4" t="inlineStr">
        <is>
          <t>No</t>
        </is>
      </c>
      <c r="N188" t="n">
        <v>1</v>
      </c>
      <c r="O188" t="inlineStr">
        <is>
          <t>casino.guru</t>
        </is>
      </c>
      <c r="P188" s="7" t="n">
        <v>46104</v>
      </c>
      <c r="Q188" t="inlineStr">
        <is>
          <t>Yes</t>
        </is>
      </c>
      <c r="R188" t="inlineStr">
        <is>
          <t>2026-04-19 06:16</t>
        </is>
      </c>
      <c r="S188" s="2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188" t="inlineStr">
        <is>
          <t>https://casino.guru/slotspalace-casino-review</t>
        </is>
      </c>
    </row>
    <row r="189">
      <c r="A189" s="6" t="inlineStr">
        <is>
          <t>Sun Bingo Casino</t>
        </is>
      </c>
      <c r="B189" t="inlineStr">
        <is>
          <t>UKGC</t>
        </is>
      </c>
      <c r="C189" t="n">
        <v>9.800000000000001</v>
      </c>
      <c r="G189" s="3" t="inlineStr">
        <is>
          <t>Yes</t>
        </is>
      </c>
      <c r="H189" s="4" t="inlineStr">
        <is>
          <t>No</t>
        </is>
      </c>
      <c r="I189" s="4" t="inlineStr">
        <is>
          <t>No</t>
        </is>
      </c>
      <c r="J189" s="3" t="inlineStr">
        <is>
          <t>Yes</t>
        </is>
      </c>
      <c r="N189" t="n">
        <v>1</v>
      </c>
      <c r="O189" t="inlineStr">
        <is>
          <t>casino.guru</t>
        </is>
      </c>
      <c r="P189" s="7" t="n">
        <v>45943</v>
      </c>
      <c r="Q189" t="inlineStr">
        <is>
          <t>Yes</t>
        </is>
      </c>
      <c r="R189" t="inlineStr">
        <is>
          <t>2026-04-19 06:11</t>
        </is>
      </c>
      <c r="S189" s="2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189" t="inlineStr">
        <is>
          <t>https://casino.guru/sun-bingo-casino-review</t>
        </is>
      </c>
    </row>
    <row r="190">
      <c r="A190" s="6" t="inlineStr">
        <is>
          <t>Virgin Bet Casino</t>
        </is>
      </c>
      <c r="B190" t="inlineStr">
        <is>
          <t>UKGC</t>
        </is>
      </c>
      <c r="C190" t="n">
        <v>9.800000000000001</v>
      </c>
      <c r="G190" s="3" t="inlineStr">
        <is>
          <t>Yes</t>
        </is>
      </c>
      <c r="H190" s="4" t="inlineStr">
        <is>
          <t>No</t>
        </is>
      </c>
      <c r="I190" s="4" t="inlineStr">
        <is>
          <t>No</t>
        </is>
      </c>
      <c r="J190" s="3" t="inlineStr">
        <is>
          <t>Yes</t>
        </is>
      </c>
      <c r="N190" t="n">
        <v>1</v>
      </c>
      <c r="O190" t="inlineStr">
        <is>
          <t>casino.guru</t>
        </is>
      </c>
      <c r="P190" s="7" t="n">
        <v>46142</v>
      </c>
      <c r="Q190" t="inlineStr">
        <is>
          <t>Yes</t>
        </is>
      </c>
      <c r="R190" t="inlineStr">
        <is>
          <t>2026-04-19 06:12</t>
        </is>
      </c>
      <c r="S190" s="2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190" t="inlineStr">
        <is>
          <t>https://casino.guru/virgin-bet-casino-review</t>
        </is>
      </c>
    </row>
    <row r="191">
      <c r="A191" s="6" t="inlineStr">
        <is>
          <t>ALC Casino</t>
        </is>
      </c>
      <c r="C191" t="n">
        <v>9.699999999999999</v>
      </c>
      <c r="G191" s="3" t="inlineStr">
        <is>
          <t>Yes</t>
        </is>
      </c>
      <c r="H191" s="4" t="inlineStr">
        <is>
          <t>No</t>
        </is>
      </c>
      <c r="I191" s="4" t="inlineStr">
        <is>
          <t>No</t>
        </is>
      </c>
      <c r="J191" s="3" t="inlineStr">
        <is>
          <t>Yes</t>
        </is>
      </c>
      <c r="N191" t="n">
        <v>1</v>
      </c>
      <c r="O191" t="inlineStr">
        <is>
          <t>casino.guru</t>
        </is>
      </c>
      <c r="P191" s="7" t="n">
        <v>46135</v>
      </c>
      <c r="Q191" t="inlineStr">
        <is>
          <t>Yes</t>
        </is>
      </c>
      <c r="R191" t="inlineStr">
        <is>
          <t>2026-04-19 06:25</t>
        </is>
      </c>
      <c r="S191" s="2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191" t="inlineStr">
        <is>
          <t>https://casino.guru/alc-casino-review</t>
        </is>
      </c>
    </row>
    <row r="192">
      <c r="A192" s="6" t="inlineStr">
        <is>
          <t>Bezy Casino</t>
        </is>
      </c>
      <c r="B192" t="inlineStr">
        <is>
          <t>UKGC</t>
        </is>
      </c>
      <c r="C192" t="n">
        <v>9.699999999999999</v>
      </c>
      <c r="G192" s="3" t="inlineStr">
        <is>
          <t>Yes</t>
        </is>
      </c>
      <c r="H192" s="4" t="inlineStr">
        <is>
          <t>No</t>
        </is>
      </c>
      <c r="I192" s="4" t="inlineStr">
        <is>
          <t>No</t>
        </is>
      </c>
      <c r="J192" s="3" t="inlineStr">
        <is>
          <t>Yes</t>
        </is>
      </c>
      <c r="N192" t="n">
        <v>1</v>
      </c>
      <c r="O192" t="inlineStr">
        <is>
          <t>casino.guru</t>
        </is>
      </c>
      <c r="P192" s="7" t="n">
        <v>46112</v>
      </c>
      <c r="Q192" t="inlineStr">
        <is>
          <t>Yes</t>
        </is>
      </c>
      <c r="R192" t="inlineStr">
        <is>
          <t>2026-04-19 06:30</t>
        </is>
      </c>
      <c r="S192" s="2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192" t="inlineStr">
        <is>
          <t>https://casino.guru/bezy-casino-review</t>
        </is>
      </c>
    </row>
    <row r="193">
      <c r="A193" s="6" t="inlineStr">
        <is>
          <t>Daisy Slots Casino</t>
        </is>
      </c>
      <c r="B193" t="inlineStr">
        <is>
          <t>UKGC</t>
        </is>
      </c>
      <c r="C193" t="n">
        <v>9.699999999999999</v>
      </c>
      <c r="G193" s="3" t="inlineStr">
        <is>
          <t>Yes</t>
        </is>
      </c>
      <c r="H193" s="4" t="inlineStr">
        <is>
          <t>No</t>
        </is>
      </c>
      <c r="I193" s="4" t="inlineStr">
        <is>
          <t>No</t>
        </is>
      </c>
      <c r="J193" s="3" t="inlineStr">
        <is>
          <t>Yes</t>
        </is>
      </c>
      <c r="N193" t="n">
        <v>1</v>
      </c>
      <c r="O193" t="inlineStr">
        <is>
          <t>casino.guru</t>
        </is>
      </c>
      <c r="P193" s="7" t="n">
        <v>46055</v>
      </c>
      <c r="Q193" t="inlineStr">
        <is>
          <t>Yes</t>
        </is>
      </c>
      <c r="R193" t="inlineStr">
        <is>
          <t>2026-04-19 06:12</t>
        </is>
      </c>
      <c r="S193" s="2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193" t="inlineStr">
        <is>
          <t>https://casino.guru/daisy-slots-casino-review</t>
        </is>
      </c>
    </row>
    <row r="194">
      <c r="A194" s="6" t="inlineStr">
        <is>
          <t>MONACObet Casino</t>
        </is>
      </c>
      <c r="C194" t="n">
        <v>9.699999999999999</v>
      </c>
      <c r="G194" s="3" t="inlineStr">
        <is>
          <t>Yes</t>
        </is>
      </c>
      <c r="H194" s="3" t="inlineStr">
        <is>
          <t>Yes</t>
        </is>
      </c>
      <c r="I194" s="3" t="inlineStr">
        <is>
          <t>Yes</t>
        </is>
      </c>
      <c r="J194" s="4" t="inlineStr">
        <is>
          <t>No</t>
        </is>
      </c>
      <c r="N194" t="n">
        <v>1</v>
      </c>
      <c r="O194" t="inlineStr">
        <is>
          <t>casino.guru</t>
        </is>
      </c>
      <c r="P194" s="7" t="n">
        <v>46118</v>
      </c>
      <c r="Q194" t="inlineStr">
        <is>
          <t>Yes</t>
        </is>
      </c>
      <c r="R194" t="inlineStr">
        <is>
          <t>2026-04-19 06:15</t>
        </is>
      </c>
      <c r="S194" s="2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194" t="inlineStr">
        <is>
          <t>https://casino.guru/monacobet-casino-review</t>
        </is>
      </c>
    </row>
    <row r="195">
      <c r="A195" s="6" t="inlineStr">
        <is>
          <t>Mega Reel Casino</t>
        </is>
      </c>
      <c r="B195" t="inlineStr">
        <is>
          <t>UKGC</t>
        </is>
      </c>
      <c r="C195" t="n">
        <v>9.699999999999999</v>
      </c>
      <c r="G195" s="3" t="inlineStr">
        <is>
          <t>Yes</t>
        </is>
      </c>
      <c r="H195" s="4" t="inlineStr">
        <is>
          <t>No</t>
        </is>
      </c>
      <c r="I195" s="4" t="inlineStr">
        <is>
          <t>No</t>
        </is>
      </c>
      <c r="J195" s="3" t="inlineStr">
        <is>
          <t>Yes</t>
        </is>
      </c>
      <c r="N195" t="n">
        <v>1</v>
      </c>
      <c r="O195" t="inlineStr">
        <is>
          <t>casino.guru</t>
        </is>
      </c>
      <c r="P195" s="7" t="n">
        <v>46055</v>
      </c>
      <c r="Q195" t="inlineStr">
        <is>
          <t>Yes</t>
        </is>
      </c>
      <c r="R195" t="inlineStr">
        <is>
          <t>2026-04-19 06:12</t>
        </is>
      </c>
      <c r="S195" s="2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195" t="inlineStr">
        <is>
          <t>https://casino.guru/mega-reel-casino-review</t>
        </is>
      </c>
    </row>
    <row r="196">
      <c r="A196" s="6" t="inlineStr">
        <is>
          <t>Mobil Bahis Casino</t>
        </is>
      </c>
      <c r="B196" t="inlineStr">
        <is>
          <t>MGA</t>
        </is>
      </c>
      <c r="C196" t="n">
        <v>9.699999999999999</v>
      </c>
      <c r="G196" s="3" t="inlineStr">
        <is>
          <t>Yes</t>
        </is>
      </c>
      <c r="H196" s="3" t="inlineStr">
        <is>
          <t>Yes</t>
        </is>
      </c>
      <c r="I196" s="3" t="inlineStr">
        <is>
          <t>Yes</t>
        </is>
      </c>
      <c r="J196" s="4" t="inlineStr">
        <is>
          <t>No</t>
        </is>
      </c>
      <c r="N196" t="n">
        <v>1</v>
      </c>
      <c r="O196" t="inlineStr">
        <is>
          <t>casino.guru</t>
        </is>
      </c>
      <c r="P196" s="7" t="n">
        <v>46055</v>
      </c>
      <c r="Q196" t="inlineStr">
        <is>
          <t>Yes</t>
        </is>
      </c>
      <c r="R196" t="inlineStr">
        <is>
          <t>2026-04-19 06:14</t>
        </is>
      </c>
      <c r="S196" s="2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96" t="inlineStr">
        <is>
          <t>https://casino.guru/mobil-bahis-casino-review</t>
        </is>
      </c>
    </row>
    <row r="197">
      <c r="A197" s="6" t="inlineStr">
        <is>
          <t>Money Reels Casino</t>
        </is>
      </c>
      <c r="B197" t="inlineStr">
        <is>
          <t>UKGC</t>
        </is>
      </c>
      <c r="C197" t="n">
        <v>9.699999999999999</v>
      </c>
      <c r="G197" s="3" t="inlineStr">
        <is>
          <t>Yes</t>
        </is>
      </c>
      <c r="H197" s="4" t="inlineStr">
        <is>
          <t>No</t>
        </is>
      </c>
      <c r="I197" s="4" t="inlineStr">
        <is>
          <t>No</t>
        </is>
      </c>
      <c r="J197" s="3" t="inlineStr">
        <is>
          <t>Yes</t>
        </is>
      </c>
      <c r="N197" t="n">
        <v>1</v>
      </c>
      <c r="O197" t="inlineStr">
        <is>
          <t>casino.guru</t>
        </is>
      </c>
      <c r="P197" s="7" t="n">
        <v>46113</v>
      </c>
      <c r="Q197" t="inlineStr">
        <is>
          <t>Yes</t>
        </is>
      </c>
      <c r="R197" t="inlineStr">
        <is>
          <t>2026-04-19 06:05</t>
        </is>
      </c>
      <c r="S197" s="2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197" t="inlineStr">
        <is>
          <t>https://casino.guru/Money-Reels-Casino-review</t>
        </is>
      </c>
    </row>
    <row r="198">
      <c r="A198" s="6" t="inlineStr">
        <is>
          <t>Neon54 Casino</t>
        </is>
      </c>
      <c r="B198" t="inlineStr">
        <is>
          <t>Anjouan</t>
        </is>
      </c>
      <c r="C198" t="n">
        <v>9.699999999999999</v>
      </c>
      <c r="G198" s="3" t="inlineStr">
        <is>
          <t>Yes</t>
        </is>
      </c>
      <c r="H198" s="3" t="inlineStr">
        <is>
          <t>Yes</t>
        </is>
      </c>
      <c r="I198" s="3" t="inlineStr">
        <is>
          <t>Yes</t>
        </is>
      </c>
      <c r="J198" s="4" t="inlineStr">
        <is>
          <t>No</t>
        </is>
      </c>
      <c r="K198" s="4" t="inlineStr">
        <is>
          <t>No</t>
        </is>
      </c>
      <c r="N198" t="n">
        <v>1</v>
      </c>
      <c r="O198" t="inlineStr">
        <is>
          <t>casino.guru</t>
        </is>
      </c>
      <c r="P198" s="7" t="n">
        <v>46112</v>
      </c>
      <c r="Q198" t="inlineStr">
        <is>
          <t>Yes</t>
        </is>
      </c>
      <c r="R198" t="inlineStr">
        <is>
          <t>2026-04-19 06:19</t>
        </is>
      </c>
      <c r="S198" s="2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198" t="inlineStr">
        <is>
          <t>https://casino.guru/neon54-casino-review</t>
        </is>
      </c>
    </row>
    <row r="199">
      <c r="A199" s="6" t="inlineStr">
        <is>
          <t>RTbet Casino</t>
        </is>
      </c>
      <c r="C199" t="n">
        <v>9.699999999999999</v>
      </c>
      <c r="G199" s="3" t="inlineStr">
        <is>
          <t>Yes</t>
        </is>
      </c>
      <c r="H199" s="3" t="inlineStr">
        <is>
          <t>Yes</t>
        </is>
      </c>
      <c r="I199" s="3" t="inlineStr">
        <is>
          <t>Yes</t>
        </is>
      </c>
      <c r="J199" s="4" t="inlineStr">
        <is>
          <t>No</t>
        </is>
      </c>
      <c r="N199" t="n">
        <v>1</v>
      </c>
      <c r="O199" t="inlineStr">
        <is>
          <t>casino.guru</t>
        </is>
      </c>
      <c r="P199" s="7" t="n">
        <v>46041</v>
      </c>
      <c r="Q199" t="inlineStr">
        <is>
          <t>Yes</t>
        </is>
      </c>
      <c r="R199" t="inlineStr">
        <is>
          <t>2026-04-19 06:37</t>
        </is>
      </c>
      <c r="S199" s="2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99" t="inlineStr">
        <is>
          <t>https://casino.guru/rtbet-casino-review</t>
        </is>
      </c>
    </row>
    <row r="200">
      <c r="A200" s="6" t="inlineStr">
        <is>
          <t>Rose Slots Casino</t>
        </is>
      </c>
      <c r="B200" t="inlineStr">
        <is>
          <t>UKGC</t>
        </is>
      </c>
      <c r="C200" t="n">
        <v>9.699999999999999</v>
      </c>
      <c r="G200" s="3" t="inlineStr">
        <is>
          <t>Yes</t>
        </is>
      </c>
      <c r="H200" s="4" t="inlineStr">
        <is>
          <t>No</t>
        </is>
      </c>
      <c r="I200" s="4" t="inlineStr">
        <is>
          <t>No</t>
        </is>
      </c>
      <c r="J200" s="3" t="inlineStr">
        <is>
          <t>Yes</t>
        </is>
      </c>
      <c r="N200" t="n">
        <v>1</v>
      </c>
      <c r="O200" t="inlineStr">
        <is>
          <t>casino.guru</t>
        </is>
      </c>
      <c r="P200" s="7" t="n">
        <v>46059</v>
      </c>
      <c r="Q200" t="inlineStr">
        <is>
          <t>Yes</t>
        </is>
      </c>
      <c r="R200" t="inlineStr">
        <is>
          <t>2026-04-19 06:05</t>
        </is>
      </c>
      <c r="S200" s="2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200" t="inlineStr">
        <is>
          <t>https://casino.guru/Rose-Slots-Casino-review</t>
        </is>
      </c>
    </row>
    <row r="201">
      <c r="A201" s="6" t="inlineStr">
        <is>
          <t>Slots Baby Casino</t>
        </is>
      </c>
      <c r="B201" t="inlineStr">
        <is>
          <t>UKGC</t>
        </is>
      </c>
      <c r="C201" t="n">
        <v>9.699999999999999</v>
      </c>
      <c r="G201" s="3" t="inlineStr">
        <is>
          <t>Yes</t>
        </is>
      </c>
      <c r="H201" s="4" t="inlineStr">
        <is>
          <t>No</t>
        </is>
      </c>
      <c r="I201" s="4" t="inlineStr">
        <is>
          <t>No</t>
        </is>
      </c>
      <c r="J201" s="3" t="inlineStr">
        <is>
          <t>Yes</t>
        </is>
      </c>
      <c r="N201" t="n">
        <v>1</v>
      </c>
      <c r="O201" t="inlineStr">
        <is>
          <t>casino.guru</t>
        </is>
      </c>
      <c r="P201" s="7" t="n">
        <v>46055</v>
      </c>
      <c r="Q201" t="inlineStr">
        <is>
          <t>Yes</t>
        </is>
      </c>
      <c r="R201" t="inlineStr">
        <is>
          <t>2026-04-19 06:06</t>
        </is>
      </c>
      <c r="S201" s="2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201" t="inlineStr">
        <is>
          <t>https://casino.guru/Slots-Baby-Casino-review</t>
        </is>
      </c>
    </row>
    <row r="202">
      <c r="A202" s="6" t="inlineStr">
        <is>
          <t>Slots Racer Casino</t>
        </is>
      </c>
      <c r="B202" t="inlineStr">
        <is>
          <t>UKGC</t>
        </is>
      </c>
      <c r="C202" t="n">
        <v>9.699999999999999</v>
      </c>
      <c r="G202" s="3" t="inlineStr">
        <is>
          <t>Yes</t>
        </is>
      </c>
      <c r="H202" s="4" t="inlineStr">
        <is>
          <t>No</t>
        </is>
      </c>
      <c r="I202" s="4" t="inlineStr">
        <is>
          <t>No</t>
        </is>
      </c>
      <c r="J202" s="3" t="inlineStr">
        <is>
          <t>Yes</t>
        </is>
      </c>
      <c r="N202" t="n">
        <v>1</v>
      </c>
      <c r="O202" t="inlineStr">
        <is>
          <t>casino.guru</t>
        </is>
      </c>
      <c r="P202" s="7" t="n">
        <v>46055</v>
      </c>
      <c r="Q202" t="inlineStr">
        <is>
          <t>Yes</t>
        </is>
      </c>
      <c r="R202" t="inlineStr">
        <is>
          <t>2026-04-19 06:12</t>
        </is>
      </c>
      <c r="S202" s="2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202" t="inlineStr">
        <is>
          <t>https://casino.guru/slots-racer-casino-review</t>
        </is>
      </c>
    </row>
    <row r="203">
      <c r="A203" s="6" t="inlineStr">
        <is>
          <t>Solverde.pt Casino</t>
        </is>
      </c>
      <c r="B203" t="inlineStr">
        <is>
          <t>MGA</t>
        </is>
      </c>
      <c r="C203" t="n">
        <v>9.699999999999999</v>
      </c>
      <c r="G203" s="3" t="inlineStr">
        <is>
          <t>Yes</t>
        </is>
      </c>
      <c r="H203" s="4" t="inlineStr">
        <is>
          <t>No</t>
        </is>
      </c>
      <c r="I203" s="4" t="inlineStr">
        <is>
          <t>No</t>
        </is>
      </c>
      <c r="J203" s="3" t="inlineStr">
        <is>
          <t>Yes</t>
        </is>
      </c>
      <c r="N203" t="n">
        <v>1</v>
      </c>
      <c r="O203" t="inlineStr">
        <is>
          <t>casino.guru</t>
        </is>
      </c>
      <c r="P203" s="7" t="n">
        <v>46122</v>
      </c>
      <c r="Q203" t="inlineStr">
        <is>
          <t>Yes</t>
        </is>
      </c>
      <c r="R203" t="inlineStr">
        <is>
          <t>2026-04-19 06:06</t>
        </is>
      </c>
      <c r="S203" s="2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203" t="inlineStr">
        <is>
          <t>https://casino.guru/solverde-pt-casino-review</t>
        </is>
      </c>
    </row>
    <row r="204">
      <c r="A204" s="6" t="inlineStr">
        <is>
          <t>Star Slots Casino</t>
        </is>
      </c>
      <c r="B204" t="inlineStr">
        <is>
          <t>UKGC</t>
        </is>
      </c>
      <c r="C204" t="n">
        <v>9.699999999999999</v>
      </c>
      <c r="G204" s="3" t="inlineStr">
        <is>
          <t>Yes</t>
        </is>
      </c>
      <c r="H204" s="4" t="inlineStr">
        <is>
          <t>No</t>
        </is>
      </c>
      <c r="I204" s="4" t="inlineStr">
        <is>
          <t>No</t>
        </is>
      </c>
      <c r="J204" s="3" t="inlineStr">
        <is>
          <t>Yes</t>
        </is>
      </c>
      <c r="N204" t="n">
        <v>1</v>
      </c>
      <c r="O204" t="inlineStr">
        <is>
          <t>casino.guru</t>
        </is>
      </c>
      <c r="P204" s="7" t="n">
        <v>46055</v>
      </c>
      <c r="Q204" t="inlineStr">
        <is>
          <t>Yes</t>
        </is>
      </c>
      <c r="R204" t="inlineStr">
        <is>
          <t>2026-04-19 06:10</t>
        </is>
      </c>
      <c r="S204" s="2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204" t="inlineStr">
        <is>
          <t>https://casino.guru/star-slots-casino-review</t>
        </is>
      </c>
    </row>
    <row r="205">
      <c r="A205" s="6" t="inlineStr">
        <is>
          <t>The Sun Vegas Casino</t>
        </is>
      </c>
      <c r="B205" t="inlineStr">
        <is>
          <t>UKGC</t>
        </is>
      </c>
      <c r="C205" t="n">
        <v>9.699999999999999</v>
      </c>
      <c r="G205" s="3" t="inlineStr">
        <is>
          <t>Yes</t>
        </is>
      </c>
      <c r="H205" s="4" t="inlineStr">
        <is>
          <t>No</t>
        </is>
      </c>
      <c r="I205" s="4" t="inlineStr">
        <is>
          <t>No</t>
        </is>
      </c>
      <c r="J205" s="3" t="inlineStr">
        <is>
          <t>Yes</t>
        </is>
      </c>
      <c r="N205" t="n">
        <v>1</v>
      </c>
      <c r="O205" t="inlineStr">
        <is>
          <t>casino.guru</t>
        </is>
      </c>
      <c r="P205" s="7" t="n">
        <v>46050</v>
      </c>
      <c r="Q205" t="inlineStr">
        <is>
          <t>Yes</t>
        </is>
      </c>
      <c r="R205" t="inlineStr">
        <is>
          <t>2026-04-19 06:08</t>
        </is>
      </c>
      <c r="S205" s="2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205" t="inlineStr">
        <is>
          <t>https://casino.guru/the-sun-vegas-casino-review</t>
        </is>
      </c>
    </row>
    <row r="206">
      <c r="A206" s="6" t="inlineStr">
        <is>
          <t>Thor Slots Casino</t>
        </is>
      </c>
      <c r="B206" t="inlineStr">
        <is>
          <t>UKGC</t>
        </is>
      </c>
      <c r="C206" t="n">
        <v>9.699999999999999</v>
      </c>
      <c r="G206" s="3" t="inlineStr">
        <is>
          <t>Yes</t>
        </is>
      </c>
      <c r="H206" s="4" t="inlineStr">
        <is>
          <t>No</t>
        </is>
      </c>
      <c r="I206" s="4" t="inlineStr">
        <is>
          <t>No</t>
        </is>
      </c>
      <c r="J206" s="3" t="inlineStr">
        <is>
          <t>Yes</t>
        </is>
      </c>
      <c r="N206" t="n">
        <v>1</v>
      </c>
      <c r="O206" t="inlineStr">
        <is>
          <t>casino.guru</t>
        </is>
      </c>
      <c r="P206" s="7" t="n">
        <v>46055</v>
      </c>
      <c r="Q206" t="inlineStr">
        <is>
          <t>Yes</t>
        </is>
      </c>
      <c r="R206" t="inlineStr">
        <is>
          <t>2026-04-19 06:06</t>
        </is>
      </c>
      <c r="S206" s="2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206" t="inlineStr">
        <is>
          <t>https://casino.guru/thor-slots-casino-review</t>
        </is>
      </c>
    </row>
    <row r="207">
      <c r="A207" s="6" t="inlineStr">
        <is>
          <t>Umbingo Casino</t>
        </is>
      </c>
      <c r="B207" t="inlineStr">
        <is>
          <t>UKGC</t>
        </is>
      </c>
      <c r="C207" t="n">
        <v>9.699999999999999</v>
      </c>
      <c r="G207" s="3" t="inlineStr">
        <is>
          <t>Yes</t>
        </is>
      </c>
      <c r="H207" s="4" t="inlineStr">
        <is>
          <t>No</t>
        </is>
      </c>
      <c r="I207" s="4" t="inlineStr">
        <is>
          <t>No</t>
        </is>
      </c>
      <c r="J207" s="3" t="inlineStr">
        <is>
          <t>Yes</t>
        </is>
      </c>
      <c r="N207" t="n">
        <v>1</v>
      </c>
      <c r="O207" t="inlineStr">
        <is>
          <t>casino.guru</t>
        </is>
      </c>
      <c r="P207" s="7" t="n">
        <v>46114</v>
      </c>
      <c r="Q207" t="inlineStr">
        <is>
          <t>Yes</t>
        </is>
      </c>
      <c r="R207" t="inlineStr">
        <is>
          <t>2026-04-19 06:08</t>
        </is>
      </c>
      <c r="S207" s="2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207" t="inlineStr">
        <is>
          <t>https://casino.guru/umbingo-casino-review</t>
        </is>
      </c>
    </row>
    <row r="208">
      <c r="A208" s="6" t="inlineStr">
        <is>
          <t>24Casino</t>
        </is>
      </c>
      <c r="B208" t="inlineStr">
        <is>
          <t>Curacao</t>
        </is>
      </c>
      <c r="C208" t="n">
        <v>9.6</v>
      </c>
      <c r="G208" s="3" t="inlineStr">
        <is>
          <t>Yes</t>
        </is>
      </c>
      <c r="H208" s="3" t="inlineStr">
        <is>
          <t>Yes</t>
        </is>
      </c>
      <c r="I208" s="3" t="inlineStr">
        <is>
          <t>Yes</t>
        </is>
      </c>
      <c r="J208" s="4" t="inlineStr">
        <is>
          <t>No</t>
        </is>
      </c>
      <c r="N208" t="n">
        <v>1</v>
      </c>
      <c r="O208" t="inlineStr">
        <is>
          <t>askgamblers</t>
        </is>
      </c>
      <c r="Q208" t="inlineStr">
        <is>
          <t>Yes</t>
        </is>
      </c>
      <c r="R208" t="inlineStr">
        <is>
          <t>2026-04-19 00:06</t>
        </is>
      </c>
      <c r="S208" s="2" t="inlineStr">
        <is>
          <t>https://www.askgamblers.com/online-casinos/reviews/24casino</t>
        </is>
      </c>
      <c r="T208" t="inlineStr">
        <is>
          <t>https://www.askgamblers.com/online-casinos/reviews/24casino</t>
        </is>
      </c>
    </row>
    <row r="209">
      <c r="A209" s="6" t="inlineStr">
        <is>
          <t>AtlantiVegas Casino</t>
        </is>
      </c>
      <c r="B209" t="inlineStr">
        <is>
          <t>Curacao</t>
        </is>
      </c>
      <c r="C209" t="n">
        <v>9.6</v>
      </c>
      <c r="G209" s="3" t="inlineStr">
        <is>
          <t>Yes</t>
        </is>
      </c>
      <c r="H209" s="3" t="inlineStr">
        <is>
          <t>Yes</t>
        </is>
      </c>
      <c r="I209" s="3" t="inlineStr">
        <is>
          <t>Yes</t>
        </is>
      </c>
      <c r="J209" s="4" t="inlineStr">
        <is>
          <t>No</t>
        </is>
      </c>
      <c r="N209" t="n">
        <v>1</v>
      </c>
      <c r="O209" t="inlineStr">
        <is>
          <t>casino.guru</t>
        </is>
      </c>
      <c r="P209" s="7" t="n">
        <v>46091</v>
      </c>
      <c r="Q209" t="inlineStr">
        <is>
          <t>Yes</t>
        </is>
      </c>
      <c r="R209" t="inlineStr">
        <is>
          <t>2026-04-19 07:04</t>
        </is>
      </c>
      <c r="S209" s="2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209" t="inlineStr">
        <is>
          <t>https://casino.guru/atlantivegas-casino-review</t>
        </is>
      </c>
    </row>
    <row r="210">
      <c r="A210" s="6" t="inlineStr">
        <is>
          <t>BigClash Casino</t>
        </is>
      </c>
      <c r="C210" t="n">
        <v>9.6</v>
      </c>
      <c r="G210" s="3" t="inlineStr">
        <is>
          <t>Yes</t>
        </is>
      </c>
      <c r="H210" s="3" t="inlineStr">
        <is>
          <t>Yes</t>
        </is>
      </c>
      <c r="I210" s="3" t="inlineStr">
        <is>
          <t>Yes</t>
        </is>
      </c>
      <c r="J210" s="4" t="inlineStr">
        <is>
          <t>No</t>
        </is>
      </c>
      <c r="N210" t="n">
        <v>1</v>
      </c>
      <c r="O210" t="inlineStr">
        <is>
          <t>casino.guru</t>
        </is>
      </c>
      <c r="P210" s="7" t="n">
        <v>46039</v>
      </c>
      <c r="Q210" t="inlineStr">
        <is>
          <t>Yes</t>
        </is>
      </c>
      <c r="R210" t="inlineStr">
        <is>
          <t>2026-04-19 06:54</t>
        </is>
      </c>
      <c r="S210" s="2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210" t="inlineStr">
        <is>
          <t>https://casino.guru/bigclash-casino-review</t>
        </is>
      </c>
    </row>
    <row r="211">
      <c r="A211" s="6" t="inlineStr">
        <is>
          <t>BingBong Casino</t>
        </is>
      </c>
      <c r="B211" t="inlineStr">
        <is>
          <t>Germany</t>
        </is>
      </c>
      <c r="C211" t="n">
        <v>9.6</v>
      </c>
      <c r="G211" s="3" t="inlineStr">
        <is>
          <t>Yes</t>
        </is>
      </c>
      <c r="H211" s="4" t="inlineStr">
        <is>
          <t>No</t>
        </is>
      </c>
      <c r="I211" s="4" t="inlineStr">
        <is>
          <t>No</t>
        </is>
      </c>
      <c r="J211" s="3" t="inlineStr">
        <is>
          <t>Yes</t>
        </is>
      </c>
      <c r="N211" t="n">
        <v>1</v>
      </c>
      <c r="O211" t="inlineStr">
        <is>
          <t>casino.guru</t>
        </is>
      </c>
      <c r="P211" s="7" t="n">
        <v>45985</v>
      </c>
      <c r="Q211" t="inlineStr">
        <is>
          <t>Yes</t>
        </is>
      </c>
      <c r="R211" t="inlineStr">
        <is>
          <t>2026-04-19 06:22</t>
        </is>
      </c>
      <c r="S211" s="2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211" t="inlineStr">
        <is>
          <t>https://casino.guru/bingbong-casino-review</t>
        </is>
      </c>
    </row>
    <row r="212">
      <c r="A212" s="6" t="inlineStr">
        <is>
          <t>LuckyWins! Casino</t>
        </is>
      </c>
      <c r="B212" t="inlineStr">
        <is>
          <t>Curacao</t>
        </is>
      </c>
      <c r="C212" t="n">
        <v>9.6</v>
      </c>
      <c r="G212" s="3" t="inlineStr">
        <is>
          <t>Yes</t>
        </is>
      </c>
      <c r="H212" s="3" t="inlineStr">
        <is>
          <t>Yes</t>
        </is>
      </c>
      <c r="I212" s="3" t="inlineStr">
        <is>
          <t>Yes</t>
        </is>
      </c>
      <c r="J212" s="4" t="inlineStr">
        <is>
          <t>No</t>
        </is>
      </c>
      <c r="N212" t="n">
        <v>1</v>
      </c>
      <c r="O212" t="inlineStr">
        <is>
          <t>casino.guru</t>
        </is>
      </c>
      <c r="P212" s="7" t="n">
        <v>46049</v>
      </c>
      <c r="Q212" t="inlineStr">
        <is>
          <t>Yes</t>
        </is>
      </c>
      <c r="R212" t="inlineStr">
        <is>
          <t>2026-04-19 06:30</t>
        </is>
      </c>
      <c r="S212" s="2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212" t="inlineStr">
        <is>
          <t>https://casino.guru/luckywins--casino-review</t>
        </is>
      </c>
    </row>
    <row r="213">
      <c r="A213" s="6" t="inlineStr">
        <is>
          <t>MyStake Casino</t>
        </is>
      </c>
      <c r="B213" t="inlineStr">
        <is>
          <t>Curacao</t>
        </is>
      </c>
      <c r="C213" t="n">
        <v>9.6</v>
      </c>
      <c r="G213" s="3" t="inlineStr">
        <is>
          <t>Yes</t>
        </is>
      </c>
      <c r="H213" s="3" t="inlineStr">
        <is>
          <t>Yes</t>
        </is>
      </c>
      <c r="I213" s="3" t="inlineStr">
        <is>
          <t>Yes</t>
        </is>
      </c>
      <c r="J213" s="4" t="inlineStr">
        <is>
          <t>No</t>
        </is>
      </c>
      <c r="N213" t="n">
        <v>1</v>
      </c>
      <c r="O213" t="inlineStr">
        <is>
          <t>casino.guru</t>
        </is>
      </c>
      <c r="P213" s="7" t="n">
        <v>45988</v>
      </c>
      <c r="Q213" t="inlineStr">
        <is>
          <t>Yes</t>
        </is>
      </c>
      <c r="R213" t="inlineStr">
        <is>
          <t>2026-04-19 06:16</t>
        </is>
      </c>
      <c r="S213" s="2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213" t="inlineStr">
        <is>
          <t>https://casino.guru/mystake-casino-review</t>
        </is>
      </c>
    </row>
    <row r="214">
      <c r="A214" s="6" t="inlineStr">
        <is>
          <t>Sisal Casino</t>
        </is>
      </c>
      <c r="C214" t="n">
        <v>9.6</v>
      </c>
      <c r="G214" s="3" t="inlineStr">
        <is>
          <t>Yes</t>
        </is>
      </c>
      <c r="H214" s="4" t="inlineStr">
        <is>
          <t>No</t>
        </is>
      </c>
      <c r="I214" s="4" t="inlineStr">
        <is>
          <t>No</t>
        </is>
      </c>
      <c r="J214" s="3" t="inlineStr">
        <is>
          <t>Yes</t>
        </is>
      </c>
      <c r="N214" t="n">
        <v>1</v>
      </c>
      <c r="O214" t="inlineStr">
        <is>
          <t>casino.guru</t>
        </is>
      </c>
      <c r="P214" s="7" t="n">
        <v>46035</v>
      </c>
      <c r="Q214" t="inlineStr">
        <is>
          <t>Yes</t>
        </is>
      </c>
      <c r="R214" t="inlineStr">
        <is>
          <t>2026-04-19 06:06</t>
        </is>
      </c>
      <c r="S214" s="2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214" t="inlineStr">
        <is>
          <t>https://casino.guru/sisal-casino-review</t>
        </is>
      </c>
    </row>
    <row r="215">
      <c r="A215" s="6" t="inlineStr">
        <is>
          <t>SlotsUK Casino</t>
        </is>
      </c>
      <c r="B215" t="inlineStr">
        <is>
          <t>UKGC</t>
        </is>
      </c>
      <c r="C215" t="n">
        <v>9.6</v>
      </c>
      <c r="G215" s="3" t="inlineStr">
        <is>
          <t>Yes</t>
        </is>
      </c>
      <c r="H215" s="4" t="inlineStr">
        <is>
          <t>No</t>
        </is>
      </c>
      <c r="I215" s="4" t="inlineStr">
        <is>
          <t>No</t>
        </is>
      </c>
      <c r="J215" s="3" t="inlineStr">
        <is>
          <t>Yes</t>
        </is>
      </c>
      <c r="N215" t="n">
        <v>1</v>
      </c>
      <c r="O215" t="inlineStr">
        <is>
          <t>casino.guru</t>
        </is>
      </c>
      <c r="P215" s="7" t="n">
        <v>46099</v>
      </c>
      <c r="Q215" t="inlineStr">
        <is>
          <t>Yes</t>
        </is>
      </c>
      <c r="R215" t="inlineStr">
        <is>
          <t>2026-04-19 06:04</t>
        </is>
      </c>
      <c r="S215" s="2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215" t="inlineStr">
        <is>
          <t>https://casino.guru/slotsuk-casino-review</t>
        </is>
      </c>
    </row>
    <row r="216">
      <c r="A216" s="6" t="inlineStr">
        <is>
          <t>Clover Casino</t>
        </is>
      </c>
      <c r="B216" t="inlineStr">
        <is>
          <t>UKGC</t>
        </is>
      </c>
      <c r="C216" t="n">
        <v>9.5</v>
      </c>
      <c r="G216" s="3" t="inlineStr">
        <is>
          <t>Yes</t>
        </is>
      </c>
      <c r="H216" s="4" t="inlineStr">
        <is>
          <t>No</t>
        </is>
      </c>
      <c r="I216" s="4" t="inlineStr">
        <is>
          <t>No</t>
        </is>
      </c>
      <c r="J216" s="3" t="inlineStr">
        <is>
          <t>Yes</t>
        </is>
      </c>
      <c r="N216" t="n">
        <v>1</v>
      </c>
      <c r="O216" t="inlineStr">
        <is>
          <t>casino.guru</t>
        </is>
      </c>
      <c r="P216" s="7" t="n">
        <v>46114</v>
      </c>
      <c r="Q216" t="inlineStr">
        <is>
          <t>Yes</t>
        </is>
      </c>
      <c r="R216" t="inlineStr">
        <is>
          <t>2026-04-19 06:05</t>
        </is>
      </c>
      <c r="S216" s="2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216" t="inlineStr">
        <is>
          <t>https://casino.guru/Clover-Casino-review</t>
        </is>
      </c>
    </row>
    <row r="217">
      <c r="A217" s="6" t="inlineStr">
        <is>
          <t>Cozino Casino</t>
        </is>
      </c>
      <c r="B217" t="inlineStr">
        <is>
          <t>UKGC</t>
        </is>
      </c>
      <c r="C217" t="n">
        <v>9.5</v>
      </c>
      <c r="G217" s="3" t="inlineStr">
        <is>
          <t>Yes</t>
        </is>
      </c>
      <c r="H217" s="4" t="inlineStr">
        <is>
          <t>No</t>
        </is>
      </c>
      <c r="I217" s="4" t="inlineStr">
        <is>
          <t>No</t>
        </is>
      </c>
      <c r="J217" s="3" t="inlineStr">
        <is>
          <t>Yes</t>
        </is>
      </c>
      <c r="N217" t="n">
        <v>1</v>
      </c>
      <c r="O217" t="inlineStr">
        <is>
          <t>casino.guru</t>
        </is>
      </c>
      <c r="P217" s="7" t="n">
        <v>46120</v>
      </c>
      <c r="Q217" t="inlineStr">
        <is>
          <t>Yes</t>
        </is>
      </c>
      <c r="R217" t="inlineStr">
        <is>
          <t>2026-04-19 06:04</t>
        </is>
      </c>
      <c r="S217" s="2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217" t="inlineStr">
        <is>
          <t>https://casino.guru/Cozino-Casino-review</t>
        </is>
      </c>
    </row>
    <row r="218">
      <c r="A218" s="6" t="inlineStr">
        <is>
          <t>Dove Casino</t>
        </is>
      </c>
      <c r="B218" t="inlineStr">
        <is>
          <t>UKGC</t>
        </is>
      </c>
      <c r="C218" t="n">
        <v>9.5</v>
      </c>
      <c r="G218" s="3" t="inlineStr">
        <is>
          <t>Yes</t>
        </is>
      </c>
      <c r="H218" s="4" t="inlineStr">
        <is>
          <t>No</t>
        </is>
      </c>
      <c r="I218" s="4" t="inlineStr">
        <is>
          <t>No</t>
        </is>
      </c>
      <c r="J218" s="3" t="inlineStr">
        <is>
          <t>Yes</t>
        </is>
      </c>
      <c r="N218" t="n">
        <v>1</v>
      </c>
      <c r="O218" t="inlineStr">
        <is>
          <t>casino.guru</t>
        </is>
      </c>
      <c r="P218" s="7" t="n">
        <v>46113</v>
      </c>
      <c r="Q218" t="inlineStr">
        <is>
          <t>Yes</t>
        </is>
      </c>
      <c r="R218" t="inlineStr">
        <is>
          <t>2026-04-19 06:11</t>
        </is>
      </c>
      <c r="S218" s="2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218" t="inlineStr">
        <is>
          <t>https://casino.guru/dove-casino-review</t>
        </is>
      </c>
    </row>
    <row r="219">
      <c r="A219" s="6" t="inlineStr">
        <is>
          <t>Easy Slots Casino</t>
        </is>
      </c>
      <c r="B219" t="inlineStr">
        <is>
          <t>UKGC</t>
        </is>
      </c>
      <c r="C219" t="n">
        <v>9.5</v>
      </c>
      <c r="G219" s="3" t="inlineStr">
        <is>
          <t>Yes</t>
        </is>
      </c>
      <c r="H219" s="4" t="inlineStr">
        <is>
          <t>No</t>
        </is>
      </c>
      <c r="I219" s="4" t="inlineStr">
        <is>
          <t>No</t>
        </is>
      </c>
      <c r="J219" s="3" t="inlineStr">
        <is>
          <t>Yes</t>
        </is>
      </c>
      <c r="N219" t="n">
        <v>1</v>
      </c>
      <c r="O219" t="inlineStr">
        <is>
          <t>casino.guru</t>
        </is>
      </c>
      <c r="P219" s="7" t="n">
        <v>46142</v>
      </c>
      <c r="Q219" t="inlineStr">
        <is>
          <t>Yes</t>
        </is>
      </c>
      <c r="R219" t="inlineStr">
        <is>
          <t>2026-04-19 06:05</t>
        </is>
      </c>
      <c r="S219" s="2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219" t="inlineStr">
        <is>
          <t>https://casino.guru/Easy-Slots-Casino-review</t>
        </is>
      </c>
    </row>
    <row r="220">
      <c r="A220" s="6" t="inlineStr">
        <is>
          <t>Egypt Slots Casino</t>
        </is>
      </c>
      <c r="B220" t="inlineStr">
        <is>
          <t>UKGC</t>
        </is>
      </c>
      <c r="C220" t="n">
        <v>9.5</v>
      </c>
      <c r="G220" s="3" t="inlineStr">
        <is>
          <t>Yes</t>
        </is>
      </c>
      <c r="H220" s="4" t="inlineStr">
        <is>
          <t>No</t>
        </is>
      </c>
      <c r="I220" s="4" t="inlineStr">
        <is>
          <t>No</t>
        </is>
      </c>
      <c r="J220" s="3" t="inlineStr">
        <is>
          <t>Yes</t>
        </is>
      </c>
      <c r="N220" t="n">
        <v>1</v>
      </c>
      <c r="O220" t="inlineStr">
        <is>
          <t>casino.guru</t>
        </is>
      </c>
      <c r="P220" s="7" t="n">
        <v>46114</v>
      </c>
      <c r="Q220" t="inlineStr">
        <is>
          <t>Yes</t>
        </is>
      </c>
      <c r="R220" t="inlineStr">
        <is>
          <t>2026-04-19 06:05</t>
        </is>
      </c>
      <c r="S220" s="2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220" t="inlineStr">
        <is>
          <t>https://casino.guru/Egypt-Slots-Casino-review</t>
        </is>
      </c>
    </row>
    <row r="221">
      <c r="A221" s="6" t="inlineStr">
        <is>
          <t>Free Spins No Deposit Casino</t>
        </is>
      </c>
      <c r="B221" t="inlineStr">
        <is>
          <t>UKGC</t>
        </is>
      </c>
      <c r="C221" t="n">
        <v>9.5</v>
      </c>
      <c r="G221" s="3" t="inlineStr">
        <is>
          <t>Yes</t>
        </is>
      </c>
      <c r="H221" s="4" t="inlineStr">
        <is>
          <t>No</t>
        </is>
      </c>
      <c r="I221" s="4" t="inlineStr">
        <is>
          <t>No</t>
        </is>
      </c>
      <c r="J221" s="3" t="inlineStr">
        <is>
          <t>Yes</t>
        </is>
      </c>
      <c r="N221" t="n">
        <v>1</v>
      </c>
      <c r="O221" t="inlineStr">
        <is>
          <t>casino.guru</t>
        </is>
      </c>
      <c r="P221" s="7" t="n">
        <v>46106</v>
      </c>
      <c r="Q221" t="inlineStr">
        <is>
          <t>Yes</t>
        </is>
      </c>
      <c r="R221" t="inlineStr">
        <is>
          <t>2026-04-19 06:31</t>
        </is>
      </c>
      <c r="S221" s="2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221" t="inlineStr">
        <is>
          <t>https://casino.guru/free-spins-no-deposit-casino-review</t>
        </is>
      </c>
    </row>
    <row r="222">
      <c r="A222" s="6" t="inlineStr">
        <is>
          <t>Happy Tiger Casino</t>
        </is>
      </c>
      <c r="B222" t="inlineStr">
        <is>
          <t>MGA</t>
        </is>
      </c>
      <c r="C222" t="n">
        <v>9.5</v>
      </c>
      <c r="G222" s="3" t="inlineStr">
        <is>
          <t>Yes</t>
        </is>
      </c>
      <c r="H222" s="4" t="inlineStr">
        <is>
          <t>No</t>
        </is>
      </c>
      <c r="I222" s="4" t="inlineStr">
        <is>
          <t>No</t>
        </is>
      </c>
      <c r="J222" s="3" t="inlineStr">
        <is>
          <t>Yes</t>
        </is>
      </c>
      <c r="N222" t="n">
        <v>1</v>
      </c>
      <c r="O222" t="inlineStr">
        <is>
          <t>casino.guru</t>
        </is>
      </c>
      <c r="P222" s="7" t="n">
        <v>46134</v>
      </c>
      <c r="Q222" t="inlineStr">
        <is>
          <t>Yes</t>
        </is>
      </c>
      <c r="R222" t="inlineStr">
        <is>
          <t>2026-04-19 06:19</t>
        </is>
      </c>
      <c r="S222" s="2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222" t="inlineStr">
        <is>
          <t>https://casino.guru/happy-tiger-casino-review</t>
        </is>
      </c>
    </row>
    <row r="223">
      <c r="A223" s="6" t="inlineStr">
        <is>
          <t>Kong Casino</t>
        </is>
      </c>
      <c r="B223" t="inlineStr">
        <is>
          <t>UKGC</t>
        </is>
      </c>
      <c r="C223" t="n">
        <v>9.5</v>
      </c>
      <c r="G223" s="3" t="inlineStr">
        <is>
          <t>Yes</t>
        </is>
      </c>
      <c r="H223" s="4" t="inlineStr">
        <is>
          <t>No</t>
        </is>
      </c>
      <c r="I223" s="4" t="inlineStr">
        <is>
          <t>No</t>
        </is>
      </c>
      <c r="J223" s="3" t="inlineStr">
        <is>
          <t>Yes</t>
        </is>
      </c>
      <c r="N223" t="n">
        <v>1</v>
      </c>
      <c r="O223" t="inlineStr">
        <is>
          <t>casino.guru</t>
        </is>
      </c>
      <c r="P223" s="7" t="n">
        <v>46107</v>
      </c>
      <c r="Q223" t="inlineStr">
        <is>
          <t>Yes</t>
        </is>
      </c>
      <c r="R223" t="inlineStr">
        <is>
          <t>2026-04-19 06:05</t>
        </is>
      </c>
      <c r="S223" s="2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223" t="inlineStr">
        <is>
          <t>https://casino.guru/kong-casino-review</t>
        </is>
      </c>
    </row>
    <row r="224">
      <c r="A224" s="6" t="inlineStr">
        <is>
          <t>Lion Wins Casino</t>
        </is>
      </c>
      <c r="B224" t="inlineStr">
        <is>
          <t>UKGC</t>
        </is>
      </c>
      <c r="C224" t="n">
        <v>9.5</v>
      </c>
      <c r="G224" s="3" t="inlineStr">
        <is>
          <t>Yes</t>
        </is>
      </c>
      <c r="H224" s="4" t="inlineStr">
        <is>
          <t>No</t>
        </is>
      </c>
      <c r="I224" s="4" t="inlineStr">
        <is>
          <t>No</t>
        </is>
      </c>
      <c r="J224" s="3" t="inlineStr">
        <is>
          <t>Yes</t>
        </is>
      </c>
      <c r="N224" t="n">
        <v>1</v>
      </c>
      <c r="O224" t="inlineStr">
        <is>
          <t>casino.guru</t>
        </is>
      </c>
      <c r="P224" s="7" t="n">
        <v>46140</v>
      </c>
      <c r="Q224" t="inlineStr">
        <is>
          <t>Yes</t>
        </is>
      </c>
      <c r="R224" t="inlineStr">
        <is>
          <t>2026-04-19 06:07</t>
        </is>
      </c>
      <c r="S224" s="2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224" t="inlineStr">
        <is>
          <t>https://casino.guru/lion-wins-casino-review</t>
        </is>
      </c>
    </row>
    <row r="225">
      <c r="A225" s="6" t="inlineStr">
        <is>
          <t>Mega Riches Casino</t>
        </is>
      </c>
      <c r="B225" t="inlineStr">
        <is>
          <t>MGA</t>
        </is>
      </c>
      <c r="C225" t="n">
        <v>9.5</v>
      </c>
      <c r="G225" s="3" t="inlineStr">
        <is>
          <t>Yes</t>
        </is>
      </c>
      <c r="H225" s="3" t="inlineStr">
        <is>
          <t>Yes</t>
        </is>
      </c>
      <c r="I225" s="3" t="inlineStr">
        <is>
          <t>Yes</t>
        </is>
      </c>
      <c r="J225" s="3" t="inlineStr">
        <is>
          <t>Yes</t>
        </is>
      </c>
      <c r="N225" t="n">
        <v>1</v>
      </c>
      <c r="O225" t="inlineStr">
        <is>
          <t>casino.guru</t>
        </is>
      </c>
      <c r="P225" s="7" t="n">
        <v>46048</v>
      </c>
      <c r="Q225" t="inlineStr">
        <is>
          <t>Yes</t>
        </is>
      </c>
      <c r="R225" t="inlineStr">
        <is>
          <t>2026-04-19 06:40</t>
        </is>
      </c>
      <c r="S225" s="2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225" t="inlineStr">
        <is>
          <t>https://casino.guru/mega-riches-casino-review</t>
        </is>
      </c>
    </row>
    <row r="226">
      <c r="A226" s="6" t="inlineStr">
        <is>
          <t>New Online Slots Casino</t>
        </is>
      </c>
      <c r="B226" t="inlineStr">
        <is>
          <t>UKGC</t>
        </is>
      </c>
      <c r="C226" t="n">
        <v>9.5</v>
      </c>
      <c r="G226" s="3" t="inlineStr">
        <is>
          <t>Yes</t>
        </is>
      </c>
      <c r="H226" s="4" t="inlineStr">
        <is>
          <t>No</t>
        </is>
      </c>
      <c r="I226" s="4" t="inlineStr">
        <is>
          <t>No</t>
        </is>
      </c>
      <c r="J226" s="3" t="inlineStr">
        <is>
          <t>Yes</t>
        </is>
      </c>
      <c r="N226" t="n">
        <v>1</v>
      </c>
      <c r="O226" t="inlineStr">
        <is>
          <t>casino.guru</t>
        </is>
      </c>
      <c r="P226" s="7" t="n">
        <v>46106</v>
      </c>
      <c r="Q226" t="inlineStr">
        <is>
          <t>Yes</t>
        </is>
      </c>
      <c r="R226" t="inlineStr">
        <is>
          <t>2026-04-19 06:31</t>
        </is>
      </c>
      <c r="S226" s="2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226" t="inlineStr">
        <is>
          <t>https://casino.guru/new-online-slots-casino-review</t>
        </is>
      </c>
    </row>
    <row r="227">
      <c r="A227" s="6" t="inlineStr">
        <is>
          <t>Pay By Mobile Casino</t>
        </is>
      </c>
      <c r="B227" t="inlineStr">
        <is>
          <t>UKGC</t>
        </is>
      </c>
      <c r="C227" t="n">
        <v>9.5</v>
      </c>
      <c r="G227" s="3" t="inlineStr">
        <is>
          <t>Yes</t>
        </is>
      </c>
      <c r="H227" s="4" t="inlineStr">
        <is>
          <t>No</t>
        </is>
      </c>
      <c r="I227" s="4" t="inlineStr">
        <is>
          <t>No</t>
        </is>
      </c>
      <c r="J227" s="3" t="inlineStr">
        <is>
          <t>Yes</t>
        </is>
      </c>
      <c r="N227" t="n">
        <v>1</v>
      </c>
      <c r="O227" t="inlineStr">
        <is>
          <t>casino.guru</t>
        </is>
      </c>
      <c r="P227" s="7" t="n">
        <v>46099</v>
      </c>
      <c r="Q227" t="inlineStr">
        <is>
          <t>Yes</t>
        </is>
      </c>
      <c r="R227" t="inlineStr">
        <is>
          <t>2026-04-19 06:30</t>
        </is>
      </c>
      <c r="S227" s="2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227" t="inlineStr">
        <is>
          <t>https://casino.guru/pay-by-mobile-casino-review</t>
        </is>
      </c>
    </row>
    <row r="228">
      <c r="A228" s="6" t="inlineStr">
        <is>
          <t>Pay By Mobile Slots Casino</t>
        </is>
      </c>
      <c r="B228" t="inlineStr">
        <is>
          <t>UKGC</t>
        </is>
      </c>
      <c r="C228" t="n">
        <v>9.5</v>
      </c>
      <c r="G228" s="3" t="inlineStr">
        <is>
          <t>Yes</t>
        </is>
      </c>
      <c r="H228" s="4" t="inlineStr">
        <is>
          <t>No</t>
        </is>
      </c>
      <c r="I228" s="4" t="inlineStr">
        <is>
          <t>No</t>
        </is>
      </c>
      <c r="J228" s="3" t="inlineStr">
        <is>
          <t>Yes</t>
        </is>
      </c>
      <c r="N228" t="n">
        <v>1</v>
      </c>
      <c r="O228" t="inlineStr">
        <is>
          <t>casino.guru</t>
        </is>
      </c>
      <c r="P228" s="7" t="n">
        <v>46105</v>
      </c>
      <c r="Q228" t="inlineStr">
        <is>
          <t>Yes</t>
        </is>
      </c>
      <c r="R228" t="inlineStr">
        <is>
          <t>2026-04-19 06:31</t>
        </is>
      </c>
      <c r="S228" s="2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228" t="inlineStr">
        <is>
          <t>https://casino.guru/pay-by-mobile-slots-casino-review</t>
        </is>
      </c>
    </row>
    <row r="229">
      <c r="A229" s="6" t="inlineStr">
        <is>
          <t>PlayJango Casino</t>
        </is>
      </c>
      <c r="B229" t="inlineStr">
        <is>
          <t>MGA</t>
        </is>
      </c>
      <c r="C229" t="n">
        <v>9.5</v>
      </c>
      <c r="G229" s="3" t="inlineStr">
        <is>
          <t>Yes</t>
        </is>
      </c>
      <c r="H229" s="3" t="inlineStr">
        <is>
          <t>Yes</t>
        </is>
      </c>
      <c r="I229" s="3" t="inlineStr">
        <is>
          <t>Yes</t>
        </is>
      </c>
      <c r="J229" s="3" t="inlineStr">
        <is>
          <t>Yes</t>
        </is>
      </c>
      <c r="N229" t="n">
        <v>1</v>
      </c>
      <c r="O229" t="inlineStr">
        <is>
          <t>casino.guru</t>
        </is>
      </c>
      <c r="P229" s="7" t="n">
        <v>46085</v>
      </c>
      <c r="Q229" t="inlineStr">
        <is>
          <t>Yes</t>
        </is>
      </c>
      <c r="R229" t="inlineStr">
        <is>
          <t>2026-04-19 06:13</t>
        </is>
      </c>
      <c r="S229" s="2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229" t="inlineStr">
        <is>
          <t>https://casino.guru/playjango-casino-review</t>
        </is>
      </c>
    </row>
    <row r="230">
      <c r="A230" s="6" t="inlineStr">
        <is>
          <t>VIP Spins Casino</t>
        </is>
      </c>
      <c r="B230" t="inlineStr">
        <is>
          <t>UKGC</t>
        </is>
      </c>
      <c r="C230" t="n">
        <v>9.5</v>
      </c>
      <c r="G230" s="3" t="inlineStr">
        <is>
          <t>Yes</t>
        </is>
      </c>
      <c r="H230" s="4" t="inlineStr">
        <is>
          <t>No</t>
        </is>
      </c>
      <c r="I230" s="4" t="inlineStr">
        <is>
          <t>No</t>
        </is>
      </c>
      <c r="J230" s="3" t="inlineStr">
        <is>
          <t>Yes</t>
        </is>
      </c>
      <c r="N230" t="n">
        <v>1</v>
      </c>
      <c r="O230" t="inlineStr">
        <is>
          <t>casino.guru</t>
        </is>
      </c>
      <c r="P230" s="7" t="n">
        <v>46114</v>
      </c>
      <c r="Q230" t="inlineStr">
        <is>
          <t>Yes</t>
        </is>
      </c>
      <c r="R230" t="inlineStr">
        <is>
          <t>2026-04-19 06:05</t>
        </is>
      </c>
      <c r="S230" s="2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230" t="inlineStr">
        <is>
          <t>https://casino.guru/VIP-Spins-Casino-review</t>
        </is>
      </c>
    </row>
    <row r="231">
      <c r="A231" s="6" t="inlineStr">
        <is>
          <t>Alphawin Casino</t>
        </is>
      </c>
      <c r="C231" t="n">
        <v>9.4</v>
      </c>
      <c r="G231" s="3" t="inlineStr">
        <is>
          <t>Yes</t>
        </is>
      </c>
      <c r="H231" s="3" t="inlineStr">
        <is>
          <t>Yes</t>
        </is>
      </c>
      <c r="I231" s="3" t="inlineStr">
        <is>
          <t>Yes</t>
        </is>
      </c>
      <c r="J231" s="4" t="inlineStr">
        <is>
          <t>No</t>
        </is>
      </c>
      <c r="N231" t="n">
        <v>1</v>
      </c>
      <c r="O231" t="inlineStr">
        <is>
          <t>casino.guru</t>
        </is>
      </c>
      <c r="P231" s="7" t="n">
        <v>46140</v>
      </c>
      <c r="Q231" t="inlineStr">
        <is>
          <t>Yes</t>
        </is>
      </c>
      <c r="R231" t="inlineStr">
        <is>
          <t>2026-04-19 06:19</t>
        </is>
      </c>
      <c r="S231" s="2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231" t="inlineStr">
        <is>
          <t>https://casino.guru/alphawin-casino-review</t>
        </is>
      </c>
    </row>
    <row r="232">
      <c r="A232" s="6" t="inlineStr">
        <is>
          <t>Buzz Bingo Casino</t>
        </is>
      </c>
      <c r="B232" t="inlineStr">
        <is>
          <t>UKGC</t>
        </is>
      </c>
      <c r="C232" t="n">
        <v>9.4</v>
      </c>
      <c r="G232" s="3" t="inlineStr">
        <is>
          <t>Yes</t>
        </is>
      </c>
      <c r="H232" s="4" t="inlineStr">
        <is>
          <t>No</t>
        </is>
      </c>
      <c r="I232" s="4" t="inlineStr">
        <is>
          <t>No</t>
        </is>
      </c>
      <c r="J232" s="3" t="inlineStr">
        <is>
          <t>Yes</t>
        </is>
      </c>
      <c r="N232" t="n">
        <v>1</v>
      </c>
      <c r="O232" t="inlineStr">
        <is>
          <t>casino.guru</t>
        </is>
      </c>
      <c r="P232" s="7" t="n">
        <v>46050</v>
      </c>
      <c r="Q232" t="inlineStr">
        <is>
          <t>Yes</t>
        </is>
      </c>
      <c r="R232" t="inlineStr">
        <is>
          <t>2026-04-19 06:09</t>
        </is>
      </c>
      <c r="S232" s="2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232" t="inlineStr">
        <is>
          <t>https://casino.guru/buzz-bingo-casino-review</t>
        </is>
      </c>
    </row>
    <row r="233">
      <c r="A233" s="6" t="inlineStr">
        <is>
          <t>Casibom Casino</t>
        </is>
      </c>
      <c r="B233" t="inlineStr">
        <is>
          <t>Anjouan</t>
        </is>
      </c>
      <c r="C233" t="n">
        <v>9.4</v>
      </c>
      <c r="G233" s="3" t="inlineStr">
        <is>
          <t>Yes</t>
        </is>
      </c>
      <c r="H233" s="3" t="inlineStr">
        <is>
          <t>Yes</t>
        </is>
      </c>
      <c r="I233" s="3" t="inlineStr">
        <is>
          <t>Yes</t>
        </is>
      </c>
      <c r="J233" s="4" t="inlineStr">
        <is>
          <t>No</t>
        </is>
      </c>
      <c r="N233" t="n">
        <v>1</v>
      </c>
      <c r="O233" t="inlineStr">
        <is>
          <t>casino.guru</t>
        </is>
      </c>
      <c r="P233" s="7" t="n">
        <v>46125</v>
      </c>
      <c r="Q233" t="inlineStr">
        <is>
          <t>Yes</t>
        </is>
      </c>
      <c r="R233" t="inlineStr">
        <is>
          <t>2026-04-19 06:35</t>
        </is>
      </c>
      <c r="S233" s="2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233" t="inlineStr">
        <is>
          <t>https://casino.guru/casibom-casino-review</t>
        </is>
      </c>
    </row>
    <row r="234">
      <c r="A234" s="6" t="inlineStr">
        <is>
          <t>Chanz Casino</t>
        </is>
      </c>
      <c r="B234" t="inlineStr">
        <is>
          <t>Sweden</t>
        </is>
      </c>
      <c r="C234" t="n">
        <v>9.4</v>
      </c>
      <c r="G234" s="4" t="inlineStr">
        <is>
          <t>No</t>
        </is>
      </c>
      <c r="H234" s="3" t="inlineStr">
        <is>
          <t>Yes</t>
        </is>
      </c>
      <c r="I234" s="3" t="inlineStr">
        <is>
          <t>Yes</t>
        </is>
      </c>
      <c r="J234" s="4" t="inlineStr">
        <is>
          <t>No</t>
        </is>
      </c>
      <c r="N234" t="n">
        <v>1</v>
      </c>
      <c r="O234" t="inlineStr">
        <is>
          <t>casino.guru</t>
        </is>
      </c>
      <c r="P234" s="7" t="n">
        <v>46119</v>
      </c>
      <c r="Q234" t="inlineStr">
        <is>
          <t>Yes</t>
        </is>
      </c>
      <c r="R234" t="inlineStr">
        <is>
          <t>2026-04-19 06:04</t>
        </is>
      </c>
      <c r="S234" s="2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234" t="inlineStr">
        <is>
          <t>https://casino.guru/Chanz-Casino-review</t>
        </is>
      </c>
    </row>
    <row r="235">
      <c r="A235" s="6" t="inlineStr">
        <is>
          <t>Playzilla Casino</t>
        </is>
      </c>
      <c r="B235" t="inlineStr">
        <is>
          <t>Anjouan</t>
        </is>
      </c>
      <c r="C235" t="n">
        <v>9.4</v>
      </c>
      <c r="G235" s="3" t="inlineStr">
        <is>
          <t>Yes</t>
        </is>
      </c>
      <c r="H235" s="3" t="inlineStr">
        <is>
          <t>Yes</t>
        </is>
      </c>
      <c r="I235" s="3" t="inlineStr">
        <is>
          <t>Yes</t>
        </is>
      </c>
      <c r="J235" s="4" t="inlineStr">
        <is>
          <t>No</t>
        </is>
      </c>
      <c r="N235" t="n">
        <v>1</v>
      </c>
      <c r="O235" t="inlineStr">
        <is>
          <t>casino.guru</t>
        </is>
      </c>
      <c r="P235" s="7" t="n">
        <v>46133</v>
      </c>
      <c r="Q235" t="inlineStr">
        <is>
          <t>Yes</t>
        </is>
      </c>
      <c r="R235" t="inlineStr">
        <is>
          <t>2026-04-19 06:18</t>
        </is>
      </c>
      <c r="S235" s="2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235" t="inlineStr">
        <is>
          <t>https://casino.guru/playzilla-casino-review</t>
        </is>
      </c>
    </row>
    <row r="236">
      <c r="A236" s="6" t="inlineStr">
        <is>
          <t>Taptap Casino</t>
        </is>
      </c>
      <c r="B236" t="inlineStr">
        <is>
          <t>Anjouan</t>
        </is>
      </c>
      <c r="C236" t="n">
        <v>9.4</v>
      </c>
      <c r="G236" s="3" t="inlineStr">
        <is>
          <t>Yes</t>
        </is>
      </c>
      <c r="H236" s="3" t="inlineStr">
        <is>
          <t>Yes</t>
        </is>
      </c>
      <c r="I236" s="3" t="inlineStr">
        <is>
          <t>Yes</t>
        </is>
      </c>
      <c r="J236" s="4" t="inlineStr">
        <is>
          <t>No</t>
        </is>
      </c>
      <c r="N236" t="n">
        <v>1</v>
      </c>
      <c r="O236" t="inlineStr">
        <is>
          <t>casino.guru</t>
        </is>
      </c>
      <c r="P236" s="7" t="n">
        <v>46119</v>
      </c>
      <c r="Q236" t="inlineStr">
        <is>
          <t>Yes</t>
        </is>
      </c>
      <c r="R236" t="inlineStr">
        <is>
          <t>2026-04-19 06:07</t>
        </is>
      </c>
      <c r="S236" s="2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236" t="inlineStr">
        <is>
          <t>https://casino.guru/188bet-casino-review</t>
        </is>
      </c>
    </row>
    <row r="237">
      <c r="A237" s="6" t="inlineStr">
        <is>
          <t>666 Casino</t>
        </is>
      </c>
      <c r="B237" t="inlineStr">
        <is>
          <t>MGA</t>
        </is>
      </c>
      <c r="C237" t="n">
        <v>9.300000000000001</v>
      </c>
      <c r="G237" s="3" t="inlineStr">
        <is>
          <t>Yes</t>
        </is>
      </c>
      <c r="H237" s="3" t="inlineStr">
        <is>
          <t>Yes</t>
        </is>
      </c>
      <c r="I237" s="3" t="inlineStr">
        <is>
          <t>Yes</t>
        </is>
      </c>
      <c r="J237" s="3" t="inlineStr">
        <is>
          <t>Yes</t>
        </is>
      </c>
      <c r="N237" t="n">
        <v>1</v>
      </c>
      <c r="O237" t="inlineStr">
        <is>
          <t>casino.guru</t>
        </is>
      </c>
      <c r="P237" s="7" t="n">
        <v>46134</v>
      </c>
      <c r="Q237" t="inlineStr">
        <is>
          <t>Yes</t>
        </is>
      </c>
      <c r="R237" t="inlineStr">
        <is>
          <t>2026-04-19 06:03</t>
        </is>
      </c>
      <c r="S237" s="2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237" t="inlineStr">
        <is>
          <t>https://casino.guru/666-Casino-review</t>
        </is>
      </c>
    </row>
    <row r="238">
      <c r="A238" s="6" t="inlineStr">
        <is>
          <t>Betcoin.ag Casino</t>
        </is>
      </c>
      <c r="C238" t="n">
        <v>9.300000000000001</v>
      </c>
      <c r="G238" s="3" t="inlineStr">
        <is>
          <t>Yes</t>
        </is>
      </c>
      <c r="H238" s="3" t="inlineStr">
        <is>
          <t>Yes</t>
        </is>
      </c>
      <c r="I238" s="3" t="inlineStr">
        <is>
          <t>Yes</t>
        </is>
      </c>
      <c r="J238" s="4" t="inlineStr">
        <is>
          <t>No</t>
        </is>
      </c>
      <c r="N238" t="n">
        <v>1</v>
      </c>
      <c r="O238" t="inlineStr">
        <is>
          <t>casino.guru</t>
        </is>
      </c>
      <c r="P238" s="7" t="n">
        <v>45945</v>
      </c>
      <c r="Q238" t="inlineStr">
        <is>
          <t>Yes</t>
        </is>
      </c>
      <c r="R238" t="inlineStr">
        <is>
          <t>2026-04-19 06:06</t>
        </is>
      </c>
      <c r="S238" s="2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238" t="inlineStr">
        <is>
          <t>https://casino.guru/betcoin-ag-casino-review</t>
        </is>
      </c>
    </row>
    <row r="239">
      <c r="A239" s="6" t="inlineStr">
        <is>
          <t>BingoPlus Casino</t>
        </is>
      </c>
      <c r="C239" t="n">
        <v>9.300000000000001</v>
      </c>
      <c r="G239" s="3" t="inlineStr">
        <is>
          <t>Yes</t>
        </is>
      </c>
      <c r="H239" s="3" t="inlineStr">
        <is>
          <t>Yes</t>
        </is>
      </c>
      <c r="I239" s="3" t="inlineStr">
        <is>
          <t>Yes</t>
        </is>
      </c>
      <c r="J239" s="4" t="inlineStr">
        <is>
          <t>No</t>
        </is>
      </c>
      <c r="N239" t="n">
        <v>1</v>
      </c>
      <c r="O239" t="inlineStr">
        <is>
          <t>casino.guru</t>
        </is>
      </c>
      <c r="P239" s="7" t="n">
        <v>45953</v>
      </c>
      <c r="Q239" t="inlineStr">
        <is>
          <t>Yes</t>
        </is>
      </c>
      <c r="R239" t="inlineStr">
        <is>
          <t>2026-04-19 06:24</t>
        </is>
      </c>
      <c r="S239" s="2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239" t="inlineStr">
        <is>
          <t>https://casino.guru/bingoplus-casino-review</t>
        </is>
      </c>
    </row>
    <row r="240">
      <c r="A240" s="6" t="inlineStr">
        <is>
          <t>Crypto Games Casino</t>
        </is>
      </c>
      <c r="B240" t="inlineStr">
        <is>
          <t>Curacao</t>
        </is>
      </c>
      <c r="C240" t="n">
        <v>9.300000000000001</v>
      </c>
      <c r="G240" s="3" t="inlineStr">
        <is>
          <t>Yes</t>
        </is>
      </c>
      <c r="H240" s="3" t="inlineStr">
        <is>
          <t>Yes</t>
        </is>
      </c>
      <c r="I240" s="3" t="inlineStr">
        <is>
          <t>Yes</t>
        </is>
      </c>
      <c r="J240" s="4" t="inlineStr">
        <is>
          <t>No</t>
        </is>
      </c>
      <c r="N240" t="n">
        <v>1</v>
      </c>
      <c r="O240" t="inlineStr">
        <is>
          <t>casino.guru</t>
        </is>
      </c>
      <c r="P240" s="7" t="n">
        <v>46058</v>
      </c>
      <c r="Q240" t="inlineStr">
        <is>
          <t>Yes</t>
        </is>
      </c>
      <c r="R240" t="inlineStr">
        <is>
          <t>2026-04-19 06:10</t>
        </is>
      </c>
      <c r="S240" s="2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240" t="inlineStr">
        <is>
          <t>https://casino.guru/crypto-games-casino-review</t>
        </is>
      </c>
    </row>
    <row r="241">
      <c r="A241" s="6" t="inlineStr">
        <is>
          <t>Fabulous Vegas Casino</t>
        </is>
      </c>
      <c r="B241" t="inlineStr">
        <is>
          <t>UKGC</t>
        </is>
      </c>
      <c r="C241" t="n">
        <v>9.300000000000001</v>
      </c>
      <c r="G241" s="3" t="inlineStr">
        <is>
          <t>Yes</t>
        </is>
      </c>
      <c r="H241" s="4" t="inlineStr">
        <is>
          <t>No</t>
        </is>
      </c>
      <c r="I241" s="4" t="inlineStr">
        <is>
          <t>No</t>
        </is>
      </c>
      <c r="J241" s="3" t="inlineStr">
        <is>
          <t>Yes</t>
        </is>
      </c>
      <c r="N241" t="n">
        <v>1</v>
      </c>
      <c r="O241" t="inlineStr">
        <is>
          <t>casino.guru</t>
        </is>
      </c>
      <c r="P241" s="7" t="n">
        <v>45933</v>
      </c>
      <c r="Q241" t="inlineStr">
        <is>
          <t>Yes</t>
        </is>
      </c>
      <c r="R241" t="inlineStr">
        <is>
          <t>2026-04-19 06:33</t>
        </is>
      </c>
      <c r="S241" s="2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241" t="inlineStr">
        <is>
          <t>https://casino.guru/fabulous-vegas-casino-review</t>
        </is>
      </c>
    </row>
    <row r="242">
      <c r="A242" s="6" t="inlineStr">
        <is>
          <t>Gala Casino</t>
        </is>
      </c>
      <c r="B242" t="inlineStr">
        <is>
          <t>UKGC</t>
        </is>
      </c>
      <c r="C242" t="n">
        <v>9.300000000000001</v>
      </c>
      <c r="G242" s="3" t="inlineStr">
        <is>
          <t>Yes</t>
        </is>
      </c>
      <c r="H242" s="4" t="inlineStr">
        <is>
          <t>No</t>
        </is>
      </c>
      <c r="I242" s="4" t="inlineStr">
        <is>
          <t>No</t>
        </is>
      </c>
      <c r="J242" s="3" t="inlineStr">
        <is>
          <t>Yes</t>
        </is>
      </c>
      <c r="N242" t="n">
        <v>1</v>
      </c>
      <c r="O242" t="inlineStr">
        <is>
          <t>casino.guru</t>
        </is>
      </c>
      <c r="P242" s="7" t="n">
        <v>46053</v>
      </c>
      <c r="Q242" t="inlineStr">
        <is>
          <t>Yes</t>
        </is>
      </c>
      <c r="R242" t="inlineStr">
        <is>
          <t>2026-04-19 06:06</t>
        </is>
      </c>
      <c r="S242" s="2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242" t="inlineStr">
        <is>
          <t>https://casino.guru/Gala-Casino-review</t>
        </is>
      </c>
    </row>
    <row r="243">
      <c r="A243" s="6" t="inlineStr">
        <is>
          <t>Ivy Casino</t>
        </is>
      </c>
      <c r="B243" t="inlineStr">
        <is>
          <t>UKGC</t>
        </is>
      </c>
      <c r="C243" t="n">
        <v>9.300000000000001</v>
      </c>
      <c r="G243" s="3" t="inlineStr">
        <is>
          <t>Yes</t>
        </is>
      </c>
      <c r="H243" s="4" t="inlineStr">
        <is>
          <t>No</t>
        </is>
      </c>
      <c r="I243" s="4" t="inlineStr">
        <is>
          <t>No</t>
        </is>
      </c>
      <c r="J243" s="3" t="inlineStr">
        <is>
          <t>Yes</t>
        </is>
      </c>
      <c r="N243" t="n">
        <v>1</v>
      </c>
      <c r="O243" t="inlineStr">
        <is>
          <t>casino.guru</t>
        </is>
      </c>
      <c r="P243" s="7" t="n">
        <v>46127</v>
      </c>
      <c r="Q243" t="inlineStr">
        <is>
          <t>Yes</t>
        </is>
      </c>
      <c r="R243" t="inlineStr">
        <is>
          <t>2026-04-19 06:40</t>
        </is>
      </c>
      <c r="S243" s="2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243" t="inlineStr">
        <is>
          <t>https://casino.guru/ivy-casino-review</t>
        </is>
      </c>
    </row>
    <row r="244">
      <c r="A244" s="6" t="inlineStr">
        <is>
          <t>JeetBuzz Casino</t>
        </is>
      </c>
      <c r="B244" t="inlineStr">
        <is>
          <t>Anjouan</t>
        </is>
      </c>
      <c r="C244" t="n">
        <v>9.300000000000001</v>
      </c>
      <c r="G244" s="3" t="inlineStr">
        <is>
          <t>Yes</t>
        </is>
      </c>
      <c r="H244" s="3" t="inlineStr">
        <is>
          <t>Yes</t>
        </is>
      </c>
      <c r="I244" s="3" t="inlineStr">
        <is>
          <t>Yes</t>
        </is>
      </c>
      <c r="J244" s="4" t="inlineStr">
        <is>
          <t>No</t>
        </is>
      </c>
      <c r="N244" t="n">
        <v>1</v>
      </c>
      <c r="O244" t="inlineStr">
        <is>
          <t>casino.guru</t>
        </is>
      </c>
      <c r="P244" s="7" t="n">
        <v>45878</v>
      </c>
      <c r="Q244" t="inlineStr">
        <is>
          <t>Yes</t>
        </is>
      </c>
      <c r="R244" t="inlineStr">
        <is>
          <t>2026-04-19 06:50</t>
        </is>
      </c>
      <c r="S244" s="2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244" t="inlineStr">
        <is>
          <t>https://casino.guru/jeetbuzz-casino-review</t>
        </is>
      </c>
    </row>
    <row r="245">
      <c r="A245" s="6" t="inlineStr">
        <is>
          <t>Pub Casino</t>
        </is>
      </c>
      <c r="B245" t="inlineStr">
        <is>
          <t>MGA</t>
        </is>
      </c>
      <c r="C245" t="n">
        <v>9.300000000000001</v>
      </c>
      <c r="G245" s="3" t="inlineStr">
        <is>
          <t>Yes</t>
        </is>
      </c>
      <c r="H245" s="4" t="inlineStr">
        <is>
          <t>No</t>
        </is>
      </c>
      <c r="I245" s="4" t="inlineStr">
        <is>
          <t>No</t>
        </is>
      </c>
      <c r="J245" s="3" t="inlineStr">
        <is>
          <t>Yes</t>
        </is>
      </c>
      <c r="N245" t="n">
        <v>1</v>
      </c>
      <c r="O245" t="inlineStr">
        <is>
          <t>casino.guru</t>
        </is>
      </c>
      <c r="P245" s="7" t="n">
        <v>46034</v>
      </c>
      <c r="Q245" t="inlineStr">
        <is>
          <t>Yes</t>
        </is>
      </c>
      <c r="R245" t="inlineStr">
        <is>
          <t>2026-04-19 06:27</t>
        </is>
      </c>
      <c r="S245" s="2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245" t="inlineStr">
        <is>
          <t>https://casino.guru/pub-casino-review</t>
        </is>
      </c>
    </row>
    <row r="246">
      <c r="A246" s="6" t="inlineStr">
        <is>
          <t>Vegas Moose Casino</t>
        </is>
      </c>
      <c r="B246" t="inlineStr">
        <is>
          <t>UKGC</t>
        </is>
      </c>
      <c r="C246" t="n">
        <v>9.300000000000001</v>
      </c>
      <c r="G246" s="3" t="inlineStr">
        <is>
          <t>Yes</t>
        </is>
      </c>
      <c r="H246" s="4" t="inlineStr">
        <is>
          <t>No</t>
        </is>
      </c>
      <c r="I246" s="4" t="inlineStr">
        <is>
          <t>No</t>
        </is>
      </c>
      <c r="J246" s="3" t="inlineStr">
        <is>
          <t>Yes</t>
        </is>
      </c>
      <c r="N246" t="n">
        <v>1</v>
      </c>
      <c r="O246" t="inlineStr">
        <is>
          <t>casino.guru</t>
        </is>
      </c>
      <c r="P246" s="7" t="n">
        <v>46113</v>
      </c>
      <c r="Q246" t="inlineStr">
        <is>
          <t>Yes</t>
        </is>
      </c>
      <c r="R246" t="inlineStr">
        <is>
          <t>2026-04-19 06:23</t>
        </is>
      </c>
      <c r="S246" s="2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246" t="inlineStr">
        <is>
          <t>https://casino.guru/vegas-moose-casino-review</t>
        </is>
      </c>
    </row>
    <row r="247">
      <c r="A247" s="6" t="inlineStr">
        <is>
          <t>BOYLE Casino</t>
        </is>
      </c>
      <c r="B247" t="inlineStr">
        <is>
          <t>UKGC</t>
        </is>
      </c>
      <c r="C247" t="n">
        <v>9.199999999999999</v>
      </c>
      <c r="G247" s="3" t="inlineStr">
        <is>
          <t>Yes</t>
        </is>
      </c>
      <c r="H247" s="4" t="inlineStr">
        <is>
          <t>No</t>
        </is>
      </c>
      <c r="I247" s="4" t="inlineStr">
        <is>
          <t>No</t>
        </is>
      </c>
      <c r="J247" s="3" t="inlineStr">
        <is>
          <t>Yes</t>
        </is>
      </c>
      <c r="N247" t="n">
        <v>1</v>
      </c>
      <c r="O247" t="inlineStr">
        <is>
          <t>casino.guru</t>
        </is>
      </c>
      <c r="P247" s="7" t="n">
        <v>46053</v>
      </c>
      <c r="Q247" t="inlineStr">
        <is>
          <t>Yes</t>
        </is>
      </c>
      <c r="R247" t="inlineStr">
        <is>
          <t>2026-04-19 06:05</t>
        </is>
      </c>
      <c r="S247" s="2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247" t="inlineStr">
        <is>
          <t>https://casino.guru/boyle-casino-review</t>
        </is>
      </c>
    </row>
    <row r="248">
      <c r="A248" s="6" t="inlineStr">
        <is>
          <t>BetFury Casino</t>
        </is>
      </c>
      <c r="B248" t="inlineStr">
        <is>
          <t>Curacao</t>
        </is>
      </c>
      <c r="C248" t="n">
        <v>9.199999999999999</v>
      </c>
      <c r="G248" s="3" t="inlineStr">
        <is>
          <t>Yes</t>
        </is>
      </c>
      <c r="H248" s="3" t="inlineStr">
        <is>
          <t>Yes</t>
        </is>
      </c>
      <c r="I248" s="3" t="inlineStr">
        <is>
          <t>Yes</t>
        </is>
      </c>
      <c r="J248" s="4" t="inlineStr">
        <is>
          <t>No</t>
        </is>
      </c>
      <c r="N248" t="n">
        <v>1</v>
      </c>
      <c r="O248" t="inlineStr">
        <is>
          <t>casino.guru</t>
        </is>
      </c>
      <c r="P248" s="7" t="n">
        <v>46070</v>
      </c>
      <c r="Q248" t="inlineStr">
        <is>
          <t>Yes</t>
        </is>
      </c>
      <c r="R248" t="inlineStr">
        <is>
          <t>2026-04-19 06:16</t>
        </is>
      </c>
      <c r="S248" s="2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48" t="inlineStr">
        <is>
          <t>https://casino.guru/betfury-casino-review</t>
        </is>
      </c>
    </row>
    <row r="249">
      <c r="A249" s="6" t="inlineStr">
        <is>
          <t>Bison Casino</t>
        </is>
      </c>
      <c r="B249" t="inlineStr">
        <is>
          <t>Curacao</t>
        </is>
      </c>
      <c r="C249" t="n">
        <v>9.199999999999999</v>
      </c>
      <c r="G249" s="3" t="inlineStr">
        <is>
          <t>Yes</t>
        </is>
      </c>
      <c r="H249" s="3" t="inlineStr">
        <is>
          <t>Yes</t>
        </is>
      </c>
      <c r="I249" s="3" t="inlineStr">
        <is>
          <t>Yes</t>
        </is>
      </c>
      <c r="J249" s="4" t="inlineStr">
        <is>
          <t>No</t>
        </is>
      </c>
      <c r="N249" t="n">
        <v>1</v>
      </c>
      <c r="O249" t="inlineStr">
        <is>
          <t>casino.guru</t>
        </is>
      </c>
      <c r="P249" s="7" t="n">
        <v>46014</v>
      </c>
      <c r="Q249" t="inlineStr">
        <is>
          <t>Yes</t>
        </is>
      </c>
      <c r="R249" t="inlineStr">
        <is>
          <t>2026-04-19 06:36</t>
        </is>
      </c>
      <c r="S249" s="2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249" t="inlineStr">
        <is>
          <t>https://casino.guru/bison-casino-review</t>
        </is>
      </c>
    </row>
    <row r="250">
      <c r="A250" s="6" t="inlineStr">
        <is>
          <t>ExciteWin Casino</t>
        </is>
      </c>
      <c r="B250" t="inlineStr">
        <is>
          <t>Anjouan</t>
        </is>
      </c>
      <c r="C250" t="n">
        <v>9.199999999999999</v>
      </c>
      <c r="G250" s="3" t="inlineStr">
        <is>
          <t>Yes</t>
        </is>
      </c>
      <c r="H250" s="3" t="inlineStr">
        <is>
          <t>Yes</t>
        </is>
      </c>
      <c r="I250" s="3" t="inlineStr">
        <is>
          <t>Yes</t>
        </is>
      </c>
      <c r="J250" s="4" t="inlineStr">
        <is>
          <t>No</t>
        </is>
      </c>
      <c r="N250" t="n">
        <v>1</v>
      </c>
      <c r="O250" t="inlineStr">
        <is>
          <t>casino.guru</t>
        </is>
      </c>
      <c r="P250" s="7" t="n">
        <v>46133</v>
      </c>
      <c r="Q250" t="inlineStr">
        <is>
          <t>Yes</t>
        </is>
      </c>
      <c r="R250" t="inlineStr">
        <is>
          <t>2026-04-19 06:18</t>
        </is>
      </c>
      <c r="S250" s="2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250" t="inlineStr">
        <is>
          <t>https://casino.guru/excitewin-casino-review</t>
        </is>
      </c>
    </row>
    <row r="251">
      <c r="A251" s="6" t="inlineStr">
        <is>
          <t>FEZbet Casino</t>
        </is>
      </c>
      <c r="C251" t="n">
        <v>9.199999999999999</v>
      </c>
      <c r="G251" s="3" t="inlineStr">
        <is>
          <t>Yes</t>
        </is>
      </c>
      <c r="H251" s="3" t="inlineStr">
        <is>
          <t>Yes</t>
        </is>
      </c>
      <c r="I251" s="3" t="inlineStr">
        <is>
          <t>Yes</t>
        </is>
      </c>
      <c r="J251" s="4" t="inlineStr">
        <is>
          <t>No</t>
        </is>
      </c>
      <c r="N251" t="n">
        <v>1</v>
      </c>
      <c r="O251" t="inlineStr">
        <is>
          <t>casino.guru</t>
        </is>
      </c>
      <c r="P251" s="7" t="n">
        <v>46037</v>
      </c>
      <c r="Q251" t="inlineStr">
        <is>
          <t>Yes</t>
        </is>
      </c>
      <c r="R251" t="inlineStr">
        <is>
          <t>2026-04-19 06:13</t>
        </is>
      </c>
      <c r="S251" s="2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251" t="inlineStr">
        <is>
          <t>https://casino.guru/fezbet-casino-review</t>
        </is>
      </c>
    </row>
    <row r="252">
      <c r="A252" s="6" t="inlineStr">
        <is>
          <t>Foxy Bingo Casino</t>
        </is>
      </c>
      <c r="B252" t="inlineStr">
        <is>
          <t>MGA</t>
        </is>
      </c>
      <c r="C252" t="n">
        <v>9.199999999999999</v>
      </c>
      <c r="G252" s="3" t="inlineStr">
        <is>
          <t>Yes</t>
        </is>
      </c>
      <c r="H252" s="4" t="inlineStr">
        <is>
          <t>No</t>
        </is>
      </c>
      <c r="I252" s="4" t="inlineStr">
        <is>
          <t>No</t>
        </is>
      </c>
      <c r="J252" s="3" t="inlineStr">
        <is>
          <t>Yes</t>
        </is>
      </c>
      <c r="N252" t="n">
        <v>1</v>
      </c>
      <c r="O252" t="inlineStr">
        <is>
          <t>casino.guru</t>
        </is>
      </c>
      <c r="P252" s="7" t="n">
        <v>46104</v>
      </c>
      <c r="Q252" t="inlineStr">
        <is>
          <t>Yes</t>
        </is>
      </c>
      <c r="R252" t="inlineStr">
        <is>
          <t>2026-04-19 06:13</t>
        </is>
      </c>
      <c r="S252" s="2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252" t="inlineStr">
        <is>
          <t>https://casino.guru/foxy-bingo-casino-review</t>
        </is>
      </c>
    </row>
    <row r="253">
      <c r="A253" s="6" t="inlineStr">
        <is>
          <t>GreatWin Casino</t>
        </is>
      </c>
      <c r="C253" t="n">
        <v>9.199999999999999</v>
      </c>
      <c r="G253" s="3" t="inlineStr">
        <is>
          <t>Yes</t>
        </is>
      </c>
      <c r="H253" s="3" t="inlineStr">
        <is>
          <t>Yes</t>
        </is>
      </c>
      <c r="I253" s="3" t="inlineStr">
        <is>
          <t>Yes</t>
        </is>
      </c>
      <c r="J253" s="4" t="inlineStr">
        <is>
          <t>No</t>
        </is>
      </c>
      <c r="N253" t="n">
        <v>1</v>
      </c>
      <c r="O253" t="inlineStr">
        <is>
          <t>casino.guru</t>
        </is>
      </c>
      <c r="P253" s="7" t="n">
        <v>46048</v>
      </c>
      <c r="Q253" t="inlineStr">
        <is>
          <t>Yes</t>
        </is>
      </c>
      <c r="R253" t="inlineStr">
        <is>
          <t>2026-04-19 06:22</t>
        </is>
      </c>
      <c r="S253" s="2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253" t="inlineStr">
        <is>
          <t>https://casino.guru/greatwin-casino-review</t>
        </is>
      </c>
    </row>
    <row r="254">
      <c r="A254" s="6" t="inlineStr">
        <is>
          <t>Howl Casino</t>
        </is>
      </c>
      <c r="B254" t="inlineStr">
        <is>
          <t>Curacao</t>
        </is>
      </c>
      <c r="C254" t="n">
        <v>9.199999999999999</v>
      </c>
      <c r="G254" s="3" t="inlineStr">
        <is>
          <t>Yes</t>
        </is>
      </c>
      <c r="H254" s="3" t="inlineStr">
        <is>
          <t>Yes</t>
        </is>
      </c>
      <c r="I254" s="3" t="inlineStr">
        <is>
          <t>Yes</t>
        </is>
      </c>
      <c r="J254" s="3" t="inlineStr">
        <is>
          <t>Yes</t>
        </is>
      </c>
      <c r="N254" t="n">
        <v>1</v>
      </c>
      <c r="O254" t="inlineStr">
        <is>
          <t>casino.guru</t>
        </is>
      </c>
      <c r="P254" s="7" t="n">
        <v>45943</v>
      </c>
      <c r="Q254" t="inlineStr">
        <is>
          <t>Yes</t>
        </is>
      </c>
      <c r="R254" t="inlineStr">
        <is>
          <t>2026-04-19 06:33</t>
        </is>
      </c>
      <c r="S254" s="2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254" t="inlineStr">
        <is>
          <t>https://casino.guru/howl-casino-review</t>
        </is>
      </c>
    </row>
    <row r="255">
      <c r="A255" s="6" t="inlineStr">
        <is>
          <t>Kometa Casino</t>
        </is>
      </c>
      <c r="B255" t="inlineStr">
        <is>
          <t>Curacao</t>
        </is>
      </c>
      <c r="C255" t="n">
        <v>9.199999999999999</v>
      </c>
      <c r="G255" s="3" t="inlineStr">
        <is>
          <t>Yes</t>
        </is>
      </c>
      <c r="H255" s="3" t="inlineStr">
        <is>
          <t>Yes</t>
        </is>
      </c>
      <c r="I255" s="3" t="inlineStr">
        <is>
          <t>Yes</t>
        </is>
      </c>
      <c r="J255" s="4" t="inlineStr">
        <is>
          <t>No</t>
        </is>
      </c>
      <c r="N255" t="n">
        <v>1</v>
      </c>
      <c r="O255" t="inlineStr">
        <is>
          <t>casino.guru</t>
        </is>
      </c>
      <c r="P255" s="7" t="n">
        <v>46108</v>
      </c>
      <c r="Q255" t="inlineStr">
        <is>
          <t>Yes</t>
        </is>
      </c>
      <c r="R255" t="inlineStr">
        <is>
          <t>2026-04-19 06:41</t>
        </is>
      </c>
      <c r="S255" s="2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255" t="inlineStr">
        <is>
          <t>https://casino.guru/kometa-casino-review</t>
        </is>
      </c>
    </row>
    <row r="256">
      <c r="A256" s="6" t="inlineStr">
        <is>
          <t>LiveScore Bet Casino</t>
        </is>
      </c>
      <c r="B256" t="inlineStr">
        <is>
          <t>UKGC</t>
        </is>
      </c>
      <c r="C256" t="n">
        <v>9.199999999999999</v>
      </c>
      <c r="G256" s="3" t="inlineStr">
        <is>
          <t>Yes</t>
        </is>
      </c>
      <c r="H256" s="4" t="inlineStr">
        <is>
          <t>No</t>
        </is>
      </c>
      <c r="I256" s="4" t="inlineStr">
        <is>
          <t>No</t>
        </is>
      </c>
      <c r="J256" s="3" t="inlineStr">
        <is>
          <t>Yes</t>
        </is>
      </c>
      <c r="N256" t="n">
        <v>1</v>
      </c>
      <c r="O256" t="inlineStr">
        <is>
          <t>casino.guru</t>
        </is>
      </c>
      <c r="P256" s="7" t="n">
        <v>45890</v>
      </c>
      <c r="Q256" t="inlineStr">
        <is>
          <t>Yes</t>
        </is>
      </c>
      <c r="R256" t="inlineStr">
        <is>
          <t>2026-04-19 06:24</t>
        </is>
      </c>
      <c r="S256" s="2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256" t="inlineStr">
        <is>
          <t>https://casino.guru/livescore-bet-casino-review</t>
        </is>
      </c>
    </row>
    <row r="257">
      <c r="A257" s="6" t="inlineStr">
        <is>
          <t>Lolly Spins Casino</t>
        </is>
      </c>
      <c r="B257" t="inlineStr">
        <is>
          <t>Curacao</t>
        </is>
      </c>
      <c r="C257" t="n">
        <v>9.199999999999999</v>
      </c>
      <c r="G257" s="3" t="inlineStr">
        <is>
          <t>Yes</t>
        </is>
      </c>
      <c r="H257" s="3" t="inlineStr">
        <is>
          <t>Yes</t>
        </is>
      </c>
      <c r="I257" s="3" t="inlineStr">
        <is>
          <t>Yes</t>
        </is>
      </c>
      <c r="J257" s="4" t="inlineStr">
        <is>
          <t>No</t>
        </is>
      </c>
      <c r="N257" t="n">
        <v>1</v>
      </c>
      <c r="O257" t="inlineStr">
        <is>
          <t>casino.guru</t>
        </is>
      </c>
      <c r="P257" s="7" t="n">
        <v>46061</v>
      </c>
      <c r="Q257" t="inlineStr">
        <is>
          <t>Yes</t>
        </is>
      </c>
      <c r="R257" t="inlineStr">
        <is>
          <t>2026-04-19 06:51</t>
        </is>
      </c>
      <c r="S257" s="2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257" t="inlineStr">
        <is>
          <t>https://casino.guru/lolly-spins-casino-review</t>
        </is>
      </c>
    </row>
    <row r="258">
      <c r="A258" s="6" t="inlineStr">
        <is>
          <t>QuickWin Casino</t>
        </is>
      </c>
      <c r="C258" t="n">
        <v>9.199999999999999</v>
      </c>
      <c r="G258" s="3" t="inlineStr">
        <is>
          <t>Yes</t>
        </is>
      </c>
      <c r="H258" s="3" t="inlineStr">
        <is>
          <t>Yes</t>
        </is>
      </c>
      <c r="I258" s="3" t="inlineStr">
        <is>
          <t>Yes</t>
        </is>
      </c>
      <c r="J258" s="4" t="inlineStr">
        <is>
          <t>No</t>
        </is>
      </c>
      <c r="N258" t="n">
        <v>1</v>
      </c>
      <c r="O258" t="inlineStr">
        <is>
          <t>casino.guru</t>
        </is>
      </c>
      <c r="P258" s="7" t="n">
        <v>46048</v>
      </c>
      <c r="Q258" t="inlineStr">
        <is>
          <t>Yes</t>
        </is>
      </c>
      <c r="R258" t="inlineStr">
        <is>
          <t>2026-04-19 06:28</t>
        </is>
      </c>
      <c r="S258" s="2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258" t="inlineStr">
        <is>
          <t>https://casino.guru/quickwin-casino-review</t>
        </is>
      </c>
    </row>
    <row r="259">
      <c r="A259" s="6" t="inlineStr">
        <is>
          <t>R7 Casino</t>
        </is>
      </c>
      <c r="B259" t="inlineStr">
        <is>
          <t>MGA</t>
        </is>
      </c>
      <c r="C259" t="n">
        <v>9.199999999999999</v>
      </c>
      <c r="G259" s="3" t="inlineStr">
        <is>
          <t>Yes</t>
        </is>
      </c>
      <c r="H259" s="3" t="inlineStr">
        <is>
          <t>Yes</t>
        </is>
      </c>
      <c r="I259" s="3" t="inlineStr">
        <is>
          <t>Yes</t>
        </is>
      </c>
      <c r="J259" s="4" t="inlineStr">
        <is>
          <t>No</t>
        </is>
      </c>
      <c r="N259" t="n">
        <v>1</v>
      </c>
      <c r="O259" t="inlineStr">
        <is>
          <t>casino.guru</t>
        </is>
      </c>
      <c r="P259" s="7" t="n">
        <v>46108</v>
      </c>
      <c r="Q259" t="inlineStr">
        <is>
          <t>Yes</t>
        </is>
      </c>
      <c r="R259" t="inlineStr">
        <is>
          <t>2026-04-19 06:36</t>
        </is>
      </c>
      <c r="S259" s="2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259" t="inlineStr">
        <is>
          <t>https://casino.guru/r7-casino-review</t>
        </is>
      </c>
    </row>
    <row r="260">
      <c r="A260" s="6" t="inlineStr">
        <is>
          <t>Race Casino</t>
        </is>
      </c>
      <c r="B260" t="inlineStr">
        <is>
          <t>MGA</t>
        </is>
      </c>
      <c r="C260" t="n">
        <v>9.199999999999999</v>
      </c>
      <c r="G260" s="3" t="inlineStr">
        <is>
          <t>Yes</t>
        </is>
      </c>
      <c r="H260" s="4" t="inlineStr">
        <is>
          <t>No</t>
        </is>
      </c>
      <c r="I260" s="4" t="inlineStr">
        <is>
          <t>No</t>
        </is>
      </c>
      <c r="J260" s="3" t="inlineStr">
        <is>
          <t>Yes</t>
        </is>
      </c>
      <c r="N260" t="n">
        <v>1</v>
      </c>
      <c r="O260" t="inlineStr">
        <is>
          <t>casino.guru</t>
        </is>
      </c>
      <c r="P260" s="7" t="n">
        <v>45989</v>
      </c>
      <c r="Q260" t="inlineStr">
        <is>
          <t>Yes</t>
        </is>
      </c>
      <c r="R260" t="inlineStr">
        <is>
          <t>2026-04-19 06:15</t>
        </is>
      </c>
      <c r="S260" s="2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260" t="inlineStr">
        <is>
          <t>https://casino.guru/race-casino-review</t>
        </is>
      </c>
    </row>
    <row r="261">
      <c r="A261" s="6" t="inlineStr">
        <is>
          <t>SlotHunter Casino</t>
        </is>
      </c>
      <c r="B261" t="inlineStr">
        <is>
          <t>MGA</t>
        </is>
      </c>
      <c r="C261" t="n">
        <v>9.199999999999999</v>
      </c>
      <c r="G261" s="3" t="inlineStr">
        <is>
          <t>Yes</t>
        </is>
      </c>
      <c r="H261" s="3" t="inlineStr">
        <is>
          <t>Yes</t>
        </is>
      </c>
      <c r="I261" s="3" t="inlineStr">
        <is>
          <t>Yes</t>
        </is>
      </c>
      <c r="J261" s="4" t="inlineStr">
        <is>
          <t>No</t>
        </is>
      </c>
      <c r="N261" t="n">
        <v>1</v>
      </c>
      <c r="O261" t="inlineStr">
        <is>
          <t>casino.guru</t>
        </is>
      </c>
      <c r="P261" s="7" t="n">
        <v>46133</v>
      </c>
      <c r="Q261" t="inlineStr">
        <is>
          <t>Yes</t>
        </is>
      </c>
      <c r="R261" t="inlineStr">
        <is>
          <t>2026-04-19 06:13</t>
        </is>
      </c>
      <c r="S261" s="2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261" t="inlineStr">
        <is>
          <t>https://casino.guru/slothunter-casino-review</t>
        </is>
      </c>
    </row>
    <row r="262">
      <c r="A262" s="6" t="inlineStr">
        <is>
          <t>Slotier Casino</t>
        </is>
      </c>
      <c r="B262" t="inlineStr">
        <is>
          <t>Anjouan</t>
        </is>
      </c>
      <c r="C262" t="n">
        <v>9.199999999999999</v>
      </c>
      <c r="G262" s="3" t="inlineStr">
        <is>
          <t>Yes</t>
        </is>
      </c>
      <c r="H262" s="3" t="inlineStr">
        <is>
          <t>Yes</t>
        </is>
      </c>
      <c r="I262" s="3" t="inlineStr">
        <is>
          <t>Yes</t>
        </is>
      </c>
      <c r="J262" s="4" t="inlineStr">
        <is>
          <t>No</t>
        </is>
      </c>
      <c r="N262" t="n">
        <v>1</v>
      </c>
      <c r="O262" t="inlineStr">
        <is>
          <t>casino.guru</t>
        </is>
      </c>
      <c r="P262" s="7" t="n">
        <v>46020</v>
      </c>
      <c r="Q262" t="inlineStr">
        <is>
          <t>Yes</t>
        </is>
      </c>
      <c r="R262" t="inlineStr">
        <is>
          <t>2026-04-19 06:47</t>
        </is>
      </c>
      <c r="S262" s="2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262" t="inlineStr">
        <is>
          <t>https://casino.guru/slotier-casino-review</t>
        </is>
      </c>
    </row>
    <row r="263">
      <c r="A263" s="6" t="inlineStr">
        <is>
          <t>WinOMania Casino</t>
        </is>
      </c>
      <c r="B263" t="inlineStr">
        <is>
          <t>UKGC</t>
        </is>
      </c>
      <c r="C263" t="n">
        <v>9.199999999999999</v>
      </c>
      <c r="G263" s="3" t="inlineStr">
        <is>
          <t>Yes</t>
        </is>
      </c>
      <c r="H263" s="3" t="inlineStr">
        <is>
          <t>Yes</t>
        </is>
      </c>
      <c r="I263" s="3" t="inlineStr">
        <is>
          <t>Yes</t>
        </is>
      </c>
      <c r="J263" s="4" t="inlineStr">
        <is>
          <t>No</t>
        </is>
      </c>
      <c r="N263" t="n">
        <v>1</v>
      </c>
      <c r="O263" t="inlineStr">
        <is>
          <t>casino.guru</t>
        </is>
      </c>
      <c r="P263" s="7" t="n">
        <v>46093</v>
      </c>
      <c r="Q263" t="inlineStr">
        <is>
          <t>Yes</t>
        </is>
      </c>
      <c r="R263" t="inlineStr">
        <is>
          <t>2026-04-19 06:03</t>
        </is>
      </c>
      <c r="S263" s="2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263" t="inlineStr">
        <is>
          <t>https://casino.guru/Winomania-Casino-review</t>
        </is>
      </c>
    </row>
    <row r="264">
      <c r="A264" s="6" t="inlineStr">
        <is>
          <t>All Star Games Casino</t>
        </is>
      </c>
      <c r="B264" t="inlineStr">
        <is>
          <t>UKGC</t>
        </is>
      </c>
      <c r="C264" t="n">
        <v>9.1</v>
      </c>
      <c r="G264" s="3" t="inlineStr">
        <is>
          <t>Yes</t>
        </is>
      </c>
      <c r="H264" s="4" t="inlineStr">
        <is>
          <t>No</t>
        </is>
      </c>
      <c r="I264" s="4" t="inlineStr">
        <is>
          <t>No</t>
        </is>
      </c>
      <c r="J264" s="3" t="inlineStr">
        <is>
          <t>Yes</t>
        </is>
      </c>
      <c r="N264" t="n">
        <v>1</v>
      </c>
      <c r="O264" t="inlineStr">
        <is>
          <t>casino.guru</t>
        </is>
      </c>
      <c r="P264" s="7" t="n">
        <v>45959</v>
      </c>
      <c r="Q264" t="inlineStr">
        <is>
          <t>Yes</t>
        </is>
      </c>
      <c r="R264" t="inlineStr">
        <is>
          <t>2026-04-19 06:05</t>
        </is>
      </c>
      <c r="S264" s="2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264" t="inlineStr">
        <is>
          <t>https://casino.guru/All-Star-Games-Casino-review</t>
        </is>
      </c>
    </row>
    <row r="265">
      <c r="A265" s="6" t="inlineStr">
        <is>
          <t>Aztec Wins Casino</t>
        </is>
      </c>
      <c r="B265" t="inlineStr">
        <is>
          <t>UKGC</t>
        </is>
      </c>
      <c r="C265" t="n">
        <v>9.1</v>
      </c>
      <c r="G265" s="3" t="inlineStr">
        <is>
          <t>Yes</t>
        </is>
      </c>
      <c r="H265" s="4" t="inlineStr">
        <is>
          <t>No</t>
        </is>
      </c>
      <c r="I265" s="4" t="inlineStr">
        <is>
          <t>No</t>
        </is>
      </c>
      <c r="J265" s="3" t="inlineStr">
        <is>
          <t>Yes</t>
        </is>
      </c>
      <c r="N265" t="n">
        <v>1</v>
      </c>
      <c r="O265" t="inlineStr">
        <is>
          <t>casino.guru</t>
        </is>
      </c>
      <c r="P265" s="7" t="n">
        <v>45984</v>
      </c>
      <c r="Q265" t="inlineStr">
        <is>
          <t>Yes</t>
        </is>
      </c>
      <c r="R265" t="inlineStr">
        <is>
          <t>2026-04-19 06:11</t>
        </is>
      </c>
      <c r="S265" s="2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265" t="inlineStr">
        <is>
          <t>https://casino.guru/aztec-wins-casino-review</t>
        </is>
      </c>
    </row>
    <row r="266">
      <c r="A266" s="6" t="inlineStr">
        <is>
          <t>Big Thunder Slots Casino</t>
        </is>
      </c>
      <c r="B266" t="inlineStr">
        <is>
          <t>UKGC</t>
        </is>
      </c>
      <c r="C266" t="n">
        <v>9.1</v>
      </c>
      <c r="G266" s="3" t="inlineStr">
        <is>
          <t>Yes</t>
        </is>
      </c>
      <c r="H266" s="4" t="inlineStr">
        <is>
          <t>No</t>
        </is>
      </c>
      <c r="I266" s="4" t="inlineStr">
        <is>
          <t>No</t>
        </is>
      </c>
      <c r="J266" s="3" t="inlineStr">
        <is>
          <t>Yes</t>
        </is>
      </c>
      <c r="N266" t="n">
        <v>1</v>
      </c>
      <c r="O266" t="inlineStr">
        <is>
          <t>casino.guru</t>
        </is>
      </c>
      <c r="P266" s="7" t="n">
        <v>46055</v>
      </c>
      <c r="Q266" t="inlineStr">
        <is>
          <t>Yes</t>
        </is>
      </c>
      <c r="R266" t="inlineStr">
        <is>
          <t>2026-04-19 06:04</t>
        </is>
      </c>
      <c r="S266" s="2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266" t="inlineStr">
        <is>
          <t>https://casino.guru/Big-Thunder-Slots-Casino-review</t>
        </is>
      </c>
    </row>
    <row r="267">
      <c r="A267" s="6" t="inlineStr">
        <is>
          <t>Brazino777 Casino</t>
        </is>
      </c>
      <c r="B267" t="inlineStr">
        <is>
          <t>Anjouan</t>
        </is>
      </c>
      <c r="C267" t="n">
        <v>9.1</v>
      </c>
      <c r="G267" s="3" t="inlineStr">
        <is>
          <t>Yes</t>
        </is>
      </c>
      <c r="H267" s="3" t="inlineStr">
        <is>
          <t>Yes</t>
        </is>
      </c>
      <c r="I267" s="3" t="inlineStr">
        <is>
          <t>Yes</t>
        </is>
      </c>
      <c r="J267" s="4" t="inlineStr">
        <is>
          <t>No</t>
        </is>
      </c>
      <c r="N267" t="n">
        <v>1</v>
      </c>
      <c r="O267" t="inlineStr">
        <is>
          <t>casino.guru</t>
        </is>
      </c>
      <c r="P267" s="7" t="n">
        <v>46064</v>
      </c>
      <c r="Q267" t="inlineStr">
        <is>
          <t>Yes</t>
        </is>
      </c>
      <c r="R267" t="inlineStr">
        <is>
          <t>2026-04-19 06:11</t>
        </is>
      </c>
      <c r="S267" s="2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267" t="inlineStr">
        <is>
          <t>https://casino.guru/brazino777-casino-review</t>
        </is>
      </c>
    </row>
    <row r="268">
      <c r="A268" s="6" t="inlineStr">
        <is>
          <t>Buffalo Spins Casino</t>
        </is>
      </c>
      <c r="B268" t="inlineStr">
        <is>
          <t>UKGC</t>
        </is>
      </c>
      <c r="C268" t="n">
        <v>9.1</v>
      </c>
      <c r="G268" s="3" t="inlineStr">
        <is>
          <t>Yes</t>
        </is>
      </c>
      <c r="H268" s="4" t="inlineStr">
        <is>
          <t>No</t>
        </is>
      </c>
      <c r="I268" s="4" t="inlineStr">
        <is>
          <t>No</t>
        </is>
      </c>
      <c r="J268" s="3" t="inlineStr">
        <is>
          <t>Yes</t>
        </is>
      </c>
      <c r="N268" t="n">
        <v>1</v>
      </c>
      <c r="O268" t="inlineStr">
        <is>
          <t>casino.guru</t>
        </is>
      </c>
      <c r="P268" s="7" t="n">
        <v>46112</v>
      </c>
      <c r="Q268" t="inlineStr">
        <is>
          <t>Yes</t>
        </is>
      </c>
      <c r="R268" t="inlineStr">
        <is>
          <t>2026-04-19 06:18</t>
        </is>
      </c>
      <c r="S268" s="2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268" t="inlineStr">
        <is>
          <t>https://casino.guru/buffalo-spins-casino-review</t>
        </is>
      </c>
    </row>
    <row r="269">
      <c r="A269" s="6" t="inlineStr">
        <is>
          <t>CSGO Empire Casino</t>
        </is>
      </c>
      <c r="B269" t="inlineStr">
        <is>
          <t>Curacao</t>
        </is>
      </c>
      <c r="C269" t="n">
        <v>9.1</v>
      </c>
      <c r="G269" s="3" t="inlineStr">
        <is>
          <t>Yes</t>
        </is>
      </c>
      <c r="H269" s="3" t="inlineStr">
        <is>
          <t>Yes</t>
        </is>
      </c>
      <c r="I269" s="3" t="inlineStr">
        <is>
          <t>Yes</t>
        </is>
      </c>
      <c r="J269" s="4" t="inlineStr">
        <is>
          <t>No</t>
        </is>
      </c>
      <c r="N269" t="n">
        <v>1</v>
      </c>
      <c r="O269" t="inlineStr">
        <is>
          <t>casino.guru</t>
        </is>
      </c>
      <c r="P269" s="7" t="n">
        <v>45958</v>
      </c>
      <c r="Q269" t="inlineStr">
        <is>
          <t>Yes</t>
        </is>
      </c>
      <c r="R269" t="inlineStr">
        <is>
          <t>2026-04-19 07:03</t>
        </is>
      </c>
      <c r="S269" s="2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269" t="inlineStr">
        <is>
          <t>https://casino.guru/csgo-empire-casino-review</t>
        </is>
      </c>
    </row>
    <row r="270">
      <c r="A270" s="6" t="inlineStr">
        <is>
          <t>Cash Arcade Casino</t>
        </is>
      </c>
      <c r="B270" t="inlineStr">
        <is>
          <t>UKGC</t>
        </is>
      </c>
      <c r="C270" t="n">
        <v>9.1</v>
      </c>
      <c r="G270" s="3" t="inlineStr">
        <is>
          <t>Yes</t>
        </is>
      </c>
      <c r="H270" s="4" t="inlineStr">
        <is>
          <t>No</t>
        </is>
      </c>
      <c r="I270" s="4" t="inlineStr">
        <is>
          <t>No</t>
        </is>
      </c>
      <c r="J270" s="3" t="inlineStr">
        <is>
          <t>Yes</t>
        </is>
      </c>
      <c r="N270" t="n">
        <v>1</v>
      </c>
      <c r="O270" t="inlineStr">
        <is>
          <t>casino.guru</t>
        </is>
      </c>
      <c r="P270" s="7" t="n">
        <v>46055</v>
      </c>
      <c r="Q270" t="inlineStr">
        <is>
          <t>Yes</t>
        </is>
      </c>
      <c r="R270" t="inlineStr">
        <is>
          <t>2026-04-19 06:08</t>
        </is>
      </c>
      <c r="S270" s="2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270" t="inlineStr">
        <is>
          <t>https://casino.guru/cash-arcade-casino-review</t>
        </is>
      </c>
    </row>
    <row r="271">
      <c r="A271" s="6" t="inlineStr">
        <is>
          <t>Casper Games Casino</t>
        </is>
      </c>
      <c r="B271" t="inlineStr">
        <is>
          <t>UKGC</t>
        </is>
      </c>
      <c r="C271" t="n">
        <v>9.1</v>
      </c>
      <c r="G271" s="3" t="inlineStr">
        <is>
          <t>Yes</t>
        </is>
      </c>
      <c r="H271" s="4" t="inlineStr">
        <is>
          <t>No</t>
        </is>
      </c>
      <c r="I271" s="4" t="inlineStr">
        <is>
          <t>No</t>
        </is>
      </c>
      <c r="J271" s="3" t="inlineStr">
        <is>
          <t>Yes</t>
        </is>
      </c>
      <c r="N271" t="n">
        <v>1</v>
      </c>
      <c r="O271" t="inlineStr">
        <is>
          <t>casino.guru</t>
        </is>
      </c>
      <c r="P271" s="7" t="n">
        <v>46055</v>
      </c>
      <c r="Q271" t="inlineStr">
        <is>
          <t>Yes</t>
        </is>
      </c>
      <c r="R271" t="inlineStr">
        <is>
          <t>2026-04-19 06:12</t>
        </is>
      </c>
      <c r="S271" s="2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271" t="inlineStr">
        <is>
          <t>https://casino.guru/casper-games-casino-review</t>
        </is>
      </c>
    </row>
    <row r="272">
      <c r="A272" s="6" t="inlineStr">
        <is>
          <t>Cop Slots Casino</t>
        </is>
      </c>
      <c r="B272" t="inlineStr">
        <is>
          <t>UKGC</t>
        </is>
      </c>
      <c r="C272" t="n">
        <v>9.1</v>
      </c>
      <c r="G272" s="3" t="inlineStr">
        <is>
          <t>Yes</t>
        </is>
      </c>
      <c r="H272" s="4" t="inlineStr">
        <is>
          <t>No</t>
        </is>
      </c>
      <c r="I272" s="4" t="inlineStr">
        <is>
          <t>No</t>
        </is>
      </c>
      <c r="J272" s="3" t="inlineStr">
        <is>
          <t>Yes</t>
        </is>
      </c>
      <c r="N272" t="n">
        <v>1</v>
      </c>
      <c r="O272" t="inlineStr">
        <is>
          <t>casino.guru</t>
        </is>
      </c>
      <c r="P272" s="7" t="n">
        <v>45981</v>
      </c>
      <c r="Q272" t="inlineStr">
        <is>
          <t>Yes</t>
        </is>
      </c>
      <c r="R272" t="inlineStr">
        <is>
          <t>2026-04-19 06:05</t>
        </is>
      </c>
      <c r="S272" s="2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272" t="inlineStr">
        <is>
          <t>https://casino.guru/Cop-Slots-Casino-review</t>
        </is>
      </c>
    </row>
    <row r="273">
      <c r="A273" s="6" t="inlineStr">
        <is>
          <t>Crystal Slots Casino</t>
        </is>
      </c>
      <c r="B273" t="inlineStr">
        <is>
          <t>UKGC</t>
        </is>
      </c>
      <c r="C273" t="n">
        <v>9.1</v>
      </c>
      <c r="G273" s="3" t="inlineStr">
        <is>
          <t>Yes</t>
        </is>
      </c>
      <c r="H273" s="4" t="inlineStr">
        <is>
          <t>No</t>
        </is>
      </c>
      <c r="I273" s="4" t="inlineStr">
        <is>
          <t>No</t>
        </is>
      </c>
      <c r="J273" s="3" t="inlineStr">
        <is>
          <t>Yes</t>
        </is>
      </c>
      <c r="N273" t="n">
        <v>1</v>
      </c>
      <c r="O273" t="inlineStr">
        <is>
          <t>casino.guru</t>
        </is>
      </c>
      <c r="P273" s="7" t="n">
        <v>46135</v>
      </c>
      <c r="Q273" t="inlineStr">
        <is>
          <t>Yes</t>
        </is>
      </c>
      <c r="R273" t="inlineStr">
        <is>
          <t>2026-04-19 06:12</t>
        </is>
      </c>
      <c r="S273" s="2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273" t="inlineStr">
        <is>
          <t>https://casino.guru/crystal-slots-casino-review</t>
        </is>
      </c>
    </row>
    <row r="274">
      <c r="A274" s="6" t="inlineStr">
        <is>
          <t>Daily Record Bingo Casino</t>
        </is>
      </c>
      <c r="B274" t="inlineStr">
        <is>
          <t>UKGC</t>
        </is>
      </c>
      <c r="C274" t="n">
        <v>9.1</v>
      </c>
      <c r="G274" s="3" t="inlineStr">
        <is>
          <t>Yes</t>
        </is>
      </c>
      <c r="H274" s="4" t="inlineStr">
        <is>
          <t>No</t>
        </is>
      </c>
      <c r="I274" s="4" t="inlineStr">
        <is>
          <t>No</t>
        </is>
      </c>
      <c r="J274" s="3" t="inlineStr">
        <is>
          <t>Yes</t>
        </is>
      </c>
      <c r="N274" t="n">
        <v>1</v>
      </c>
      <c r="O274" t="inlineStr">
        <is>
          <t>casino.guru</t>
        </is>
      </c>
      <c r="P274" s="7" t="n">
        <v>45990</v>
      </c>
      <c r="Q274" t="inlineStr">
        <is>
          <t>Yes</t>
        </is>
      </c>
      <c r="R274" t="inlineStr">
        <is>
          <t>2026-04-19 06:17</t>
        </is>
      </c>
      <c r="S274" s="2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274" t="inlineStr">
        <is>
          <t>https://casino.guru/daily-record-bingo-casino-review</t>
        </is>
      </c>
    </row>
    <row r="275">
      <c r="A275" s="6" t="inlineStr">
        <is>
          <t>Dove Bingo Casino</t>
        </is>
      </c>
      <c r="B275" t="inlineStr">
        <is>
          <t>UKGC</t>
        </is>
      </c>
      <c r="C275" t="n">
        <v>9.1</v>
      </c>
      <c r="G275" s="3" t="inlineStr">
        <is>
          <t>Yes</t>
        </is>
      </c>
      <c r="H275" s="4" t="inlineStr">
        <is>
          <t>No</t>
        </is>
      </c>
      <c r="I275" s="4" t="inlineStr">
        <is>
          <t>No</t>
        </is>
      </c>
      <c r="J275" s="3" t="inlineStr">
        <is>
          <t>Yes</t>
        </is>
      </c>
      <c r="N275" t="n">
        <v>1</v>
      </c>
      <c r="O275" t="inlineStr">
        <is>
          <t>casino.guru</t>
        </is>
      </c>
      <c r="P275" s="7" t="n">
        <v>46055</v>
      </c>
      <c r="Q275" t="inlineStr">
        <is>
          <t>Yes</t>
        </is>
      </c>
      <c r="R275" t="inlineStr">
        <is>
          <t>2026-04-19 06:05</t>
        </is>
      </c>
      <c r="S275" s="2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275" t="inlineStr">
        <is>
          <t>https://casino.guru/dove-bingo-casino-review</t>
        </is>
      </c>
    </row>
    <row r="276">
      <c r="A276" s="6" t="inlineStr">
        <is>
          <t>Dove Slots Casino</t>
        </is>
      </c>
      <c r="B276" t="inlineStr">
        <is>
          <t>UKGC</t>
        </is>
      </c>
      <c r="C276" t="n">
        <v>9.1</v>
      </c>
      <c r="G276" s="3" t="inlineStr">
        <is>
          <t>Yes</t>
        </is>
      </c>
      <c r="H276" s="4" t="inlineStr">
        <is>
          <t>No</t>
        </is>
      </c>
      <c r="I276" s="4" t="inlineStr">
        <is>
          <t>No</t>
        </is>
      </c>
      <c r="J276" s="3" t="inlineStr">
        <is>
          <t>Yes</t>
        </is>
      </c>
      <c r="N276" t="n">
        <v>1</v>
      </c>
      <c r="O276" t="inlineStr">
        <is>
          <t>casino.guru</t>
        </is>
      </c>
      <c r="P276" s="7" t="n">
        <v>46043</v>
      </c>
      <c r="Q276" t="inlineStr">
        <is>
          <t>Yes</t>
        </is>
      </c>
      <c r="R276" t="inlineStr">
        <is>
          <t>2026-04-19 06:08</t>
        </is>
      </c>
      <c r="S276" s="2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276" t="inlineStr">
        <is>
          <t>https://casino.guru/dove-slots-casino-review</t>
        </is>
      </c>
    </row>
    <row r="277">
      <c r="A277" s="6" t="inlineStr">
        <is>
          <t>Elf Bingo Casino</t>
        </is>
      </c>
      <c r="B277" t="inlineStr">
        <is>
          <t>UKGC</t>
        </is>
      </c>
      <c r="C277" t="n">
        <v>9.1</v>
      </c>
      <c r="G277" s="3" t="inlineStr">
        <is>
          <t>Yes</t>
        </is>
      </c>
      <c r="H277" s="4" t="inlineStr">
        <is>
          <t>No</t>
        </is>
      </c>
      <c r="I277" s="4" t="inlineStr">
        <is>
          <t>No</t>
        </is>
      </c>
      <c r="J277" s="3" t="inlineStr">
        <is>
          <t>Yes</t>
        </is>
      </c>
      <c r="N277" t="n">
        <v>1</v>
      </c>
      <c r="O277" t="inlineStr">
        <is>
          <t>casino.guru</t>
        </is>
      </c>
      <c r="P277" s="7" t="n">
        <v>46047</v>
      </c>
      <c r="Q277" t="inlineStr">
        <is>
          <t>Yes</t>
        </is>
      </c>
      <c r="R277" t="inlineStr">
        <is>
          <t>2026-04-19 06:05</t>
        </is>
      </c>
      <c r="S277" s="2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277" t="inlineStr">
        <is>
          <t>https://casino.guru/Elf-Bingo-Casino-review</t>
        </is>
      </c>
    </row>
    <row r="278">
      <c r="A278" s="6" t="inlineStr">
        <is>
          <t>Express Wins Casino</t>
        </is>
      </c>
      <c r="B278" t="inlineStr">
        <is>
          <t>UKGC</t>
        </is>
      </c>
      <c r="C278" t="n">
        <v>9.1</v>
      </c>
      <c r="G278" s="3" t="inlineStr">
        <is>
          <t>Yes</t>
        </is>
      </c>
      <c r="H278" s="4" t="inlineStr">
        <is>
          <t>No</t>
        </is>
      </c>
      <c r="I278" s="4" t="inlineStr">
        <is>
          <t>No</t>
        </is>
      </c>
      <c r="J278" s="3" t="inlineStr">
        <is>
          <t>Yes</t>
        </is>
      </c>
      <c r="N278" t="n">
        <v>1</v>
      </c>
      <c r="O278" t="inlineStr">
        <is>
          <t>casino.guru</t>
        </is>
      </c>
      <c r="P278" s="7" t="n">
        <v>46002</v>
      </c>
      <c r="Q278" t="inlineStr">
        <is>
          <t>Yes</t>
        </is>
      </c>
      <c r="R278" t="inlineStr">
        <is>
          <t>2026-04-19 06:13</t>
        </is>
      </c>
      <c r="S278" s="2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278" t="inlineStr">
        <is>
          <t>https://casino.guru/express-wins-casino-review</t>
        </is>
      </c>
    </row>
    <row r="279">
      <c r="A279" s="6" t="inlineStr">
        <is>
          <t>Fairground Slots Casino</t>
        </is>
      </c>
      <c r="B279" t="inlineStr">
        <is>
          <t>UKGC</t>
        </is>
      </c>
      <c r="C279" t="n">
        <v>9.1</v>
      </c>
      <c r="G279" s="3" t="inlineStr">
        <is>
          <t>Yes</t>
        </is>
      </c>
      <c r="H279" s="4" t="inlineStr">
        <is>
          <t>No</t>
        </is>
      </c>
      <c r="I279" s="4" t="inlineStr">
        <is>
          <t>No</t>
        </is>
      </c>
      <c r="J279" s="3" t="inlineStr">
        <is>
          <t>Yes</t>
        </is>
      </c>
      <c r="N279" t="n">
        <v>1</v>
      </c>
      <c r="O279" t="inlineStr">
        <is>
          <t>casino.guru</t>
        </is>
      </c>
      <c r="P279" s="7" t="n">
        <v>46048</v>
      </c>
      <c r="Q279" t="inlineStr">
        <is>
          <t>Yes</t>
        </is>
      </c>
      <c r="R279" t="inlineStr">
        <is>
          <t>2026-04-19 06:04</t>
        </is>
      </c>
      <c r="S279" s="2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279" t="inlineStr">
        <is>
          <t>https://casino.guru/Fairground-Slots-Casino-review</t>
        </is>
      </c>
    </row>
    <row r="280">
      <c r="A280" s="6" t="inlineStr">
        <is>
          <t>Fever Bingo Casino</t>
        </is>
      </c>
      <c r="B280" t="inlineStr">
        <is>
          <t>UKGC</t>
        </is>
      </c>
      <c r="C280" t="n">
        <v>9.1</v>
      </c>
      <c r="G280" s="3" t="inlineStr">
        <is>
          <t>Yes</t>
        </is>
      </c>
      <c r="H280" s="4" t="inlineStr">
        <is>
          <t>No</t>
        </is>
      </c>
      <c r="I280" s="4" t="inlineStr">
        <is>
          <t>No</t>
        </is>
      </c>
      <c r="J280" s="3" t="inlineStr">
        <is>
          <t>Yes</t>
        </is>
      </c>
      <c r="N280" t="n">
        <v>1</v>
      </c>
      <c r="O280" t="inlineStr">
        <is>
          <t>casino.guru</t>
        </is>
      </c>
      <c r="P280" s="7" t="n">
        <v>46091</v>
      </c>
      <c r="Q280" t="inlineStr">
        <is>
          <t>Yes</t>
        </is>
      </c>
      <c r="R280" t="inlineStr">
        <is>
          <t>2026-04-19 06:08</t>
        </is>
      </c>
      <c r="S280" s="2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280" t="inlineStr">
        <is>
          <t>https://casino.guru/fever-bingo-casino-review</t>
        </is>
      </c>
    </row>
    <row r="281">
      <c r="A281" s="6" t="inlineStr">
        <is>
          <t>Forbes Casino</t>
        </is>
      </c>
      <c r="C281" t="n">
        <v>9.1</v>
      </c>
      <c r="G281" s="3" t="inlineStr">
        <is>
          <t>Yes</t>
        </is>
      </c>
      <c r="H281" s="3" t="inlineStr">
        <is>
          <t>Yes</t>
        </is>
      </c>
      <c r="I281" s="3" t="inlineStr">
        <is>
          <t>Yes</t>
        </is>
      </c>
      <c r="J281" s="4" t="inlineStr">
        <is>
          <t>No</t>
        </is>
      </c>
      <c r="N281" t="n">
        <v>1</v>
      </c>
      <c r="O281" t="inlineStr">
        <is>
          <t>casino.guru</t>
        </is>
      </c>
      <c r="P281" s="7" t="n">
        <v>45911</v>
      </c>
      <c r="Q281" t="inlineStr">
        <is>
          <t>Yes</t>
        </is>
      </c>
      <c r="R281" t="inlineStr">
        <is>
          <t>2026-04-19 06:20</t>
        </is>
      </c>
      <c r="S281" s="2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281" t="inlineStr">
        <is>
          <t>https://casino.guru/forbes-casino-review</t>
        </is>
      </c>
    </row>
    <row r="282">
      <c r="A282" s="6" t="inlineStr">
        <is>
          <t>GG.BET Casino</t>
        </is>
      </c>
      <c r="B282" t="inlineStr">
        <is>
          <t>Curacao</t>
        </is>
      </c>
      <c r="C282" t="n">
        <v>9.1</v>
      </c>
      <c r="G282" s="3" t="inlineStr">
        <is>
          <t>Yes</t>
        </is>
      </c>
      <c r="H282" s="3" t="inlineStr">
        <is>
          <t>Yes</t>
        </is>
      </c>
      <c r="I282" s="3" t="inlineStr">
        <is>
          <t>Yes</t>
        </is>
      </c>
      <c r="J282" s="4" t="inlineStr">
        <is>
          <t>No</t>
        </is>
      </c>
      <c r="N282" t="n">
        <v>1</v>
      </c>
      <c r="O282" t="inlineStr">
        <is>
          <t>casino.guru</t>
        </is>
      </c>
      <c r="P282" s="7" t="n">
        <v>46132</v>
      </c>
      <c r="Q282" t="inlineStr">
        <is>
          <t>Yes</t>
        </is>
      </c>
      <c r="R282" t="inlineStr">
        <is>
          <t>2026-04-19 06:05</t>
        </is>
      </c>
      <c r="S282" s="2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282" t="inlineStr">
        <is>
          <t>https://casino.guru/gg-bet-casino-review</t>
        </is>
      </c>
    </row>
    <row r="283">
      <c r="A283" s="6" t="inlineStr">
        <is>
          <t>GratoGana Casino</t>
        </is>
      </c>
      <c r="B283" t="inlineStr">
        <is>
          <t>MGA</t>
        </is>
      </c>
      <c r="C283" t="n">
        <v>9.1</v>
      </c>
      <c r="G283" s="3" t="inlineStr">
        <is>
          <t>Yes</t>
        </is>
      </c>
      <c r="H283" s="4" t="inlineStr">
        <is>
          <t>No</t>
        </is>
      </c>
      <c r="I283" s="4" t="inlineStr">
        <is>
          <t>No</t>
        </is>
      </c>
      <c r="J283" s="3" t="inlineStr">
        <is>
          <t>Yes</t>
        </is>
      </c>
      <c r="N283" t="n">
        <v>1</v>
      </c>
      <c r="O283" t="inlineStr">
        <is>
          <t>casino.guru</t>
        </is>
      </c>
      <c r="P283" s="7" t="n">
        <v>46122</v>
      </c>
      <c r="Q283" t="inlineStr">
        <is>
          <t>Yes</t>
        </is>
      </c>
      <c r="R283" t="inlineStr">
        <is>
          <t>2026-04-19 06:14</t>
        </is>
      </c>
      <c r="S283" s="2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283" t="inlineStr">
        <is>
          <t>https://casino.guru/gratogana-casino-review</t>
        </is>
      </c>
    </row>
    <row r="284">
      <c r="A284" s="6" t="inlineStr">
        <is>
          <t>Incredible Spins Casino</t>
        </is>
      </c>
      <c r="B284" t="inlineStr">
        <is>
          <t>UKGC</t>
        </is>
      </c>
      <c r="C284" t="n">
        <v>9.1</v>
      </c>
      <c r="G284" s="3" t="inlineStr">
        <is>
          <t>Yes</t>
        </is>
      </c>
      <c r="H284" s="4" t="inlineStr">
        <is>
          <t>No</t>
        </is>
      </c>
      <c r="I284" s="4" t="inlineStr">
        <is>
          <t>No</t>
        </is>
      </c>
      <c r="J284" s="3" t="inlineStr">
        <is>
          <t>Yes</t>
        </is>
      </c>
      <c r="N284" t="n">
        <v>1</v>
      </c>
      <c r="O284" t="inlineStr">
        <is>
          <t>casino.guru</t>
        </is>
      </c>
      <c r="P284" s="7" t="n">
        <v>45984</v>
      </c>
      <c r="Q284" t="inlineStr">
        <is>
          <t>Yes</t>
        </is>
      </c>
      <c r="R284" t="inlineStr">
        <is>
          <t>2026-04-19 06:06</t>
        </is>
      </c>
      <c r="S284" s="2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284" t="inlineStr">
        <is>
          <t>https://casino.guru/Incredible-Spins-Casino-review</t>
        </is>
      </c>
    </row>
    <row r="285">
      <c r="A285" s="6" t="inlineStr">
        <is>
          <t>Jokerstar Casino</t>
        </is>
      </c>
      <c r="B285" t="inlineStr">
        <is>
          <t>Germany</t>
        </is>
      </c>
      <c r="C285" t="n">
        <v>9.1</v>
      </c>
      <c r="G285" s="3" t="inlineStr">
        <is>
          <t>Yes</t>
        </is>
      </c>
      <c r="H285" s="4" t="inlineStr">
        <is>
          <t>No</t>
        </is>
      </c>
      <c r="I285" s="4" t="inlineStr">
        <is>
          <t>No</t>
        </is>
      </c>
      <c r="J285" s="3" t="inlineStr">
        <is>
          <t>Yes</t>
        </is>
      </c>
      <c r="N285" t="n">
        <v>1</v>
      </c>
      <c r="O285" t="inlineStr">
        <is>
          <t>casino.guru</t>
        </is>
      </c>
      <c r="P285" s="7" t="n">
        <v>46055</v>
      </c>
      <c r="Q285" t="inlineStr">
        <is>
          <t>Yes</t>
        </is>
      </c>
      <c r="R285" t="inlineStr">
        <is>
          <t>2026-04-19 06:25</t>
        </is>
      </c>
      <c r="S285" s="2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285" t="inlineStr">
        <is>
          <t>https://casino.guru/jokerstar-casino-review</t>
        </is>
      </c>
    </row>
    <row r="286">
      <c r="A286" s="6" t="inlineStr">
        <is>
          <t>LevelUp Casino</t>
        </is>
      </c>
      <c r="B286" t="inlineStr">
        <is>
          <t>Anjouan</t>
        </is>
      </c>
      <c r="C286" t="n">
        <v>9.1</v>
      </c>
      <c r="G286" s="3" t="inlineStr">
        <is>
          <t>Yes</t>
        </is>
      </c>
      <c r="H286" s="3" t="inlineStr">
        <is>
          <t>Yes</t>
        </is>
      </c>
      <c r="I286" s="3" t="inlineStr">
        <is>
          <t>Yes</t>
        </is>
      </c>
      <c r="J286" s="4" t="inlineStr">
        <is>
          <t>No</t>
        </is>
      </c>
      <c r="N286" t="n">
        <v>1</v>
      </c>
      <c r="O286" t="inlineStr">
        <is>
          <t>casino.guru</t>
        </is>
      </c>
      <c r="P286" s="7" t="n">
        <v>46133</v>
      </c>
      <c r="Q286" t="inlineStr">
        <is>
          <t>Yes</t>
        </is>
      </c>
      <c r="R286" t="inlineStr">
        <is>
          <t>2026-04-19 06:15</t>
        </is>
      </c>
      <c r="S286" s="2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286" t="inlineStr">
        <is>
          <t>https://casino.guru/levelup-casino-review</t>
        </is>
      </c>
    </row>
    <row r="287">
      <c r="A287" s="6" t="inlineStr">
        <is>
          <t>Lights Camera Bingo Casino</t>
        </is>
      </c>
      <c r="B287" t="inlineStr">
        <is>
          <t>UKGC</t>
        </is>
      </c>
      <c r="C287" t="n">
        <v>9.1</v>
      </c>
      <c r="G287" s="3" t="inlineStr">
        <is>
          <t>Yes</t>
        </is>
      </c>
      <c r="H287" s="4" t="inlineStr">
        <is>
          <t>No</t>
        </is>
      </c>
      <c r="I287" s="4" t="inlineStr">
        <is>
          <t>No</t>
        </is>
      </c>
      <c r="J287" s="3" t="inlineStr">
        <is>
          <t>Yes</t>
        </is>
      </c>
      <c r="N287" t="n">
        <v>1</v>
      </c>
      <c r="O287" t="inlineStr">
        <is>
          <t>casino.guru</t>
        </is>
      </c>
      <c r="P287" s="7" t="n">
        <v>46055</v>
      </c>
      <c r="Q287" t="inlineStr">
        <is>
          <t>Yes</t>
        </is>
      </c>
      <c r="R287" t="inlineStr">
        <is>
          <t>2026-04-19 06:06</t>
        </is>
      </c>
      <c r="S287" s="2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287" t="inlineStr">
        <is>
          <t>https://casino.guru/lights-camera-bingo-casino-review</t>
        </is>
      </c>
    </row>
    <row r="288">
      <c r="A288" s="6" t="inlineStr">
        <is>
          <t>Mirror Bingo Casino</t>
        </is>
      </c>
      <c r="B288" t="inlineStr">
        <is>
          <t>UKGC</t>
        </is>
      </c>
      <c r="C288" t="n">
        <v>9.1</v>
      </c>
      <c r="G288" s="3" t="inlineStr">
        <is>
          <t>Yes</t>
        </is>
      </c>
      <c r="H288" s="4" t="inlineStr">
        <is>
          <t>No</t>
        </is>
      </c>
      <c r="I288" s="4" t="inlineStr">
        <is>
          <t>No</t>
        </is>
      </c>
      <c r="J288" s="3" t="inlineStr">
        <is>
          <t>Yes</t>
        </is>
      </c>
      <c r="N288" t="n">
        <v>1</v>
      </c>
      <c r="O288" t="inlineStr">
        <is>
          <t>casino.guru</t>
        </is>
      </c>
      <c r="P288" s="7" t="n">
        <v>45990</v>
      </c>
      <c r="Q288" t="inlineStr">
        <is>
          <t>Yes</t>
        </is>
      </c>
      <c r="R288" t="inlineStr">
        <is>
          <t>2026-04-19 06:13</t>
        </is>
      </c>
      <c r="S288" s="2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288" t="inlineStr">
        <is>
          <t>https://casino.guru/mirror-bingo-casino-review</t>
        </is>
      </c>
    </row>
    <row r="289">
      <c r="A289" s="6" t="inlineStr">
        <is>
          <t>NewSpins Casino</t>
        </is>
      </c>
      <c r="B289" t="inlineStr">
        <is>
          <t>UKGC</t>
        </is>
      </c>
      <c r="C289" t="n">
        <v>9.1</v>
      </c>
      <c r="G289" s="3" t="inlineStr">
        <is>
          <t>Yes</t>
        </is>
      </c>
      <c r="H289" s="4" t="inlineStr">
        <is>
          <t>No</t>
        </is>
      </c>
      <c r="I289" s="4" t="inlineStr">
        <is>
          <t>No</t>
        </is>
      </c>
      <c r="J289" s="3" t="inlineStr">
        <is>
          <t>Yes</t>
        </is>
      </c>
      <c r="N289" t="n">
        <v>1</v>
      </c>
      <c r="O289" t="inlineStr">
        <is>
          <t>casino.guru</t>
        </is>
      </c>
      <c r="P289" s="7" t="n">
        <v>46101</v>
      </c>
      <c r="Q289" t="inlineStr">
        <is>
          <t>Yes</t>
        </is>
      </c>
      <c r="R289" t="inlineStr">
        <is>
          <t>2026-04-19 06:16</t>
        </is>
      </c>
      <c r="S289" s="2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289" t="inlineStr">
        <is>
          <t>https://casino.guru/newspins-casino-review</t>
        </is>
      </c>
    </row>
    <row r="290">
      <c r="A290" s="6" t="inlineStr">
        <is>
          <t>OK Bingo Casino</t>
        </is>
      </c>
      <c r="B290" t="inlineStr">
        <is>
          <t>UKGC</t>
        </is>
      </c>
      <c r="C290" t="n">
        <v>9.1</v>
      </c>
      <c r="G290" s="3" t="inlineStr">
        <is>
          <t>Yes</t>
        </is>
      </c>
      <c r="H290" s="4" t="inlineStr">
        <is>
          <t>No</t>
        </is>
      </c>
      <c r="I290" s="4" t="inlineStr">
        <is>
          <t>No</t>
        </is>
      </c>
      <c r="J290" s="3" t="inlineStr">
        <is>
          <t>Yes</t>
        </is>
      </c>
      <c r="N290" t="n">
        <v>1</v>
      </c>
      <c r="O290" t="inlineStr">
        <is>
          <t>casino.guru</t>
        </is>
      </c>
      <c r="P290" s="7" t="n">
        <v>45990</v>
      </c>
      <c r="Q290" t="inlineStr">
        <is>
          <t>Yes</t>
        </is>
      </c>
      <c r="R290" t="inlineStr">
        <is>
          <t>2026-04-19 06:14</t>
        </is>
      </c>
      <c r="S290" s="2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290" t="inlineStr">
        <is>
          <t>https://casino.guru/ok-bingo-casino-review</t>
        </is>
      </c>
    </row>
    <row r="291">
      <c r="A291" s="6" t="inlineStr">
        <is>
          <t>Pame Stoixima Casino</t>
        </is>
      </c>
      <c r="C291" t="n">
        <v>9.1</v>
      </c>
      <c r="G291" s="3" t="inlineStr">
        <is>
          <t>Yes</t>
        </is>
      </c>
      <c r="H291" s="4" t="inlineStr">
        <is>
          <t>No</t>
        </is>
      </c>
      <c r="I291" s="4" t="inlineStr">
        <is>
          <t>No</t>
        </is>
      </c>
      <c r="J291" s="3" t="inlineStr">
        <is>
          <t>Yes</t>
        </is>
      </c>
      <c r="N291" t="n">
        <v>1</v>
      </c>
      <c r="O291" t="inlineStr">
        <is>
          <t>casino.guru</t>
        </is>
      </c>
      <c r="P291" s="7" t="n">
        <v>46058</v>
      </c>
      <c r="Q291" t="inlineStr">
        <is>
          <t>Yes</t>
        </is>
      </c>
      <c r="R291" t="inlineStr">
        <is>
          <t>2026-04-19 06:13</t>
        </is>
      </c>
      <c r="S291" s="2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291" t="inlineStr">
        <is>
          <t>https://casino.guru/pame-stoixima-casino-review</t>
        </is>
      </c>
    </row>
    <row r="292">
      <c r="A292" s="6" t="inlineStr">
        <is>
          <t>Patang Casino</t>
        </is>
      </c>
      <c r="B292" t="inlineStr">
        <is>
          <t>Curacao</t>
        </is>
      </c>
      <c r="C292" t="n">
        <v>9.1</v>
      </c>
      <c r="G292" s="3" t="inlineStr">
        <is>
          <t>Yes</t>
        </is>
      </c>
      <c r="H292" s="3" t="inlineStr">
        <is>
          <t>Yes</t>
        </is>
      </c>
      <c r="I292" s="3" t="inlineStr">
        <is>
          <t>Yes</t>
        </is>
      </c>
      <c r="J292" s="4" t="inlineStr">
        <is>
          <t>No</t>
        </is>
      </c>
      <c r="N292" t="n">
        <v>1</v>
      </c>
      <c r="O292" t="inlineStr">
        <is>
          <t>casino.guru</t>
        </is>
      </c>
      <c r="P292" s="7" t="n">
        <v>45944</v>
      </c>
      <c r="Q292" t="inlineStr">
        <is>
          <t>Yes</t>
        </is>
      </c>
      <c r="R292" t="inlineStr">
        <is>
          <t>2026-04-19 07:05</t>
        </is>
      </c>
      <c r="S292" s="2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292" t="inlineStr">
        <is>
          <t>https://casino.guru/patang-casino-review</t>
        </is>
      </c>
    </row>
    <row r="293">
      <c r="A293" s="6" t="inlineStr">
        <is>
          <t>Pirate Slots Casino</t>
        </is>
      </c>
      <c r="B293" t="inlineStr">
        <is>
          <t>UKGC</t>
        </is>
      </c>
      <c r="C293" t="n">
        <v>9.1</v>
      </c>
      <c r="G293" s="3" t="inlineStr">
        <is>
          <t>Yes</t>
        </is>
      </c>
      <c r="H293" s="4" t="inlineStr">
        <is>
          <t>No</t>
        </is>
      </c>
      <c r="I293" s="4" t="inlineStr">
        <is>
          <t>No</t>
        </is>
      </c>
      <c r="J293" s="3" t="inlineStr">
        <is>
          <t>Yes</t>
        </is>
      </c>
      <c r="N293" t="n">
        <v>1</v>
      </c>
      <c r="O293" t="inlineStr">
        <is>
          <t>casino.guru</t>
        </is>
      </c>
      <c r="P293" s="7" t="n">
        <v>46055</v>
      </c>
      <c r="Q293" t="inlineStr">
        <is>
          <t>Yes</t>
        </is>
      </c>
      <c r="R293" t="inlineStr">
        <is>
          <t>2026-04-19 06:06</t>
        </is>
      </c>
      <c r="S293" s="2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293" t="inlineStr">
        <is>
          <t>https://casino.guru/pirate-slots-casino-review</t>
        </is>
      </c>
    </row>
    <row r="294">
      <c r="A294" s="6" t="inlineStr">
        <is>
          <t>Simba Slots Casino</t>
        </is>
      </c>
      <c r="B294" t="inlineStr">
        <is>
          <t>UKGC</t>
        </is>
      </c>
      <c r="C294" t="n">
        <v>9.1</v>
      </c>
      <c r="G294" s="3" t="inlineStr">
        <is>
          <t>Yes</t>
        </is>
      </c>
      <c r="H294" s="4" t="inlineStr">
        <is>
          <t>No</t>
        </is>
      </c>
      <c r="I294" s="4" t="inlineStr">
        <is>
          <t>No</t>
        </is>
      </c>
      <c r="J294" s="3" t="inlineStr">
        <is>
          <t>Yes</t>
        </is>
      </c>
      <c r="N294" t="n">
        <v>1</v>
      </c>
      <c r="O294" t="inlineStr">
        <is>
          <t>casino.guru</t>
        </is>
      </c>
      <c r="P294" s="7" t="n">
        <v>46003</v>
      </c>
      <c r="Q294" t="inlineStr">
        <is>
          <t>Yes</t>
        </is>
      </c>
      <c r="R294" t="inlineStr">
        <is>
          <t>2026-04-19 06:09</t>
        </is>
      </c>
      <c r="S294" s="2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294" t="inlineStr">
        <is>
          <t>https://casino.guru/simba-slots-casino-review</t>
        </is>
      </c>
    </row>
    <row r="295">
      <c r="A295" s="6" t="inlineStr">
        <is>
          <t>Slots Animal Casino</t>
        </is>
      </c>
      <c r="B295" t="inlineStr">
        <is>
          <t>UKGC</t>
        </is>
      </c>
      <c r="C295" t="n">
        <v>9.1</v>
      </c>
      <c r="G295" s="3" t="inlineStr">
        <is>
          <t>Yes</t>
        </is>
      </c>
      <c r="H295" s="4" t="inlineStr">
        <is>
          <t>No</t>
        </is>
      </c>
      <c r="I295" s="4" t="inlineStr">
        <is>
          <t>No</t>
        </is>
      </c>
      <c r="J295" s="3" t="inlineStr">
        <is>
          <t>Yes</t>
        </is>
      </c>
      <c r="N295" t="n">
        <v>1</v>
      </c>
      <c r="O295" t="inlineStr">
        <is>
          <t>casino.guru</t>
        </is>
      </c>
      <c r="P295" s="7" t="n">
        <v>46142</v>
      </c>
      <c r="Q295" t="inlineStr">
        <is>
          <t>Yes</t>
        </is>
      </c>
      <c r="R295" t="inlineStr">
        <is>
          <t>2026-04-19 06:07</t>
        </is>
      </c>
      <c r="S295" s="2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295" t="inlineStr">
        <is>
          <t>https://casino.guru/slots-animal-casino-review</t>
        </is>
      </c>
    </row>
    <row r="296">
      <c r="A296" s="6" t="inlineStr">
        <is>
          <t>Slots Royale Casino</t>
        </is>
      </c>
      <c r="B296" t="inlineStr">
        <is>
          <t>UKGC</t>
        </is>
      </c>
      <c r="C296" t="n">
        <v>9.1</v>
      </c>
      <c r="G296" s="3" t="inlineStr">
        <is>
          <t>Yes</t>
        </is>
      </c>
      <c r="H296" s="4" t="inlineStr">
        <is>
          <t>No</t>
        </is>
      </c>
      <c r="I296" s="4" t="inlineStr">
        <is>
          <t>No</t>
        </is>
      </c>
      <c r="J296" s="3" t="inlineStr">
        <is>
          <t>Yes</t>
        </is>
      </c>
      <c r="N296" t="n">
        <v>1</v>
      </c>
      <c r="O296" t="inlineStr">
        <is>
          <t>casino.guru</t>
        </is>
      </c>
      <c r="P296" s="7" t="n">
        <v>46002</v>
      </c>
      <c r="Q296" t="inlineStr">
        <is>
          <t>Yes</t>
        </is>
      </c>
      <c r="R296" t="inlineStr">
        <is>
          <t>2026-04-19 06:37</t>
        </is>
      </c>
      <c r="S296" s="2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296" t="inlineStr">
        <is>
          <t>https://casino.guru/slots-royale-casino-review</t>
        </is>
      </c>
    </row>
    <row r="297">
      <c r="A297" s="6" t="inlineStr">
        <is>
          <t>Spy Slots Casino</t>
        </is>
      </c>
      <c r="B297" t="inlineStr">
        <is>
          <t>UKGC</t>
        </is>
      </c>
      <c r="C297" t="n">
        <v>9.1</v>
      </c>
      <c r="G297" s="3" t="inlineStr">
        <is>
          <t>Yes</t>
        </is>
      </c>
      <c r="H297" s="4" t="inlineStr">
        <is>
          <t>No</t>
        </is>
      </c>
      <c r="I297" s="4" t="inlineStr">
        <is>
          <t>No</t>
        </is>
      </c>
      <c r="J297" s="3" t="inlineStr">
        <is>
          <t>Yes</t>
        </is>
      </c>
      <c r="N297" t="n">
        <v>1</v>
      </c>
      <c r="O297" t="inlineStr">
        <is>
          <t>casino.guru</t>
        </is>
      </c>
      <c r="P297" s="7" t="n">
        <v>46055</v>
      </c>
      <c r="Q297" t="inlineStr">
        <is>
          <t>Yes</t>
        </is>
      </c>
      <c r="R297" t="inlineStr">
        <is>
          <t>2026-04-19 06:12</t>
        </is>
      </c>
      <c r="S297" s="2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297" t="inlineStr">
        <is>
          <t>https://casino.guru/spy-slots-casino-review</t>
        </is>
      </c>
    </row>
    <row r="298">
      <c r="A298" s="6" t="inlineStr">
        <is>
          <t>Star Wins Casino</t>
        </is>
      </c>
      <c r="B298" t="inlineStr">
        <is>
          <t>UKGC</t>
        </is>
      </c>
      <c r="C298" t="n">
        <v>9.1</v>
      </c>
      <c r="G298" s="3" t="inlineStr">
        <is>
          <t>Yes</t>
        </is>
      </c>
      <c r="H298" s="4" t="inlineStr">
        <is>
          <t>No</t>
        </is>
      </c>
      <c r="I298" s="4" t="inlineStr">
        <is>
          <t>No</t>
        </is>
      </c>
      <c r="J298" s="3" t="inlineStr">
        <is>
          <t>Yes</t>
        </is>
      </c>
      <c r="N298" t="n">
        <v>1</v>
      </c>
      <c r="O298" t="inlineStr">
        <is>
          <t>casino.guru</t>
        </is>
      </c>
      <c r="P298" s="7" t="n">
        <v>45996</v>
      </c>
      <c r="Q298" t="inlineStr">
        <is>
          <t>Yes</t>
        </is>
      </c>
      <c r="R298" t="inlineStr">
        <is>
          <t>2026-04-19 06:13</t>
        </is>
      </c>
      <c r="S298" s="2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298" t="inlineStr">
        <is>
          <t>https://casino.guru/star-wins-casino-review</t>
        </is>
      </c>
    </row>
    <row r="299">
      <c r="A299" s="6" t="inlineStr">
        <is>
          <t>Sunny Wins Casino</t>
        </is>
      </c>
      <c r="B299" t="inlineStr">
        <is>
          <t>UKGC</t>
        </is>
      </c>
      <c r="C299" t="n">
        <v>9.1</v>
      </c>
      <c r="G299" s="3" t="inlineStr">
        <is>
          <t>Yes</t>
        </is>
      </c>
      <c r="H299" s="4" t="inlineStr">
        <is>
          <t>No</t>
        </is>
      </c>
      <c r="I299" s="4" t="inlineStr">
        <is>
          <t>No</t>
        </is>
      </c>
      <c r="J299" s="3" t="inlineStr">
        <is>
          <t>Yes</t>
        </is>
      </c>
      <c r="N299" t="n">
        <v>1</v>
      </c>
      <c r="O299" t="inlineStr">
        <is>
          <t>casino.guru</t>
        </is>
      </c>
      <c r="P299" s="7" t="n">
        <v>46055</v>
      </c>
      <c r="Q299" t="inlineStr">
        <is>
          <t>Yes</t>
        </is>
      </c>
      <c r="R299" t="inlineStr">
        <is>
          <t>2026-04-19 06:07</t>
        </is>
      </c>
      <c r="S299" s="2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299" t="inlineStr">
        <is>
          <t>https://casino.guru/sunny-wins-casino-review</t>
        </is>
      </c>
    </row>
    <row r="300">
      <c r="A300" s="6" t="inlineStr">
        <is>
          <t>Wild West Wins Casino</t>
        </is>
      </c>
      <c r="B300" t="inlineStr">
        <is>
          <t>UKGC</t>
        </is>
      </c>
      <c r="C300" t="n">
        <v>9.1</v>
      </c>
      <c r="G300" s="3" t="inlineStr">
        <is>
          <t>Yes</t>
        </is>
      </c>
      <c r="H300" s="4" t="inlineStr">
        <is>
          <t>No</t>
        </is>
      </c>
      <c r="I300" s="4" t="inlineStr">
        <is>
          <t>No</t>
        </is>
      </c>
      <c r="J300" s="3" t="inlineStr">
        <is>
          <t>Yes</t>
        </is>
      </c>
      <c r="N300" t="n">
        <v>1</v>
      </c>
      <c r="O300" t="inlineStr">
        <is>
          <t>casino.guru</t>
        </is>
      </c>
      <c r="P300" s="7" t="n">
        <v>46134</v>
      </c>
      <c r="Q300" t="inlineStr">
        <is>
          <t>Yes</t>
        </is>
      </c>
      <c r="R300" t="inlineStr">
        <is>
          <t>2026-04-19 06:19</t>
        </is>
      </c>
      <c r="S300" s="2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300" t="inlineStr">
        <is>
          <t>https://casino.guru/wild-west-wins-casino-review</t>
        </is>
      </c>
    </row>
    <row r="301">
      <c r="A301" s="6" t="inlineStr">
        <is>
          <t>Zeus Bingo Casino</t>
        </is>
      </c>
      <c r="B301" t="inlineStr">
        <is>
          <t>UKGC</t>
        </is>
      </c>
      <c r="C301" t="n">
        <v>9.1</v>
      </c>
      <c r="G301" s="3" t="inlineStr">
        <is>
          <t>Yes</t>
        </is>
      </c>
      <c r="H301" s="4" t="inlineStr">
        <is>
          <t>No</t>
        </is>
      </c>
      <c r="I301" s="4" t="inlineStr">
        <is>
          <t>No</t>
        </is>
      </c>
      <c r="J301" s="3" t="inlineStr">
        <is>
          <t>Yes</t>
        </is>
      </c>
      <c r="N301" t="n">
        <v>1</v>
      </c>
      <c r="O301" t="inlineStr">
        <is>
          <t>casino.guru</t>
        </is>
      </c>
      <c r="P301" s="7" t="n">
        <v>45979</v>
      </c>
      <c r="Q301" t="inlineStr">
        <is>
          <t>Yes</t>
        </is>
      </c>
      <c r="R301" t="inlineStr">
        <is>
          <t>2026-04-19 06:10</t>
        </is>
      </c>
      <c r="S301" s="2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301" t="inlineStr">
        <is>
          <t>https://casino.guru/zeus-bingo-casino-review</t>
        </is>
      </c>
    </row>
    <row r="302">
      <c r="A302" s="6" t="inlineStr">
        <is>
          <t>Alf Casino</t>
        </is>
      </c>
      <c r="C302" t="n">
        <v>9</v>
      </c>
      <c r="G302" s="3" t="inlineStr">
        <is>
          <t>Yes</t>
        </is>
      </c>
      <c r="H302" s="3" t="inlineStr">
        <is>
          <t>Yes</t>
        </is>
      </c>
      <c r="I302" s="3" t="inlineStr">
        <is>
          <t>Yes</t>
        </is>
      </c>
      <c r="J302" s="4" t="inlineStr">
        <is>
          <t>No</t>
        </is>
      </c>
      <c r="N302" t="n">
        <v>1</v>
      </c>
      <c r="O302" t="inlineStr">
        <is>
          <t>casino.guru</t>
        </is>
      </c>
      <c r="P302" s="7" t="n">
        <v>46142</v>
      </c>
      <c r="Q302" t="inlineStr">
        <is>
          <t>Yes</t>
        </is>
      </c>
      <c r="R302" t="inlineStr">
        <is>
          <t>2026-04-19 06:03</t>
        </is>
      </c>
      <c r="S302" s="2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302" t="inlineStr">
        <is>
          <t>https://casino.guru/alf-casino-review</t>
        </is>
      </c>
    </row>
    <row r="303">
      <c r="A303" s="6" t="inlineStr">
        <is>
          <t>Bluffbet Casino</t>
        </is>
      </c>
      <c r="B303" t="inlineStr">
        <is>
          <t>Curacao</t>
        </is>
      </c>
      <c r="C303" t="n">
        <v>9</v>
      </c>
      <c r="G303" s="3" t="inlineStr">
        <is>
          <t>Yes</t>
        </is>
      </c>
      <c r="H303" s="3" t="inlineStr">
        <is>
          <t>Yes</t>
        </is>
      </c>
      <c r="I303" s="3" t="inlineStr">
        <is>
          <t>Yes</t>
        </is>
      </c>
      <c r="J303" s="4" t="inlineStr">
        <is>
          <t>No</t>
        </is>
      </c>
      <c r="N303" t="n">
        <v>1</v>
      </c>
      <c r="O303" t="inlineStr">
        <is>
          <t>casino.guru</t>
        </is>
      </c>
      <c r="P303" s="7" t="n">
        <v>45989</v>
      </c>
      <c r="Q303" t="inlineStr">
        <is>
          <t>Yes</t>
        </is>
      </c>
      <c r="R303" t="inlineStr">
        <is>
          <t>2026-04-19 06:36</t>
        </is>
      </c>
      <c r="S303" s="2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303" t="inlineStr">
        <is>
          <t>https://casino.guru/bluffbet-casino-review</t>
        </is>
      </c>
    </row>
    <row r="304">
      <c r="A304" s="6" t="inlineStr">
        <is>
          <t>Boomerang Casino</t>
        </is>
      </c>
      <c r="C304" t="n">
        <v>9</v>
      </c>
      <c r="G304" s="3" t="inlineStr">
        <is>
          <t>Yes</t>
        </is>
      </c>
      <c r="H304" s="3" t="inlineStr">
        <is>
          <t>Yes</t>
        </is>
      </c>
      <c r="I304" s="3" t="inlineStr">
        <is>
          <t>Yes</t>
        </is>
      </c>
      <c r="J304" s="4" t="inlineStr">
        <is>
          <t>No</t>
        </is>
      </c>
      <c r="N304" t="n">
        <v>1</v>
      </c>
      <c r="O304" t="inlineStr">
        <is>
          <t>casino.guru</t>
        </is>
      </c>
      <c r="P304" s="7" t="n">
        <v>46139</v>
      </c>
      <c r="Q304" t="inlineStr">
        <is>
          <t>Yes</t>
        </is>
      </c>
      <c r="R304" t="inlineStr">
        <is>
          <t>2026-04-19 06:16</t>
        </is>
      </c>
      <c r="S304" s="2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304" t="inlineStr">
        <is>
          <t>https://casino.guru/boomerang-casino-review</t>
        </is>
      </c>
    </row>
    <row r="305">
      <c r="A305" s="6" t="inlineStr">
        <is>
          <t>Casabet.io Casino</t>
        </is>
      </c>
      <c r="B305" t="inlineStr">
        <is>
          <t>Curacao</t>
        </is>
      </c>
      <c r="C305" t="n">
        <v>9</v>
      </c>
      <c r="G305" s="3" t="inlineStr">
        <is>
          <t>Yes</t>
        </is>
      </c>
      <c r="H305" s="3" t="inlineStr">
        <is>
          <t>Yes</t>
        </is>
      </c>
      <c r="I305" s="3" t="inlineStr">
        <is>
          <t>Yes</t>
        </is>
      </c>
      <c r="J305" s="4" t="inlineStr">
        <is>
          <t>No</t>
        </is>
      </c>
      <c r="N305" t="n">
        <v>1</v>
      </c>
      <c r="O305" t="inlineStr">
        <is>
          <t>casino.guru</t>
        </is>
      </c>
      <c r="P305" s="7" t="n">
        <v>46061</v>
      </c>
      <c r="Q305" t="inlineStr">
        <is>
          <t>Yes</t>
        </is>
      </c>
      <c r="R305" t="inlineStr">
        <is>
          <t>2026-04-19 06:42</t>
        </is>
      </c>
      <c r="S305" s="2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305" t="inlineStr">
        <is>
          <t>https://casino.guru/casabet-io-casino-review</t>
        </is>
      </c>
    </row>
    <row r="306">
      <c r="A306" s="6" t="inlineStr">
        <is>
          <t>Eurogold Game Casino</t>
        </is>
      </c>
      <c r="C306" t="n">
        <v>9</v>
      </c>
      <c r="G306" s="3" t="inlineStr">
        <is>
          <t>Yes</t>
        </is>
      </c>
      <c r="H306" s="3" t="inlineStr">
        <is>
          <t>Yes</t>
        </is>
      </c>
      <c r="I306" s="3" t="inlineStr">
        <is>
          <t>Yes</t>
        </is>
      </c>
      <c r="J306" s="4" t="inlineStr">
        <is>
          <t>No</t>
        </is>
      </c>
      <c r="N306" t="n">
        <v>1</v>
      </c>
      <c r="O306" t="inlineStr">
        <is>
          <t>casino.guru</t>
        </is>
      </c>
      <c r="P306" s="7" t="n">
        <v>46113</v>
      </c>
      <c r="Q306" t="inlineStr">
        <is>
          <t>Yes</t>
        </is>
      </c>
      <c r="R306" t="inlineStr">
        <is>
          <t>2026-04-19 06:27</t>
        </is>
      </c>
      <c r="S306" s="2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306" t="inlineStr">
        <is>
          <t>https://casino.guru/eurogold-game-casino-review</t>
        </is>
      </c>
    </row>
    <row r="307">
      <c r="A307" s="6" t="inlineStr">
        <is>
          <t>LOTTO Hessen Casino</t>
        </is>
      </c>
      <c r="B307" t="inlineStr">
        <is>
          <t>Germany</t>
        </is>
      </c>
      <c r="C307" t="n">
        <v>9</v>
      </c>
      <c r="G307" s="3" t="inlineStr">
        <is>
          <t>Yes</t>
        </is>
      </c>
      <c r="H307" s="4" t="inlineStr">
        <is>
          <t>No</t>
        </is>
      </c>
      <c r="I307" s="4" t="inlineStr">
        <is>
          <t>No</t>
        </is>
      </c>
      <c r="J307" s="3" t="inlineStr">
        <is>
          <t>Yes</t>
        </is>
      </c>
      <c r="N307" t="n">
        <v>1</v>
      </c>
      <c r="O307" t="inlineStr">
        <is>
          <t>casino.guru</t>
        </is>
      </c>
      <c r="P307" s="7" t="n">
        <v>45951</v>
      </c>
      <c r="Q307" t="inlineStr">
        <is>
          <t>Yes</t>
        </is>
      </c>
      <c r="R307" t="inlineStr">
        <is>
          <t>2026-04-19 06:32</t>
        </is>
      </c>
      <c r="S307" s="2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307" t="inlineStr">
        <is>
          <t>https://casino.guru/lotto-hessen-casino-review</t>
        </is>
      </c>
    </row>
    <row r="308">
      <c r="A308" s="6" t="inlineStr">
        <is>
          <t>Lucky VIP Casino</t>
        </is>
      </c>
      <c r="B308" t="inlineStr">
        <is>
          <t>UKGC</t>
        </is>
      </c>
      <c r="C308" t="n">
        <v>9</v>
      </c>
      <c r="G308" s="3" t="inlineStr">
        <is>
          <t>Yes</t>
        </is>
      </c>
      <c r="H308" s="4" t="inlineStr">
        <is>
          <t>No</t>
        </is>
      </c>
      <c r="I308" s="4" t="inlineStr">
        <is>
          <t>No</t>
        </is>
      </c>
      <c r="J308" s="3" t="inlineStr">
        <is>
          <t>Yes</t>
        </is>
      </c>
      <c r="N308" t="n">
        <v>1</v>
      </c>
      <c r="O308" t="inlineStr">
        <is>
          <t>casino.guru</t>
        </is>
      </c>
      <c r="P308" s="7" t="n">
        <v>45975</v>
      </c>
      <c r="Q308" t="inlineStr">
        <is>
          <t>Yes</t>
        </is>
      </c>
      <c r="R308" t="inlineStr">
        <is>
          <t>2026-04-19 06:08</t>
        </is>
      </c>
      <c r="S308" s="2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308" t="inlineStr">
        <is>
          <t>https://casino.guru/lucky-vip-casino-review</t>
        </is>
      </c>
    </row>
    <row r="309">
      <c r="A309" s="6" t="inlineStr">
        <is>
          <t>Quigioco Casino</t>
        </is>
      </c>
      <c r="C309" t="n">
        <v>9</v>
      </c>
      <c r="G309" s="3" t="inlineStr">
        <is>
          <t>Yes</t>
        </is>
      </c>
      <c r="H309" s="4" t="inlineStr">
        <is>
          <t>No</t>
        </is>
      </c>
      <c r="I309" s="4" t="inlineStr">
        <is>
          <t>No</t>
        </is>
      </c>
      <c r="J309" s="3" t="inlineStr">
        <is>
          <t>Yes</t>
        </is>
      </c>
      <c r="N309" t="n">
        <v>1</v>
      </c>
      <c r="O309" t="inlineStr">
        <is>
          <t>casino.guru</t>
        </is>
      </c>
      <c r="P309" s="7" t="n">
        <v>45928</v>
      </c>
      <c r="Q309" t="inlineStr">
        <is>
          <t>Yes</t>
        </is>
      </c>
      <c r="R309" t="inlineStr">
        <is>
          <t>2026-04-19 06:25</t>
        </is>
      </c>
      <c r="S309" s="2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309" t="inlineStr">
        <is>
          <t>https://casino.guru/quigioco-casino-review</t>
        </is>
      </c>
    </row>
    <row r="310">
      <c r="A310" s="6" t="inlineStr">
        <is>
          <t>Sportbet.one Casino</t>
        </is>
      </c>
      <c r="C310" t="n">
        <v>9</v>
      </c>
      <c r="G310" s="3" t="inlineStr">
        <is>
          <t>Yes</t>
        </is>
      </c>
      <c r="H310" s="3" t="inlineStr">
        <is>
          <t>Yes</t>
        </is>
      </c>
      <c r="I310" s="3" t="inlineStr">
        <is>
          <t>Yes</t>
        </is>
      </c>
      <c r="J310" s="4" t="inlineStr">
        <is>
          <t>No</t>
        </is>
      </c>
      <c r="K310" s="4" t="inlineStr">
        <is>
          <t>No</t>
        </is>
      </c>
      <c r="N310" t="n">
        <v>1</v>
      </c>
      <c r="O310" t="inlineStr">
        <is>
          <t>casino.guru</t>
        </is>
      </c>
      <c r="P310" s="7" t="n">
        <v>46140</v>
      </c>
      <c r="Q310" t="inlineStr">
        <is>
          <t>Yes</t>
        </is>
      </c>
      <c r="R310" t="inlineStr">
        <is>
          <t>2026-04-19 06:19</t>
        </is>
      </c>
      <c r="S310" s="2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310" t="inlineStr">
        <is>
          <t>https://casino.guru/sportbet-one-casino-review</t>
        </is>
      </c>
    </row>
    <row r="311">
      <c r="A311" s="6" t="inlineStr">
        <is>
          <t>VIDAvegas Casino</t>
        </is>
      </c>
      <c r="B311" t="inlineStr">
        <is>
          <t>Curacao</t>
        </is>
      </c>
      <c r="C311" t="n">
        <v>9</v>
      </c>
      <c r="G311" s="3" t="inlineStr">
        <is>
          <t>Yes</t>
        </is>
      </c>
      <c r="H311" s="3" t="inlineStr">
        <is>
          <t>Yes</t>
        </is>
      </c>
      <c r="I311" s="3" t="inlineStr">
        <is>
          <t>Yes</t>
        </is>
      </c>
      <c r="J311" s="4" t="inlineStr">
        <is>
          <t>No</t>
        </is>
      </c>
      <c r="N311" t="n">
        <v>1</v>
      </c>
      <c r="O311" t="inlineStr">
        <is>
          <t>casino.guru</t>
        </is>
      </c>
      <c r="P311" s="7" t="n">
        <v>46084</v>
      </c>
      <c r="Q311" t="inlineStr">
        <is>
          <t>Yes</t>
        </is>
      </c>
      <c r="R311" t="inlineStr">
        <is>
          <t>2026-04-19 06:35</t>
        </is>
      </c>
      <c r="S311" s="2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311" t="inlineStr">
        <is>
          <t>https://casino.guru/vidavegas-casino-review</t>
        </is>
      </c>
    </row>
    <row r="312">
      <c r="A312" s="6" t="inlineStr">
        <is>
          <t>Art Casino</t>
        </is>
      </c>
      <c r="B312" t="inlineStr">
        <is>
          <t>Curacao</t>
        </is>
      </c>
      <c r="C312" t="n">
        <v>8.9</v>
      </c>
      <c r="G312" s="3" t="inlineStr">
        <is>
          <t>Yes</t>
        </is>
      </c>
      <c r="H312" s="3" t="inlineStr">
        <is>
          <t>Yes</t>
        </is>
      </c>
      <c r="I312" s="3" t="inlineStr">
        <is>
          <t>Yes</t>
        </is>
      </c>
      <c r="J312" s="4" t="inlineStr">
        <is>
          <t>No</t>
        </is>
      </c>
      <c r="K312" s="4" t="inlineStr">
        <is>
          <t>No</t>
        </is>
      </c>
      <c r="N312" t="n">
        <v>1</v>
      </c>
      <c r="O312" t="inlineStr">
        <is>
          <t>casino.guru</t>
        </is>
      </c>
      <c r="P312" s="7" t="n">
        <v>46106</v>
      </c>
      <c r="Q312" t="inlineStr">
        <is>
          <t>Yes</t>
        </is>
      </c>
      <c r="R312" t="inlineStr">
        <is>
          <t>2026-04-19 06:25</t>
        </is>
      </c>
      <c r="S312" s="2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312" t="inlineStr">
        <is>
          <t>https://casino.guru/art-casino-review</t>
        </is>
      </c>
    </row>
    <row r="313">
      <c r="A313" s="6" t="inlineStr">
        <is>
          <t>Betovo Casino</t>
        </is>
      </c>
      <c r="B313" t="inlineStr">
        <is>
          <t>Curacao</t>
        </is>
      </c>
      <c r="C313" t="n">
        <v>8.9</v>
      </c>
      <c r="G313" s="3" t="inlineStr">
        <is>
          <t>Yes</t>
        </is>
      </c>
      <c r="H313" s="3" t="inlineStr">
        <is>
          <t>Yes</t>
        </is>
      </c>
      <c r="I313" s="3" t="inlineStr">
        <is>
          <t>Yes</t>
        </is>
      </c>
      <c r="J313" s="4" t="inlineStr">
        <is>
          <t>No</t>
        </is>
      </c>
      <c r="N313" t="n">
        <v>1</v>
      </c>
      <c r="O313" t="inlineStr">
        <is>
          <t>casino.guru</t>
        </is>
      </c>
      <c r="P313" s="7" t="n">
        <v>46128</v>
      </c>
      <c r="Q313" t="inlineStr">
        <is>
          <t>Yes</t>
        </is>
      </c>
      <c r="R313" t="inlineStr">
        <is>
          <t>2026-04-19 06:41</t>
        </is>
      </c>
      <c r="S313" s="2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313" t="inlineStr">
        <is>
          <t>https://casino.guru/betovo-casino-review</t>
        </is>
      </c>
    </row>
    <row r="314">
      <c r="A314" s="6" t="inlineStr">
        <is>
          <t>CoinKings Casino</t>
        </is>
      </c>
      <c r="B314" t="inlineStr">
        <is>
          <t>Curacao</t>
        </is>
      </c>
      <c r="C314" t="n">
        <v>8.9</v>
      </c>
      <c r="G314" s="3" t="inlineStr">
        <is>
          <t>Yes</t>
        </is>
      </c>
      <c r="H314" s="3" t="inlineStr">
        <is>
          <t>Yes</t>
        </is>
      </c>
      <c r="I314" s="3" t="inlineStr">
        <is>
          <t>Yes</t>
        </is>
      </c>
      <c r="J314" s="4" t="inlineStr">
        <is>
          <t>No</t>
        </is>
      </c>
      <c r="N314" t="n">
        <v>1</v>
      </c>
      <c r="O314" t="inlineStr">
        <is>
          <t>casino.guru</t>
        </is>
      </c>
      <c r="P314" s="7" t="n">
        <v>46050</v>
      </c>
      <c r="Q314" t="inlineStr">
        <is>
          <t>Yes</t>
        </is>
      </c>
      <c r="R314" t="inlineStr">
        <is>
          <t>2026-04-19 06:34</t>
        </is>
      </c>
      <c r="S314" s="2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314" t="inlineStr">
        <is>
          <t>https://casino.guru/coinkings-casino-review</t>
        </is>
      </c>
    </row>
    <row r="315">
      <c r="A315" s="6" t="inlineStr">
        <is>
          <t>Crusino Casino</t>
        </is>
      </c>
      <c r="B315" t="inlineStr">
        <is>
          <t>Curacao</t>
        </is>
      </c>
      <c r="C315" t="n">
        <v>8.9</v>
      </c>
      <c r="G315" s="3" t="inlineStr">
        <is>
          <t>Yes</t>
        </is>
      </c>
      <c r="H315" s="3" t="inlineStr">
        <is>
          <t>Yes</t>
        </is>
      </c>
      <c r="I315" s="3" t="inlineStr">
        <is>
          <t>Yes</t>
        </is>
      </c>
      <c r="J315" s="4" t="inlineStr">
        <is>
          <t>No</t>
        </is>
      </c>
      <c r="N315" t="n">
        <v>1</v>
      </c>
      <c r="O315" t="inlineStr">
        <is>
          <t>casino.guru</t>
        </is>
      </c>
      <c r="P315" s="7" t="n">
        <v>46049</v>
      </c>
      <c r="Q315" t="inlineStr">
        <is>
          <t>Yes</t>
        </is>
      </c>
      <c r="R315" t="inlineStr">
        <is>
          <t>2026-04-19 06:43</t>
        </is>
      </c>
      <c r="S315" s="2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315" t="inlineStr">
        <is>
          <t>https://casino.guru/crusino-casino-review</t>
        </is>
      </c>
    </row>
    <row r="316">
      <c r="A316" s="6" t="inlineStr">
        <is>
          <t>EUcasino</t>
        </is>
      </c>
      <c r="B316" t="inlineStr">
        <is>
          <t>Germany</t>
        </is>
      </c>
      <c r="C316" t="n">
        <v>8.9</v>
      </c>
      <c r="G316" s="3" t="inlineStr">
        <is>
          <t>Yes</t>
        </is>
      </c>
      <c r="H316" s="4" t="inlineStr">
        <is>
          <t>No</t>
        </is>
      </c>
      <c r="I316" s="4" t="inlineStr">
        <is>
          <t>No</t>
        </is>
      </c>
      <c r="J316" s="3" t="inlineStr">
        <is>
          <t>Yes</t>
        </is>
      </c>
      <c r="N316" t="n">
        <v>1</v>
      </c>
      <c r="O316" t="inlineStr">
        <is>
          <t>casino.guru</t>
        </is>
      </c>
      <c r="P316" s="7" t="n">
        <v>45980</v>
      </c>
      <c r="Q316" t="inlineStr">
        <is>
          <t>Yes</t>
        </is>
      </c>
      <c r="R316" t="inlineStr">
        <is>
          <t>2026-04-19 06:21</t>
        </is>
      </c>
      <c r="S316" s="2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316" t="inlineStr">
        <is>
          <t>https://casino.guru/euspielothek-casino-review</t>
        </is>
      </c>
    </row>
    <row r="317">
      <c r="A317" s="6" t="inlineStr">
        <is>
          <t>Epicbet Casino</t>
        </is>
      </c>
      <c r="B317" t="inlineStr">
        <is>
          <t>Anjouan</t>
        </is>
      </c>
      <c r="C317" t="n">
        <v>8.9</v>
      </c>
      <c r="G317" s="3" t="inlineStr">
        <is>
          <t>Yes</t>
        </is>
      </c>
      <c r="H317" s="3" t="inlineStr">
        <is>
          <t>Yes</t>
        </is>
      </c>
      <c r="I317" s="3" t="inlineStr">
        <is>
          <t>Yes</t>
        </is>
      </c>
      <c r="J317" s="4" t="inlineStr">
        <is>
          <t>No</t>
        </is>
      </c>
      <c r="N317" t="n">
        <v>1</v>
      </c>
      <c r="O317" t="inlineStr">
        <is>
          <t>casino.guru</t>
        </is>
      </c>
      <c r="P317" s="7" t="n">
        <v>46100</v>
      </c>
      <c r="Q317" t="inlineStr">
        <is>
          <t>Yes</t>
        </is>
      </c>
      <c r="R317" t="inlineStr">
        <is>
          <t>2026-04-19 06:39</t>
        </is>
      </c>
      <c r="S317" s="2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317" t="inlineStr">
        <is>
          <t>https://casino.guru/epicbet-casino-review</t>
        </is>
      </c>
    </row>
    <row r="318">
      <c r="A318" s="6" t="inlineStr">
        <is>
          <t>JackpotStar Casino</t>
        </is>
      </c>
      <c r="B318" t="inlineStr">
        <is>
          <t>MGA</t>
        </is>
      </c>
      <c r="C318" t="n">
        <v>8.9</v>
      </c>
      <c r="G318" s="3" t="inlineStr">
        <is>
          <t>Yes</t>
        </is>
      </c>
      <c r="H318" s="4" t="inlineStr">
        <is>
          <t>No</t>
        </is>
      </c>
      <c r="I318" s="4" t="inlineStr">
        <is>
          <t>No</t>
        </is>
      </c>
      <c r="J318" s="3" t="inlineStr">
        <is>
          <t>Yes</t>
        </is>
      </c>
      <c r="N318" t="n">
        <v>1</v>
      </c>
      <c r="O318" t="inlineStr">
        <is>
          <t>casino.guru</t>
        </is>
      </c>
      <c r="P318" s="7" t="n">
        <v>46070</v>
      </c>
      <c r="Q318" t="inlineStr">
        <is>
          <t>Yes</t>
        </is>
      </c>
      <c r="R318" t="inlineStr">
        <is>
          <t>2026-04-19 06:16</t>
        </is>
      </c>
      <c r="S318" s="2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318" t="inlineStr">
        <is>
          <t>https://casino.guru/jackpotstar-casino-review</t>
        </is>
      </c>
    </row>
    <row r="319">
      <c r="A319" s="6" t="inlineStr">
        <is>
          <t>Lucky7even</t>
        </is>
      </c>
      <c r="B319" t="inlineStr">
        <is>
          <t>MGA</t>
        </is>
      </c>
      <c r="C319" t="n">
        <v>8.9</v>
      </c>
      <c r="G319" s="3" t="inlineStr">
        <is>
          <t>Yes</t>
        </is>
      </c>
      <c r="H319" s="3" t="inlineStr">
        <is>
          <t>Yes</t>
        </is>
      </c>
      <c r="I319" s="3" t="inlineStr">
        <is>
          <t>Yes</t>
        </is>
      </c>
      <c r="J319" s="4" t="inlineStr">
        <is>
          <t>No</t>
        </is>
      </c>
      <c r="N319" t="n">
        <v>1</v>
      </c>
      <c r="O319" t="inlineStr">
        <is>
          <t>casino.guru</t>
        </is>
      </c>
      <c r="P319" s="7" t="n">
        <v>46108</v>
      </c>
      <c r="Q319" t="inlineStr">
        <is>
          <t>Yes</t>
        </is>
      </c>
      <c r="R319" t="inlineStr">
        <is>
          <t>2026-04-19 06:28</t>
        </is>
      </c>
      <c r="S319" s="2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319" t="inlineStr">
        <is>
          <t>https://casino.guru/lucky7even-casino-review</t>
        </is>
      </c>
    </row>
    <row r="320">
      <c r="A320" s="6" t="inlineStr">
        <is>
          <t>Marvel Casino</t>
        </is>
      </c>
      <c r="B320" t="inlineStr">
        <is>
          <t>Curacao</t>
        </is>
      </c>
      <c r="C320" t="n">
        <v>8.9</v>
      </c>
      <c r="G320" s="3" t="inlineStr">
        <is>
          <t>Yes</t>
        </is>
      </c>
      <c r="H320" s="3" t="inlineStr">
        <is>
          <t>Yes</t>
        </is>
      </c>
      <c r="I320" s="3" t="inlineStr">
        <is>
          <t>Yes</t>
        </is>
      </c>
      <c r="J320" s="4" t="inlineStr">
        <is>
          <t>No</t>
        </is>
      </c>
      <c r="N320" t="n">
        <v>1</v>
      </c>
      <c r="O320" t="inlineStr">
        <is>
          <t>casino.guru</t>
        </is>
      </c>
      <c r="P320" s="7" t="n">
        <v>45901</v>
      </c>
      <c r="Q320" t="inlineStr">
        <is>
          <t>Yes</t>
        </is>
      </c>
      <c r="R320" t="inlineStr">
        <is>
          <t>2026-04-19 06:11</t>
        </is>
      </c>
      <c r="S320" s="2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320" t="inlineStr">
        <is>
          <t>https://casino.guru/marvel-casino-review</t>
        </is>
      </c>
    </row>
    <row r="321">
      <c r="A321" s="6" t="inlineStr">
        <is>
          <t>MrPacho Casino</t>
        </is>
      </c>
      <c r="C321" t="n">
        <v>8.9</v>
      </c>
      <c r="G321" s="3" t="inlineStr">
        <is>
          <t>Yes</t>
        </is>
      </c>
      <c r="H321" s="3" t="inlineStr">
        <is>
          <t>Yes</t>
        </is>
      </c>
      <c r="I321" s="3" t="inlineStr">
        <is>
          <t>Yes</t>
        </is>
      </c>
      <c r="J321" s="4" t="inlineStr">
        <is>
          <t>No</t>
        </is>
      </c>
      <c r="N321" t="n">
        <v>1</v>
      </c>
      <c r="O321" t="inlineStr">
        <is>
          <t>casino.guru</t>
        </is>
      </c>
      <c r="P321" s="7" t="n">
        <v>46085</v>
      </c>
      <c r="Q321" t="inlineStr">
        <is>
          <t>Yes</t>
        </is>
      </c>
      <c r="R321" t="inlineStr">
        <is>
          <t>2026-04-19 06:30</t>
        </is>
      </c>
      <c r="S321" s="2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321" t="inlineStr">
        <is>
          <t>https://casino.guru/mrpacho-casino-review</t>
        </is>
      </c>
    </row>
    <row r="322">
      <c r="A322" s="6" t="inlineStr">
        <is>
          <t>Napoleon Casino</t>
        </is>
      </c>
      <c r="C322" t="n">
        <v>8.9</v>
      </c>
      <c r="G322" s="3" t="inlineStr">
        <is>
          <t>Yes</t>
        </is>
      </c>
      <c r="H322" s="4" t="inlineStr">
        <is>
          <t>No</t>
        </is>
      </c>
      <c r="I322" s="4" t="inlineStr">
        <is>
          <t>No</t>
        </is>
      </c>
      <c r="J322" s="3" t="inlineStr">
        <is>
          <t>Yes</t>
        </is>
      </c>
      <c r="N322" t="n">
        <v>1</v>
      </c>
      <c r="O322" t="inlineStr">
        <is>
          <t>casino.guru</t>
        </is>
      </c>
      <c r="P322" s="7" t="n">
        <v>45901</v>
      </c>
      <c r="Q322" t="inlineStr">
        <is>
          <t>Yes</t>
        </is>
      </c>
      <c r="R322" t="inlineStr">
        <is>
          <t>2026-04-19 06:11</t>
        </is>
      </c>
      <c r="S322" s="2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322" t="inlineStr">
        <is>
          <t>https://casino.guru/napoleon-sports---casino-review</t>
        </is>
      </c>
    </row>
    <row r="323">
      <c r="A323" s="6" t="inlineStr">
        <is>
          <t>RETAbet Casino</t>
        </is>
      </c>
      <c r="B323" t="inlineStr">
        <is>
          <t>MGA</t>
        </is>
      </c>
      <c r="C323" t="n">
        <v>8.9</v>
      </c>
      <c r="G323" s="3" t="inlineStr">
        <is>
          <t>Yes</t>
        </is>
      </c>
      <c r="H323" s="4" t="inlineStr">
        <is>
          <t>No</t>
        </is>
      </c>
      <c r="I323" s="4" t="inlineStr">
        <is>
          <t>No</t>
        </is>
      </c>
      <c r="J323" s="3" t="inlineStr">
        <is>
          <t>Yes</t>
        </is>
      </c>
      <c r="N323" t="n">
        <v>1</v>
      </c>
      <c r="O323" t="inlineStr">
        <is>
          <t>casino.guru</t>
        </is>
      </c>
      <c r="P323" s="7" t="n">
        <v>46050</v>
      </c>
      <c r="Q323" t="inlineStr">
        <is>
          <t>Yes</t>
        </is>
      </c>
      <c r="R323" t="inlineStr">
        <is>
          <t>2026-04-19 06:12</t>
        </is>
      </c>
      <c r="S323" s="2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323" t="inlineStr">
        <is>
          <t>https://casino.guru/retabet-casino-review</t>
        </is>
      </c>
    </row>
    <row r="324">
      <c r="A324" s="6" t="inlineStr">
        <is>
          <t>RioAce Casino</t>
        </is>
      </c>
      <c r="B324" t="inlineStr">
        <is>
          <t>Curacao</t>
        </is>
      </c>
      <c r="C324" t="n">
        <v>8.9</v>
      </c>
      <c r="G324" s="3" t="inlineStr">
        <is>
          <t>Yes</t>
        </is>
      </c>
      <c r="H324" s="3" t="inlineStr">
        <is>
          <t>Yes</t>
        </is>
      </c>
      <c r="I324" s="3" t="inlineStr">
        <is>
          <t>Yes</t>
        </is>
      </c>
      <c r="J324" s="4" t="inlineStr">
        <is>
          <t>No</t>
        </is>
      </c>
      <c r="N324" t="n">
        <v>1</v>
      </c>
      <c r="O324" t="inlineStr">
        <is>
          <t>casino.guru</t>
        </is>
      </c>
      <c r="P324" s="7" t="n">
        <v>46061</v>
      </c>
      <c r="Q324" t="inlineStr">
        <is>
          <t>Yes</t>
        </is>
      </c>
      <c r="R324" t="inlineStr">
        <is>
          <t>2026-04-19 06:47</t>
        </is>
      </c>
      <c r="S324" s="2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324" t="inlineStr">
        <is>
          <t>https://casino.guru/rioace-casino-review</t>
        </is>
      </c>
    </row>
    <row r="325">
      <c r="A325" s="6" t="inlineStr">
        <is>
          <t>Sellatuparley Casino</t>
        </is>
      </c>
      <c r="B325" t="inlineStr">
        <is>
          <t>Curacao</t>
        </is>
      </c>
      <c r="C325" t="n">
        <v>8.9</v>
      </c>
      <c r="G325" s="3" t="inlineStr">
        <is>
          <t>Yes</t>
        </is>
      </c>
      <c r="H325" s="3" t="inlineStr">
        <is>
          <t>Yes</t>
        </is>
      </c>
      <c r="I325" s="3" t="inlineStr">
        <is>
          <t>Yes</t>
        </is>
      </c>
      <c r="J325" s="3" t="inlineStr">
        <is>
          <t>Yes</t>
        </is>
      </c>
      <c r="N325" t="n">
        <v>1</v>
      </c>
      <c r="O325" t="inlineStr">
        <is>
          <t>casino.guru</t>
        </is>
      </c>
      <c r="P325" s="7" t="n">
        <v>45888</v>
      </c>
      <c r="Q325" t="inlineStr">
        <is>
          <t>Yes</t>
        </is>
      </c>
      <c r="R325" t="inlineStr">
        <is>
          <t>2026-04-19 06:40</t>
        </is>
      </c>
      <c r="S325" s="2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325" t="inlineStr">
        <is>
          <t>https://casino.guru/sellatuparley-casino-review</t>
        </is>
      </c>
    </row>
    <row r="326">
      <c r="A326" s="6" t="inlineStr">
        <is>
          <t>Space Wins Casino</t>
        </is>
      </c>
      <c r="B326" t="inlineStr">
        <is>
          <t>UKGC</t>
        </is>
      </c>
      <c r="C326" t="n">
        <v>8.9</v>
      </c>
      <c r="G326" s="3" t="inlineStr">
        <is>
          <t>Yes</t>
        </is>
      </c>
      <c r="H326" s="4" t="inlineStr">
        <is>
          <t>No</t>
        </is>
      </c>
      <c r="I326" s="4" t="inlineStr">
        <is>
          <t>No</t>
        </is>
      </c>
      <c r="J326" s="3" t="inlineStr">
        <is>
          <t>Yes</t>
        </is>
      </c>
      <c r="N326" t="n">
        <v>1</v>
      </c>
      <c r="O326" t="inlineStr">
        <is>
          <t>casino.guru</t>
        </is>
      </c>
      <c r="P326" s="7" t="n">
        <v>46063</v>
      </c>
      <c r="Q326" t="inlineStr">
        <is>
          <t>Yes</t>
        </is>
      </c>
      <c r="R326" t="inlineStr">
        <is>
          <t>2026-04-19 06:08</t>
        </is>
      </c>
      <c r="S326" s="2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326" t="inlineStr">
        <is>
          <t>https://casino.guru/space-wins-casino-review</t>
        </is>
      </c>
    </row>
    <row r="327">
      <c r="A327" s="6" t="inlineStr">
        <is>
          <t>Spinaro Casino</t>
        </is>
      </c>
      <c r="B327" t="inlineStr">
        <is>
          <t>Curacao</t>
        </is>
      </c>
      <c r="C327" t="n">
        <v>8.9</v>
      </c>
      <c r="G327" s="3" t="inlineStr">
        <is>
          <t>Yes</t>
        </is>
      </c>
      <c r="H327" s="3" t="inlineStr">
        <is>
          <t>Yes</t>
        </is>
      </c>
      <c r="I327" s="3" t="inlineStr">
        <is>
          <t>Yes</t>
        </is>
      </c>
      <c r="J327" s="4" t="inlineStr">
        <is>
          <t>No</t>
        </is>
      </c>
      <c r="N327" t="n">
        <v>1</v>
      </c>
      <c r="O327" t="inlineStr">
        <is>
          <t>casino.guru</t>
        </is>
      </c>
      <c r="P327" s="7" t="n">
        <v>45987</v>
      </c>
      <c r="Q327" t="inlineStr">
        <is>
          <t>Yes</t>
        </is>
      </c>
      <c r="R327" t="inlineStr">
        <is>
          <t>2026-04-19 06:32</t>
        </is>
      </c>
      <c r="S327" s="2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327" t="inlineStr">
        <is>
          <t>https://casino.guru/spinaro-casino-review</t>
        </is>
      </c>
    </row>
    <row r="328">
      <c r="A328" s="6" t="inlineStr">
        <is>
          <t>TikitakaPlay Casino</t>
        </is>
      </c>
      <c r="B328" t="inlineStr">
        <is>
          <t>MGA</t>
        </is>
      </c>
      <c r="C328" t="n">
        <v>8.9</v>
      </c>
      <c r="G328" s="3" t="inlineStr">
        <is>
          <t>Yes</t>
        </is>
      </c>
      <c r="H328" s="4" t="inlineStr">
        <is>
          <t>No</t>
        </is>
      </c>
      <c r="I328" s="4" t="inlineStr">
        <is>
          <t>No</t>
        </is>
      </c>
      <c r="J328" s="3" t="inlineStr">
        <is>
          <t>Yes</t>
        </is>
      </c>
      <c r="N328" t="n">
        <v>1</v>
      </c>
      <c r="O328" t="inlineStr">
        <is>
          <t>casino.guru</t>
        </is>
      </c>
      <c r="P328" s="7" t="n">
        <v>46055</v>
      </c>
      <c r="Q328" t="inlineStr">
        <is>
          <t>Yes</t>
        </is>
      </c>
      <c r="R328" t="inlineStr">
        <is>
          <t>2026-04-19 06:20</t>
        </is>
      </c>
      <c r="S328" s="2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328" t="inlineStr">
        <is>
          <t>https://casino.guru/tikitakaplay-casino-review</t>
        </is>
      </c>
    </row>
    <row r="329">
      <c r="A329" s="6" t="inlineStr">
        <is>
          <t>TodoSlots Casino</t>
        </is>
      </c>
      <c r="B329" t="inlineStr">
        <is>
          <t>MGA</t>
        </is>
      </c>
      <c r="C329" t="n">
        <v>8.9</v>
      </c>
      <c r="D329" t="inlineStr">
        <is>
          <t>Golden Park Games S.A.U.</t>
        </is>
      </c>
      <c r="G329" s="3" t="inlineStr">
        <is>
          <t>Yes</t>
        </is>
      </c>
      <c r="H329" s="4" t="inlineStr">
        <is>
          <t>No</t>
        </is>
      </c>
      <c r="I329" s="4" t="inlineStr">
        <is>
          <t>No</t>
        </is>
      </c>
      <c r="J329" s="3" t="inlineStr">
        <is>
          <t>Yes</t>
        </is>
      </c>
      <c r="N329" t="n">
        <v>1</v>
      </c>
      <c r="O329" t="inlineStr">
        <is>
          <t>casino.guru</t>
        </is>
      </c>
      <c r="P329" s="7" t="n">
        <v>46090</v>
      </c>
      <c r="Q329" t="inlineStr">
        <is>
          <t>Yes</t>
        </is>
      </c>
      <c r="R329" t="inlineStr">
        <is>
          <t>2026-04-19 05:58</t>
        </is>
      </c>
      <c r="S329" s="2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329" t="inlineStr">
        <is>
          <t>https://casino.guru/TodoSlots-Casino-review</t>
        </is>
      </c>
    </row>
    <row r="330">
      <c r="A330" s="6" t="inlineStr">
        <is>
          <t>Winna Casino</t>
        </is>
      </c>
      <c r="B330" t="inlineStr">
        <is>
          <t>Tobique</t>
        </is>
      </c>
      <c r="C330" t="n">
        <v>8.9</v>
      </c>
      <c r="G330" s="3" t="inlineStr">
        <is>
          <t>Yes</t>
        </is>
      </c>
      <c r="H330" s="3" t="inlineStr">
        <is>
          <t>Yes</t>
        </is>
      </c>
      <c r="I330" s="3" t="inlineStr">
        <is>
          <t>Yes</t>
        </is>
      </c>
      <c r="J330" s="4" t="inlineStr">
        <is>
          <t>No</t>
        </is>
      </c>
      <c r="N330" t="n">
        <v>1</v>
      </c>
      <c r="O330" t="inlineStr">
        <is>
          <t>casino.guru</t>
        </is>
      </c>
      <c r="P330" s="7" t="n">
        <v>46133</v>
      </c>
      <c r="Q330" t="inlineStr">
        <is>
          <t>Yes</t>
        </is>
      </c>
      <c r="R330" t="inlineStr">
        <is>
          <t>2026-04-19 06:51</t>
        </is>
      </c>
      <c r="S330" s="2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330" t="inlineStr">
        <is>
          <t>https://casino.guru/winna-casino-review</t>
        </is>
      </c>
    </row>
    <row r="331">
      <c r="A331" s="6" t="inlineStr">
        <is>
          <t>Yonibet Casino</t>
        </is>
      </c>
      <c r="B331" t="inlineStr">
        <is>
          <t>Curacao</t>
        </is>
      </c>
      <c r="C331" t="n">
        <v>8.9</v>
      </c>
      <c r="G331" s="3" t="inlineStr">
        <is>
          <t>Yes</t>
        </is>
      </c>
      <c r="H331" s="3" t="inlineStr">
        <is>
          <t>Yes</t>
        </is>
      </c>
      <c r="I331" s="3" t="inlineStr">
        <is>
          <t>Yes</t>
        </is>
      </c>
      <c r="J331" s="4" t="inlineStr">
        <is>
          <t>No</t>
        </is>
      </c>
      <c r="N331" t="n">
        <v>1</v>
      </c>
      <c r="O331" t="inlineStr">
        <is>
          <t>casino.guru</t>
        </is>
      </c>
      <c r="P331" s="7" t="n">
        <v>45992</v>
      </c>
      <c r="Q331" t="inlineStr">
        <is>
          <t>Yes</t>
        </is>
      </c>
      <c r="R331" t="inlineStr">
        <is>
          <t>2026-04-19 06:15</t>
        </is>
      </c>
      <c r="S331" s="2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331" t="inlineStr">
        <is>
          <t>https://casino.guru/yonibet-casino-review</t>
        </is>
      </c>
    </row>
    <row r="332">
      <c r="A332" s="6" t="inlineStr">
        <is>
          <t>BK8 Casino</t>
        </is>
      </c>
      <c r="B332" t="inlineStr">
        <is>
          <t>Anjouan</t>
        </is>
      </c>
      <c r="C332" t="n">
        <v>8.800000000000001</v>
      </c>
      <c r="G332" s="3" t="inlineStr">
        <is>
          <t>Yes</t>
        </is>
      </c>
      <c r="H332" s="3" t="inlineStr">
        <is>
          <t>Yes</t>
        </is>
      </c>
      <c r="I332" s="3" t="inlineStr">
        <is>
          <t>Yes</t>
        </is>
      </c>
      <c r="J332" s="4" t="inlineStr">
        <is>
          <t>No</t>
        </is>
      </c>
      <c r="N332" t="n">
        <v>1</v>
      </c>
      <c r="O332" t="inlineStr">
        <is>
          <t>casino.guru</t>
        </is>
      </c>
      <c r="P332" s="7" t="n">
        <v>46112</v>
      </c>
      <c r="Q332" t="inlineStr">
        <is>
          <t>Yes</t>
        </is>
      </c>
      <c r="R332" t="inlineStr">
        <is>
          <t>2026-04-19 06:17</t>
        </is>
      </c>
      <c r="S332" s="2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332" t="inlineStr">
        <is>
          <t>https://casino.guru/bk8-casino-review</t>
        </is>
      </c>
    </row>
    <row r="333">
      <c r="A333" s="6" t="inlineStr">
        <is>
          <t>BetPassion Casino</t>
        </is>
      </c>
      <c r="C333" t="n">
        <v>8.800000000000001</v>
      </c>
      <c r="G333" s="3" t="inlineStr">
        <is>
          <t>Yes</t>
        </is>
      </c>
      <c r="H333" s="4" t="inlineStr">
        <is>
          <t>No</t>
        </is>
      </c>
      <c r="I333" s="4" t="inlineStr">
        <is>
          <t>No</t>
        </is>
      </c>
      <c r="J333" s="3" t="inlineStr">
        <is>
          <t>Yes</t>
        </is>
      </c>
      <c r="N333" t="n">
        <v>1</v>
      </c>
      <c r="O333" t="inlineStr">
        <is>
          <t>casino.guru</t>
        </is>
      </c>
      <c r="P333" s="7" t="n">
        <v>46106</v>
      </c>
      <c r="Q333" t="inlineStr">
        <is>
          <t>Yes</t>
        </is>
      </c>
      <c r="R333" t="inlineStr">
        <is>
          <t>2026-04-19 06:27</t>
        </is>
      </c>
      <c r="S333" s="2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333" t="inlineStr">
        <is>
          <t>https://casino.guru/betpassion-casino-review</t>
        </is>
      </c>
    </row>
    <row r="334">
      <c r="A334" s="6" t="inlineStr">
        <is>
          <t>Betjili Casino</t>
        </is>
      </c>
      <c r="B334" t="inlineStr">
        <is>
          <t>Curacao</t>
        </is>
      </c>
      <c r="C334" t="n">
        <v>8.800000000000001</v>
      </c>
      <c r="G334" s="3" t="inlineStr">
        <is>
          <t>Yes</t>
        </is>
      </c>
      <c r="H334" s="3" t="inlineStr">
        <is>
          <t>Yes</t>
        </is>
      </c>
      <c r="I334" s="3" t="inlineStr">
        <is>
          <t>Yes</t>
        </is>
      </c>
      <c r="J334" s="4" t="inlineStr">
        <is>
          <t>No</t>
        </is>
      </c>
      <c r="N334" t="n">
        <v>1</v>
      </c>
      <c r="O334" t="inlineStr">
        <is>
          <t>casino.guru</t>
        </is>
      </c>
      <c r="P334" s="7" t="n">
        <v>45989</v>
      </c>
      <c r="Q334" t="inlineStr">
        <is>
          <t>Yes</t>
        </is>
      </c>
      <c r="R334" t="inlineStr">
        <is>
          <t>2026-04-19 06:23</t>
        </is>
      </c>
      <c r="S334" s="2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334" t="inlineStr">
        <is>
          <t>https://casino.guru/marvelbet-casino-review</t>
        </is>
      </c>
    </row>
    <row r="335">
      <c r="A335" s="6" t="inlineStr">
        <is>
          <t>Bombastic Casino</t>
        </is>
      </c>
      <c r="B335" t="inlineStr">
        <is>
          <t>Curacao</t>
        </is>
      </c>
      <c r="C335" t="n">
        <v>8.800000000000001</v>
      </c>
      <c r="G335" s="3" t="inlineStr">
        <is>
          <t>Yes</t>
        </is>
      </c>
      <c r="H335" s="3" t="inlineStr">
        <is>
          <t>Yes</t>
        </is>
      </c>
      <c r="I335" s="3" t="inlineStr">
        <is>
          <t>Yes</t>
        </is>
      </c>
      <c r="J335" s="4" t="inlineStr">
        <is>
          <t>No</t>
        </is>
      </c>
      <c r="N335" t="n">
        <v>1</v>
      </c>
      <c r="O335" t="inlineStr">
        <is>
          <t>casino.guru</t>
        </is>
      </c>
      <c r="P335" s="7" t="n">
        <v>46142</v>
      </c>
      <c r="Q335" t="inlineStr">
        <is>
          <t>Yes</t>
        </is>
      </c>
      <c r="R335" t="inlineStr">
        <is>
          <t>2026-04-19 06:33</t>
        </is>
      </c>
      <c r="S335" s="2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335" t="inlineStr">
        <is>
          <t>https://casino.guru/bombastic-casino-review</t>
        </is>
      </c>
    </row>
    <row r="336">
      <c r="A336" s="6" t="inlineStr">
        <is>
          <t>Boomerang.Bet Casino</t>
        </is>
      </c>
      <c r="C336" t="n">
        <v>8.800000000000001</v>
      </c>
      <c r="G336" s="3" t="inlineStr">
        <is>
          <t>Yes</t>
        </is>
      </c>
      <c r="H336" s="3" t="inlineStr">
        <is>
          <t>Yes</t>
        </is>
      </c>
      <c r="I336" s="3" t="inlineStr">
        <is>
          <t>Yes</t>
        </is>
      </c>
      <c r="J336" s="4" t="inlineStr">
        <is>
          <t>No</t>
        </is>
      </c>
      <c r="N336" t="n">
        <v>1</v>
      </c>
      <c r="O336" t="inlineStr">
        <is>
          <t>casino.guru</t>
        </is>
      </c>
      <c r="P336" s="7" t="n">
        <v>45964</v>
      </c>
      <c r="Q336" t="inlineStr">
        <is>
          <t>Yes</t>
        </is>
      </c>
      <c r="R336" t="inlineStr">
        <is>
          <t>2026-04-19 06:32</t>
        </is>
      </c>
      <c r="S336" s="2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336" t="inlineStr">
        <is>
          <t>https://casino.guru/boomerang-bet-casino-review</t>
        </is>
      </c>
    </row>
    <row r="337">
      <c r="A337" s="6" t="inlineStr">
        <is>
          <t>Bucky Bingo Casino</t>
        </is>
      </c>
      <c r="B337" t="inlineStr">
        <is>
          <t>UKGC</t>
        </is>
      </c>
      <c r="C337" t="n">
        <v>8.800000000000001</v>
      </c>
      <c r="G337" s="3" t="inlineStr">
        <is>
          <t>Yes</t>
        </is>
      </c>
      <c r="H337" s="4" t="inlineStr">
        <is>
          <t>No</t>
        </is>
      </c>
      <c r="I337" s="4" t="inlineStr">
        <is>
          <t>No</t>
        </is>
      </c>
      <c r="J337" s="3" t="inlineStr">
        <is>
          <t>Yes</t>
        </is>
      </c>
      <c r="N337" t="n">
        <v>1</v>
      </c>
      <c r="O337" t="inlineStr">
        <is>
          <t>casino.guru</t>
        </is>
      </c>
      <c r="P337" s="7" t="n">
        <v>46050</v>
      </c>
      <c r="Q337" t="inlineStr">
        <is>
          <t>Yes</t>
        </is>
      </c>
      <c r="R337" t="inlineStr">
        <is>
          <t>2026-04-19 06:08</t>
        </is>
      </c>
      <c r="S337" s="2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337" t="inlineStr">
        <is>
          <t>https://casino.guru/bucky-bingo-casino-review</t>
        </is>
      </c>
    </row>
    <row r="338">
      <c r="A338" s="6" t="inlineStr">
        <is>
          <t>Cashwin Casino</t>
        </is>
      </c>
      <c r="B338" t="inlineStr">
        <is>
          <t>Curacao</t>
        </is>
      </c>
      <c r="C338" t="n">
        <v>8.800000000000001</v>
      </c>
      <c r="G338" s="3" t="inlineStr">
        <is>
          <t>Yes</t>
        </is>
      </c>
      <c r="H338" s="3" t="inlineStr">
        <is>
          <t>Yes</t>
        </is>
      </c>
      <c r="I338" s="3" t="inlineStr">
        <is>
          <t>Yes</t>
        </is>
      </c>
      <c r="J338" s="4" t="inlineStr">
        <is>
          <t>No</t>
        </is>
      </c>
      <c r="K338" s="4" t="inlineStr">
        <is>
          <t>No</t>
        </is>
      </c>
      <c r="N338" t="n">
        <v>1</v>
      </c>
      <c r="O338" t="inlineStr">
        <is>
          <t>casino.guru</t>
        </is>
      </c>
      <c r="P338" s="7" t="n">
        <v>45964</v>
      </c>
      <c r="Q338" t="inlineStr">
        <is>
          <t>Yes</t>
        </is>
      </c>
      <c r="R338" t="inlineStr">
        <is>
          <t>2026-04-19 06:29</t>
        </is>
      </c>
      <c r="S338" s="2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338" t="inlineStr">
        <is>
          <t>https://casino.guru/cashwin-casino-review</t>
        </is>
      </c>
    </row>
    <row r="339">
      <c r="A339" s="6" t="inlineStr">
        <is>
          <t>Dailyspins Casino</t>
        </is>
      </c>
      <c r="B339" t="inlineStr">
        <is>
          <t>Curacao</t>
        </is>
      </c>
      <c r="C339" t="n">
        <v>8.800000000000001</v>
      </c>
      <c r="G339" s="3" t="inlineStr">
        <is>
          <t>Yes</t>
        </is>
      </c>
      <c r="H339" s="3" t="inlineStr">
        <is>
          <t>Yes</t>
        </is>
      </c>
      <c r="I339" s="3" t="inlineStr">
        <is>
          <t>Yes</t>
        </is>
      </c>
      <c r="J339" s="4" t="inlineStr">
        <is>
          <t>No</t>
        </is>
      </c>
      <c r="N339" t="n">
        <v>1</v>
      </c>
      <c r="O339" t="inlineStr">
        <is>
          <t>casino.guru</t>
        </is>
      </c>
      <c r="P339" s="7" t="n">
        <v>46140</v>
      </c>
      <c r="Q339" t="inlineStr">
        <is>
          <t>Yes</t>
        </is>
      </c>
      <c r="R339" t="inlineStr">
        <is>
          <t>2026-04-19 06:34</t>
        </is>
      </c>
      <c r="S339" s="2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339" t="inlineStr">
        <is>
          <t>https://casino.guru/dailyspins-casino-review</t>
        </is>
      </c>
    </row>
    <row r="340">
      <c r="A340" s="6" t="inlineStr">
        <is>
          <t>Fruta Casino</t>
        </is>
      </c>
      <c r="B340" t="inlineStr">
        <is>
          <t>Curacao</t>
        </is>
      </c>
      <c r="C340" t="n">
        <v>8.800000000000001</v>
      </c>
      <c r="G340" s="3" t="inlineStr">
        <is>
          <t>Yes</t>
        </is>
      </c>
      <c r="H340" s="3" t="inlineStr">
        <is>
          <t>Yes</t>
        </is>
      </c>
      <c r="I340" s="3" t="inlineStr">
        <is>
          <t>Yes</t>
        </is>
      </c>
      <c r="J340" s="4" t="inlineStr">
        <is>
          <t>No</t>
        </is>
      </c>
      <c r="N340" t="n">
        <v>1</v>
      </c>
      <c r="O340" t="inlineStr">
        <is>
          <t>casino.guru</t>
        </is>
      </c>
      <c r="P340" s="7" t="n">
        <v>46050</v>
      </c>
      <c r="Q340" t="inlineStr">
        <is>
          <t>Yes</t>
        </is>
      </c>
      <c r="R340" t="inlineStr">
        <is>
          <t>2026-04-19 06:35</t>
        </is>
      </c>
      <c r="S340" s="2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340" t="inlineStr">
        <is>
          <t>https://casino.guru/fruta-casino-review</t>
        </is>
      </c>
    </row>
    <row r="341">
      <c r="A341" s="6" t="inlineStr">
        <is>
          <t>Jackpotjoy Casino</t>
        </is>
      </c>
      <c r="B341" t="inlineStr">
        <is>
          <t>UKGC</t>
        </is>
      </c>
      <c r="C341" t="n">
        <v>8.800000000000001</v>
      </c>
      <c r="G341" s="3" t="inlineStr">
        <is>
          <t>Yes</t>
        </is>
      </c>
      <c r="H341" s="4" t="inlineStr">
        <is>
          <t>No</t>
        </is>
      </c>
      <c r="I341" s="4" t="inlineStr">
        <is>
          <t>No</t>
        </is>
      </c>
      <c r="J341" s="3" t="inlineStr">
        <is>
          <t>Yes</t>
        </is>
      </c>
      <c r="N341" t="n">
        <v>1</v>
      </c>
      <c r="O341" t="inlineStr">
        <is>
          <t>casino.guru</t>
        </is>
      </c>
      <c r="P341" s="7" t="n">
        <v>46084</v>
      </c>
      <c r="Q341" t="inlineStr">
        <is>
          <t>Yes</t>
        </is>
      </c>
      <c r="R341" t="inlineStr">
        <is>
          <t>2026-04-19 06:05</t>
        </is>
      </c>
      <c r="S341" s="2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341" t="inlineStr">
        <is>
          <t>https://casino.guru/Jackpotjoy-Casino-review</t>
        </is>
      </c>
    </row>
    <row r="342">
      <c r="A342" s="6" t="inlineStr">
        <is>
          <t>Luckster Casino</t>
        </is>
      </c>
      <c r="B342" t="inlineStr">
        <is>
          <t>MGA</t>
        </is>
      </c>
      <c r="C342" t="n">
        <v>8.800000000000001</v>
      </c>
      <c r="G342" s="3" t="inlineStr">
        <is>
          <t>Yes</t>
        </is>
      </c>
      <c r="H342" s="4" t="inlineStr">
        <is>
          <t>No</t>
        </is>
      </c>
      <c r="I342" s="4" t="inlineStr">
        <is>
          <t>No</t>
        </is>
      </c>
      <c r="J342" s="3" t="inlineStr">
        <is>
          <t>Yes</t>
        </is>
      </c>
      <c r="N342" t="n">
        <v>1</v>
      </c>
      <c r="O342" t="inlineStr">
        <is>
          <t>casino.guru</t>
        </is>
      </c>
      <c r="P342" s="7" t="n">
        <v>46055</v>
      </c>
      <c r="Q342" t="inlineStr">
        <is>
          <t>Yes</t>
        </is>
      </c>
      <c r="R342" t="inlineStr">
        <is>
          <t>2026-04-19 06:19</t>
        </is>
      </c>
      <c r="S342" s="2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342" t="inlineStr">
        <is>
          <t>https://casino.guru/luckster-casino-review</t>
        </is>
      </c>
    </row>
    <row r="343">
      <c r="A343" s="6" t="inlineStr">
        <is>
          <t>Meridianbet Casino</t>
        </is>
      </c>
      <c r="B343" t="inlineStr">
        <is>
          <t>MGA</t>
        </is>
      </c>
      <c r="C343" t="n">
        <v>8.800000000000001</v>
      </c>
      <c r="G343" s="3" t="inlineStr">
        <is>
          <t>Yes</t>
        </is>
      </c>
      <c r="H343" s="3" t="inlineStr">
        <is>
          <t>Yes</t>
        </is>
      </c>
      <c r="I343" s="3" t="inlineStr">
        <is>
          <t>Yes</t>
        </is>
      </c>
      <c r="J343" s="4" t="inlineStr">
        <is>
          <t>No</t>
        </is>
      </c>
      <c r="N343" t="n">
        <v>1</v>
      </c>
      <c r="O343" t="inlineStr">
        <is>
          <t>casino.guru</t>
        </is>
      </c>
      <c r="P343" s="7" t="n">
        <v>46055</v>
      </c>
      <c r="Q343" t="inlineStr">
        <is>
          <t>Yes</t>
        </is>
      </c>
      <c r="R343" t="inlineStr">
        <is>
          <t>2026-04-19 06:03</t>
        </is>
      </c>
      <c r="S343" s="2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343" t="inlineStr">
        <is>
          <t>https://casino.guru/Meridianbet-Casino-review</t>
        </is>
      </c>
    </row>
    <row r="344">
      <c r="A344" s="6" t="inlineStr">
        <is>
          <t>Metaspins Casino</t>
        </is>
      </c>
      <c r="B344" t="inlineStr">
        <is>
          <t>Curacao</t>
        </is>
      </c>
      <c r="C344" t="n">
        <v>8.800000000000001</v>
      </c>
      <c r="G344" s="3" t="inlineStr">
        <is>
          <t>Yes</t>
        </is>
      </c>
      <c r="H344" s="3" t="inlineStr">
        <is>
          <t>Yes</t>
        </is>
      </c>
      <c r="I344" s="3" t="inlineStr">
        <is>
          <t>Yes</t>
        </is>
      </c>
      <c r="J344" s="4" t="inlineStr">
        <is>
          <t>No</t>
        </is>
      </c>
      <c r="N344" t="n">
        <v>1</v>
      </c>
      <c r="O344" t="inlineStr">
        <is>
          <t>casino.guru</t>
        </is>
      </c>
      <c r="P344" s="7" t="n">
        <v>46142</v>
      </c>
      <c r="Q344" t="inlineStr">
        <is>
          <t>Yes</t>
        </is>
      </c>
      <c r="R344" t="inlineStr">
        <is>
          <t>2026-04-19 06:24</t>
        </is>
      </c>
      <c r="S344" s="2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344" t="inlineStr">
        <is>
          <t>https://casino.guru/metaspins-casino-review</t>
        </is>
      </c>
    </row>
    <row r="345">
      <c r="A345" s="6" t="inlineStr">
        <is>
          <t>Rialto Casino</t>
        </is>
      </c>
      <c r="B345" t="inlineStr">
        <is>
          <t>UKGC</t>
        </is>
      </c>
      <c r="C345" t="n">
        <v>8.800000000000001</v>
      </c>
      <c r="G345" s="3" t="inlineStr">
        <is>
          <t>Yes</t>
        </is>
      </c>
      <c r="H345" s="4" t="inlineStr">
        <is>
          <t>No</t>
        </is>
      </c>
      <c r="I345" s="4" t="inlineStr">
        <is>
          <t>No</t>
        </is>
      </c>
      <c r="J345" s="3" t="inlineStr">
        <is>
          <t>Yes</t>
        </is>
      </c>
      <c r="N345" t="n">
        <v>1</v>
      </c>
      <c r="O345" t="inlineStr">
        <is>
          <t>casino.guru</t>
        </is>
      </c>
      <c r="P345" s="7" t="n">
        <v>45975</v>
      </c>
      <c r="Q345" t="inlineStr">
        <is>
          <t>Yes</t>
        </is>
      </c>
      <c r="R345" t="inlineStr">
        <is>
          <t>2026-04-19 06:07</t>
        </is>
      </c>
      <c r="S345" s="2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345" t="inlineStr">
        <is>
          <t>https://casino.guru/rialto-casino-review</t>
        </is>
      </c>
    </row>
    <row r="346">
      <c r="A346" s="6" t="inlineStr">
        <is>
          <t>Slotland Casino</t>
        </is>
      </c>
      <c r="C346" t="n">
        <v>8.800000000000001</v>
      </c>
      <c r="D346" t="inlineStr">
        <is>
          <t>Slotland Entertainment S.A.</t>
        </is>
      </c>
      <c r="G346" s="3" t="inlineStr">
        <is>
          <t>Yes</t>
        </is>
      </c>
      <c r="H346" s="3" t="inlineStr">
        <is>
          <t>Yes</t>
        </is>
      </c>
      <c r="I346" s="3" t="inlineStr">
        <is>
          <t>Yes</t>
        </is>
      </c>
      <c r="J346" s="4" t="inlineStr">
        <is>
          <t>No</t>
        </is>
      </c>
      <c r="N346" t="n">
        <v>1</v>
      </c>
      <c r="O346" t="inlineStr">
        <is>
          <t>casino.guru</t>
        </is>
      </c>
      <c r="P346" s="7" t="n">
        <v>46112</v>
      </c>
      <c r="Q346" t="inlineStr">
        <is>
          <t>Yes</t>
        </is>
      </c>
      <c r="R346" t="inlineStr">
        <is>
          <t>2026-04-19 05:59</t>
        </is>
      </c>
      <c r="S346" s="2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346" t="inlineStr">
        <is>
          <t>https://casino.guru/Slotland-Casino-review</t>
        </is>
      </c>
    </row>
    <row r="347">
      <c r="A347" s="6" t="inlineStr">
        <is>
          <t>SpinLander Casino</t>
        </is>
      </c>
      <c r="B347" t="inlineStr">
        <is>
          <t>MGA</t>
        </is>
      </c>
      <c r="C347" t="n">
        <v>8.800000000000001</v>
      </c>
      <c r="G347" s="3" t="inlineStr">
        <is>
          <t>Yes</t>
        </is>
      </c>
      <c r="H347" s="3" t="inlineStr">
        <is>
          <t>Yes</t>
        </is>
      </c>
      <c r="I347" s="3" t="inlineStr">
        <is>
          <t>Yes</t>
        </is>
      </c>
      <c r="J347" s="4" t="inlineStr">
        <is>
          <t>No</t>
        </is>
      </c>
      <c r="N347" t="n">
        <v>1</v>
      </c>
      <c r="O347" t="inlineStr">
        <is>
          <t>casino.guru</t>
        </is>
      </c>
      <c r="P347" s="7" t="n">
        <v>45943</v>
      </c>
      <c r="Q347" t="inlineStr">
        <is>
          <t>Yes</t>
        </is>
      </c>
      <c r="R347" t="inlineStr">
        <is>
          <t>2026-04-19 06:45</t>
        </is>
      </c>
      <c r="S347" s="2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47" t="inlineStr">
        <is>
          <t>https://casino.guru/spinlander-casino-review</t>
        </is>
      </c>
    </row>
    <row r="348">
      <c r="A348" s="6" t="inlineStr">
        <is>
          <t>Spinsino Casino</t>
        </is>
      </c>
      <c r="B348" t="inlineStr">
        <is>
          <t>Anjouan</t>
        </is>
      </c>
      <c r="C348" t="n">
        <v>8.800000000000001</v>
      </c>
      <c r="G348" s="3" t="inlineStr">
        <is>
          <t>Yes</t>
        </is>
      </c>
      <c r="H348" s="3" t="inlineStr">
        <is>
          <t>Yes</t>
        </is>
      </c>
      <c r="I348" s="3" t="inlineStr">
        <is>
          <t>Yes</t>
        </is>
      </c>
      <c r="J348" s="4" t="inlineStr">
        <is>
          <t>No</t>
        </is>
      </c>
      <c r="N348" t="n">
        <v>1</v>
      </c>
      <c r="O348" t="inlineStr">
        <is>
          <t>casino.guru</t>
        </is>
      </c>
      <c r="P348" s="7" t="n">
        <v>46101</v>
      </c>
      <c r="Q348" t="inlineStr">
        <is>
          <t>Yes</t>
        </is>
      </c>
      <c r="R348" t="inlineStr">
        <is>
          <t>2026-04-19 06:49</t>
        </is>
      </c>
      <c r="S348" s="2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348" t="inlineStr">
        <is>
          <t>https://casino.guru/spinsino-casino-review</t>
        </is>
      </c>
    </row>
    <row r="349">
      <c r="A349" s="6" t="inlineStr">
        <is>
          <t>Tooniebet Casino</t>
        </is>
      </c>
      <c r="B349" t="inlineStr">
        <is>
          <t>Tobique</t>
        </is>
      </c>
      <c r="C349" t="n">
        <v>8.800000000000001</v>
      </c>
      <c r="G349" s="3" t="inlineStr">
        <is>
          <t>Yes</t>
        </is>
      </c>
      <c r="H349" s="3" t="inlineStr">
        <is>
          <t>Yes</t>
        </is>
      </c>
      <c r="I349" s="3" t="inlineStr">
        <is>
          <t>Yes</t>
        </is>
      </c>
      <c r="J349" s="4" t="inlineStr">
        <is>
          <t>No</t>
        </is>
      </c>
      <c r="N349" t="n">
        <v>1</v>
      </c>
      <c r="O349" t="inlineStr">
        <is>
          <t>casino.guru</t>
        </is>
      </c>
      <c r="P349" s="7" t="n">
        <v>46139</v>
      </c>
      <c r="Q349" t="inlineStr">
        <is>
          <t>Yes</t>
        </is>
      </c>
      <c r="R349" t="inlineStr">
        <is>
          <t>2026-04-19 06:42</t>
        </is>
      </c>
      <c r="S349" s="2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349" t="inlineStr">
        <is>
          <t>https://casino.guru/tooniebet-casino-review</t>
        </is>
      </c>
    </row>
    <row r="350">
      <c r="A350" s="6" t="inlineStr">
        <is>
          <t>ZingoBingo Casino</t>
        </is>
      </c>
      <c r="B350" t="inlineStr">
        <is>
          <t>MGA</t>
        </is>
      </c>
      <c r="C350" t="n">
        <v>8.800000000000001</v>
      </c>
      <c r="G350" s="3" t="inlineStr">
        <is>
          <t>Yes</t>
        </is>
      </c>
      <c r="H350" s="4" t="inlineStr">
        <is>
          <t>No</t>
        </is>
      </c>
      <c r="I350" s="4" t="inlineStr">
        <is>
          <t>No</t>
        </is>
      </c>
      <c r="J350" s="3" t="inlineStr">
        <is>
          <t>Yes</t>
        </is>
      </c>
      <c r="N350" t="n">
        <v>1</v>
      </c>
      <c r="O350" t="inlineStr">
        <is>
          <t>casino.guru</t>
        </is>
      </c>
      <c r="P350" s="7" t="n">
        <v>46070</v>
      </c>
      <c r="Q350" t="inlineStr">
        <is>
          <t>Yes</t>
        </is>
      </c>
      <c r="R350" t="inlineStr">
        <is>
          <t>2026-04-19 07:07</t>
        </is>
      </c>
      <c r="S350" s="2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350" t="inlineStr">
        <is>
          <t>https://casino.guru/zingobingo-casino-review</t>
        </is>
      </c>
    </row>
    <row r="351">
      <c r="A351" s="6" t="inlineStr">
        <is>
          <t>4tuns Casino</t>
        </is>
      </c>
      <c r="B351" t="inlineStr">
        <is>
          <t>Anjouan</t>
        </is>
      </c>
      <c r="C351" t="n">
        <v>8.699999999999999</v>
      </c>
      <c r="G351" s="3" t="inlineStr">
        <is>
          <t>Yes</t>
        </is>
      </c>
      <c r="H351" s="3" t="inlineStr">
        <is>
          <t>Yes</t>
        </is>
      </c>
      <c r="I351" s="3" t="inlineStr">
        <is>
          <t>Yes</t>
        </is>
      </c>
      <c r="J351" s="4" t="inlineStr">
        <is>
          <t>No</t>
        </is>
      </c>
      <c r="N351" t="n">
        <v>1</v>
      </c>
      <c r="O351" t="inlineStr">
        <is>
          <t>casino.guru</t>
        </is>
      </c>
      <c r="P351" s="7" t="n">
        <v>46093</v>
      </c>
      <c r="Q351" t="inlineStr">
        <is>
          <t>Yes</t>
        </is>
      </c>
      <c r="R351" t="inlineStr">
        <is>
          <t>2026-04-19 06:53</t>
        </is>
      </c>
      <c r="S351" s="2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351" t="inlineStr">
        <is>
          <t>https://casino.guru/4tuns-casino-review</t>
        </is>
      </c>
    </row>
    <row r="352">
      <c r="A352" s="6" t="inlineStr">
        <is>
          <t>Casushi Casino</t>
        </is>
      </c>
      <c r="B352" t="inlineStr">
        <is>
          <t>UKGC</t>
        </is>
      </c>
      <c r="C352" t="n">
        <v>8.699999999999999</v>
      </c>
      <c r="G352" s="3" t="inlineStr">
        <is>
          <t>Yes</t>
        </is>
      </c>
      <c r="H352" s="4" t="inlineStr">
        <is>
          <t>No</t>
        </is>
      </c>
      <c r="I352" s="4" t="inlineStr">
        <is>
          <t>No</t>
        </is>
      </c>
      <c r="J352" s="3" t="inlineStr">
        <is>
          <t>Yes</t>
        </is>
      </c>
      <c r="N352" t="n">
        <v>1</v>
      </c>
      <c r="O352" t="inlineStr">
        <is>
          <t>casino.guru</t>
        </is>
      </c>
      <c r="P352" s="7" t="n">
        <v>46135</v>
      </c>
      <c r="Q352" t="inlineStr">
        <is>
          <t>Yes</t>
        </is>
      </c>
      <c r="R352" t="inlineStr">
        <is>
          <t>2026-04-19 06:11</t>
        </is>
      </c>
      <c r="S352" s="2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352" t="inlineStr">
        <is>
          <t>https://casino.guru/casushi-casino-review</t>
        </is>
      </c>
    </row>
    <row r="353">
      <c r="A353" s="6" t="inlineStr">
        <is>
          <t>DomusBet Casino</t>
        </is>
      </c>
      <c r="C353" t="n">
        <v>8.699999999999999</v>
      </c>
      <c r="G353" s="3" t="inlineStr">
        <is>
          <t>Yes</t>
        </is>
      </c>
      <c r="H353" s="4" t="inlineStr">
        <is>
          <t>No</t>
        </is>
      </c>
      <c r="I353" s="4" t="inlineStr">
        <is>
          <t>No</t>
        </is>
      </c>
      <c r="J353" s="3" t="inlineStr">
        <is>
          <t>Yes</t>
        </is>
      </c>
      <c r="N353" t="n">
        <v>1</v>
      </c>
      <c r="O353" t="inlineStr">
        <is>
          <t>casino.guru</t>
        </is>
      </c>
      <c r="P353" s="7" t="n">
        <v>46058</v>
      </c>
      <c r="Q353" t="inlineStr">
        <is>
          <t>Yes</t>
        </is>
      </c>
      <c r="R353" t="inlineStr">
        <is>
          <t>2026-04-19 06:14</t>
        </is>
      </c>
      <c r="S353" s="2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353" t="inlineStr">
        <is>
          <t>https://casino.guru/domusbet-casino-review</t>
        </is>
      </c>
    </row>
    <row r="354">
      <c r="A354" s="6" t="inlineStr">
        <is>
          <t>Geralbet Casino</t>
        </is>
      </c>
      <c r="C354" t="n">
        <v>8.699999999999999</v>
      </c>
      <c r="G354" s="3" t="inlineStr">
        <is>
          <t>Yes</t>
        </is>
      </c>
      <c r="H354" s="3" t="inlineStr">
        <is>
          <t>Yes</t>
        </is>
      </c>
      <c r="I354" s="3" t="inlineStr">
        <is>
          <t>Yes</t>
        </is>
      </c>
      <c r="J354" s="4" t="inlineStr">
        <is>
          <t>No</t>
        </is>
      </c>
      <c r="N354" t="n">
        <v>1</v>
      </c>
      <c r="O354" t="inlineStr">
        <is>
          <t>casino.guru</t>
        </is>
      </c>
      <c r="P354" s="7" t="n">
        <v>45881</v>
      </c>
      <c r="Q354" t="inlineStr">
        <is>
          <t>Yes</t>
        </is>
      </c>
      <c r="R354" t="inlineStr">
        <is>
          <t>2026-04-19 06:48</t>
        </is>
      </c>
      <c r="S354" s="2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354" t="inlineStr">
        <is>
          <t>https://casino.guru/geralbet-casino-review</t>
        </is>
      </c>
    </row>
    <row r="355">
      <c r="A355" s="6" t="inlineStr">
        <is>
          <t>Lucky Tiger Casino</t>
        </is>
      </c>
      <c r="C355" t="n">
        <v>8.699999999999999</v>
      </c>
      <c r="G355" s="3" t="inlineStr">
        <is>
          <t>Yes</t>
        </is>
      </c>
      <c r="H355" s="3" t="inlineStr">
        <is>
          <t>Yes</t>
        </is>
      </c>
      <c r="I355" s="3" t="inlineStr">
        <is>
          <t>Yes</t>
        </is>
      </c>
      <c r="J355" s="3" t="inlineStr">
        <is>
          <t>Yes</t>
        </is>
      </c>
      <c r="N355" t="n">
        <v>1</v>
      </c>
      <c r="O355" t="inlineStr">
        <is>
          <t>casino.guru</t>
        </is>
      </c>
      <c r="P355" s="7" t="n">
        <v>46112</v>
      </c>
      <c r="Q355" t="inlineStr">
        <is>
          <t>Yes</t>
        </is>
      </c>
      <c r="R355" t="inlineStr">
        <is>
          <t>2026-04-19 06:14</t>
        </is>
      </c>
      <c r="S355" s="2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355" t="inlineStr">
        <is>
          <t>https://casino.guru/lucky-tiger-casino-review</t>
        </is>
      </c>
    </row>
    <row r="356">
      <c r="A356" s="6" t="inlineStr">
        <is>
          <t>Netwin Casino</t>
        </is>
      </c>
      <c r="C356" t="n">
        <v>8.699999999999999</v>
      </c>
      <c r="G356" s="3" t="inlineStr">
        <is>
          <t>Yes</t>
        </is>
      </c>
      <c r="H356" s="4" t="inlineStr">
        <is>
          <t>No</t>
        </is>
      </c>
      <c r="I356" s="4" t="inlineStr">
        <is>
          <t>No</t>
        </is>
      </c>
      <c r="J356" s="3" t="inlineStr">
        <is>
          <t>Yes</t>
        </is>
      </c>
      <c r="N356" t="n">
        <v>1</v>
      </c>
      <c r="O356" t="inlineStr">
        <is>
          <t>casino.guru</t>
        </is>
      </c>
      <c r="P356" s="7" t="n">
        <v>46014</v>
      </c>
      <c r="Q356" t="inlineStr">
        <is>
          <t>Yes</t>
        </is>
      </c>
      <c r="R356" t="inlineStr">
        <is>
          <t>2026-04-19 06:26</t>
        </is>
      </c>
      <c r="S356" s="2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356" t="inlineStr">
        <is>
          <t>https://casino.guru/netwin-casino-review</t>
        </is>
      </c>
    </row>
    <row r="357">
      <c r="A357" s="6" t="inlineStr">
        <is>
          <t>OnlySpins Casino</t>
        </is>
      </c>
      <c r="B357" t="inlineStr">
        <is>
          <t>Tobique</t>
        </is>
      </c>
      <c r="C357" t="n">
        <v>8.699999999999999</v>
      </c>
      <c r="G357" s="3" t="inlineStr">
        <is>
          <t>Yes</t>
        </is>
      </c>
      <c r="H357" s="3" t="inlineStr">
        <is>
          <t>Yes</t>
        </is>
      </c>
      <c r="I357" s="3" t="inlineStr">
        <is>
          <t>Yes</t>
        </is>
      </c>
      <c r="J357" s="4" t="inlineStr">
        <is>
          <t>No</t>
        </is>
      </c>
      <c r="N357" t="n">
        <v>1</v>
      </c>
      <c r="O357" t="inlineStr">
        <is>
          <t>casino.guru</t>
        </is>
      </c>
      <c r="P357" s="7" t="n">
        <v>46093</v>
      </c>
      <c r="Q357" t="inlineStr">
        <is>
          <t>Yes</t>
        </is>
      </c>
      <c r="R357" t="inlineStr">
        <is>
          <t>2026-04-19 07:04</t>
        </is>
      </c>
      <c r="S357" s="2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357" t="inlineStr">
        <is>
          <t>https://casino.guru/onlyspins-casino-review</t>
        </is>
      </c>
    </row>
    <row r="358">
      <c r="A358" s="6" t="inlineStr">
        <is>
          <t>Panaloko Casino</t>
        </is>
      </c>
      <c r="C358" t="n">
        <v>8.699999999999999</v>
      </c>
      <c r="G358" s="3" t="inlineStr">
        <is>
          <t>Yes</t>
        </is>
      </c>
      <c r="H358" s="3" t="inlineStr">
        <is>
          <t>Yes</t>
        </is>
      </c>
      <c r="I358" s="3" t="inlineStr">
        <is>
          <t>Yes</t>
        </is>
      </c>
      <c r="J358" s="4" t="inlineStr">
        <is>
          <t>No</t>
        </is>
      </c>
      <c r="N358" t="n">
        <v>1</v>
      </c>
      <c r="O358" t="inlineStr">
        <is>
          <t>casino.guru</t>
        </is>
      </c>
      <c r="P358" s="7" t="n">
        <v>46018</v>
      </c>
      <c r="Q358" t="inlineStr">
        <is>
          <t>Yes</t>
        </is>
      </c>
      <c r="R358" t="inlineStr">
        <is>
          <t>2026-04-19 06:51</t>
        </is>
      </c>
      <c r="S358" s="2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358" t="inlineStr">
        <is>
          <t>https://casino.guru/panaloko-casino-review</t>
        </is>
      </c>
    </row>
    <row r="359">
      <c r="A359" s="6" t="inlineStr">
        <is>
          <t>Placard.pt Casino</t>
        </is>
      </c>
      <c r="B359" t="inlineStr">
        <is>
          <t>MGA</t>
        </is>
      </c>
      <c r="C359" t="n">
        <v>8.699999999999999</v>
      </c>
      <c r="G359" s="3" t="inlineStr">
        <is>
          <t>Yes</t>
        </is>
      </c>
      <c r="H359" s="4" t="inlineStr">
        <is>
          <t>No</t>
        </is>
      </c>
      <c r="I359" s="4" t="inlineStr">
        <is>
          <t>No</t>
        </is>
      </c>
      <c r="J359" s="3" t="inlineStr">
        <is>
          <t>Yes</t>
        </is>
      </c>
      <c r="N359" t="n">
        <v>1</v>
      </c>
      <c r="O359" t="inlineStr">
        <is>
          <t>casino.guru</t>
        </is>
      </c>
      <c r="P359" s="7" t="n">
        <v>46009</v>
      </c>
      <c r="Q359" t="inlineStr">
        <is>
          <t>Yes</t>
        </is>
      </c>
      <c r="R359" t="inlineStr">
        <is>
          <t>2026-04-19 06:19</t>
        </is>
      </c>
      <c r="S359" s="2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359" t="inlineStr">
        <is>
          <t>https://casino.guru/placard-pt-casino-review</t>
        </is>
      </c>
    </row>
    <row r="360">
      <c r="A360" s="6" t="inlineStr">
        <is>
          <t>Saga Kingdom Casino</t>
        </is>
      </c>
      <c r="B360" t="inlineStr">
        <is>
          <t>MGA</t>
        </is>
      </c>
      <c r="C360" t="n">
        <v>8.699999999999999</v>
      </c>
      <c r="G360" s="3" t="inlineStr">
        <is>
          <t>Yes</t>
        </is>
      </c>
      <c r="H360" s="3" t="inlineStr">
        <is>
          <t>Yes</t>
        </is>
      </c>
      <c r="I360" s="3" t="inlineStr">
        <is>
          <t>Yes</t>
        </is>
      </c>
      <c r="J360" s="4" t="inlineStr">
        <is>
          <t>No</t>
        </is>
      </c>
      <c r="N360" t="n">
        <v>1</v>
      </c>
      <c r="O360" t="inlineStr">
        <is>
          <t>casino.guru</t>
        </is>
      </c>
      <c r="P360" s="7" t="n">
        <v>46055</v>
      </c>
      <c r="Q360" t="inlineStr">
        <is>
          <t>Yes</t>
        </is>
      </c>
      <c r="R360" t="inlineStr">
        <is>
          <t>2026-04-19 06:04</t>
        </is>
      </c>
      <c r="S360" s="2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360" t="inlineStr">
        <is>
          <t>https://casino.guru/saga-kingdom-casino-review</t>
        </is>
      </c>
    </row>
    <row r="361">
      <c r="A361" s="6" t="inlineStr">
        <is>
          <t>Spin Rio Casino</t>
        </is>
      </c>
      <c r="B361" t="inlineStr">
        <is>
          <t>MGA</t>
        </is>
      </c>
      <c r="C361" t="n">
        <v>8.699999999999999</v>
      </c>
      <c r="G361" s="3" t="inlineStr">
        <is>
          <t>Yes</t>
        </is>
      </c>
      <c r="H361" s="4" t="inlineStr">
        <is>
          <t>No</t>
        </is>
      </c>
      <c r="I361" s="4" t="inlineStr">
        <is>
          <t>No</t>
        </is>
      </c>
      <c r="J361" s="3" t="inlineStr">
        <is>
          <t>Yes</t>
        </is>
      </c>
      <c r="N361" t="n">
        <v>1</v>
      </c>
      <c r="O361" t="inlineStr">
        <is>
          <t>casino.guru</t>
        </is>
      </c>
      <c r="P361" s="7" t="n">
        <v>46055</v>
      </c>
      <c r="Q361" t="inlineStr">
        <is>
          <t>Yes</t>
        </is>
      </c>
      <c r="R361" t="inlineStr">
        <is>
          <t>2026-04-19 06:17</t>
        </is>
      </c>
      <c r="S361" s="2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361" t="inlineStr">
        <is>
          <t>https://casino.guru/spin-rio-casino-review</t>
        </is>
      </c>
    </row>
    <row r="362">
      <c r="A362" s="6" t="inlineStr">
        <is>
          <t>Spinanga Casino</t>
        </is>
      </c>
      <c r="B362" t="inlineStr">
        <is>
          <t>Anjouan</t>
        </is>
      </c>
      <c r="C362" t="n">
        <v>8.699999999999999</v>
      </c>
      <c r="G362" s="3" t="inlineStr">
        <is>
          <t>Yes</t>
        </is>
      </c>
      <c r="H362" s="3" t="inlineStr">
        <is>
          <t>Yes</t>
        </is>
      </c>
      <c r="I362" s="3" t="inlineStr">
        <is>
          <t>Yes</t>
        </is>
      </c>
      <c r="J362" s="4" t="inlineStr">
        <is>
          <t>No</t>
        </is>
      </c>
      <c r="N362" t="n">
        <v>1</v>
      </c>
      <c r="O362" t="inlineStr">
        <is>
          <t>casino.guru</t>
        </is>
      </c>
      <c r="P362" s="7" t="n">
        <v>46139</v>
      </c>
      <c r="Q362" t="inlineStr">
        <is>
          <t>Yes</t>
        </is>
      </c>
      <c r="R362" t="inlineStr">
        <is>
          <t>2026-04-19 06:34</t>
        </is>
      </c>
      <c r="S362" s="2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362" t="inlineStr">
        <is>
          <t>https://casino.guru/spinanga-casino-review</t>
        </is>
      </c>
    </row>
    <row r="363">
      <c r="A363" s="6" t="inlineStr">
        <is>
          <t>Suomikasino Casino</t>
        </is>
      </c>
      <c r="B363" t="inlineStr">
        <is>
          <t>MGA</t>
        </is>
      </c>
      <c r="C363" t="n">
        <v>8.699999999999999</v>
      </c>
      <c r="G363" s="4" t="inlineStr">
        <is>
          <t>No</t>
        </is>
      </c>
      <c r="H363" s="3" t="inlineStr">
        <is>
          <t>Yes</t>
        </is>
      </c>
      <c r="I363" s="3" t="inlineStr">
        <is>
          <t>Yes</t>
        </is>
      </c>
      <c r="J363" s="4" t="inlineStr">
        <is>
          <t>No</t>
        </is>
      </c>
      <c r="N363" t="n">
        <v>1</v>
      </c>
      <c r="O363" t="inlineStr">
        <is>
          <t>casino.guru</t>
        </is>
      </c>
      <c r="P363" s="7" t="n">
        <v>46055</v>
      </c>
      <c r="Q363" t="inlineStr">
        <is>
          <t>Yes</t>
        </is>
      </c>
      <c r="R363" t="inlineStr">
        <is>
          <t>2026-04-19 06:04</t>
        </is>
      </c>
      <c r="S363" s="2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363" t="inlineStr">
        <is>
          <t>https://casino.guru/suomikasino-casino-review</t>
        </is>
      </c>
    </row>
    <row r="364">
      <c r="A364" s="6" t="inlineStr">
        <is>
          <t>SuperBoss Casino</t>
        </is>
      </c>
      <c r="B364" t="inlineStr">
        <is>
          <t>Curacao</t>
        </is>
      </c>
      <c r="C364" t="n">
        <v>8.699999999999999</v>
      </c>
      <c r="G364" s="3" t="inlineStr">
        <is>
          <t>Yes</t>
        </is>
      </c>
      <c r="H364" s="3" t="inlineStr">
        <is>
          <t>Yes</t>
        </is>
      </c>
      <c r="I364" s="3" t="inlineStr">
        <is>
          <t>Yes</t>
        </is>
      </c>
      <c r="J364" s="4" t="inlineStr">
        <is>
          <t>No</t>
        </is>
      </c>
      <c r="N364" t="n">
        <v>1</v>
      </c>
      <c r="O364" t="inlineStr">
        <is>
          <t>casino.guru</t>
        </is>
      </c>
      <c r="P364" s="7" t="n">
        <v>46066</v>
      </c>
      <c r="Q364" t="inlineStr">
        <is>
          <t>Yes</t>
        </is>
      </c>
      <c r="R364" t="inlineStr">
        <is>
          <t>2026-04-19 06:18</t>
        </is>
      </c>
      <c r="S364" s="2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364" t="inlineStr">
        <is>
          <t>https://casino.guru/superboss-casino-review</t>
        </is>
      </c>
    </row>
    <row r="365">
      <c r="A365" s="6" t="inlineStr">
        <is>
          <t>Trip2Vip Casino</t>
        </is>
      </c>
      <c r="B365" t="inlineStr">
        <is>
          <t>Curacao</t>
        </is>
      </c>
      <c r="C365" t="n">
        <v>8.699999999999999</v>
      </c>
      <c r="G365" s="3" t="inlineStr">
        <is>
          <t>Yes</t>
        </is>
      </c>
      <c r="H365" s="3" t="inlineStr">
        <is>
          <t>Yes</t>
        </is>
      </c>
      <c r="I365" s="3" t="inlineStr">
        <is>
          <t>Yes</t>
        </is>
      </c>
      <c r="J365" s="4" t="inlineStr">
        <is>
          <t>No</t>
        </is>
      </c>
      <c r="N365" t="n">
        <v>1</v>
      </c>
      <c r="O365" t="inlineStr">
        <is>
          <t>casino.guru</t>
        </is>
      </c>
      <c r="P365" s="7" t="n">
        <v>46053</v>
      </c>
      <c r="Q365" t="inlineStr">
        <is>
          <t>Yes</t>
        </is>
      </c>
      <c r="R365" t="inlineStr">
        <is>
          <t>2026-04-19 06:38</t>
        </is>
      </c>
      <c r="S365" s="2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365" t="inlineStr">
        <is>
          <t>https://casino.guru/trip2vip-casino-review</t>
        </is>
      </c>
    </row>
    <row r="366">
      <c r="A366" s="6" t="inlineStr">
        <is>
          <t>Vox Casino</t>
        </is>
      </c>
      <c r="B366" t="inlineStr">
        <is>
          <t>Curacao</t>
        </is>
      </c>
      <c r="C366" t="n">
        <v>8.699999999999999</v>
      </c>
      <c r="G366" s="3" t="inlineStr">
        <is>
          <t>Yes</t>
        </is>
      </c>
      <c r="H366" s="3" t="inlineStr">
        <is>
          <t>Yes</t>
        </is>
      </c>
      <c r="I366" s="3" t="inlineStr">
        <is>
          <t>Yes</t>
        </is>
      </c>
      <c r="J366" s="4" t="inlineStr">
        <is>
          <t>No</t>
        </is>
      </c>
      <c r="N366" t="n">
        <v>1</v>
      </c>
      <c r="O366" t="inlineStr">
        <is>
          <t>casino.guru</t>
        </is>
      </c>
      <c r="P366" s="7" t="n">
        <v>46105</v>
      </c>
      <c r="Q366" t="inlineStr">
        <is>
          <t>Yes</t>
        </is>
      </c>
      <c r="R366" t="inlineStr">
        <is>
          <t>2026-04-19 06:41</t>
        </is>
      </c>
      <c r="S366" s="2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366" t="inlineStr">
        <is>
          <t>https://casino.guru/vox-casino-review</t>
        </is>
      </c>
    </row>
    <row r="367">
      <c r="A367" s="6" t="inlineStr">
        <is>
          <t>Vsaď A Hrej Casino</t>
        </is>
      </c>
      <c r="C367" t="n">
        <v>8.699999999999999</v>
      </c>
      <c r="G367" s="3" t="inlineStr">
        <is>
          <t>Yes</t>
        </is>
      </c>
      <c r="H367" s="4" t="inlineStr">
        <is>
          <t>No</t>
        </is>
      </c>
      <c r="I367" s="4" t="inlineStr">
        <is>
          <t>No</t>
        </is>
      </c>
      <c r="J367" s="3" t="inlineStr">
        <is>
          <t>Yes</t>
        </is>
      </c>
      <c r="N367" t="n">
        <v>1</v>
      </c>
      <c r="O367" t="inlineStr">
        <is>
          <t>casino.guru</t>
        </is>
      </c>
      <c r="P367" s="7" t="n">
        <v>45895</v>
      </c>
      <c r="Q367" t="inlineStr">
        <is>
          <t>Yes</t>
        </is>
      </c>
      <c r="R367" t="inlineStr">
        <is>
          <t>2026-04-19 06:21</t>
        </is>
      </c>
      <c r="S367" s="2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367" t="inlineStr">
        <is>
          <t>https://casino.guru/vsad-a-hrej-casino-review</t>
        </is>
      </c>
    </row>
    <row r="368">
      <c r="A368" s="6" t="inlineStr">
        <is>
          <t>Bella Casino</t>
        </is>
      </c>
      <c r="B368" t="inlineStr">
        <is>
          <t>UKGC</t>
        </is>
      </c>
      <c r="C368" t="n">
        <v>8.6</v>
      </c>
      <c r="G368" s="3" t="inlineStr">
        <is>
          <t>Yes</t>
        </is>
      </c>
      <c r="H368" s="4" t="inlineStr">
        <is>
          <t>No</t>
        </is>
      </c>
      <c r="I368" s="4" t="inlineStr">
        <is>
          <t>No</t>
        </is>
      </c>
      <c r="J368" s="3" t="inlineStr">
        <is>
          <t>Yes</t>
        </is>
      </c>
      <c r="N368" t="n">
        <v>1</v>
      </c>
      <c r="O368" t="inlineStr">
        <is>
          <t>casino.guru</t>
        </is>
      </c>
      <c r="P368" s="7" t="n">
        <v>46035</v>
      </c>
      <c r="Q368" t="inlineStr">
        <is>
          <t>Yes</t>
        </is>
      </c>
      <c r="R368" t="inlineStr">
        <is>
          <t>2026-04-19 06:23</t>
        </is>
      </c>
      <c r="S368" s="2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368" t="inlineStr">
        <is>
          <t>https://casino.guru/bella-casino-review</t>
        </is>
      </c>
    </row>
    <row r="369">
      <c r="A369" s="6" t="inlineStr">
        <is>
          <t>Boomerang-Bet.io Casino</t>
        </is>
      </c>
      <c r="B369" t="inlineStr">
        <is>
          <t>Kahnawake</t>
        </is>
      </c>
      <c r="C369" t="n">
        <v>8.6</v>
      </c>
      <c r="G369" s="3" t="inlineStr">
        <is>
          <t>Yes</t>
        </is>
      </c>
      <c r="H369" s="3" t="inlineStr">
        <is>
          <t>Yes</t>
        </is>
      </c>
      <c r="I369" s="3" t="inlineStr">
        <is>
          <t>Yes</t>
        </is>
      </c>
      <c r="J369" s="4" t="inlineStr">
        <is>
          <t>No</t>
        </is>
      </c>
      <c r="N369" t="n">
        <v>1</v>
      </c>
      <c r="O369" t="inlineStr">
        <is>
          <t>casino.guru</t>
        </is>
      </c>
      <c r="P369" s="7" t="n">
        <v>45964</v>
      </c>
      <c r="Q369" t="inlineStr">
        <is>
          <t>Yes</t>
        </is>
      </c>
      <c r="R369" t="inlineStr">
        <is>
          <t>2026-04-19 06:40</t>
        </is>
      </c>
      <c r="S369" s="2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369" t="inlineStr">
        <is>
          <t>https://casino.guru/boomerang-bet-io-casino-review</t>
        </is>
      </c>
    </row>
    <row r="370">
      <c r="A370" s="6" t="inlineStr">
        <is>
          <t>Dazard Casino</t>
        </is>
      </c>
      <c r="B370" t="inlineStr">
        <is>
          <t>Curacao</t>
        </is>
      </c>
      <c r="C370" t="n">
        <v>8.6</v>
      </c>
      <c r="G370" s="3" t="inlineStr">
        <is>
          <t>Yes</t>
        </is>
      </c>
      <c r="H370" s="3" t="inlineStr">
        <is>
          <t>Yes</t>
        </is>
      </c>
      <c r="I370" s="3" t="inlineStr">
        <is>
          <t>Yes</t>
        </is>
      </c>
      <c r="J370" s="4" t="inlineStr">
        <is>
          <t>No</t>
        </is>
      </c>
      <c r="N370" t="n">
        <v>1</v>
      </c>
      <c r="O370" t="inlineStr">
        <is>
          <t>casino.guru</t>
        </is>
      </c>
      <c r="P370" s="7" t="n">
        <v>46050</v>
      </c>
      <c r="Q370" t="inlineStr">
        <is>
          <t>Yes</t>
        </is>
      </c>
      <c r="R370" t="inlineStr">
        <is>
          <t>2026-04-19 06:18</t>
        </is>
      </c>
      <c r="S370" s="2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370" t="inlineStr">
        <is>
          <t>https://casino.guru/dazard-casino-review</t>
        </is>
      </c>
    </row>
    <row r="371">
      <c r="A371" s="6" t="inlineStr">
        <is>
          <t>Decentral Games Casino</t>
        </is>
      </c>
      <c r="B371" t="inlineStr">
        <is>
          <t>Anjouan</t>
        </is>
      </c>
      <c r="C371" t="n">
        <v>8.6</v>
      </c>
      <c r="G371" s="3" t="inlineStr">
        <is>
          <t>Yes</t>
        </is>
      </c>
      <c r="H371" s="3" t="inlineStr">
        <is>
          <t>Yes</t>
        </is>
      </c>
      <c r="I371" s="3" t="inlineStr">
        <is>
          <t>Yes</t>
        </is>
      </c>
      <c r="J371" s="4" t="inlineStr">
        <is>
          <t>No</t>
        </is>
      </c>
      <c r="N371" t="n">
        <v>1</v>
      </c>
      <c r="O371" t="inlineStr">
        <is>
          <t>casino.guru</t>
        </is>
      </c>
      <c r="P371" s="7" t="n">
        <v>46129</v>
      </c>
      <c r="Q371" t="inlineStr">
        <is>
          <t>Yes</t>
        </is>
      </c>
      <c r="R371" t="inlineStr">
        <is>
          <t>2026-04-19 06:18</t>
        </is>
      </c>
      <c r="S371" s="2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371" t="inlineStr">
        <is>
          <t>https://casino.guru/decentral-games-casino-review</t>
        </is>
      </c>
    </row>
    <row r="372">
      <c r="A372" s="6" t="inlineStr">
        <is>
          <t>Fast One Casino</t>
        </is>
      </c>
      <c r="B372" t="inlineStr">
        <is>
          <t>Curacao</t>
        </is>
      </c>
      <c r="C372" t="n">
        <v>8.6</v>
      </c>
      <c r="G372" s="3" t="inlineStr">
        <is>
          <t>Yes</t>
        </is>
      </c>
      <c r="H372" s="3" t="inlineStr">
        <is>
          <t>Yes</t>
        </is>
      </c>
      <c r="I372" s="3" t="inlineStr">
        <is>
          <t>Yes</t>
        </is>
      </c>
      <c r="J372" s="4" t="inlineStr">
        <is>
          <t>No</t>
        </is>
      </c>
      <c r="N372" t="n">
        <v>1</v>
      </c>
      <c r="O372" t="inlineStr">
        <is>
          <t>casino.guru</t>
        </is>
      </c>
      <c r="P372" s="7" t="n">
        <v>45989</v>
      </c>
      <c r="Q372" t="inlineStr">
        <is>
          <t>Yes</t>
        </is>
      </c>
      <c r="R372" t="inlineStr">
        <is>
          <t>2026-04-19 06:12</t>
        </is>
      </c>
      <c r="S372" s="2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372" t="inlineStr">
        <is>
          <t>https://casino.guru/fast-one-casino-review</t>
        </is>
      </c>
    </row>
    <row r="373">
      <c r="A373" s="6" t="inlineStr">
        <is>
          <t>Flappy Casino</t>
        </is>
      </c>
      <c r="B373" t="inlineStr">
        <is>
          <t>Curacao</t>
        </is>
      </c>
      <c r="C373" t="n">
        <v>8.6</v>
      </c>
      <c r="G373" s="3" t="inlineStr">
        <is>
          <t>Yes</t>
        </is>
      </c>
      <c r="H373" s="3" t="inlineStr">
        <is>
          <t>Yes</t>
        </is>
      </c>
      <c r="I373" s="3" t="inlineStr">
        <is>
          <t>Yes</t>
        </is>
      </c>
      <c r="J373" s="4" t="inlineStr">
        <is>
          <t>No</t>
        </is>
      </c>
      <c r="N373" t="n">
        <v>1</v>
      </c>
      <c r="O373" t="inlineStr">
        <is>
          <t>casino.guru</t>
        </is>
      </c>
      <c r="P373" s="7" t="n">
        <v>45908</v>
      </c>
      <c r="Q373" t="inlineStr">
        <is>
          <t>Yes</t>
        </is>
      </c>
      <c r="R373" t="inlineStr">
        <is>
          <t>2026-04-19 06:29</t>
        </is>
      </c>
      <c r="S373" s="2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373" t="inlineStr">
        <is>
          <t>https://casino.guru/flappy-casino-review</t>
        </is>
      </c>
    </row>
    <row r="374">
      <c r="A374" s="6" t="inlineStr">
        <is>
          <t>Gamebookers Casino</t>
        </is>
      </c>
      <c r="B374" t="inlineStr">
        <is>
          <t>MGA</t>
        </is>
      </c>
      <c r="C374" t="n">
        <v>8.6</v>
      </c>
      <c r="G374" s="3" t="inlineStr">
        <is>
          <t>Yes</t>
        </is>
      </c>
      <c r="H374" s="4" t="inlineStr">
        <is>
          <t>No</t>
        </is>
      </c>
      <c r="I374" s="4" t="inlineStr">
        <is>
          <t>No</t>
        </is>
      </c>
      <c r="J374" s="3" t="inlineStr">
        <is>
          <t>Yes</t>
        </is>
      </c>
      <c r="N374" t="n">
        <v>1</v>
      </c>
      <c r="O374" t="inlineStr">
        <is>
          <t>casino.guru</t>
        </is>
      </c>
      <c r="P374" s="7" t="n">
        <v>46104</v>
      </c>
      <c r="Q374" t="inlineStr">
        <is>
          <t>Yes</t>
        </is>
      </c>
      <c r="R374" t="inlineStr">
        <is>
          <t>2026-04-19 06:04</t>
        </is>
      </c>
      <c r="S374" s="2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374" t="inlineStr">
        <is>
          <t>https://casino.guru/Gamebookers-Casino-review</t>
        </is>
      </c>
    </row>
    <row r="375">
      <c r="A375" s="6" t="inlineStr">
        <is>
          <t>GemBet Casino</t>
        </is>
      </c>
      <c r="B375" t="inlineStr">
        <is>
          <t>Curacao</t>
        </is>
      </c>
      <c r="C375" t="n">
        <v>8.6</v>
      </c>
      <c r="G375" s="3" t="inlineStr">
        <is>
          <t>Yes</t>
        </is>
      </c>
      <c r="H375" s="3" t="inlineStr">
        <is>
          <t>Yes</t>
        </is>
      </c>
      <c r="I375" s="3" t="inlineStr">
        <is>
          <t>Yes</t>
        </is>
      </c>
      <c r="J375" s="4" t="inlineStr">
        <is>
          <t>No</t>
        </is>
      </c>
      <c r="N375" t="n">
        <v>1</v>
      </c>
      <c r="O375" t="inlineStr">
        <is>
          <t>casino.guru</t>
        </is>
      </c>
      <c r="P375" s="7" t="n">
        <v>46094</v>
      </c>
      <c r="Q375" t="inlineStr">
        <is>
          <t>Yes</t>
        </is>
      </c>
      <c r="R375" t="inlineStr">
        <is>
          <t>2026-04-19 06:25</t>
        </is>
      </c>
      <c r="S375" s="2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375" t="inlineStr">
        <is>
          <t>https://casino.guru/gembet-casino-review</t>
        </is>
      </c>
    </row>
    <row r="376">
      <c r="A376" s="6" t="inlineStr">
        <is>
          <t>Goated Casino</t>
        </is>
      </c>
      <c r="B376" t="inlineStr">
        <is>
          <t>Anjouan</t>
        </is>
      </c>
      <c r="C376" t="n">
        <v>8.6</v>
      </c>
      <c r="G376" s="3" t="inlineStr">
        <is>
          <t>Yes</t>
        </is>
      </c>
      <c r="H376" s="3" t="inlineStr">
        <is>
          <t>Yes</t>
        </is>
      </c>
      <c r="I376" s="3" t="inlineStr">
        <is>
          <t>Yes</t>
        </is>
      </c>
      <c r="J376" s="4" t="inlineStr">
        <is>
          <t>No</t>
        </is>
      </c>
      <c r="N376" t="n">
        <v>1</v>
      </c>
      <c r="O376" t="inlineStr">
        <is>
          <t>casino.guru</t>
        </is>
      </c>
      <c r="P376" s="7" t="n">
        <v>45937</v>
      </c>
      <c r="Q376" t="inlineStr">
        <is>
          <t>Yes</t>
        </is>
      </c>
      <c r="R376" t="inlineStr">
        <is>
          <t>2026-04-19 06:43</t>
        </is>
      </c>
      <c r="S376" s="2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376" t="inlineStr">
        <is>
          <t>https://casino.guru/goated-casino-review</t>
        </is>
      </c>
    </row>
    <row r="377">
      <c r="A377" s="6" t="inlineStr">
        <is>
          <t>Juegalo Casino</t>
        </is>
      </c>
      <c r="B377" t="inlineStr">
        <is>
          <t>Curacao</t>
        </is>
      </c>
      <c r="C377" t="n">
        <v>8.6</v>
      </c>
      <c r="G377" s="3" t="inlineStr">
        <is>
          <t>Yes</t>
        </is>
      </c>
      <c r="H377" s="3" t="inlineStr">
        <is>
          <t>Yes</t>
        </is>
      </c>
      <c r="I377" s="3" t="inlineStr">
        <is>
          <t>Yes</t>
        </is>
      </c>
      <c r="J377" s="4" t="inlineStr">
        <is>
          <t>No</t>
        </is>
      </c>
      <c r="N377" t="n">
        <v>1</v>
      </c>
      <c r="O377" t="inlineStr">
        <is>
          <t>casino.guru</t>
        </is>
      </c>
      <c r="P377" s="7" t="n">
        <v>45863</v>
      </c>
      <c r="Q377" t="inlineStr">
        <is>
          <t>Yes</t>
        </is>
      </c>
      <c r="R377" t="inlineStr">
        <is>
          <t>2026-04-19 06:42</t>
        </is>
      </c>
      <c r="S377" s="2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377" t="inlineStr">
        <is>
          <t>https://casino.guru/juegalo-casino-review</t>
        </is>
      </c>
    </row>
    <row r="378">
      <c r="A378" s="6" t="inlineStr">
        <is>
          <t>Play Fortune Casino</t>
        </is>
      </c>
      <c r="B378" t="inlineStr">
        <is>
          <t>MGA</t>
        </is>
      </c>
      <c r="C378" t="n">
        <v>8.6</v>
      </c>
      <c r="G378" s="3" t="inlineStr">
        <is>
          <t>Yes</t>
        </is>
      </c>
      <c r="H378" s="3" t="inlineStr">
        <is>
          <t>Yes</t>
        </is>
      </c>
      <c r="I378" s="3" t="inlineStr">
        <is>
          <t>Yes</t>
        </is>
      </c>
      <c r="J378" s="4" t="inlineStr">
        <is>
          <t>No</t>
        </is>
      </c>
      <c r="N378" t="n">
        <v>1</v>
      </c>
      <c r="O378" t="inlineStr">
        <is>
          <t>casino.guru</t>
        </is>
      </c>
      <c r="P378" s="7" t="n">
        <v>46125</v>
      </c>
      <c r="Q378" t="inlineStr">
        <is>
          <t>Yes</t>
        </is>
      </c>
      <c r="R378" t="inlineStr">
        <is>
          <t>2026-04-19 06:30</t>
        </is>
      </c>
      <c r="S378" s="2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378" t="inlineStr">
        <is>
          <t>https://casino.guru/play-fortune-casino-review</t>
        </is>
      </c>
    </row>
    <row r="379">
      <c r="A379" s="6" t="inlineStr">
        <is>
          <t>Playfina Casino</t>
        </is>
      </c>
      <c r="B379" t="inlineStr">
        <is>
          <t>Anjouan</t>
        </is>
      </c>
      <c r="C379" t="n">
        <v>8.6</v>
      </c>
      <c r="G379" s="3" t="inlineStr">
        <is>
          <t>Yes</t>
        </is>
      </c>
      <c r="H379" s="3" t="inlineStr">
        <is>
          <t>Yes</t>
        </is>
      </c>
      <c r="I379" s="3" t="inlineStr">
        <is>
          <t>Yes</t>
        </is>
      </c>
      <c r="J379" s="4" t="inlineStr">
        <is>
          <t>No</t>
        </is>
      </c>
      <c r="N379" t="n">
        <v>1</v>
      </c>
      <c r="O379" t="inlineStr">
        <is>
          <t>casino.guru</t>
        </is>
      </c>
      <c r="P379" s="7" t="n">
        <v>46125</v>
      </c>
      <c r="Q379" t="inlineStr">
        <is>
          <t>Yes</t>
        </is>
      </c>
      <c r="R379" t="inlineStr">
        <is>
          <t>2026-04-19 06:24</t>
        </is>
      </c>
      <c r="S379" s="2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379" t="inlineStr">
        <is>
          <t>https://casino.guru/playfina-casino-review</t>
        </is>
      </c>
    </row>
    <row r="380">
      <c r="A380" s="6" t="inlineStr">
        <is>
          <t>Rabona Casino</t>
        </is>
      </c>
      <c r="B380" t="inlineStr">
        <is>
          <t>Anjouan</t>
        </is>
      </c>
      <c r="C380" t="n">
        <v>8.6</v>
      </c>
      <c r="G380" s="3" t="inlineStr">
        <is>
          <t>Yes</t>
        </is>
      </c>
      <c r="H380" s="3" t="inlineStr">
        <is>
          <t>Yes</t>
        </is>
      </c>
      <c r="I380" s="3" t="inlineStr">
        <is>
          <t>Yes</t>
        </is>
      </c>
      <c r="J380" s="4" t="inlineStr">
        <is>
          <t>No</t>
        </is>
      </c>
      <c r="N380" t="n">
        <v>1</v>
      </c>
      <c r="O380" t="inlineStr">
        <is>
          <t>casino.guru</t>
        </is>
      </c>
      <c r="P380" s="7" t="n">
        <v>46129</v>
      </c>
      <c r="Q380" t="inlineStr">
        <is>
          <t>Yes</t>
        </is>
      </c>
      <c r="R380" t="inlineStr">
        <is>
          <t>2026-04-19 06:11</t>
        </is>
      </c>
      <c r="S380" s="2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380" t="inlineStr">
        <is>
          <t>https://casino.guru/rabona-casino-review</t>
        </is>
      </c>
    </row>
    <row r="381">
      <c r="A381" s="6" t="inlineStr">
        <is>
          <t>Rajbet Casino</t>
        </is>
      </c>
      <c r="B381" t="inlineStr">
        <is>
          <t>Anjouan</t>
        </is>
      </c>
      <c r="C381" t="n">
        <v>8.6</v>
      </c>
      <c r="G381" s="3" t="inlineStr">
        <is>
          <t>Yes</t>
        </is>
      </c>
      <c r="H381" s="3" t="inlineStr">
        <is>
          <t>Yes</t>
        </is>
      </c>
      <c r="I381" s="3" t="inlineStr">
        <is>
          <t>Yes</t>
        </is>
      </c>
      <c r="J381" s="4" t="inlineStr">
        <is>
          <t>No</t>
        </is>
      </c>
      <c r="N381" t="n">
        <v>1</v>
      </c>
      <c r="O381" t="inlineStr">
        <is>
          <t>casino.guru</t>
        </is>
      </c>
      <c r="P381" s="7" t="n">
        <v>46098</v>
      </c>
      <c r="Q381" t="inlineStr">
        <is>
          <t>Yes</t>
        </is>
      </c>
      <c r="R381" t="inlineStr">
        <is>
          <t>2026-04-19 06:17</t>
        </is>
      </c>
      <c r="S381" s="2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381" t="inlineStr">
        <is>
          <t>https://casino.guru/rajbet-casino-review</t>
        </is>
      </c>
    </row>
    <row r="382">
      <c r="A382" s="6" t="inlineStr">
        <is>
          <t>Rollblock Casino</t>
        </is>
      </c>
      <c r="B382" t="inlineStr">
        <is>
          <t>Anjouan</t>
        </is>
      </c>
      <c r="C382" t="n">
        <v>8.6</v>
      </c>
      <c r="G382" s="3" t="inlineStr">
        <is>
          <t>Yes</t>
        </is>
      </c>
      <c r="H382" s="3" t="inlineStr">
        <is>
          <t>Yes</t>
        </is>
      </c>
      <c r="I382" s="3" t="inlineStr">
        <is>
          <t>Yes</t>
        </is>
      </c>
      <c r="J382" s="4" t="inlineStr">
        <is>
          <t>No</t>
        </is>
      </c>
      <c r="N382" t="n">
        <v>1</v>
      </c>
      <c r="O382" t="inlineStr">
        <is>
          <t>casino.guru</t>
        </is>
      </c>
      <c r="P382" s="7" t="n">
        <v>46011</v>
      </c>
      <c r="Q382" t="inlineStr">
        <is>
          <t>Yes</t>
        </is>
      </c>
      <c r="R382" t="inlineStr">
        <is>
          <t>2026-04-19 06:38</t>
        </is>
      </c>
      <c r="S382" s="2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382" t="inlineStr">
        <is>
          <t>https://casino.guru/rollblock-casino-review</t>
        </is>
      </c>
    </row>
    <row r="383">
      <c r="A383" s="6" t="inlineStr">
        <is>
          <t>SilverSands Casino</t>
        </is>
      </c>
      <c r="B383" t="inlineStr">
        <is>
          <t>Anjouan</t>
        </is>
      </c>
      <c r="C383" t="n">
        <v>8.6</v>
      </c>
      <c r="G383" s="3" t="inlineStr">
        <is>
          <t>Yes</t>
        </is>
      </c>
      <c r="H383" s="3" t="inlineStr">
        <is>
          <t>Yes</t>
        </is>
      </c>
      <c r="I383" s="3" t="inlineStr">
        <is>
          <t>Yes</t>
        </is>
      </c>
      <c r="J383" s="4" t="inlineStr">
        <is>
          <t>No</t>
        </is>
      </c>
      <c r="N383" t="n">
        <v>1</v>
      </c>
      <c r="O383" t="inlineStr">
        <is>
          <t>casino.guru</t>
        </is>
      </c>
      <c r="P383" s="7" t="n">
        <v>45964</v>
      </c>
      <c r="Q383" t="inlineStr">
        <is>
          <t>Yes</t>
        </is>
      </c>
      <c r="R383" t="inlineStr">
        <is>
          <t>2026-04-19 06:04</t>
        </is>
      </c>
      <c r="S383" s="2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383" t="inlineStr">
        <is>
          <t>https://casino.guru/Silversands-Casino-review</t>
        </is>
      </c>
    </row>
    <row r="384">
      <c r="A384" s="6" t="inlineStr">
        <is>
          <t>Tiptorro Casino</t>
        </is>
      </c>
      <c r="B384" t="inlineStr">
        <is>
          <t>Germany</t>
        </is>
      </c>
      <c r="C384" t="n">
        <v>8.6</v>
      </c>
      <c r="G384" s="3" t="inlineStr">
        <is>
          <t>Yes</t>
        </is>
      </c>
      <c r="H384" s="4" t="inlineStr">
        <is>
          <t>No</t>
        </is>
      </c>
      <c r="I384" s="4" t="inlineStr">
        <is>
          <t>No</t>
        </is>
      </c>
      <c r="J384" s="3" t="inlineStr">
        <is>
          <t>Yes</t>
        </is>
      </c>
      <c r="N384" t="n">
        <v>1</v>
      </c>
      <c r="O384" t="inlineStr">
        <is>
          <t>casino.guru</t>
        </is>
      </c>
      <c r="P384" s="7" t="n">
        <v>46078</v>
      </c>
      <c r="Q384" t="inlineStr">
        <is>
          <t>Yes</t>
        </is>
      </c>
      <c r="R384" t="inlineStr">
        <is>
          <t>2026-04-19 06:36</t>
        </is>
      </c>
      <c r="S384" s="2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384" t="inlineStr">
        <is>
          <t>https://casino.guru/tiptorro-casino-review</t>
        </is>
      </c>
    </row>
    <row r="385">
      <c r="A385" s="6" t="inlineStr">
        <is>
          <t>Versusbet Casino PT</t>
        </is>
      </c>
      <c r="C385" t="n">
        <v>8.6</v>
      </c>
      <c r="G385" s="3" t="inlineStr">
        <is>
          <t>Yes</t>
        </is>
      </c>
      <c r="H385" s="4" t="inlineStr">
        <is>
          <t>No</t>
        </is>
      </c>
      <c r="I385" s="4" t="inlineStr">
        <is>
          <t>No</t>
        </is>
      </c>
      <c r="J385" s="3" t="inlineStr">
        <is>
          <t>Yes</t>
        </is>
      </c>
      <c r="N385" t="n">
        <v>1</v>
      </c>
      <c r="O385" t="inlineStr">
        <is>
          <t>casino.guru</t>
        </is>
      </c>
      <c r="P385" s="7" t="n">
        <v>45967</v>
      </c>
      <c r="Q385" t="inlineStr">
        <is>
          <t>Yes</t>
        </is>
      </c>
      <c r="R385" t="inlineStr">
        <is>
          <t>2026-04-19 06:17</t>
        </is>
      </c>
      <c r="S385" s="2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385" t="inlineStr">
        <is>
          <t>https://casino.guru/bidluck-casino-review</t>
        </is>
      </c>
    </row>
    <row r="386">
      <c r="A386" s="6" t="inlineStr">
        <is>
          <t>Welle Casino</t>
        </is>
      </c>
      <c r="B386" t="inlineStr">
        <is>
          <t>Curacao</t>
        </is>
      </c>
      <c r="C386" t="n">
        <v>8.6</v>
      </c>
      <c r="G386" s="3" t="inlineStr">
        <is>
          <t>Yes</t>
        </is>
      </c>
      <c r="H386" s="3" t="inlineStr">
        <is>
          <t>Yes</t>
        </is>
      </c>
      <c r="I386" s="3" t="inlineStr">
        <is>
          <t>Yes</t>
        </is>
      </c>
      <c r="J386" s="4" t="inlineStr">
        <is>
          <t>No</t>
        </is>
      </c>
      <c r="N386" t="n">
        <v>1</v>
      </c>
      <c r="O386" t="inlineStr">
        <is>
          <t>casino.guru</t>
        </is>
      </c>
      <c r="P386" s="7" t="n">
        <v>45984</v>
      </c>
      <c r="Q386" t="inlineStr">
        <is>
          <t>Yes</t>
        </is>
      </c>
      <c r="R386" t="inlineStr">
        <is>
          <t>2026-04-19 06:40</t>
        </is>
      </c>
      <c r="S386" s="2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386" t="inlineStr">
        <is>
          <t>https://casino.guru/welle-casino-review</t>
        </is>
      </c>
    </row>
    <row r="387">
      <c r="A387" s="6" t="inlineStr">
        <is>
          <t>arcanebet Casino</t>
        </is>
      </c>
      <c r="B387" t="inlineStr">
        <is>
          <t>Curacao</t>
        </is>
      </c>
      <c r="C387" t="n">
        <v>8.6</v>
      </c>
      <c r="G387" s="3" t="inlineStr">
        <is>
          <t>Yes</t>
        </is>
      </c>
      <c r="H387" s="3" t="inlineStr">
        <is>
          <t>Yes</t>
        </is>
      </c>
      <c r="I387" s="3" t="inlineStr">
        <is>
          <t>Yes</t>
        </is>
      </c>
      <c r="J387" s="4" t="inlineStr">
        <is>
          <t>No</t>
        </is>
      </c>
      <c r="N387" t="n">
        <v>1</v>
      </c>
      <c r="O387" t="inlineStr">
        <is>
          <t>casino.guru</t>
        </is>
      </c>
      <c r="P387" s="7" t="n">
        <v>46100</v>
      </c>
      <c r="Q387" t="inlineStr">
        <is>
          <t>Yes</t>
        </is>
      </c>
      <c r="R387" t="inlineStr">
        <is>
          <t>2026-04-19 06:11</t>
        </is>
      </c>
      <c r="S387" s="2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87" t="inlineStr">
        <is>
          <t>https://casino.guru/arcanebet-casino-review</t>
        </is>
      </c>
    </row>
    <row r="388">
      <c r="A388" s="6" t="inlineStr">
        <is>
          <t>10Cric Casino</t>
        </is>
      </c>
      <c r="B388" t="inlineStr">
        <is>
          <t>Anjouan</t>
        </is>
      </c>
      <c r="C388" t="n">
        <v>8.5</v>
      </c>
      <c r="G388" s="3" t="inlineStr">
        <is>
          <t>Yes</t>
        </is>
      </c>
      <c r="H388" s="3" t="inlineStr">
        <is>
          <t>Yes</t>
        </is>
      </c>
      <c r="I388" s="3" t="inlineStr">
        <is>
          <t>Yes</t>
        </is>
      </c>
      <c r="J388" s="4" t="inlineStr">
        <is>
          <t>No</t>
        </is>
      </c>
      <c r="N388" t="n">
        <v>1</v>
      </c>
      <c r="O388" t="inlineStr">
        <is>
          <t>casino.guru</t>
        </is>
      </c>
      <c r="P388" s="7" t="n">
        <v>46050</v>
      </c>
      <c r="Q388" t="inlineStr">
        <is>
          <t>Yes</t>
        </is>
      </c>
      <c r="R388" t="inlineStr">
        <is>
          <t>2026-04-19 06:09</t>
        </is>
      </c>
      <c r="S388" s="2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388" t="inlineStr">
        <is>
          <t>https://casino.guru/10cric-casino-review</t>
        </is>
      </c>
    </row>
    <row r="389">
      <c r="A389" s="6" t="inlineStr">
        <is>
          <t>1win Casino</t>
        </is>
      </c>
      <c r="B389" t="inlineStr">
        <is>
          <t>Curacao</t>
        </is>
      </c>
      <c r="C389" t="n">
        <v>8.5</v>
      </c>
      <c r="G389" s="3" t="inlineStr">
        <is>
          <t>Yes</t>
        </is>
      </c>
      <c r="H389" s="3" t="inlineStr">
        <is>
          <t>Yes</t>
        </is>
      </c>
      <c r="I389" s="3" t="inlineStr">
        <is>
          <t>Yes</t>
        </is>
      </c>
      <c r="J389" s="4" t="inlineStr">
        <is>
          <t>No</t>
        </is>
      </c>
      <c r="N389" t="n">
        <v>1</v>
      </c>
      <c r="O389" t="inlineStr">
        <is>
          <t>casino.guru</t>
        </is>
      </c>
      <c r="P389" s="7" t="n">
        <v>46122</v>
      </c>
      <c r="Q389" t="inlineStr">
        <is>
          <t>Yes</t>
        </is>
      </c>
      <c r="R389" t="inlineStr">
        <is>
          <t>2026-04-19 06:12</t>
        </is>
      </c>
      <c r="S389" s="2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389" t="inlineStr">
        <is>
          <t>https://casino.guru/1win-casino-review</t>
        </is>
      </c>
    </row>
    <row r="390">
      <c r="A390" s="6" t="inlineStr">
        <is>
          <t>500 Casino</t>
        </is>
      </c>
      <c r="B390" t="inlineStr">
        <is>
          <t>Curacao</t>
        </is>
      </c>
      <c r="C390" t="n">
        <v>8.5</v>
      </c>
      <c r="G390" s="3" t="inlineStr">
        <is>
          <t>Yes</t>
        </is>
      </c>
      <c r="H390" s="3" t="inlineStr">
        <is>
          <t>Yes</t>
        </is>
      </c>
      <c r="I390" s="3" t="inlineStr">
        <is>
          <t>Yes</t>
        </is>
      </c>
      <c r="J390" s="3" t="inlineStr">
        <is>
          <t>Yes</t>
        </is>
      </c>
      <c r="K390" s="4" t="inlineStr">
        <is>
          <t>No</t>
        </is>
      </c>
      <c r="N390" t="n">
        <v>1</v>
      </c>
      <c r="O390" t="inlineStr">
        <is>
          <t>casino.guru</t>
        </is>
      </c>
      <c r="P390" s="7" t="n">
        <v>45958</v>
      </c>
      <c r="Q390" t="inlineStr">
        <is>
          <t>Yes</t>
        </is>
      </c>
      <c r="R390" t="inlineStr">
        <is>
          <t>2026-04-19 06:18</t>
        </is>
      </c>
      <c r="S390" s="2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390" t="inlineStr">
        <is>
          <t>https://casino.guru/500-casino-review</t>
        </is>
      </c>
    </row>
    <row r="391">
      <c r="A391" s="6" t="inlineStr">
        <is>
          <t>AllSpins Casino</t>
        </is>
      </c>
      <c r="B391" t="inlineStr">
        <is>
          <t>Curacao</t>
        </is>
      </c>
      <c r="C391" t="n">
        <v>8.5</v>
      </c>
      <c r="G391" s="3" t="inlineStr">
        <is>
          <t>Yes</t>
        </is>
      </c>
      <c r="H391" s="3" t="inlineStr">
        <is>
          <t>Yes</t>
        </is>
      </c>
      <c r="I391" s="3" t="inlineStr">
        <is>
          <t>Yes</t>
        </is>
      </c>
      <c r="J391" s="4" t="inlineStr">
        <is>
          <t>No</t>
        </is>
      </c>
      <c r="N391" t="n">
        <v>1</v>
      </c>
      <c r="O391" t="inlineStr">
        <is>
          <t>casino.guru</t>
        </is>
      </c>
      <c r="P391" s="7" t="n">
        <v>45972</v>
      </c>
      <c r="Q391" t="inlineStr">
        <is>
          <t>Yes</t>
        </is>
      </c>
      <c r="R391" t="inlineStr">
        <is>
          <t>2026-04-19 06:38</t>
        </is>
      </c>
      <c r="S391" s="2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391" t="inlineStr">
        <is>
          <t>https://casino.guru/allspins-casino-review</t>
        </is>
      </c>
    </row>
    <row r="392">
      <c r="A392" s="6" t="inlineStr">
        <is>
          <t>Billy Billion Casino</t>
        </is>
      </c>
      <c r="B392" t="inlineStr">
        <is>
          <t>Curacao</t>
        </is>
      </c>
      <c r="C392" t="n">
        <v>8.5</v>
      </c>
      <c r="G392" s="3" t="inlineStr">
        <is>
          <t>Yes</t>
        </is>
      </c>
      <c r="H392" s="3" t="inlineStr">
        <is>
          <t>Yes</t>
        </is>
      </c>
      <c r="I392" s="3" t="inlineStr">
        <is>
          <t>Yes</t>
        </is>
      </c>
      <c r="J392" s="4" t="inlineStr">
        <is>
          <t>No</t>
        </is>
      </c>
      <c r="N392" t="n">
        <v>1</v>
      </c>
      <c r="O392" t="inlineStr">
        <is>
          <t>casino.guru</t>
        </is>
      </c>
      <c r="P392" s="7" t="n">
        <v>46075</v>
      </c>
      <c r="Q392" t="inlineStr">
        <is>
          <t>Yes</t>
        </is>
      </c>
      <c r="R392" t="inlineStr">
        <is>
          <t>2026-04-19 06:26</t>
        </is>
      </c>
      <c r="S392" s="2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392" t="inlineStr">
        <is>
          <t>https://casino.guru/billy-billion-casino-review</t>
        </is>
      </c>
    </row>
    <row r="393">
      <c r="A393" s="6" t="inlineStr">
        <is>
          <t>Boomzy Casino</t>
        </is>
      </c>
      <c r="B393" t="inlineStr">
        <is>
          <t>Curacao</t>
        </is>
      </c>
      <c r="C393" t="n">
        <v>8.5</v>
      </c>
      <c r="G393" s="3" t="inlineStr">
        <is>
          <t>Yes</t>
        </is>
      </c>
      <c r="H393" s="3" t="inlineStr">
        <is>
          <t>Yes</t>
        </is>
      </c>
      <c r="I393" s="3" t="inlineStr">
        <is>
          <t>Yes</t>
        </is>
      </c>
      <c r="J393" s="4" t="inlineStr">
        <is>
          <t>No</t>
        </is>
      </c>
      <c r="N393" t="n">
        <v>1</v>
      </c>
      <c r="O393" t="inlineStr">
        <is>
          <t>casino.guru</t>
        </is>
      </c>
      <c r="P393" s="7" t="n">
        <v>45960</v>
      </c>
      <c r="Q393" t="inlineStr">
        <is>
          <t>Yes</t>
        </is>
      </c>
      <c r="R393" t="inlineStr">
        <is>
          <t>2026-04-19 06:38</t>
        </is>
      </c>
      <c r="S393" s="2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393" t="inlineStr">
        <is>
          <t>https://casino.guru/boomzy-casino-review</t>
        </is>
      </c>
    </row>
    <row r="394">
      <c r="A394" s="6" t="inlineStr">
        <is>
          <t>Cactus Casino</t>
        </is>
      </c>
      <c r="B394" t="inlineStr">
        <is>
          <t>Anjouan</t>
        </is>
      </c>
      <c r="C394" t="n">
        <v>8.5</v>
      </c>
      <c r="G394" s="3" t="inlineStr">
        <is>
          <t>Yes</t>
        </is>
      </c>
      <c r="H394" s="3" t="inlineStr">
        <is>
          <t>Yes</t>
        </is>
      </c>
      <c r="I394" s="3" t="inlineStr">
        <is>
          <t>Yes</t>
        </is>
      </c>
      <c r="J394" s="4" t="inlineStr">
        <is>
          <t>No</t>
        </is>
      </c>
      <c r="N394" t="n">
        <v>1</v>
      </c>
      <c r="O394" t="inlineStr">
        <is>
          <t>casino.guru</t>
        </is>
      </c>
      <c r="P394" s="7" t="n">
        <v>46045</v>
      </c>
      <c r="Q394" t="inlineStr">
        <is>
          <t>Yes</t>
        </is>
      </c>
      <c r="R394" t="inlineStr">
        <is>
          <t>2026-04-19 06:39</t>
        </is>
      </c>
      <c r="S394" s="2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394" t="inlineStr">
        <is>
          <t>https://casino.guru/cactus-casino-review</t>
        </is>
      </c>
    </row>
    <row r="395">
      <c r="A395" s="6" t="inlineStr">
        <is>
          <t>Hexabet Casino</t>
        </is>
      </c>
      <c r="B395" t="inlineStr">
        <is>
          <t>Curacao</t>
        </is>
      </c>
      <c r="C395" t="n">
        <v>8.5</v>
      </c>
      <c r="G395" s="3" t="inlineStr">
        <is>
          <t>Yes</t>
        </is>
      </c>
      <c r="H395" s="3" t="inlineStr">
        <is>
          <t>Yes</t>
        </is>
      </c>
      <c r="I395" s="3" t="inlineStr">
        <is>
          <t>Yes</t>
        </is>
      </c>
      <c r="J395" s="4" t="inlineStr">
        <is>
          <t>No</t>
        </is>
      </c>
      <c r="N395" t="n">
        <v>1</v>
      </c>
      <c r="O395" t="inlineStr">
        <is>
          <t>casino.guru</t>
        </is>
      </c>
      <c r="P395" s="7" t="n">
        <v>45933</v>
      </c>
      <c r="Q395" t="inlineStr">
        <is>
          <t>Yes</t>
        </is>
      </c>
      <c r="R395" t="inlineStr">
        <is>
          <t>2026-04-19 06:38</t>
        </is>
      </c>
      <c r="S395" s="2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395" t="inlineStr">
        <is>
          <t>https://casino.guru/hexabet-casino-review</t>
        </is>
      </c>
    </row>
    <row r="396">
      <c r="A396" s="6" t="inlineStr">
        <is>
          <t>Jet Casino</t>
        </is>
      </c>
      <c r="B396" t="inlineStr">
        <is>
          <t>Curacao</t>
        </is>
      </c>
      <c r="C396" t="n">
        <v>8.5</v>
      </c>
      <c r="G396" s="3" t="inlineStr">
        <is>
          <t>Yes</t>
        </is>
      </c>
      <c r="H396" s="3" t="inlineStr">
        <is>
          <t>Yes</t>
        </is>
      </c>
      <c r="I396" s="3" t="inlineStr">
        <is>
          <t>Yes</t>
        </is>
      </c>
      <c r="J396" s="4" t="inlineStr">
        <is>
          <t>No</t>
        </is>
      </c>
      <c r="N396" t="n">
        <v>1</v>
      </c>
      <c r="O396" t="inlineStr">
        <is>
          <t>casino.guru</t>
        </is>
      </c>
      <c r="P396" s="7" t="n">
        <v>45986</v>
      </c>
      <c r="Q396" t="inlineStr">
        <is>
          <t>Yes</t>
        </is>
      </c>
      <c r="R396" t="inlineStr">
        <is>
          <t>2026-04-19 06:14</t>
        </is>
      </c>
      <c r="S396" s="2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396" t="inlineStr">
        <is>
          <t>https://casino.guru/jet-casino-review</t>
        </is>
      </c>
    </row>
    <row r="397">
      <c r="A397" s="6" t="inlineStr">
        <is>
          <t>JokaBet Casino</t>
        </is>
      </c>
      <c r="B397" t="inlineStr">
        <is>
          <t>MGA</t>
        </is>
      </c>
      <c r="C397" t="n">
        <v>8.5</v>
      </c>
      <c r="G397" s="3" t="inlineStr">
        <is>
          <t>Yes</t>
        </is>
      </c>
      <c r="H397" s="3" t="inlineStr">
        <is>
          <t>Yes</t>
        </is>
      </c>
      <c r="I397" s="3" t="inlineStr">
        <is>
          <t>Yes</t>
        </is>
      </c>
      <c r="J397" s="4" t="inlineStr">
        <is>
          <t>No</t>
        </is>
      </c>
      <c r="N397" t="n">
        <v>1</v>
      </c>
      <c r="O397" t="inlineStr">
        <is>
          <t>casino.guru</t>
        </is>
      </c>
      <c r="P397" s="7" t="n">
        <v>46126</v>
      </c>
      <c r="Q397" t="inlineStr">
        <is>
          <t>Yes</t>
        </is>
      </c>
      <c r="R397" t="inlineStr">
        <is>
          <t>2026-04-19 06:32</t>
        </is>
      </c>
      <c r="S397" s="2" t="inlineStr">
        <is>
          <t>https://casino.guru/jokabet-casino-review</t>
        </is>
      </c>
      <c r="T397" t="inlineStr">
        <is>
          <t>https://casino.guru/jokabet-casino-review</t>
        </is>
      </c>
    </row>
    <row r="398">
      <c r="A398" s="6" t="inlineStr">
        <is>
          <t>Joker Slots Casino</t>
        </is>
      </c>
      <c r="B398" t="inlineStr">
        <is>
          <t>UKGC</t>
        </is>
      </c>
      <c r="C398" t="n">
        <v>8.5</v>
      </c>
      <c r="G398" s="3" t="inlineStr">
        <is>
          <t>Yes</t>
        </is>
      </c>
      <c r="H398" s="4" t="inlineStr">
        <is>
          <t>No</t>
        </is>
      </c>
      <c r="I398" s="4" t="inlineStr">
        <is>
          <t>No</t>
        </is>
      </c>
      <c r="J398" s="3" t="inlineStr">
        <is>
          <t>Yes</t>
        </is>
      </c>
      <c r="N398" t="n">
        <v>1</v>
      </c>
      <c r="O398" t="inlineStr">
        <is>
          <t>casino.guru</t>
        </is>
      </c>
      <c r="P398" s="7" t="n">
        <v>46142</v>
      </c>
      <c r="Q398" t="inlineStr">
        <is>
          <t>Yes</t>
        </is>
      </c>
      <c r="R398" t="inlineStr">
        <is>
          <t>2026-04-19 06:43</t>
        </is>
      </c>
      <c r="S398" s="2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398" t="inlineStr">
        <is>
          <t>https://casino.guru/joker-slots-casino-review</t>
        </is>
      </c>
    </row>
    <row r="399">
      <c r="A399" s="6" t="inlineStr">
        <is>
          <t>Joker8 Casino</t>
        </is>
      </c>
      <c r="B399" t="inlineStr">
        <is>
          <t>Anjouan</t>
        </is>
      </c>
      <c r="C399" t="n">
        <v>8.5</v>
      </c>
      <c r="G399" s="3" t="inlineStr">
        <is>
          <t>Yes</t>
        </is>
      </c>
      <c r="H399" s="3" t="inlineStr">
        <is>
          <t>Yes</t>
        </is>
      </c>
      <c r="I399" s="3" t="inlineStr">
        <is>
          <t>Yes</t>
        </is>
      </c>
      <c r="J399" s="4" t="inlineStr">
        <is>
          <t>No</t>
        </is>
      </c>
      <c r="N399" t="n">
        <v>1</v>
      </c>
      <c r="O399" t="inlineStr">
        <is>
          <t>casino.guru</t>
        </is>
      </c>
      <c r="P399" s="7" t="n">
        <v>46071</v>
      </c>
      <c r="Q399" t="inlineStr">
        <is>
          <t>Yes</t>
        </is>
      </c>
      <c r="R399" t="inlineStr">
        <is>
          <t>2026-04-19 06:34</t>
        </is>
      </c>
      <c r="S399" s="2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399" t="inlineStr">
        <is>
          <t>https://casino.guru/joker8-casino-review</t>
        </is>
      </c>
    </row>
    <row r="400">
      <c r="A400" s="6" t="inlineStr">
        <is>
          <t>Kajot Casino</t>
        </is>
      </c>
      <c r="B400" t="inlineStr">
        <is>
          <t>MGA</t>
        </is>
      </c>
      <c r="C400" t="n">
        <v>8.5</v>
      </c>
      <c r="D400" t="inlineStr">
        <is>
          <t>Pro Xenon Mediathek Ltd.</t>
        </is>
      </c>
      <c r="G400" s="3" t="inlineStr">
        <is>
          <t>Yes</t>
        </is>
      </c>
      <c r="H400" s="3" t="inlineStr">
        <is>
          <t>Yes</t>
        </is>
      </c>
      <c r="I400" s="3" t="inlineStr">
        <is>
          <t>Yes</t>
        </is>
      </c>
      <c r="J400" s="4" t="inlineStr">
        <is>
          <t>No</t>
        </is>
      </c>
      <c r="N400" t="n">
        <v>1</v>
      </c>
      <c r="O400" t="inlineStr">
        <is>
          <t>casino.guru</t>
        </is>
      </c>
      <c r="P400" s="7" t="n">
        <v>46009</v>
      </c>
      <c r="Q400" t="inlineStr">
        <is>
          <t>Yes</t>
        </is>
      </c>
      <c r="R400" t="inlineStr">
        <is>
          <t>2026-04-19 05:58</t>
        </is>
      </c>
      <c r="S400" s="2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400" t="inlineStr">
        <is>
          <t>https://casino.guru/Kajot-Casino-review</t>
        </is>
      </c>
    </row>
    <row r="401">
      <c r="A401" s="6" t="inlineStr">
        <is>
          <t>Merkur Slots Casino</t>
        </is>
      </c>
      <c r="B401" t="inlineStr">
        <is>
          <t>Germany</t>
        </is>
      </c>
      <c r="C401" t="n">
        <v>8.5</v>
      </c>
      <c r="G401" s="3" t="inlineStr">
        <is>
          <t>Yes</t>
        </is>
      </c>
      <c r="H401" s="4" t="inlineStr">
        <is>
          <t>No</t>
        </is>
      </c>
      <c r="I401" s="4" t="inlineStr">
        <is>
          <t>No</t>
        </is>
      </c>
      <c r="J401" s="3" t="inlineStr">
        <is>
          <t>Yes</t>
        </is>
      </c>
      <c r="N401" t="n">
        <v>1</v>
      </c>
      <c r="O401" t="inlineStr">
        <is>
          <t>casino.guru</t>
        </is>
      </c>
      <c r="P401" s="7" t="n">
        <v>45993</v>
      </c>
      <c r="Q401" t="inlineStr">
        <is>
          <t>Yes</t>
        </is>
      </c>
      <c r="R401" t="inlineStr">
        <is>
          <t>2026-04-19 06:17</t>
        </is>
      </c>
      <c r="S401" s="2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401" t="inlineStr">
        <is>
          <t>https://casino.guru/merkur-bets-casino-review</t>
        </is>
      </c>
    </row>
    <row r="402">
      <c r="A402" s="6" t="inlineStr">
        <is>
          <t>Mirax Casino</t>
        </is>
      </c>
      <c r="B402" t="inlineStr">
        <is>
          <t>Curacao</t>
        </is>
      </c>
      <c r="C402" t="n">
        <v>8.5</v>
      </c>
      <c r="G402" s="3" t="inlineStr">
        <is>
          <t>Yes</t>
        </is>
      </c>
      <c r="H402" s="3" t="inlineStr">
        <is>
          <t>Yes</t>
        </is>
      </c>
      <c r="I402" s="3" t="inlineStr">
        <is>
          <t>Yes</t>
        </is>
      </c>
      <c r="J402" s="4" t="inlineStr">
        <is>
          <t>No</t>
        </is>
      </c>
      <c r="N402" t="n">
        <v>1</v>
      </c>
      <c r="O402" t="inlineStr">
        <is>
          <t>casino.guru</t>
        </is>
      </c>
      <c r="P402" s="7" t="n">
        <v>46100</v>
      </c>
      <c r="Q402" t="inlineStr">
        <is>
          <t>Yes</t>
        </is>
      </c>
      <c r="R402" t="inlineStr">
        <is>
          <t>2026-04-19 06:22</t>
        </is>
      </c>
      <c r="S402" s="2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402" t="inlineStr">
        <is>
          <t>https://casino.guru/mirax-casino-review</t>
        </is>
      </c>
    </row>
    <row r="403">
      <c r="A403" s="6" t="inlineStr">
        <is>
          <t>N8 Casino</t>
        </is>
      </c>
      <c r="C403" t="n">
        <v>8.5</v>
      </c>
      <c r="G403" s="3" t="inlineStr">
        <is>
          <t>Yes</t>
        </is>
      </c>
      <c r="H403" s="3" t="inlineStr">
        <is>
          <t>Yes</t>
        </is>
      </c>
      <c r="I403" s="3" t="inlineStr">
        <is>
          <t>Yes</t>
        </is>
      </c>
      <c r="J403" s="4" t="inlineStr">
        <is>
          <t>No</t>
        </is>
      </c>
      <c r="N403" t="n">
        <v>1</v>
      </c>
      <c r="O403" t="inlineStr">
        <is>
          <t>casino.guru</t>
        </is>
      </c>
      <c r="P403" s="7" t="n">
        <v>46136</v>
      </c>
      <c r="Q403" t="inlineStr">
        <is>
          <t>Yes</t>
        </is>
      </c>
      <c r="R403" t="inlineStr">
        <is>
          <t>2026-04-19 06:39</t>
        </is>
      </c>
      <c r="S403" s="2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403" t="inlineStr">
        <is>
          <t>https://casino.guru/n8-casino-review</t>
        </is>
      </c>
    </row>
    <row r="404">
      <c r="A404" s="6" t="inlineStr">
        <is>
          <t>Numbers Game Casino</t>
        </is>
      </c>
      <c r="B404" t="inlineStr">
        <is>
          <t>Kahnawake</t>
        </is>
      </c>
      <c r="C404" t="n">
        <v>8.5</v>
      </c>
      <c r="G404" s="3" t="inlineStr">
        <is>
          <t>Yes</t>
        </is>
      </c>
      <c r="H404" s="3" t="inlineStr">
        <is>
          <t>Yes</t>
        </is>
      </c>
      <c r="I404" s="3" t="inlineStr">
        <is>
          <t>Yes</t>
        </is>
      </c>
      <c r="J404" s="4" t="inlineStr">
        <is>
          <t>No</t>
        </is>
      </c>
      <c r="N404" t="n">
        <v>1</v>
      </c>
      <c r="O404" t="inlineStr">
        <is>
          <t>casino.guru</t>
        </is>
      </c>
      <c r="P404" s="7" t="n">
        <v>46012</v>
      </c>
      <c r="Q404" t="inlineStr">
        <is>
          <t>Yes</t>
        </is>
      </c>
      <c r="R404" t="inlineStr">
        <is>
          <t>2026-04-19 06:48</t>
        </is>
      </c>
      <c r="S404" s="2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404" t="inlineStr">
        <is>
          <t>https://casino.guru/numbers-game-casino-review</t>
        </is>
      </c>
    </row>
    <row r="405">
      <c r="A405" s="6" t="inlineStr">
        <is>
          <t>Olympia Casino</t>
        </is>
      </c>
      <c r="B405" t="inlineStr">
        <is>
          <t>Curacao</t>
        </is>
      </c>
      <c r="C405" t="n">
        <v>8.5</v>
      </c>
      <c r="G405" s="3" t="inlineStr">
        <is>
          <t>Yes</t>
        </is>
      </c>
      <c r="H405" s="3" t="inlineStr">
        <is>
          <t>Yes</t>
        </is>
      </c>
      <c r="I405" s="3" t="inlineStr">
        <is>
          <t>Yes</t>
        </is>
      </c>
      <c r="J405" s="4" t="inlineStr">
        <is>
          <t>No</t>
        </is>
      </c>
      <c r="N405" t="n">
        <v>1</v>
      </c>
      <c r="O405" t="inlineStr">
        <is>
          <t>casino.guru</t>
        </is>
      </c>
      <c r="P405" s="7" t="n">
        <v>46100</v>
      </c>
      <c r="Q405" t="inlineStr">
        <is>
          <t>Yes</t>
        </is>
      </c>
      <c r="R405" t="inlineStr">
        <is>
          <t>2026-04-19 06:20</t>
        </is>
      </c>
      <c r="S405" s="2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405" t="inlineStr">
        <is>
          <t>https://casino.guru/olympia-casino-review</t>
        </is>
      </c>
    </row>
    <row r="406">
      <c r="A406" s="6" t="inlineStr">
        <is>
          <t>Overload Casino</t>
        </is>
      </c>
      <c r="B406" t="inlineStr">
        <is>
          <t>MGA</t>
        </is>
      </c>
      <c r="C406" t="n">
        <v>8.5</v>
      </c>
      <c r="G406" s="3" t="inlineStr">
        <is>
          <t>Yes</t>
        </is>
      </c>
      <c r="H406" s="3" t="inlineStr">
        <is>
          <t>Yes</t>
        </is>
      </c>
      <c r="I406" s="3" t="inlineStr">
        <is>
          <t>Yes</t>
        </is>
      </c>
      <c r="J406" s="4" t="inlineStr">
        <is>
          <t>No</t>
        </is>
      </c>
      <c r="N406" t="n">
        <v>1</v>
      </c>
      <c r="O406" t="inlineStr">
        <is>
          <t>casino.guru</t>
        </is>
      </c>
      <c r="P406" s="7" t="n">
        <v>46135</v>
      </c>
      <c r="Q406" t="inlineStr">
        <is>
          <t>Yes</t>
        </is>
      </c>
      <c r="R406" t="inlineStr">
        <is>
          <t>2026-04-19 06:31</t>
        </is>
      </c>
      <c r="S406" s="2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406" t="inlineStr">
        <is>
          <t>https://casino.guru/overload-casino-review</t>
        </is>
      </c>
    </row>
    <row r="407">
      <c r="A407" s="6" t="inlineStr">
        <is>
          <t>Pistolo Casino</t>
        </is>
      </c>
      <c r="B407" t="inlineStr">
        <is>
          <t>Anjouan</t>
        </is>
      </c>
      <c r="C407" t="n">
        <v>8.5</v>
      </c>
      <c r="G407" s="3" t="inlineStr">
        <is>
          <t>Yes</t>
        </is>
      </c>
      <c r="H407" s="3" t="inlineStr">
        <is>
          <t>Yes</t>
        </is>
      </c>
      <c r="I407" s="3" t="inlineStr">
        <is>
          <t>Yes</t>
        </is>
      </c>
      <c r="J407" s="4" t="inlineStr">
        <is>
          <t>No</t>
        </is>
      </c>
      <c r="N407" t="n">
        <v>1</v>
      </c>
      <c r="O407" t="inlineStr">
        <is>
          <t>casino.guru</t>
        </is>
      </c>
      <c r="P407" s="7" t="n">
        <v>46114</v>
      </c>
      <c r="Q407" t="inlineStr">
        <is>
          <t>Yes</t>
        </is>
      </c>
      <c r="R407" t="inlineStr">
        <is>
          <t>2026-04-19 06:49</t>
        </is>
      </c>
      <c r="S407" s="2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407" t="inlineStr">
        <is>
          <t>https://casino.guru/pistolo-casino-review</t>
        </is>
      </c>
    </row>
    <row r="408">
      <c r="A408" s="6" t="inlineStr">
        <is>
          <t>PlayMojo Casino</t>
        </is>
      </c>
      <c r="B408" t="inlineStr">
        <is>
          <t>MGA</t>
        </is>
      </c>
      <c r="C408" t="n">
        <v>8.5</v>
      </c>
      <c r="G408" s="4" t="inlineStr">
        <is>
          <t>No</t>
        </is>
      </c>
      <c r="H408" s="3" t="inlineStr">
        <is>
          <t>Yes</t>
        </is>
      </c>
      <c r="I408" s="3" t="inlineStr">
        <is>
          <t>Yes</t>
        </is>
      </c>
      <c r="J408" s="4" t="inlineStr">
        <is>
          <t>No</t>
        </is>
      </c>
      <c r="N408" t="n">
        <v>1</v>
      </c>
      <c r="O408" t="inlineStr">
        <is>
          <t>casino.guru</t>
        </is>
      </c>
      <c r="P408" s="7" t="n">
        <v>46105</v>
      </c>
      <c r="Q408" t="inlineStr">
        <is>
          <t>Yes</t>
        </is>
      </c>
      <c r="R408" t="inlineStr">
        <is>
          <t>2026-04-19 06:42</t>
        </is>
      </c>
      <c r="S408" s="2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408" t="inlineStr">
        <is>
          <t>https://casino.guru/playmojo-casino-review</t>
        </is>
      </c>
    </row>
    <row r="409">
      <c r="A409" s="6" t="inlineStr">
        <is>
          <t>Polestar Casino</t>
        </is>
      </c>
      <c r="B409" t="inlineStr">
        <is>
          <t>Tobique</t>
        </is>
      </c>
      <c r="C409" t="n">
        <v>8.5</v>
      </c>
      <c r="G409" s="3" t="inlineStr">
        <is>
          <t>Yes</t>
        </is>
      </c>
      <c r="H409" s="3" t="inlineStr">
        <is>
          <t>Yes</t>
        </is>
      </c>
      <c r="I409" s="3" t="inlineStr">
        <is>
          <t>Yes</t>
        </is>
      </c>
      <c r="J409" s="4" t="inlineStr">
        <is>
          <t>No</t>
        </is>
      </c>
      <c r="N409" t="n">
        <v>1</v>
      </c>
      <c r="O409" t="inlineStr">
        <is>
          <t>casino.guru</t>
        </is>
      </c>
      <c r="P409" s="7" t="n">
        <v>46062</v>
      </c>
      <c r="Q409" t="inlineStr">
        <is>
          <t>Yes</t>
        </is>
      </c>
      <c r="R409" t="inlineStr">
        <is>
          <t>2026-04-19 06:24</t>
        </is>
      </c>
      <c r="S409" s="2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409" t="inlineStr">
        <is>
          <t>https://casino.guru/polestar-casino-review</t>
        </is>
      </c>
    </row>
    <row r="410">
      <c r="A410" s="6" t="inlineStr">
        <is>
          <t>Pop Casino</t>
        </is>
      </c>
      <c r="B410" t="inlineStr">
        <is>
          <t>Sweden</t>
        </is>
      </c>
      <c r="C410" t="n">
        <v>8.5</v>
      </c>
      <c r="G410" s="3" t="inlineStr">
        <is>
          <t>Yes</t>
        </is>
      </c>
      <c r="H410" s="3" t="inlineStr">
        <is>
          <t>Yes</t>
        </is>
      </c>
      <c r="I410" s="3" t="inlineStr">
        <is>
          <t>Yes</t>
        </is>
      </c>
      <c r="J410" s="4" t="inlineStr">
        <is>
          <t>No</t>
        </is>
      </c>
      <c r="N410" t="n">
        <v>1</v>
      </c>
      <c r="O410" t="inlineStr">
        <is>
          <t>casino.guru</t>
        </is>
      </c>
      <c r="P410" s="7" t="n">
        <v>46004</v>
      </c>
      <c r="Q410" t="inlineStr">
        <is>
          <t>Yes</t>
        </is>
      </c>
      <c r="R410" t="inlineStr">
        <is>
          <t>2026-04-19 06:37</t>
        </is>
      </c>
      <c r="S410" s="2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410" t="inlineStr">
        <is>
          <t>https://casino.guru/pop-casino-review</t>
        </is>
      </c>
    </row>
    <row r="411">
      <c r="A411" s="6" t="inlineStr">
        <is>
          <t>Rocket Spin Casino</t>
        </is>
      </c>
      <c r="B411" t="inlineStr">
        <is>
          <t>MGA</t>
        </is>
      </c>
      <c r="C411" t="n">
        <v>8.5</v>
      </c>
      <c r="G411" s="3" t="inlineStr">
        <is>
          <t>Yes</t>
        </is>
      </c>
      <c r="H411" s="3" t="inlineStr">
        <is>
          <t>Yes</t>
        </is>
      </c>
      <c r="I411" s="3" t="inlineStr">
        <is>
          <t>Yes</t>
        </is>
      </c>
      <c r="J411" s="4" t="inlineStr">
        <is>
          <t>No</t>
        </is>
      </c>
      <c r="N411" t="n">
        <v>1</v>
      </c>
      <c r="O411" t="inlineStr">
        <is>
          <t>casino.guru</t>
        </is>
      </c>
      <c r="P411" s="7" t="n">
        <v>46105</v>
      </c>
      <c r="Q411" t="inlineStr">
        <is>
          <t>Yes</t>
        </is>
      </c>
      <c r="R411" t="inlineStr">
        <is>
          <t>2026-04-19 06:39</t>
        </is>
      </c>
      <c r="S411" s="2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411" t="inlineStr">
        <is>
          <t>https://casino.guru/rocket-spin-casino-review</t>
        </is>
      </c>
    </row>
    <row r="412">
      <c r="A412" s="6" t="inlineStr">
        <is>
          <t>Rolletto Casino</t>
        </is>
      </c>
      <c r="B412" t="inlineStr">
        <is>
          <t>Curacao</t>
        </is>
      </c>
      <c r="C412" t="n">
        <v>8.5</v>
      </c>
      <c r="G412" s="3" t="inlineStr">
        <is>
          <t>Yes</t>
        </is>
      </c>
      <c r="H412" s="3" t="inlineStr">
        <is>
          <t>Yes</t>
        </is>
      </c>
      <c r="I412" s="3" t="inlineStr">
        <is>
          <t>Yes</t>
        </is>
      </c>
      <c r="J412" s="4" t="inlineStr">
        <is>
          <t>No</t>
        </is>
      </c>
      <c r="N412" t="n">
        <v>1</v>
      </c>
      <c r="O412" t="inlineStr">
        <is>
          <t>casino.guru</t>
        </is>
      </c>
      <c r="P412" s="7" t="n">
        <v>46014</v>
      </c>
      <c r="Q412" t="inlineStr">
        <is>
          <t>Yes</t>
        </is>
      </c>
      <c r="R412" t="inlineStr">
        <is>
          <t>2026-04-19 06:13</t>
        </is>
      </c>
      <c r="S412" s="2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412" t="inlineStr">
        <is>
          <t>https://casino.guru/rolletto-casino-review</t>
        </is>
      </c>
    </row>
    <row r="413">
      <c r="A413" s="6" t="inlineStr">
        <is>
          <t>Scored Casino</t>
        </is>
      </c>
      <c r="B413" t="inlineStr">
        <is>
          <t>Curacao</t>
        </is>
      </c>
      <c r="C413" t="n">
        <v>8.5</v>
      </c>
      <c r="G413" s="3" t="inlineStr">
        <is>
          <t>Yes</t>
        </is>
      </c>
      <c r="H413" s="3" t="inlineStr">
        <is>
          <t>Yes</t>
        </is>
      </c>
      <c r="I413" s="3" t="inlineStr">
        <is>
          <t>Yes</t>
        </is>
      </c>
      <c r="J413" s="4" t="inlineStr">
        <is>
          <t>No</t>
        </is>
      </c>
      <c r="N413" t="n">
        <v>1</v>
      </c>
      <c r="O413" t="inlineStr">
        <is>
          <t>casino.guru</t>
        </is>
      </c>
      <c r="P413" s="7" t="n">
        <v>46094</v>
      </c>
      <c r="Q413" t="inlineStr">
        <is>
          <t>Yes</t>
        </is>
      </c>
      <c r="R413" t="inlineStr">
        <is>
          <t>2026-04-19 07:12</t>
        </is>
      </c>
      <c r="S413" s="2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413" t="inlineStr">
        <is>
          <t>https://casino.guru/scored-casino-review</t>
        </is>
      </c>
    </row>
    <row r="414">
      <c r="A414" s="6" t="inlineStr">
        <is>
          <t>Sol Casino</t>
        </is>
      </c>
      <c r="B414" t="inlineStr">
        <is>
          <t>Curacao</t>
        </is>
      </c>
      <c r="C414" t="n">
        <v>8.5</v>
      </c>
      <c r="G414" s="3" t="inlineStr">
        <is>
          <t>Yes</t>
        </is>
      </c>
      <c r="H414" s="3" t="inlineStr">
        <is>
          <t>Yes</t>
        </is>
      </c>
      <c r="I414" s="3" t="inlineStr">
        <is>
          <t>Yes</t>
        </is>
      </c>
      <c r="J414" s="3" t="inlineStr">
        <is>
          <t>Yes</t>
        </is>
      </c>
      <c r="N414" t="n">
        <v>1</v>
      </c>
      <c r="O414" t="inlineStr">
        <is>
          <t>casino.guru</t>
        </is>
      </c>
      <c r="P414" s="7" t="n">
        <v>46083</v>
      </c>
      <c r="Q414" t="inlineStr">
        <is>
          <t>Yes</t>
        </is>
      </c>
      <c r="R414" t="inlineStr">
        <is>
          <t>2026-04-19 06:05</t>
        </is>
      </c>
      <c r="S414" s="2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414" t="inlineStr">
        <is>
          <t>https://casino.guru/Sol-Casino-review</t>
        </is>
      </c>
    </row>
    <row r="415">
      <c r="A415" s="6" t="inlineStr">
        <is>
          <t>SpinsBro Casino</t>
        </is>
      </c>
      <c r="B415" t="inlineStr">
        <is>
          <t>Curacao</t>
        </is>
      </c>
      <c r="C415" t="n">
        <v>8.5</v>
      </c>
      <c r="G415" s="3" t="inlineStr">
        <is>
          <t>Yes</t>
        </is>
      </c>
      <c r="H415" s="3" t="inlineStr">
        <is>
          <t>Yes</t>
        </is>
      </c>
      <c r="I415" s="3" t="inlineStr">
        <is>
          <t>Yes</t>
        </is>
      </c>
      <c r="J415" s="4" t="inlineStr">
        <is>
          <t>No</t>
        </is>
      </c>
      <c r="N415" t="n">
        <v>1</v>
      </c>
      <c r="O415" t="inlineStr">
        <is>
          <t>casino.guru</t>
        </is>
      </c>
      <c r="P415" s="7" t="n">
        <v>46142</v>
      </c>
      <c r="Q415" t="inlineStr">
        <is>
          <t>Yes</t>
        </is>
      </c>
      <c r="R415" t="inlineStr">
        <is>
          <t>2026-04-19 06:26</t>
        </is>
      </c>
      <c r="S415" s="2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415" t="inlineStr">
        <is>
          <t>https://casino.guru/spinsbro-casino-review</t>
        </is>
      </c>
    </row>
    <row r="416">
      <c r="A416" s="6" t="inlineStr">
        <is>
          <t>Sportbet Casino</t>
        </is>
      </c>
      <c r="C416" t="n">
        <v>8.5</v>
      </c>
      <c r="G416" s="3" t="inlineStr">
        <is>
          <t>Yes</t>
        </is>
      </c>
      <c r="H416" s="4" t="inlineStr">
        <is>
          <t>No</t>
        </is>
      </c>
      <c r="I416" s="4" t="inlineStr">
        <is>
          <t>No</t>
        </is>
      </c>
      <c r="J416" s="3" t="inlineStr">
        <is>
          <t>Yes</t>
        </is>
      </c>
      <c r="N416" t="n">
        <v>1</v>
      </c>
      <c r="O416" t="inlineStr">
        <is>
          <t>casino.guru</t>
        </is>
      </c>
      <c r="P416" s="7" t="n">
        <v>45901</v>
      </c>
      <c r="Q416" t="inlineStr">
        <is>
          <t>Yes</t>
        </is>
      </c>
      <c r="R416" t="inlineStr">
        <is>
          <t>2026-04-19 06:11</t>
        </is>
      </c>
      <c r="S416" s="2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416" t="inlineStr">
        <is>
          <t>https://casino.guru/sportbet-casino-review</t>
        </is>
      </c>
    </row>
    <row r="417">
      <c r="A417" s="6" t="inlineStr">
        <is>
          <t>Ubet.io Casino</t>
        </is>
      </c>
      <c r="B417" t="inlineStr">
        <is>
          <t>Curacao</t>
        </is>
      </c>
      <c r="C417" t="n">
        <v>8.5</v>
      </c>
      <c r="G417" s="3" t="inlineStr">
        <is>
          <t>Yes</t>
        </is>
      </c>
      <c r="H417" s="3" t="inlineStr">
        <is>
          <t>Yes</t>
        </is>
      </c>
      <c r="I417" s="3" t="inlineStr">
        <is>
          <t>Yes</t>
        </is>
      </c>
      <c r="J417" s="4" t="inlineStr">
        <is>
          <t>No</t>
        </is>
      </c>
      <c r="N417" t="n">
        <v>1</v>
      </c>
      <c r="O417" t="inlineStr">
        <is>
          <t>casino.guru</t>
        </is>
      </c>
      <c r="P417" s="7" t="n">
        <v>45951</v>
      </c>
      <c r="Q417" t="inlineStr">
        <is>
          <t>Yes</t>
        </is>
      </c>
      <c r="R417" t="inlineStr">
        <is>
          <t>2026-04-19 06:31</t>
        </is>
      </c>
      <c r="S417" s="2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417" t="inlineStr">
        <is>
          <t>https://casino.guru/ubet-io-casino-review</t>
        </is>
      </c>
    </row>
    <row r="418">
      <c r="A418" s="6" t="inlineStr">
        <is>
          <t>WinGaga Casino</t>
        </is>
      </c>
      <c r="C418" t="n">
        <v>8.5</v>
      </c>
      <c r="G418" s="3" t="inlineStr">
        <is>
          <t>Yes</t>
        </is>
      </c>
      <c r="H418" s="3" t="inlineStr">
        <is>
          <t>Yes</t>
        </is>
      </c>
      <c r="I418" s="3" t="inlineStr">
        <is>
          <t>Yes</t>
        </is>
      </c>
      <c r="J418" s="4" t="inlineStr">
        <is>
          <t>No</t>
        </is>
      </c>
      <c r="N418" t="n">
        <v>1</v>
      </c>
      <c r="O418" t="inlineStr">
        <is>
          <t>casino.guru</t>
        </is>
      </c>
      <c r="P418" s="7" t="n">
        <v>46093</v>
      </c>
      <c r="Q418" t="inlineStr">
        <is>
          <t>Yes</t>
        </is>
      </c>
      <c r="R418" t="inlineStr">
        <is>
          <t>2026-04-19 06:37</t>
        </is>
      </c>
      <c r="S418" s="2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418" t="inlineStr">
        <is>
          <t>https://casino.guru/wingaga-casino-review</t>
        </is>
      </c>
    </row>
    <row r="419">
      <c r="A419" s="6" t="inlineStr">
        <is>
          <t>Zooma Casino</t>
        </is>
      </c>
      <c r="B419" t="inlineStr">
        <is>
          <t>Anjouan</t>
        </is>
      </c>
      <c r="C419" t="n">
        <v>8.5</v>
      </c>
      <c r="G419" s="3" t="inlineStr">
        <is>
          <t>Yes</t>
        </is>
      </c>
      <c r="H419" s="3" t="inlineStr">
        <is>
          <t>Yes</t>
        </is>
      </c>
      <c r="I419" s="3" t="inlineStr">
        <is>
          <t>Yes</t>
        </is>
      </c>
      <c r="J419" s="4" t="inlineStr">
        <is>
          <t>No</t>
        </is>
      </c>
      <c r="K419" s="4" t="inlineStr">
        <is>
          <t>No</t>
        </is>
      </c>
      <c r="N419" t="n">
        <v>1</v>
      </c>
      <c r="O419" t="inlineStr">
        <is>
          <t>casino.guru</t>
        </is>
      </c>
      <c r="P419" s="7" t="n">
        <v>45951</v>
      </c>
      <c r="Q419" t="inlineStr">
        <is>
          <t>Yes</t>
        </is>
      </c>
      <c r="R419" t="inlineStr">
        <is>
          <t>2026-04-19 06:26</t>
        </is>
      </c>
      <c r="S419" s="2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419" t="inlineStr">
        <is>
          <t>https://casino.guru/zooma-casino-review</t>
        </is>
      </c>
    </row>
    <row r="420">
      <c r="A420" s="6" t="inlineStr">
        <is>
          <t>3DICE Casino</t>
        </is>
      </c>
      <c r="B420" t="inlineStr">
        <is>
          <t>Curacao</t>
        </is>
      </c>
      <c r="C420" t="n">
        <v>8.4</v>
      </c>
      <c r="G420" s="3" t="inlineStr">
        <is>
          <t>Yes</t>
        </is>
      </c>
      <c r="H420" s="3" t="inlineStr">
        <is>
          <t>Yes</t>
        </is>
      </c>
      <c r="I420" s="3" t="inlineStr">
        <is>
          <t>Yes</t>
        </is>
      </c>
      <c r="J420" s="4" t="inlineStr">
        <is>
          <t>No</t>
        </is>
      </c>
      <c r="N420" t="n">
        <v>1</v>
      </c>
      <c r="O420" t="inlineStr">
        <is>
          <t>casino.guru</t>
        </is>
      </c>
      <c r="P420" s="7" t="n">
        <v>46120</v>
      </c>
      <c r="Q420" t="inlineStr">
        <is>
          <t>Yes</t>
        </is>
      </c>
      <c r="R420" t="inlineStr">
        <is>
          <t>2026-04-19 06:01</t>
        </is>
      </c>
      <c r="S420" s="2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420" t="inlineStr">
        <is>
          <t>https://casino.guru/3dice-Casino-review</t>
        </is>
      </c>
    </row>
    <row r="421">
      <c r="A421" s="6" t="inlineStr">
        <is>
          <t>Beef Casino</t>
        </is>
      </c>
      <c r="B421" t="inlineStr">
        <is>
          <t>Curacao</t>
        </is>
      </c>
      <c r="C421" t="n">
        <v>8.4</v>
      </c>
      <c r="G421" s="3" t="inlineStr">
        <is>
          <t>Yes</t>
        </is>
      </c>
      <c r="H421" s="3" t="inlineStr">
        <is>
          <t>Yes</t>
        </is>
      </c>
      <c r="I421" s="3" t="inlineStr">
        <is>
          <t>Yes</t>
        </is>
      </c>
      <c r="J421" s="4" t="inlineStr">
        <is>
          <t>No</t>
        </is>
      </c>
      <c r="N421" t="n">
        <v>1</v>
      </c>
      <c r="O421" t="inlineStr">
        <is>
          <t>casino.guru</t>
        </is>
      </c>
      <c r="P421" s="7" t="n">
        <v>45982</v>
      </c>
      <c r="Q421" t="inlineStr">
        <is>
          <t>Yes</t>
        </is>
      </c>
      <c r="R421" t="inlineStr">
        <is>
          <t>2026-04-19 07:04</t>
        </is>
      </c>
      <c r="S421" s="2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421" t="inlineStr">
        <is>
          <t>https://casino.guru/beef-casino-review</t>
        </is>
      </c>
    </row>
    <row r="422">
      <c r="A422" s="6" t="inlineStr">
        <is>
          <t>BeonBet Casino</t>
        </is>
      </c>
      <c r="B422" t="inlineStr">
        <is>
          <t>Curacao</t>
        </is>
      </c>
      <c r="C422" t="n">
        <v>8.4</v>
      </c>
      <c r="G422" s="3" t="inlineStr">
        <is>
          <t>Yes</t>
        </is>
      </c>
      <c r="H422" s="3" t="inlineStr">
        <is>
          <t>Yes</t>
        </is>
      </c>
      <c r="I422" s="3" t="inlineStr">
        <is>
          <t>Yes</t>
        </is>
      </c>
      <c r="J422" s="4" t="inlineStr">
        <is>
          <t>No</t>
        </is>
      </c>
      <c r="N422" t="n">
        <v>1</v>
      </c>
      <c r="O422" t="inlineStr">
        <is>
          <t>casino.guru</t>
        </is>
      </c>
      <c r="P422" s="7" t="n">
        <v>46121</v>
      </c>
      <c r="Q422" t="inlineStr">
        <is>
          <t>Yes</t>
        </is>
      </c>
      <c r="R422" t="inlineStr">
        <is>
          <t>2026-04-19 06:49</t>
        </is>
      </c>
      <c r="S422" s="2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422" t="inlineStr">
        <is>
          <t>https://casino.guru/beonbet-casino-review</t>
        </is>
      </c>
    </row>
    <row r="423">
      <c r="A423" s="6" t="inlineStr">
        <is>
          <t>Betbarter Casino</t>
        </is>
      </c>
      <c r="B423" t="inlineStr">
        <is>
          <t>Anjouan</t>
        </is>
      </c>
      <c r="C423" t="n">
        <v>8.4</v>
      </c>
      <c r="G423" s="3" t="inlineStr">
        <is>
          <t>Yes</t>
        </is>
      </c>
      <c r="H423" s="3" t="inlineStr">
        <is>
          <t>Yes</t>
        </is>
      </c>
      <c r="I423" s="3" t="inlineStr">
        <is>
          <t>Yes</t>
        </is>
      </c>
      <c r="J423" s="4" t="inlineStr">
        <is>
          <t>No</t>
        </is>
      </c>
      <c r="N423" t="n">
        <v>1</v>
      </c>
      <c r="O423" t="inlineStr">
        <is>
          <t>casino.guru</t>
        </is>
      </c>
      <c r="P423" s="7" t="n">
        <v>45995</v>
      </c>
      <c r="Q423" t="inlineStr">
        <is>
          <t>Yes</t>
        </is>
      </c>
      <c r="R423" t="inlineStr">
        <is>
          <t>2026-04-19 06:17</t>
        </is>
      </c>
      <c r="S423" s="2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423" t="inlineStr">
        <is>
          <t>https://casino.guru/betbarter-casino-review</t>
        </is>
      </c>
    </row>
    <row r="424">
      <c r="A424" s="6" t="inlineStr">
        <is>
          <t>Betmode.io Casino</t>
        </is>
      </c>
      <c r="B424" t="inlineStr">
        <is>
          <t>Anjouan</t>
        </is>
      </c>
      <c r="C424" t="n">
        <v>8.4</v>
      </c>
      <c r="G424" s="3" t="inlineStr">
        <is>
          <t>Yes</t>
        </is>
      </c>
      <c r="H424" s="3" t="inlineStr">
        <is>
          <t>Yes</t>
        </is>
      </c>
      <c r="I424" s="3" t="inlineStr">
        <is>
          <t>Yes</t>
        </is>
      </c>
      <c r="J424" s="4" t="inlineStr">
        <is>
          <t>No</t>
        </is>
      </c>
      <c r="N424" t="n">
        <v>1</v>
      </c>
      <c r="O424" t="inlineStr">
        <is>
          <t>casino.guru</t>
        </is>
      </c>
      <c r="P424" s="7" t="n">
        <v>46031</v>
      </c>
      <c r="Q424" t="inlineStr">
        <is>
          <t>Yes</t>
        </is>
      </c>
      <c r="R424" t="inlineStr">
        <is>
          <t>2026-04-19 06:46</t>
        </is>
      </c>
      <c r="S424" s="2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424" t="inlineStr">
        <is>
          <t>https://casino.guru/betmode-io-casino-review</t>
        </is>
      </c>
    </row>
    <row r="425">
      <c r="A425" s="6" t="inlineStr">
        <is>
          <t>Betpipo Casino</t>
        </is>
      </c>
      <c r="B425" t="inlineStr">
        <is>
          <t>MGA</t>
        </is>
      </c>
      <c r="C425" t="n">
        <v>8.4</v>
      </c>
      <c r="G425" s="3" t="inlineStr">
        <is>
          <t>Yes</t>
        </is>
      </c>
      <c r="H425" s="3" t="inlineStr">
        <is>
          <t>Yes</t>
        </is>
      </c>
      <c r="I425" s="3" t="inlineStr">
        <is>
          <t>Yes</t>
        </is>
      </c>
      <c r="J425" s="4" t="inlineStr">
        <is>
          <t>No</t>
        </is>
      </c>
      <c r="N425" t="n">
        <v>1</v>
      </c>
      <c r="O425" t="inlineStr">
        <is>
          <t>casino.guru</t>
        </is>
      </c>
      <c r="P425" s="7" t="n">
        <v>45992</v>
      </c>
      <c r="Q425" t="inlineStr">
        <is>
          <t>Yes</t>
        </is>
      </c>
      <c r="R425" t="inlineStr">
        <is>
          <t>2026-04-19 07:02</t>
        </is>
      </c>
      <c r="S425" s="2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425" t="inlineStr">
        <is>
          <t>https://casino.guru/betpipo-casino-review</t>
        </is>
      </c>
    </row>
    <row r="426">
      <c r="A426" s="6" t="inlineStr">
        <is>
          <t>Blighty Bingo Casino</t>
        </is>
      </c>
      <c r="B426" t="inlineStr">
        <is>
          <t>UKGC</t>
        </is>
      </c>
      <c r="C426" t="n">
        <v>8.4</v>
      </c>
      <c r="G426" s="3" t="inlineStr">
        <is>
          <t>Yes</t>
        </is>
      </c>
      <c r="H426" s="4" t="inlineStr">
        <is>
          <t>No</t>
        </is>
      </c>
      <c r="I426" s="4" t="inlineStr">
        <is>
          <t>No</t>
        </is>
      </c>
      <c r="J426" s="3" t="inlineStr">
        <is>
          <t>Yes</t>
        </is>
      </c>
      <c r="N426" t="n">
        <v>1</v>
      </c>
      <c r="O426" t="inlineStr">
        <is>
          <t>casino.guru</t>
        </is>
      </c>
      <c r="P426" s="7" t="n">
        <v>45884</v>
      </c>
      <c r="Q426" t="inlineStr">
        <is>
          <t>Yes</t>
        </is>
      </c>
      <c r="R426" t="inlineStr">
        <is>
          <t>2026-04-19 06:07</t>
        </is>
      </c>
      <c r="S426" s="2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426" t="inlineStr">
        <is>
          <t>https://casino.guru/blighty-bingo-casino-review</t>
        </is>
      </c>
    </row>
    <row r="427">
      <c r="A427" s="6" t="inlineStr">
        <is>
          <t>Discount Casino</t>
        </is>
      </c>
      <c r="B427" t="inlineStr">
        <is>
          <t>Curacao</t>
        </is>
      </c>
      <c r="C427" t="n">
        <v>8.4</v>
      </c>
      <c r="G427" s="3" t="inlineStr">
        <is>
          <t>Yes</t>
        </is>
      </c>
      <c r="H427" s="3" t="inlineStr">
        <is>
          <t>Yes</t>
        </is>
      </c>
      <c r="I427" s="3" t="inlineStr">
        <is>
          <t>Yes</t>
        </is>
      </c>
      <c r="J427" s="4" t="inlineStr">
        <is>
          <t>No</t>
        </is>
      </c>
      <c r="N427" t="n">
        <v>1</v>
      </c>
      <c r="O427" t="inlineStr">
        <is>
          <t>casino.guru</t>
        </is>
      </c>
      <c r="P427" s="7" t="n">
        <v>46105</v>
      </c>
      <c r="Q427" t="inlineStr">
        <is>
          <t>Yes</t>
        </is>
      </c>
      <c r="R427" t="inlineStr">
        <is>
          <t>2026-04-19 06:12</t>
        </is>
      </c>
      <c r="S427" s="2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427" t="inlineStr">
        <is>
          <t>https://casino.guru/discount-casino-review</t>
        </is>
      </c>
    </row>
    <row r="428">
      <c r="A428" s="6" t="inlineStr">
        <is>
          <t>Donbet Casino</t>
        </is>
      </c>
      <c r="B428" t="inlineStr">
        <is>
          <t>Curacao</t>
        </is>
      </c>
      <c r="C428" t="n">
        <v>8.4</v>
      </c>
      <c r="G428" s="3" t="inlineStr">
        <is>
          <t>Yes</t>
        </is>
      </c>
      <c r="H428" s="3" t="inlineStr">
        <is>
          <t>Yes</t>
        </is>
      </c>
      <c r="I428" s="3" t="inlineStr">
        <is>
          <t>Yes</t>
        </is>
      </c>
      <c r="J428" s="4" t="inlineStr">
        <is>
          <t>No</t>
        </is>
      </c>
      <c r="N428" t="n">
        <v>1</v>
      </c>
      <c r="O428" t="inlineStr">
        <is>
          <t>casino.guru</t>
        </is>
      </c>
      <c r="P428" s="7" t="n">
        <v>45975</v>
      </c>
      <c r="Q428" t="inlineStr">
        <is>
          <t>Yes</t>
        </is>
      </c>
      <c r="R428" t="inlineStr">
        <is>
          <t>2026-04-19 06:35</t>
        </is>
      </c>
      <c r="S428" s="2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428" t="inlineStr">
        <is>
          <t>https://casino.guru/donbet-casino-review</t>
        </is>
      </c>
    </row>
    <row r="429">
      <c r="A429" s="6" t="inlineStr">
        <is>
          <t>DuckDice Casino</t>
        </is>
      </c>
      <c r="B429" t="inlineStr">
        <is>
          <t>Anjouan</t>
        </is>
      </c>
      <c r="C429" t="n">
        <v>8.4</v>
      </c>
      <c r="G429" s="3" t="inlineStr">
        <is>
          <t>Yes</t>
        </is>
      </c>
      <c r="H429" s="3" t="inlineStr">
        <is>
          <t>Yes</t>
        </is>
      </c>
      <c r="I429" s="3" t="inlineStr">
        <is>
          <t>Yes</t>
        </is>
      </c>
      <c r="J429" s="4" t="inlineStr">
        <is>
          <t>No</t>
        </is>
      </c>
      <c r="N429" t="n">
        <v>1</v>
      </c>
      <c r="O429" t="inlineStr">
        <is>
          <t>casino.guru</t>
        </is>
      </c>
      <c r="P429" s="7" t="n">
        <v>46037</v>
      </c>
      <c r="Q429" t="inlineStr">
        <is>
          <t>Yes</t>
        </is>
      </c>
      <c r="R429" t="inlineStr">
        <is>
          <t>2026-04-19 06:06</t>
        </is>
      </c>
      <c r="S429" s="2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429" t="inlineStr">
        <is>
          <t>https://casino.guru/duckdice-casino-review</t>
        </is>
      </c>
    </row>
    <row r="430">
      <c r="A430" s="6" t="inlineStr">
        <is>
          <t>Favbet Casino</t>
        </is>
      </c>
      <c r="B430" t="inlineStr">
        <is>
          <t>Curacao</t>
        </is>
      </c>
      <c r="C430" t="n">
        <v>8.4</v>
      </c>
      <c r="G430" s="3" t="inlineStr">
        <is>
          <t>Yes</t>
        </is>
      </c>
      <c r="H430" s="3" t="inlineStr">
        <is>
          <t>Yes</t>
        </is>
      </c>
      <c r="I430" s="3" t="inlineStr">
        <is>
          <t>Yes</t>
        </is>
      </c>
      <c r="J430" s="4" t="inlineStr">
        <is>
          <t>No</t>
        </is>
      </c>
      <c r="N430" t="n">
        <v>1</v>
      </c>
      <c r="O430" t="inlineStr">
        <is>
          <t>casino.guru</t>
        </is>
      </c>
      <c r="P430" s="7" t="n">
        <v>46053</v>
      </c>
      <c r="Q430" t="inlineStr">
        <is>
          <t>Yes</t>
        </is>
      </c>
      <c r="R430" t="inlineStr">
        <is>
          <t>2026-04-19 06:03</t>
        </is>
      </c>
      <c r="S430" s="2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430" t="inlineStr">
        <is>
          <t>https://casino.guru/FavBet-Casino-review</t>
        </is>
      </c>
    </row>
    <row r="431">
      <c r="A431" s="6" t="inlineStr">
        <is>
          <t>GETX Casino</t>
        </is>
      </c>
      <c r="B431" t="inlineStr">
        <is>
          <t>Anjouan</t>
        </is>
      </c>
      <c r="C431" t="n">
        <v>8.4</v>
      </c>
      <c r="G431" s="3" t="inlineStr">
        <is>
          <t>Yes</t>
        </is>
      </c>
      <c r="H431" s="3" t="inlineStr">
        <is>
          <t>Yes</t>
        </is>
      </c>
      <c r="I431" s="3" t="inlineStr">
        <is>
          <t>Yes</t>
        </is>
      </c>
      <c r="J431" s="4" t="inlineStr">
        <is>
          <t>No</t>
        </is>
      </c>
      <c r="N431" t="n">
        <v>1</v>
      </c>
      <c r="O431" t="inlineStr">
        <is>
          <t>casino.guru</t>
        </is>
      </c>
      <c r="P431" s="7" t="n">
        <v>46105</v>
      </c>
      <c r="Q431" t="inlineStr">
        <is>
          <t>Yes</t>
        </is>
      </c>
      <c r="R431" t="inlineStr">
        <is>
          <t>2026-04-19 06:28</t>
        </is>
      </c>
      <c r="S431" s="2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431" t="inlineStr">
        <is>
          <t>https://casino.guru/get-x-casino-review</t>
        </is>
      </c>
    </row>
    <row r="432">
      <c r="A432" s="6" t="inlineStr">
        <is>
          <t>Galactic Bets Casino</t>
        </is>
      </c>
      <c r="B432" t="inlineStr">
        <is>
          <t>Curacao</t>
        </is>
      </c>
      <c r="C432" t="n">
        <v>8.4</v>
      </c>
      <c r="G432" s="3" t="inlineStr">
        <is>
          <t>Yes</t>
        </is>
      </c>
      <c r="H432" s="3" t="inlineStr">
        <is>
          <t>Yes</t>
        </is>
      </c>
      <c r="I432" s="3" t="inlineStr">
        <is>
          <t>Yes</t>
        </is>
      </c>
      <c r="K432" s="4" t="inlineStr">
        <is>
          <t>No</t>
        </is>
      </c>
      <c r="N432" t="n">
        <v>1</v>
      </c>
      <c r="O432" t="inlineStr">
        <is>
          <t>casino.guru</t>
        </is>
      </c>
      <c r="P432" s="7" t="n">
        <v>46010</v>
      </c>
      <c r="Q432" t="inlineStr">
        <is>
          <t>Yes</t>
        </is>
      </c>
      <c r="R432" t="inlineStr">
        <is>
          <t>2026-04-19 06:48</t>
        </is>
      </c>
      <c r="S432" s="2" t="inlineStr">
        <is>
          <t>https://casino.guru/galactic-bets-casino-review</t>
        </is>
      </c>
      <c r="T432" t="inlineStr">
        <is>
          <t>https://casino.guru/galactic-bets-casino-review</t>
        </is>
      </c>
    </row>
    <row r="433">
      <c r="A433" s="6" t="inlineStr">
        <is>
          <t>Giochi24 Casino</t>
        </is>
      </c>
      <c r="C433" t="n">
        <v>8.4</v>
      </c>
      <c r="G433" s="3" t="inlineStr">
        <is>
          <t>Yes</t>
        </is>
      </c>
      <c r="H433" s="3" t="inlineStr">
        <is>
          <t>Yes</t>
        </is>
      </c>
      <c r="I433" s="3" t="inlineStr">
        <is>
          <t>Yes</t>
        </is>
      </c>
      <c r="J433" s="3" t="inlineStr">
        <is>
          <t>Yes</t>
        </is>
      </c>
      <c r="N433" t="n">
        <v>1</v>
      </c>
      <c r="O433" t="inlineStr">
        <is>
          <t>casino.guru</t>
        </is>
      </c>
      <c r="P433" s="7" t="n">
        <v>46121</v>
      </c>
      <c r="Q433" t="inlineStr">
        <is>
          <t>Yes</t>
        </is>
      </c>
      <c r="R433" t="inlineStr">
        <is>
          <t>2026-04-19 06:03</t>
        </is>
      </c>
      <c r="S433" s="2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433" t="inlineStr">
        <is>
          <t>https://casino.guru/Giochi24-Casino-review</t>
        </is>
      </c>
    </row>
    <row r="434">
      <c r="A434" s="6" t="inlineStr">
        <is>
          <t>LuckyVibe Casino</t>
        </is>
      </c>
      <c r="B434" t="inlineStr">
        <is>
          <t>MGA</t>
        </is>
      </c>
      <c r="C434" t="n">
        <v>8.4</v>
      </c>
      <c r="G434" s="3" t="inlineStr">
        <is>
          <t>Yes</t>
        </is>
      </c>
      <c r="H434" s="3" t="inlineStr">
        <is>
          <t>Yes</t>
        </is>
      </c>
      <c r="I434" s="3" t="inlineStr">
        <is>
          <t>Yes</t>
        </is>
      </c>
      <c r="J434" s="4" t="inlineStr">
        <is>
          <t>No</t>
        </is>
      </c>
      <c r="N434" t="n">
        <v>1</v>
      </c>
      <c r="O434" t="inlineStr">
        <is>
          <t>casino.guru</t>
        </is>
      </c>
      <c r="P434" s="7" t="n">
        <v>46104</v>
      </c>
      <c r="Q434" t="inlineStr">
        <is>
          <t>Yes</t>
        </is>
      </c>
      <c r="R434" t="inlineStr">
        <is>
          <t>2026-04-19 06:44</t>
        </is>
      </c>
      <c r="S434" s="2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434" t="inlineStr">
        <is>
          <t>https://casino.guru/luckyvibe-casino-review</t>
        </is>
      </c>
    </row>
    <row r="435">
      <c r="A435" s="6" t="inlineStr">
        <is>
          <t>MARCA Apuestas Casino</t>
        </is>
      </c>
      <c r="B435" t="inlineStr">
        <is>
          <t>MGA</t>
        </is>
      </c>
      <c r="C435" t="n">
        <v>8.4</v>
      </c>
      <c r="D435" t="inlineStr">
        <is>
          <t>BET ON RED DIGITAL S.A.U.</t>
        </is>
      </c>
      <c r="G435" s="3" t="inlineStr">
        <is>
          <t>Yes</t>
        </is>
      </c>
      <c r="H435" s="4" t="inlineStr">
        <is>
          <t>No</t>
        </is>
      </c>
      <c r="I435" s="4" t="inlineStr">
        <is>
          <t>No</t>
        </is>
      </c>
      <c r="J435" s="3" t="inlineStr">
        <is>
          <t>Yes</t>
        </is>
      </c>
      <c r="N435" t="n">
        <v>1</v>
      </c>
      <c r="O435" t="inlineStr">
        <is>
          <t>casino.guru</t>
        </is>
      </c>
      <c r="P435" s="7" t="n">
        <v>46059</v>
      </c>
      <c r="Q435" t="inlineStr">
        <is>
          <t>Yes</t>
        </is>
      </c>
      <c r="R435" t="inlineStr">
        <is>
          <t>2026-04-19 05:58</t>
        </is>
      </c>
      <c r="S435" s="2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435" t="inlineStr">
        <is>
          <t>https://casino.guru/marca-apuestas-casino-review</t>
        </is>
      </c>
    </row>
    <row r="436">
      <c r="A436" s="6" t="inlineStr">
        <is>
          <t>PeachyGames Casino</t>
        </is>
      </c>
      <c r="B436" t="inlineStr">
        <is>
          <t>UKGC</t>
        </is>
      </c>
      <c r="C436" t="n">
        <v>8.4</v>
      </c>
      <c r="G436" s="3" t="inlineStr">
        <is>
          <t>Yes</t>
        </is>
      </c>
      <c r="H436" s="4" t="inlineStr">
        <is>
          <t>No</t>
        </is>
      </c>
      <c r="I436" s="4" t="inlineStr">
        <is>
          <t>No</t>
        </is>
      </c>
      <c r="J436" s="3" t="inlineStr">
        <is>
          <t>Yes</t>
        </is>
      </c>
      <c r="N436" t="n">
        <v>1</v>
      </c>
      <c r="O436" t="inlineStr">
        <is>
          <t>casino.guru</t>
        </is>
      </c>
      <c r="P436" s="7" t="n">
        <v>46101</v>
      </c>
      <c r="Q436" t="inlineStr">
        <is>
          <t>Yes</t>
        </is>
      </c>
      <c r="R436" t="inlineStr">
        <is>
          <t>2026-04-19 06:13</t>
        </is>
      </c>
      <c r="S436" s="2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436" t="inlineStr">
        <is>
          <t>https://casino.guru/peachygames-casino-review</t>
        </is>
      </c>
    </row>
    <row r="437">
      <c r="A437" s="6" t="inlineStr">
        <is>
          <t>Queenspins Casino</t>
        </is>
      </c>
      <c r="B437" t="inlineStr">
        <is>
          <t>Anjouan</t>
        </is>
      </c>
      <c r="C437" t="n">
        <v>8.4</v>
      </c>
      <c r="G437" s="3" t="inlineStr">
        <is>
          <t>Yes</t>
        </is>
      </c>
      <c r="H437" s="3" t="inlineStr">
        <is>
          <t>Yes</t>
        </is>
      </c>
      <c r="I437" s="3" t="inlineStr">
        <is>
          <t>Yes</t>
        </is>
      </c>
      <c r="J437" s="4" t="inlineStr">
        <is>
          <t>No</t>
        </is>
      </c>
      <c r="N437" t="n">
        <v>1</v>
      </c>
      <c r="O437" t="inlineStr">
        <is>
          <t>casino.guru</t>
        </is>
      </c>
      <c r="P437" s="7" t="n">
        <v>46132</v>
      </c>
      <c r="Q437" t="inlineStr">
        <is>
          <t>Yes</t>
        </is>
      </c>
      <c r="R437" t="inlineStr">
        <is>
          <t>2026-04-19 06:17</t>
        </is>
      </c>
      <c r="S437" s="2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437" t="inlineStr">
        <is>
          <t>https://casino.guru/queenspins-casino-review</t>
        </is>
      </c>
    </row>
    <row r="438">
      <c r="A438" s="6" t="inlineStr">
        <is>
          <t>Slot Rush Casino</t>
        </is>
      </c>
      <c r="B438" t="inlineStr">
        <is>
          <t>Anjouan</t>
        </is>
      </c>
      <c r="C438" t="n">
        <v>8.4</v>
      </c>
      <c r="G438" s="3" t="inlineStr">
        <is>
          <t>Yes</t>
        </is>
      </c>
      <c r="H438" s="3" t="inlineStr">
        <is>
          <t>Yes</t>
        </is>
      </c>
      <c r="I438" s="3" t="inlineStr">
        <is>
          <t>Yes</t>
        </is>
      </c>
      <c r="J438" s="4" t="inlineStr">
        <is>
          <t>No</t>
        </is>
      </c>
      <c r="N438" t="n">
        <v>1</v>
      </c>
      <c r="O438" t="inlineStr">
        <is>
          <t>casino.guru</t>
        </is>
      </c>
      <c r="P438" s="7" t="n">
        <v>46129</v>
      </c>
      <c r="Q438" t="inlineStr">
        <is>
          <t>Yes</t>
        </is>
      </c>
      <c r="R438" t="inlineStr">
        <is>
          <t>2026-04-19 06:52</t>
        </is>
      </c>
      <c r="S438" s="2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438" t="inlineStr">
        <is>
          <t>https://casino.guru/slot-rush-casino-review</t>
        </is>
      </c>
    </row>
    <row r="439">
      <c r="A439" s="6" t="inlineStr">
        <is>
          <t>SpinMills Casino</t>
        </is>
      </c>
      <c r="B439" t="inlineStr">
        <is>
          <t>Curacao</t>
        </is>
      </c>
      <c r="C439" t="n">
        <v>8.4</v>
      </c>
      <c r="G439" s="3" t="inlineStr">
        <is>
          <t>Yes</t>
        </is>
      </c>
      <c r="H439" s="3" t="inlineStr">
        <is>
          <t>Yes</t>
        </is>
      </c>
      <c r="I439" s="3" t="inlineStr">
        <is>
          <t>Yes</t>
        </is>
      </c>
      <c r="J439" s="4" t="inlineStr">
        <is>
          <t>No</t>
        </is>
      </c>
      <c r="N439" t="n">
        <v>1</v>
      </c>
      <c r="O439" t="inlineStr">
        <is>
          <t>casino.guru</t>
        </is>
      </c>
      <c r="P439" s="7" t="n">
        <v>46141</v>
      </c>
      <c r="Q439" t="inlineStr">
        <is>
          <t>Yes</t>
        </is>
      </c>
      <c r="R439" t="inlineStr">
        <is>
          <t>2026-04-19 06:59</t>
        </is>
      </c>
      <c r="S439" s="2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439" t="inlineStr">
        <is>
          <t>https://casino.guru/spinmills-casino-review</t>
        </is>
      </c>
    </row>
    <row r="440">
      <c r="A440" s="6" t="inlineStr">
        <is>
          <t>Spinko.me Casino</t>
        </is>
      </c>
      <c r="B440" t="inlineStr">
        <is>
          <t>Curacao</t>
        </is>
      </c>
      <c r="C440" t="n">
        <v>8.4</v>
      </c>
      <c r="G440" s="3" t="inlineStr">
        <is>
          <t>Yes</t>
        </is>
      </c>
      <c r="H440" s="3" t="inlineStr">
        <is>
          <t>Yes</t>
        </is>
      </c>
      <c r="I440" s="3" t="inlineStr">
        <is>
          <t>Yes</t>
        </is>
      </c>
      <c r="J440" s="4" t="inlineStr">
        <is>
          <t>No</t>
        </is>
      </c>
      <c r="N440" t="n">
        <v>1</v>
      </c>
      <c r="O440" t="inlineStr">
        <is>
          <t>casino.guru</t>
        </is>
      </c>
      <c r="P440" s="7" t="n">
        <v>46140</v>
      </c>
      <c r="Q440" t="inlineStr">
        <is>
          <t>Yes</t>
        </is>
      </c>
      <c r="R440" t="inlineStr">
        <is>
          <t>2026-04-19 07:12</t>
        </is>
      </c>
      <c r="S440" s="2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440" t="inlineStr">
        <is>
          <t>https://casino.guru/spinko-me-casino-review</t>
        </is>
      </c>
    </row>
    <row r="441">
      <c r="A441" s="6" t="inlineStr">
        <is>
          <t>SpinsUp Casino</t>
        </is>
      </c>
      <c r="B441" t="inlineStr">
        <is>
          <t>MGA</t>
        </is>
      </c>
      <c r="C441" t="n">
        <v>8.4</v>
      </c>
      <c r="G441" s="3" t="inlineStr">
        <is>
          <t>Yes</t>
        </is>
      </c>
      <c r="H441" s="3" t="inlineStr">
        <is>
          <t>Yes</t>
        </is>
      </c>
      <c r="I441" s="3" t="inlineStr">
        <is>
          <t>Yes</t>
        </is>
      </c>
      <c r="J441" s="4" t="inlineStr">
        <is>
          <t>No</t>
        </is>
      </c>
      <c r="N441" t="n">
        <v>1</v>
      </c>
      <c r="O441" t="inlineStr">
        <is>
          <t>casino.guru</t>
        </is>
      </c>
      <c r="P441" s="7" t="n">
        <v>46107</v>
      </c>
      <c r="Q441" t="inlineStr">
        <is>
          <t>Yes</t>
        </is>
      </c>
      <c r="R441" t="inlineStr">
        <is>
          <t>2026-04-19 06:38</t>
        </is>
      </c>
      <c r="S441" s="2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441" t="inlineStr">
        <is>
          <t>https://casino.guru/spinsup-casino-review</t>
        </is>
      </c>
    </row>
    <row r="442">
      <c r="A442" s="6" t="inlineStr">
        <is>
          <t>Sportaza Casino</t>
        </is>
      </c>
      <c r="B442" t="inlineStr">
        <is>
          <t>Tobique</t>
        </is>
      </c>
      <c r="C442" t="n">
        <v>8.4</v>
      </c>
      <c r="G442" s="3" t="inlineStr">
        <is>
          <t>Yes</t>
        </is>
      </c>
      <c r="H442" s="3" t="inlineStr">
        <is>
          <t>Yes</t>
        </is>
      </c>
      <c r="I442" s="3" t="inlineStr">
        <is>
          <t>Yes</t>
        </is>
      </c>
      <c r="J442" s="4" t="inlineStr">
        <is>
          <t>No</t>
        </is>
      </c>
      <c r="N442" t="n">
        <v>1</v>
      </c>
      <c r="O442" t="inlineStr">
        <is>
          <t>casino.guru</t>
        </is>
      </c>
      <c r="P442" s="7" t="n">
        <v>46129</v>
      </c>
      <c r="Q442" t="inlineStr">
        <is>
          <t>Yes</t>
        </is>
      </c>
      <c r="R442" t="inlineStr">
        <is>
          <t>2026-04-19 06:18</t>
        </is>
      </c>
      <c r="S442" s="2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442" t="inlineStr">
        <is>
          <t>https://casino.guru/sportaza-casino-review</t>
        </is>
      </c>
    </row>
    <row r="443">
      <c r="A443" s="6" t="inlineStr">
        <is>
          <t>Trips Casino</t>
        </is>
      </c>
      <c r="B443" t="inlineStr">
        <is>
          <t>Anjouan</t>
        </is>
      </c>
      <c r="C443" t="n">
        <v>8.4</v>
      </c>
      <c r="G443" s="3" t="inlineStr">
        <is>
          <t>Yes</t>
        </is>
      </c>
      <c r="H443" s="3" t="inlineStr">
        <is>
          <t>Yes</t>
        </is>
      </c>
      <c r="I443" s="3" t="inlineStr">
        <is>
          <t>Yes</t>
        </is>
      </c>
      <c r="J443" s="4" t="inlineStr">
        <is>
          <t>No</t>
        </is>
      </c>
      <c r="N443" t="n">
        <v>2</v>
      </c>
      <c r="O443" t="inlineStr">
        <is>
          <t>askgamblers, casino.guru</t>
        </is>
      </c>
      <c r="P443" s="7" t="n">
        <v>46121</v>
      </c>
      <c r="Q443" t="inlineStr">
        <is>
          <t>Yes</t>
        </is>
      </c>
      <c r="R443" t="inlineStr">
        <is>
          <t>2026-04-19 06:43</t>
        </is>
      </c>
      <c r="S443" s="2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443" t="inlineStr">
        <is>
          <t>https://casino.guru/trips-casino-review
https://www.askgamblers.com/online-casinos/reviews/trips-casino</t>
        </is>
      </c>
    </row>
    <row r="444">
      <c r="A444" s="6" t="inlineStr">
        <is>
          <t>VOLNA Casino</t>
        </is>
      </c>
      <c r="B444" t="inlineStr">
        <is>
          <t>Curacao</t>
        </is>
      </c>
      <c r="C444" t="n">
        <v>8.4</v>
      </c>
      <c r="G444" s="3" t="inlineStr">
        <is>
          <t>Yes</t>
        </is>
      </c>
      <c r="H444" s="3" t="inlineStr">
        <is>
          <t>Yes</t>
        </is>
      </c>
      <c r="I444" s="3" t="inlineStr">
        <is>
          <t>Yes</t>
        </is>
      </c>
      <c r="J444" s="4" t="inlineStr">
        <is>
          <t>No</t>
        </is>
      </c>
      <c r="N444" t="n">
        <v>1</v>
      </c>
      <c r="O444" t="inlineStr">
        <is>
          <t>casino.guru</t>
        </is>
      </c>
      <c r="P444" s="7" t="n">
        <v>46016</v>
      </c>
      <c r="Q444" t="inlineStr">
        <is>
          <t>Yes</t>
        </is>
      </c>
      <c r="R444" t="inlineStr">
        <is>
          <t>2026-04-19 06:21</t>
        </is>
      </c>
      <c r="S444" s="2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444" t="inlineStr">
        <is>
          <t>https://casino.guru/volna-casino-review</t>
        </is>
      </c>
    </row>
    <row r="445">
      <c r="A445" s="6" t="inlineStr">
        <is>
          <t>Velobet Casino</t>
        </is>
      </c>
      <c r="B445" t="inlineStr">
        <is>
          <t>Curacao</t>
        </is>
      </c>
      <c r="C445" t="n">
        <v>8.4</v>
      </c>
      <c r="G445" s="3" t="inlineStr">
        <is>
          <t>Yes</t>
        </is>
      </c>
      <c r="H445" s="3" t="inlineStr">
        <is>
          <t>Yes</t>
        </is>
      </c>
      <c r="I445" s="3" t="inlineStr">
        <is>
          <t>Yes</t>
        </is>
      </c>
      <c r="J445" s="4" t="inlineStr">
        <is>
          <t>No</t>
        </is>
      </c>
      <c r="N445" t="n">
        <v>1</v>
      </c>
      <c r="O445" t="inlineStr">
        <is>
          <t>casino.guru</t>
        </is>
      </c>
      <c r="P445" s="7" t="n">
        <v>45943</v>
      </c>
      <c r="Q445" t="inlineStr">
        <is>
          <t>Yes</t>
        </is>
      </c>
      <c r="R445" t="inlineStr">
        <is>
          <t>2026-04-19 06:30</t>
        </is>
      </c>
      <c r="S445" s="2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445" t="inlineStr">
        <is>
          <t>https://casino.guru/velobet-casino-review</t>
        </is>
      </c>
    </row>
    <row r="446">
      <c r="A446" s="6" t="inlineStr">
        <is>
          <t>Voodoo Casino</t>
        </is>
      </c>
      <c r="B446" t="inlineStr">
        <is>
          <t>Curacao</t>
        </is>
      </c>
      <c r="C446" t="n">
        <v>8.4</v>
      </c>
      <c r="G446" s="3" t="inlineStr">
        <is>
          <t>Yes</t>
        </is>
      </c>
      <c r="H446" s="3" t="inlineStr">
        <is>
          <t>Yes</t>
        </is>
      </c>
      <c r="I446" s="3" t="inlineStr">
        <is>
          <t>Yes</t>
        </is>
      </c>
      <c r="J446" s="4" t="inlineStr">
        <is>
          <t>No</t>
        </is>
      </c>
      <c r="N446" t="n">
        <v>1</v>
      </c>
      <c r="O446" t="inlineStr">
        <is>
          <t>casino.guru</t>
        </is>
      </c>
      <c r="P446" s="7" t="n">
        <v>46050</v>
      </c>
      <c r="Q446" t="inlineStr">
        <is>
          <t>Yes</t>
        </is>
      </c>
      <c r="R446" t="inlineStr">
        <is>
          <t>2026-04-19 06:27</t>
        </is>
      </c>
      <c r="S446" s="2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446" t="inlineStr">
        <is>
          <t>https://casino.guru/voodoo-casino-review</t>
        </is>
      </c>
    </row>
    <row r="447">
      <c r="A447" s="6" t="inlineStr">
        <is>
          <t>Wazamba Casino</t>
        </is>
      </c>
      <c r="C447" t="n">
        <v>8.4</v>
      </c>
      <c r="G447" s="3" t="inlineStr">
        <is>
          <t>Yes</t>
        </is>
      </c>
      <c r="H447" s="3" t="inlineStr">
        <is>
          <t>Yes</t>
        </is>
      </c>
      <c r="I447" s="3" t="inlineStr">
        <is>
          <t>Yes</t>
        </is>
      </c>
      <c r="J447" s="4" t="inlineStr">
        <is>
          <t>No</t>
        </is>
      </c>
      <c r="K447" s="4" t="inlineStr">
        <is>
          <t>No</t>
        </is>
      </c>
      <c r="N447" t="n">
        <v>1</v>
      </c>
      <c r="O447" t="inlineStr">
        <is>
          <t>casino.guru</t>
        </is>
      </c>
      <c r="P447" s="7" t="n">
        <v>46135</v>
      </c>
      <c r="Q447" t="inlineStr">
        <is>
          <t>Yes</t>
        </is>
      </c>
      <c r="R447" t="inlineStr">
        <is>
          <t>2026-04-19 06:05</t>
        </is>
      </c>
      <c r="S447" s="2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447" t="inlineStr">
        <is>
          <t>https://casino.guru/Wazamba-Casino-review</t>
        </is>
      </c>
    </row>
    <row r="448">
      <c r="A448" s="6" t="inlineStr">
        <is>
          <t>irwin Casino</t>
        </is>
      </c>
      <c r="B448" t="inlineStr">
        <is>
          <t>Curacao</t>
        </is>
      </c>
      <c r="C448" t="n">
        <v>8.4</v>
      </c>
      <c r="G448" s="3" t="inlineStr">
        <is>
          <t>Yes</t>
        </is>
      </c>
      <c r="H448" s="3" t="inlineStr">
        <is>
          <t>Yes</t>
        </is>
      </c>
      <c r="I448" s="3" t="inlineStr">
        <is>
          <t>Yes</t>
        </is>
      </c>
      <c r="J448" s="4" t="inlineStr">
        <is>
          <t>No</t>
        </is>
      </c>
      <c r="N448" t="n">
        <v>1</v>
      </c>
      <c r="O448" t="inlineStr">
        <is>
          <t>casino.guru</t>
        </is>
      </c>
      <c r="P448" s="7" t="n">
        <v>46017</v>
      </c>
      <c r="Q448" t="inlineStr">
        <is>
          <t>Yes</t>
        </is>
      </c>
      <c r="R448" t="inlineStr">
        <is>
          <t>2026-04-19 06:46</t>
        </is>
      </c>
      <c r="S448" s="2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448" t="inlineStr">
        <is>
          <t>https://casino.guru/irwin-casino-review</t>
        </is>
      </c>
    </row>
    <row r="449">
      <c r="A449" s="6" t="inlineStr">
        <is>
          <t>96 Casino</t>
        </is>
      </c>
      <c r="B449" t="inlineStr">
        <is>
          <t>Anjouan</t>
        </is>
      </c>
      <c r="C449" t="n">
        <v>8.300000000000001</v>
      </c>
      <c r="G449" s="3" t="inlineStr">
        <is>
          <t>Yes</t>
        </is>
      </c>
      <c r="H449" s="3" t="inlineStr">
        <is>
          <t>Yes</t>
        </is>
      </c>
      <c r="I449" s="3" t="inlineStr">
        <is>
          <t>Yes</t>
        </is>
      </c>
      <c r="J449" s="4" t="inlineStr">
        <is>
          <t>No</t>
        </is>
      </c>
      <c r="N449" t="n">
        <v>1</v>
      </c>
      <c r="O449" t="inlineStr">
        <is>
          <t>casino.guru</t>
        </is>
      </c>
      <c r="P449" s="7" t="n">
        <v>46071</v>
      </c>
      <c r="Q449" t="inlineStr">
        <is>
          <t>Yes</t>
        </is>
      </c>
      <c r="R449" t="inlineStr">
        <is>
          <t>2026-04-19 06:32</t>
        </is>
      </c>
      <c r="S449" s="2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449" t="inlineStr">
        <is>
          <t>https://casino.guru/96-casino-review</t>
        </is>
      </c>
    </row>
    <row r="450">
      <c r="A450" s="6" t="inlineStr">
        <is>
          <t>Betroad Casino</t>
        </is>
      </c>
      <c r="B450" t="inlineStr">
        <is>
          <t>Curacao</t>
        </is>
      </c>
      <c r="C450" t="n">
        <v>8.300000000000001</v>
      </c>
      <c r="G450" s="3" t="inlineStr">
        <is>
          <t>Yes</t>
        </is>
      </c>
      <c r="H450" s="3" t="inlineStr">
        <is>
          <t>Yes</t>
        </is>
      </c>
      <c r="I450" s="3" t="inlineStr">
        <is>
          <t>Yes</t>
        </is>
      </c>
      <c r="J450" s="4" t="inlineStr">
        <is>
          <t>No</t>
        </is>
      </c>
      <c r="N450" t="n">
        <v>1</v>
      </c>
      <c r="O450" t="inlineStr">
        <is>
          <t>casino.guru</t>
        </is>
      </c>
      <c r="P450" s="7" t="n">
        <v>46093</v>
      </c>
      <c r="Q450" t="inlineStr">
        <is>
          <t>Yes</t>
        </is>
      </c>
      <c r="R450" t="inlineStr">
        <is>
          <t>2026-04-19 06:23</t>
        </is>
      </c>
      <c r="S450" s="2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450" t="inlineStr">
        <is>
          <t>https://casino.guru/betroad-casino-review</t>
        </is>
      </c>
    </row>
    <row r="451">
      <c r="A451" s="6" t="inlineStr">
        <is>
          <t>Betwin360 Casino</t>
        </is>
      </c>
      <c r="B451" t="inlineStr">
        <is>
          <t>MGA</t>
        </is>
      </c>
      <c r="C451" t="n">
        <v>8.300000000000001</v>
      </c>
      <c r="G451" s="3" t="inlineStr">
        <is>
          <t>Yes</t>
        </is>
      </c>
      <c r="H451" s="4" t="inlineStr">
        <is>
          <t>No</t>
        </is>
      </c>
      <c r="I451" s="4" t="inlineStr">
        <is>
          <t>No</t>
        </is>
      </c>
      <c r="J451" s="3" t="inlineStr">
        <is>
          <t>Yes</t>
        </is>
      </c>
      <c r="N451" t="n">
        <v>1</v>
      </c>
      <c r="O451" t="inlineStr">
        <is>
          <t>casino.guru</t>
        </is>
      </c>
      <c r="P451" s="7" t="n">
        <v>46063</v>
      </c>
      <c r="Q451" t="inlineStr">
        <is>
          <t>Yes</t>
        </is>
      </c>
      <c r="R451" t="inlineStr">
        <is>
          <t>2026-04-19 06:37</t>
        </is>
      </c>
      <c r="S451" s="2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451" t="inlineStr">
        <is>
          <t>https://casino.guru/betwin360-casino-review</t>
        </is>
      </c>
    </row>
    <row r="452">
      <c r="A452" s="6" t="inlineStr">
        <is>
          <t>Bingo Clubhouse Casino</t>
        </is>
      </c>
      <c r="B452" t="inlineStr">
        <is>
          <t>UKGC</t>
        </is>
      </c>
      <c r="C452" t="n">
        <v>8.300000000000001</v>
      </c>
      <c r="G452" s="3" t="inlineStr">
        <is>
          <t>Yes</t>
        </is>
      </c>
      <c r="H452" s="4" t="inlineStr">
        <is>
          <t>No</t>
        </is>
      </c>
      <c r="I452" s="4" t="inlineStr">
        <is>
          <t>No</t>
        </is>
      </c>
      <c r="J452" s="3" t="inlineStr">
        <is>
          <t>Yes</t>
        </is>
      </c>
      <c r="N452" t="n">
        <v>1</v>
      </c>
      <c r="O452" t="inlineStr">
        <is>
          <t>casino.guru</t>
        </is>
      </c>
      <c r="P452" s="7" t="n">
        <v>46141</v>
      </c>
      <c r="Q452" t="inlineStr">
        <is>
          <t>Yes</t>
        </is>
      </c>
      <c r="R452" t="inlineStr">
        <is>
          <t>2026-04-19 06:14</t>
        </is>
      </c>
      <c r="S452" s="2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452" t="inlineStr">
        <is>
          <t>https://casino.guru/bingo-clubhouse-casino-review</t>
        </is>
      </c>
    </row>
    <row r="453">
      <c r="A453" s="6" t="inlineStr">
        <is>
          <t>BitStake Casino</t>
        </is>
      </c>
      <c r="B453" t="inlineStr">
        <is>
          <t>Anjouan</t>
        </is>
      </c>
      <c r="C453" t="n">
        <v>8.300000000000001</v>
      </c>
      <c r="G453" s="3" t="inlineStr">
        <is>
          <t>Yes</t>
        </is>
      </c>
      <c r="H453" s="3" t="inlineStr">
        <is>
          <t>Yes</t>
        </is>
      </c>
      <c r="I453" s="3" t="inlineStr">
        <is>
          <t>Yes</t>
        </is>
      </c>
      <c r="J453" s="4" t="inlineStr">
        <is>
          <t>No</t>
        </is>
      </c>
      <c r="N453" t="n">
        <v>1</v>
      </c>
      <c r="O453" t="inlineStr">
        <is>
          <t>casino.guru</t>
        </is>
      </c>
      <c r="P453" s="7" t="n">
        <v>46014</v>
      </c>
      <c r="Q453" t="inlineStr">
        <is>
          <t>Yes</t>
        </is>
      </c>
      <c r="R453" t="inlineStr">
        <is>
          <t>2026-04-19 06:46</t>
        </is>
      </c>
      <c r="S453" s="2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453" t="inlineStr">
        <is>
          <t>https://casino.guru/bitstake-casino-review</t>
        </is>
      </c>
    </row>
    <row r="454">
      <c r="A454" s="6" t="inlineStr">
        <is>
          <t>BitStrike Casino</t>
        </is>
      </c>
      <c r="B454" t="inlineStr">
        <is>
          <t>Anjouan</t>
        </is>
      </c>
      <c r="C454" t="n">
        <v>8.300000000000001</v>
      </c>
      <c r="G454" s="3" t="inlineStr">
        <is>
          <t>Yes</t>
        </is>
      </c>
      <c r="H454" s="3" t="inlineStr">
        <is>
          <t>Yes</t>
        </is>
      </c>
      <c r="I454" s="3" t="inlineStr">
        <is>
          <t>Yes</t>
        </is>
      </c>
      <c r="J454" s="4" t="inlineStr">
        <is>
          <t>No</t>
        </is>
      </c>
      <c r="N454" t="n">
        <v>1</v>
      </c>
      <c r="O454" t="inlineStr">
        <is>
          <t>casino.guru</t>
        </is>
      </c>
      <c r="P454" s="7" t="n">
        <v>46134</v>
      </c>
      <c r="Q454" t="inlineStr">
        <is>
          <t>Yes</t>
        </is>
      </c>
      <c r="R454" t="inlineStr">
        <is>
          <t>2026-04-19 06:22</t>
        </is>
      </c>
      <c r="S454" s="2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454" t="inlineStr">
        <is>
          <t>https://casino.guru/bitstrike-casino-review</t>
        </is>
      </c>
    </row>
    <row r="455">
      <c r="A455" s="6" t="inlineStr">
        <is>
          <t>Buzz Casino</t>
        </is>
      </c>
      <c r="B455" t="inlineStr">
        <is>
          <t>UKGC</t>
        </is>
      </c>
      <c r="C455" t="n">
        <v>8.300000000000001</v>
      </c>
      <c r="G455" s="3" t="inlineStr">
        <is>
          <t>Yes</t>
        </is>
      </c>
      <c r="H455" s="4" t="inlineStr">
        <is>
          <t>No</t>
        </is>
      </c>
      <c r="I455" s="4" t="inlineStr">
        <is>
          <t>No</t>
        </is>
      </c>
      <c r="J455" s="3" t="inlineStr">
        <is>
          <t>Yes</t>
        </is>
      </c>
      <c r="N455" t="n">
        <v>1</v>
      </c>
      <c r="O455" t="inlineStr">
        <is>
          <t>casino.guru</t>
        </is>
      </c>
      <c r="P455" s="7" t="n">
        <v>46036</v>
      </c>
      <c r="Q455" t="inlineStr">
        <is>
          <t>Yes</t>
        </is>
      </c>
      <c r="R455" t="inlineStr">
        <is>
          <t>2026-04-19 06:28</t>
        </is>
      </c>
      <c r="S455" s="2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455" t="inlineStr">
        <is>
          <t>https://casino.guru/buzz-casino-review</t>
        </is>
      </c>
    </row>
    <row r="456">
      <c r="A456" s="6" t="inlineStr">
        <is>
          <t>ChillBet Casino</t>
        </is>
      </c>
      <c r="B456" t="inlineStr">
        <is>
          <t>Curacao</t>
        </is>
      </c>
      <c r="C456" t="n">
        <v>8.300000000000001</v>
      </c>
      <c r="G456" s="3" t="inlineStr">
        <is>
          <t>Yes</t>
        </is>
      </c>
      <c r="H456" s="3" t="inlineStr">
        <is>
          <t>Yes</t>
        </is>
      </c>
      <c r="I456" s="3" t="inlineStr">
        <is>
          <t>Yes</t>
        </is>
      </c>
      <c r="J456" s="4" t="inlineStr">
        <is>
          <t>No</t>
        </is>
      </c>
      <c r="N456" t="n">
        <v>1</v>
      </c>
      <c r="O456" t="inlineStr">
        <is>
          <t>casino.guru</t>
        </is>
      </c>
      <c r="P456" s="7" t="n">
        <v>45973</v>
      </c>
      <c r="Q456" t="inlineStr">
        <is>
          <t>Yes</t>
        </is>
      </c>
      <c r="R456" t="inlineStr">
        <is>
          <t>2026-04-19 06:17</t>
        </is>
      </c>
      <c r="S456" s="2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456" t="inlineStr">
        <is>
          <t>https://casino.guru/chillbet-casino-review</t>
        </is>
      </c>
    </row>
    <row r="457">
      <c r="A457" s="6" t="inlineStr">
        <is>
          <t>Club 3000 Bingo Casino</t>
        </is>
      </c>
      <c r="B457" t="inlineStr">
        <is>
          <t>UKGC</t>
        </is>
      </c>
      <c r="C457" t="n">
        <v>8.300000000000001</v>
      </c>
      <c r="G457" s="3" t="inlineStr">
        <is>
          <t>Yes</t>
        </is>
      </c>
      <c r="H457" s="4" t="inlineStr">
        <is>
          <t>No</t>
        </is>
      </c>
      <c r="I457" s="4" t="inlineStr">
        <is>
          <t>No</t>
        </is>
      </c>
      <c r="J457" s="3" t="inlineStr">
        <is>
          <t>Yes</t>
        </is>
      </c>
      <c r="N457" t="n">
        <v>1</v>
      </c>
      <c r="O457" t="inlineStr">
        <is>
          <t>casino.guru</t>
        </is>
      </c>
      <c r="P457" s="7" t="n">
        <v>46098</v>
      </c>
      <c r="Q457" t="inlineStr">
        <is>
          <t>Yes</t>
        </is>
      </c>
      <c r="R457" t="inlineStr">
        <is>
          <t>2026-04-19 06:43</t>
        </is>
      </c>
      <c r="S457" s="2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457" t="inlineStr">
        <is>
          <t>https://casino.guru/club-3000-bingo-casino-review</t>
        </is>
      </c>
    </row>
    <row r="458">
      <c r="A458" s="6" t="inlineStr">
        <is>
          <t>Flush Casino</t>
        </is>
      </c>
      <c r="B458" t="inlineStr">
        <is>
          <t>Curacao</t>
        </is>
      </c>
      <c r="C458" t="n">
        <v>8.300000000000001</v>
      </c>
      <c r="G458" s="3" t="inlineStr">
        <is>
          <t>Yes</t>
        </is>
      </c>
      <c r="H458" s="3" t="inlineStr">
        <is>
          <t>Yes</t>
        </is>
      </c>
      <c r="I458" s="3" t="inlineStr">
        <is>
          <t>Yes</t>
        </is>
      </c>
      <c r="J458" s="4" t="inlineStr">
        <is>
          <t>No</t>
        </is>
      </c>
      <c r="N458" t="n">
        <v>1</v>
      </c>
      <c r="O458" t="inlineStr">
        <is>
          <t>casino.guru</t>
        </is>
      </c>
      <c r="P458" s="7" t="n">
        <v>46093</v>
      </c>
      <c r="Q458" t="inlineStr">
        <is>
          <t>Yes</t>
        </is>
      </c>
      <c r="R458" t="inlineStr">
        <is>
          <t>2026-04-19 06:23</t>
        </is>
      </c>
      <c r="S458" s="2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458" t="inlineStr">
        <is>
          <t>https://casino.guru/flush-casino-review</t>
        </is>
      </c>
    </row>
    <row r="459">
      <c r="A459" s="6" t="inlineStr">
        <is>
          <t>Fugu Casino</t>
        </is>
      </c>
      <c r="B459" t="inlineStr">
        <is>
          <t>Curacao</t>
        </is>
      </c>
      <c r="C459" t="n">
        <v>8.300000000000001</v>
      </c>
      <c r="G459" s="3" t="inlineStr">
        <is>
          <t>Yes</t>
        </is>
      </c>
      <c r="H459" s="3" t="inlineStr">
        <is>
          <t>Yes</t>
        </is>
      </c>
      <c r="I459" s="3" t="inlineStr">
        <is>
          <t>Yes</t>
        </is>
      </c>
      <c r="J459" s="4" t="inlineStr">
        <is>
          <t>No</t>
        </is>
      </c>
      <c r="N459" t="n">
        <v>1</v>
      </c>
      <c r="O459" t="inlineStr">
        <is>
          <t>casino.guru</t>
        </is>
      </c>
      <c r="P459" s="7" t="n">
        <v>46065</v>
      </c>
      <c r="Q459" t="inlineStr">
        <is>
          <t>Yes</t>
        </is>
      </c>
      <c r="R459" t="inlineStr">
        <is>
          <t>2026-04-19 07:12</t>
        </is>
      </c>
      <c r="S459" s="2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459" t="inlineStr">
        <is>
          <t>https://casino.guru/fugu-casino-review</t>
        </is>
      </c>
    </row>
    <row r="460">
      <c r="A460" s="6" t="inlineStr">
        <is>
          <t>GenzoBet Casino</t>
        </is>
      </c>
      <c r="B460" t="inlineStr">
        <is>
          <t>Curacao</t>
        </is>
      </c>
      <c r="C460" t="n">
        <v>8.300000000000001</v>
      </c>
      <c r="G460" s="3" t="inlineStr">
        <is>
          <t>Yes</t>
        </is>
      </c>
      <c r="H460" s="3" t="inlineStr">
        <is>
          <t>Yes</t>
        </is>
      </c>
      <c r="I460" s="3" t="inlineStr">
        <is>
          <t>Yes</t>
        </is>
      </c>
      <c r="J460" s="4" t="inlineStr">
        <is>
          <t>No</t>
        </is>
      </c>
      <c r="N460" t="n">
        <v>1</v>
      </c>
      <c r="O460" t="inlineStr">
        <is>
          <t>casino.guru</t>
        </is>
      </c>
      <c r="P460" s="7" t="n">
        <v>46092</v>
      </c>
      <c r="Q460" t="inlineStr">
        <is>
          <t>Yes</t>
        </is>
      </c>
      <c r="R460" t="inlineStr">
        <is>
          <t>2026-04-19 06:28</t>
        </is>
      </c>
      <c r="S460" s="2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460" t="inlineStr">
        <is>
          <t>https://casino.guru/genzobet-casino-review</t>
        </is>
      </c>
    </row>
    <row r="461">
      <c r="A461" s="6" t="inlineStr">
        <is>
          <t>Golden Lion Casino</t>
        </is>
      </c>
      <c r="C461" t="n">
        <v>8.300000000000001</v>
      </c>
      <c r="G461" s="3" t="inlineStr">
        <is>
          <t>Yes</t>
        </is>
      </c>
      <c r="H461" s="3" t="inlineStr">
        <is>
          <t>Yes</t>
        </is>
      </c>
      <c r="I461" s="3" t="inlineStr">
        <is>
          <t>Yes</t>
        </is>
      </c>
      <c r="J461" s="4" t="inlineStr">
        <is>
          <t>No</t>
        </is>
      </c>
      <c r="N461" t="n">
        <v>1</v>
      </c>
      <c r="O461" t="inlineStr">
        <is>
          <t>casino.guru</t>
        </is>
      </c>
      <c r="P461" s="7" t="n">
        <v>46112</v>
      </c>
      <c r="Q461" t="inlineStr">
        <is>
          <t>Yes</t>
        </is>
      </c>
      <c r="R461" t="inlineStr">
        <is>
          <t>2026-04-19 06:00</t>
        </is>
      </c>
      <c r="S461" s="2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461" t="inlineStr">
        <is>
          <t>https://casino.guru/Golden-Lion-Casino-review</t>
        </is>
      </c>
    </row>
    <row r="462">
      <c r="A462" s="6" t="inlineStr">
        <is>
          <t>HashLucky Casino</t>
        </is>
      </c>
      <c r="B462" t="inlineStr">
        <is>
          <t>Anjouan</t>
        </is>
      </c>
      <c r="C462" t="n">
        <v>8.300000000000001</v>
      </c>
      <c r="G462" s="3" t="inlineStr">
        <is>
          <t>Yes</t>
        </is>
      </c>
      <c r="H462" s="3" t="inlineStr">
        <is>
          <t>Yes</t>
        </is>
      </c>
      <c r="I462" s="3" t="inlineStr">
        <is>
          <t>Yes</t>
        </is>
      </c>
      <c r="J462" s="4" t="inlineStr">
        <is>
          <t>No</t>
        </is>
      </c>
      <c r="N462" t="n">
        <v>1</v>
      </c>
      <c r="O462" t="inlineStr">
        <is>
          <t>casino.guru</t>
        </is>
      </c>
      <c r="P462" s="7" t="n">
        <v>46132</v>
      </c>
      <c r="Q462" t="inlineStr">
        <is>
          <t>Yes</t>
        </is>
      </c>
      <c r="R462" t="inlineStr">
        <is>
          <t>2026-04-19 06:36</t>
        </is>
      </c>
      <c r="S462" s="2" t="inlineStr">
        <is>
          <t>https://casino.guru/hashlucky-casino-review</t>
        </is>
      </c>
      <c r="T462" t="inlineStr">
        <is>
          <t>https://casino.guru/hashlucky-casino-review</t>
        </is>
      </c>
    </row>
    <row r="463">
      <c r="A463" s="6" t="inlineStr">
        <is>
          <t>IntoBet Casino</t>
        </is>
      </c>
      <c r="B463" t="inlineStr">
        <is>
          <t>Curacao</t>
        </is>
      </c>
      <c r="C463" t="n">
        <v>8.300000000000001</v>
      </c>
      <c r="G463" s="3" t="inlineStr">
        <is>
          <t>Yes</t>
        </is>
      </c>
      <c r="H463" s="3" t="inlineStr">
        <is>
          <t>Yes</t>
        </is>
      </c>
      <c r="I463" s="3" t="inlineStr">
        <is>
          <t>Yes</t>
        </is>
      </c>
      <c r="J463" s="4" t="inlineStr">
        <is>
          <t>No</t>
        </is>
      </c>
      <c r="N463" t="n">
        <v>1</v>
      </c>
      <c r="O463" t="inlineStr">
        <is>
          <t>casino.guru</t>
        </is>
      </c>
      <c r="P463" s="7" t="n">
        <v>46055</v>
      </c>
      <c r="Q463" t="inlineStr">
        <is>
          <t>Yes</t>
        </is>
      </c>
      <c r="R463" t="inlineStr">
        <is>
          <t>2026-04-19 06:23</t>
        </is>
      </c>
      <c r="S463" s="2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463" t="inlineStr">
        <is>
          <t>https://casino.guru/intobet-casino-review</t>
        </is>
      </c>
    </row>
    <row r="464">
      <c r="A464" s="6" t="inlineStr">
        <is>
          <t>Jetbahis Casino</t>
        </is>
      </c>
      <c r="B464" t="inlineStr">
        <is>
          <t>Curacao</t>
        </is>
      </c>
      <c r="C464" t="n">
        <v>8.300000000000001</v>
      </c>
      <c r="G464" s="3" t="inlineStr">
        <is>
          <t>Yes</t>
        </is>
      </c>
      <c r="H464" s="3" t="inlineStr">
        <is>
          <t>Yes</t>
        </is>
      </c>
      <c r="I464" s="3" t="inlineStr">
        <is>
          <t>Yes</t>
        </is>
      </c>
      <c r="J464" s="4" t="inlineStr">
        <is>
          <t>No</t>
        </is>
      </c>
      <c r="N464" t="n">
        <v>1</v>
      </c>
      <c r="O464" t="inlineStr">
        <is>
          <t>casino.guru</t>
        </is>
      </c>
      <c r="P464" s="7" t="n">
        <v>46105</v>
      </c>
      <c r="Q464" t="inlineStr">
        <is>
          <t>Yes</t>
        </is>
      </c>
      <c r="R464" t="inlineStr">
        <is>
          <t>2026-04-19 06:21</t>
        </is>
      </c>
      <c r="S464" s="2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464" t="inlineStr">
        <is>
          <t>https://casino.guru/jetbahis-casino-review</t>
        </is>
      </c>
    </row>
    <row r="465">
      <c r="A465" s="6" t="inlineStr">
        <is>
          <t>Kirgo Casino</t>
        </is>
      </c>
      <c r="B465" t="inlineStr">
        <is>
          <t>Curacao</t>
        </is>
      </c>
      <c r="C465" t="n">
        <v>8.300000000000001</v>
      </c>
      <c r="G465" s="3" t="inlineStr">
        <is>
          <t>Yes</t>
        </is>
      </c>
      <c r="H465" s="3" t="inlineStr">
        <is>
          <t>Yes</t>
        </is>
      </c>
      <c r="I465" s="3" t="inlineStr">
        <is>
          <t>Yes</t>
        </is>
      </c>
      <c r="J465" s="4" t="inlineStr">
        <is>
          <t>No</t>
        </is>
      </c>
      <c r="K465" s="4" t="inlineStr">
        <is>
          <t>No</t>
        </is>
      </c>
      <c r="N465" t="n">
        <v>1</v>
      </c>
      <c r="O465" t="inlineStr">
        <is>
          <t>casino.guru</t>
        </is>
      </c>
      <c r="P465" s="7" t="n">
        <v>45935</v>
      </c>
      <c r="Q465" t="inlineStr">
        <is>
          <t>Yes</t>
        </is>
      </c>
      <c r="R465" t="inlineStr">
        <is>
          <t>2026-04-19 06:32</t>
        </is>
      </c>
      <c r="S465" s="2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65" t="inlineStr">
        <is>
          <t>https://casino.guru/kirgo-casino-review</t>
        </is>
      </c>
    </row>
    <row r="466">
      <c r="A466" s="6" t="inlineStr">
        <is>
          <t>Lincoln Casino</t>
        </is>
      </c>
      <c r="C466" t="n">
        <v>8.300000000000001</v>
      </c>
      <c r="D466" t="inlineStr">
        <is>
          <t>Liberty Slots Group</t>
        </is>
      </c>
      <c r="G466" s="3" t="inlineStr">
        <is>
          <t>Yes</t>
        </is>
      </c>
      <c r="H466" s="3" t="inlineStr">
        <is>
          <t>Yes</t>
        </is>
      </c>
      <c r="I466" s="3" t="inlineStr">
        <is>
          <t>Yes</t>
        </is>
      </c>
      <c r="J466" s="4" t="inlineStr">
        <is>
          <t>No</t>
        </is>
      </c>
      <c r="N466" t="n">
        <v>1</v>
      </c>
      <c r="O466" t="inlineStr">
        <is>
          <t>casino.guru</t>
        </is>
      </c>
      <c r="P466" s="7" t="n">
        <v>46050</v>
      </c>
      <c r="Q466" t="inlineStr">
        <is>
          <t>Yes</t>
        </is>
      </c>
      <c r="R466" t="inlineStr">
        <is>
          <t>2026-04-19 05:59</t>
        </is>
      </c>
      <c r="S466" s="2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466" t="inlineStr">
        <is>
          <t>https://casino.guru/Lincoln-Casino-review</t>
        </is>
      </c>
    </row>
    <row r="467">
      <c r="A467" s="6" t="inlineStr">
        <is>
          <t>Luck Stars Casino</t>
        </is>
      </c>
      <c r="B467" t="inlineStr">
        <is>
          <t>UKGC</t>
        </is>
      </c>
      <c r="C467" t="n">
        <v>8.300000000000001</v>
      </c>
      <c r="G467" s="3" t="inlineStr">
        <is>
          <t>Yes</t>
        </is>
      </c>
      <c r="H467" s="4" t="inlineStr">
        <is>
          <t>No</t>
        </is>
      </c>
      <c r="I467" s="4" t="inlineStr">
        <is>
          <t>No</t>
        </is>
      </c>
      <c r="J467" s="3" t="inlineStr">
        <is>
          <t>Yes</t>
        </is>
      </c>
      <c r="N467" t="n">
        <v>1</v>
      </c>
      <c r="O467" t="inlineStr">
        <is>
          <t>casino.guru</t>
        </is>
      </c>
      <c r="P467" s="7" t="n">
        <v>46101</v>
      </c>
      <c r="Q467" t="inlineStr">
        <is>
          <t>Yes</t>
        </is>
      </c>
      <c r="R467" t="inlineStr">
        <is>
          <t>2026-04-19 06:17</t>
        </is>
      </c>
      <c r="S467" s="2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467" t="inlineStr">
        <is>
          <t>https://casino.guru/luck-stars-casino-review</t>
        </is>
      </c>
    </row>
    <row r="468">
      <c r="A468" s="6" t="inlineStr">
        <is>
          <t>Mobilespin Casino</t>
        </is>
      </c>
      <c r="B468" t="inlineStr">
        <is>
          <t>MGA</t>
        </is>
      </c>
      <c r="C468" t="n">
        <v>8.300000000000001</v>
      </c>
      <c r="G468" s="3" t="inlineStr">
        <is>
          <t>Yes</t>
        </is>
      </c>
      <c r="H468" s="3" t="inlineStr">
        <is>
          <t>Yes</t>
        </is>
      </c>
      <c r="I468" s="3" t="inlineStr">
        <is>
          <t>Yes</t>
        </is>
      </c>
      <c r="J468" s="4" t="inlineStr">
        <is>
          <t>No</t>
        </is>
      </c>
      <c r="N468" t="n">
        <v>1</v>
      </c>
      <c r="O468" t="inlineStr">
        <is>
          <t>casino.guru</t>
        </is>
      </c>
      <c r="P468" s="7" t="n">
        <v>46087</v>
      </c>
      <c r="Q468" t="inlineStr">
        <is>
          <t>Yes</t>
        </is>
      </c>
      <c r="R468" t="inlineStr">
        <is>
          <t>2026-04-19 06:26</t>
        </is>
      </c>
      <c r="S468" s="2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468" t="inlineStr">
        <is>
          <t>https://casino.guru/mobilespin-casino-review</t>
        </is>
      </c>
    </row>
    <row r="469">
      <c r="A469" s="6" t="inlineStr">
        <is>
          <t>National Casino</t>
        </is>
      </c>
      <c r="B469" t="inlineStr">
        <is>
          <t>Kahnawake</t>
        </is>
      </c>
      <c r="C469" t="n">
        <v>8.300000000000001</v>
      </c>
      <c r="G469" s="3" t="inlineStr">
        <is>
          <t>Yes</t>
        </is>
      </c>
      <c r="H469" s="3" t="inlineStr">
        <is>
          <t>Yes</t>
        </is>
      </c>
      <c r="I469" s="3" t="inlineStr">
        <is>
          <t>Yes</t>
        </is>
      </c>
      <c r="J469" s="4" t="inlineStr">
        <is>
          <t>No</t>
        </is>
      </c>
      <c r="N469" t="n">
        <v>1</v>
      </c>
      <c r="O469" t="inlineStr">
        <is>
          <t>casino.guru</t>
        </is>
      </c>
      <c r="P469" s="7" t="n">
        <v>46141</v>
      </c>
      <c r="Q469" t="inlineStr">
        <is>
          <t>Yes</t>
        </is>
      </c>
      <c r="R469" t="inlineStr">
        <is>
          <t>2026-04-19 06:17</t>
        </is>
      </c>
      <c r="S469" s="2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469" t="inlineStr">
        <is>
          <t>https://casino.guru/national-casino-review</t>
        </is>
      </c>
    </row>
    <row r="470">
      <c r="A470" s="6" t="inlineStr">
        <is>
          <t>PlayStar Casino</t>
        </is>
      </c>
      <c r="C470" t="n">
        <v>8.300000000000001</v>
      </c>
      <c r="G470" s="3" t="inlineStr">
        <is>
          <t>Yes</t>
        </is>
      </c>
      <c r="H470" s="4" t="inlineStr">
        <is>
          <t>No</t>
        </is>
      </c>
      <c r="I470" s="4" t="inlineStr">
        <is>
          <t>No</t>
        </is>
      </c>
      <c r="J470" s="3" t="inlineStr">
        <is>
          <t>Yes</t>
        </is>
      </c>
      <c r="N470" t="n">
        <v>1</v>
      </c>
      <c r="O470" t="inlineStr">
        <is>
          <t>casino.guru</t>
        </is>
      </c>
      <c r="P470" s="7" t="n">
        <v>46129</v>
      </c>
      <c r="Q470" t="inlineStr">
        <is>
          <t>Yes</t>
        </is>
      </c>
      <c r="R470" t="inlineStr">
        <is>
          <t>2026-04-19 06:31</t>
        </is>
      </c>
      <c r="S470" s="2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470" t="inlineStr">
        <is>
          <t>https://casino.guru/playstar-casino-review</t>
        </is>
      </c>
    </row>
    <row r="471">
      <c r="A471" s="6" t="inlineStr">
        <is>
          <t>R2PBET Casino</t>
        </is>
      </c>
      <c r="B471" t="inlineStr">
        <is>
          <t>MGA</t>
        </is>
      </c>
      <c r="C471" t="n">
        <v>8.300000000000001</v>
      </c>
      <c r="G471" s="3" t="inlineStr">
        <is>
          <t>Yes</t>
        </is>
      </c>
      <c r="H471" s="3" t="inlineStr">
        <is>
          <t>Yes</t>
        </is>
      </c>
      <c r="I471" s="3" t="inlineStr">
        <is>
          <t>Yes</t>
        </is>
      </c>
      <c r="J471" s="4" t="inlineStr">
        <is>
          <t>No</t>
        </is>
      </c>
      <c r="N471" t="n">
        <v>1</v>
      </c>
      <c r="O471" t="inlineStr">
        <is>
          <t>casino.guru</t>
        </is>
      </c>
      <c r="P471" s="7" t="n">
        <v>45901</v>
      </c>
      <c r="Q471" t="inlineStr">
        <is>
          <t>Yes</t>
        </is>
      </c>
      <c r="R471" t="inlineStr">
        <is>
          <t>2026-04-19 06:44</t>
        </is>
      </c>
      <c r="S471" s="2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471" t="inlineStr">
        <is>
          <t>https://casino.guru/r2pbet-casino-review</t>
        </is>
      </c>
    </row>
    <row r="472">
      <c r="A472" s="6" t="inlineStr">
        <is>
          <t>Rexbet Casino</t>
        </is>
      </c>
      <c r="B472" t="inlineStr">
        <is>
          <t>Curacao</t>
        </is>
      </c>
      <c r="C472" t="n">
        <v>8.300000000000001</v>
      </c>
      <c r="G472" s="3" t="inlineStr">
        <is>
          <t>Yes</t>
        </is>
      </c>
      <c r="H472" s="3" t="inlineStr">
        <is>
          <t>Yes</t>
        </is>
      </c>
      <c r="I472" s="3" t="inlineStr">
        <is>
          <t>Yes</t>
        </is>
      </c>
      <c r="J472" s="4" t="inlineStr">
        <is>
          <t>No</t>
        </is>
      </c>
      <c r="N472" t="n">
        <v>1</v>
      </c>
      <c r="O472" t="inlineStr">
        <is>
          <t>casino.guru</t>
        </is>
      </c>
      <c r="P472" s="7" t="n">
        <v>46108</v>
      </c>
      <c r="Q472" t="inlineStr">
        <is>
          <t>Yes</t>
        </is>
      </c>
      <c r="R472" t="inlineStr">
        <is>
          <t>2026-04-19 06:21</t>
        </is>
      </c>
      <c r="S472" s="2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472" t="inlineStr">
        <is>
          <t>https://casino.guru/rexbet-casino-review</t>
        </is>
      </c>
    </row>
    <row r="473">
      <c r="A473" s="6" t="inlineStr">
        <is>
          <t>Reybets Casino</t>
        </is>
      </c>
      <c r="B473" t="inlineStr">
        <is>
          <t>Anjouan</t>
        </is>
      </c>
      <c r="C473" t="n">
        <v>8.300000000000001</v>
      </c>
      <c r="G473" s="3" t="inlineStr">
        <is>
          <t>Yes</t>
        </is>
      </c>
      <c r="H473" s="3" t="inlineStr">
        <is>
          <t>Yes</t>
        </is>
      </c>
      <c r="I473" s="3" t="inlineStr">
        <is>
          <t>Yes</t>
        </is>
      </c>
      <c r="J473" s="4" t="inlineStr">
        <is>
          <t>No</t>
        </is>
      </c>
      <c r="N473" t="n">
        <v>1</v>
      </c>
      <c r="O473" t="inlineStr">
        <is>
          <t>casino.guru</t>
        </is>
      </c>
      <c r="P473" s="7" t="n">
        <v>46112</v>
      </c>
      <c r="Q473" t="inlineStr">
        <is>
          <t>Yes</t>
        </is>
      </c>
      <c r="R473" t="inlineStr">
        <is>
          <t>2026-04-19 07:14</t>
        </is>
      </c>
      <c r="S473" s="2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473" t="inlineStr">
        <is>
          <t>https://casino.guru/reybets-casino-review</t>
        </is>
      </c>
    </row>
    <row r="474">
      <c r="A474" s="6" t="inlineStr">
        <is>
          <t>Royal Reels Casino</t>
        </is>
      </c>
      <c r="C474" t="n">
        <v>8.300000000000001</v>
      </c>
      <c r="G474" s="3" t="inlineStr">
        <is>
          <t>Yes</t>
        </is>
      </c>
      <c r="H474" s="3" t="inlineStr">
        <is>
          <t>Yes</t>
        </is>
      </c>
      <c r="I474" s="3" t="inlineStr">
        <is>
          <t>Yes</t>
        </is>
      </c>
      <c r="J474" s="4" t="inlineStr">
        <is>
          <t>No</t>
        </is>
      </c>
      <c r="K474" s="4" t="inlineStr">
        <is>
          <t>No</t>
        </is>
      </c>
      <c r="N474" t="n">
        <v>1</v>
      </c>
      <c r="O474" t="inlineStr">
        <is>
          <t>casino.guru</t>
        </is>
      </c>
      <c r="P474" s="7" t="n">
        <v>46133</v>
      </c>
      <c r="Q474" t="inlineStr">
        <is>
          <t>Yes</t>
        </is>
      </c>
      <c r="R474" t="inlineStr">
        <is>
          <t>2026-04-19 06:29</t>
        </is>
      </c>
      <c r="S474" s="2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474" t="inlineStr">
        <is>
          <t>https://casino.guru/royal-reels-casino-review</t>
        </is>
      </c>
    </row>
    <row r="475">
      <c r="A475" s="6" t="inlineStr">
        <is>
          <t>Royal Spins Casino</t>
        </is>
      </c>
      <c r="B475" t="inlineStr">
        <is>
          <t>UKGC</t>
        </is>
      </c>
      <c r="C475" t="n">
        <v>8.300000000000001</v>
      </c>
      <c r="G475" s="3" t="inlineStr">
        <is>
          <t>Yes</t>
        </is>
      </c>
      <c r="H475" s="3" t="inlineStr">
        <is>
          <t>Yes</t>
        </is>
      </c>
      <c r="I475" s="3" t="inlineStr">
        <is>
          <t>Yes</t>
        </is>
      </c>
      <c r="J475" s="3" t="inlineStr">
        <is>
          <t>Yes</t>
        </is>
      </c>
      <c r="N475" t="n">
        <v>1</v>
      </c>
      <c r="O475" t="inlineStr">
        <is>
          <t>casino.guru</t>
        </is>
      </c>
      <c r="P475" s="7" t="n">
        <v>46101</v>
      </c>
      <c r="Q475" t="inlineStr">
        <is>
          <t>Yes</t>
        </is>
      </c>
      <c r="R475" t="inlineStr">
        <is>
          <t>2026-04-19 06:29</t>
        </is>
      </c>
      <c r="S475" s="2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475" t="inlineStr">
        <is>
          <t>https://casino.guru/royal-spins-casino-review</t>
        </is>
      </c>
    </row>
    <row r="476">
      <c r="A476" s="6" t="inlineStr">
        <is>
          <t>SBG Global Casino</t>
        </is>
      </c>
      <c r="B476" t="inlineStr">
        <is>
          <t>Anjouan</t>
        </is>
      </c>
      <c r="C476" t="n">
        <v>8.300000000000001</v>
      </c>
      <c r="G476" s="3" t="inlineStr">
        <is>
          <t>Yes</t>
        </is>
      </c>
      <c r="H476" s="3" t="inlineStr">
        <is>
          <t>Yes</t>
        </is>
      </c>
      <c r="I476" s="3" t="inlineStr">
        <is>
          <t>Yes</t>
        </is>
      </c>
      <c r="J476" s="4" t="inlineStr">
        <is>
          <t>No</t>
        </is>
      </c>
      <c r="N476" t="n">
        <v>1</v>
      </c>
      <c r="O476" t="inlineStr">
        <is>
          <t>casino.guru</t>
        </is>
      </c>
      <c r="P476" s="7" t="n">
        <v>46122</v>
      </c>
      <c r="Q476" t="inlineStr">
        <is>
          <t>Yes</t>
        </is>
      </c>
      <c r="R476" t="inlineStr">
        <is>
          <t>2026-04-19 06:06</t>
        </is>
      </c>
      <c r="S476" s="2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476" t="inlineStr">
        <is>
          <t>https://casino.guru/sbg-global-casino-review</t>
        </is>
      </c>
    </row>
    <row r="477">
      <c r="A477" s="6" t="inlineStr">
        <is>
          <t>SapphireBet Casino</t>
        </is>
      </c>
      <c r="B477" t="inlineStr">
        <is>
          <t>MGA</t>
        </is>
      </c>
      <c r="C477" t="n">
        <v>8.300000000000001</v>
      </c>
      <c r="G477" s="3" t="inlineStr">
        <is>
          <t>Yes</t>
        </is>
      </c>
      <c r="H477" s="3" t="inlineStr">
        <is>
          <t>Yes</t>
        </is>
      </c>
      <c r="I477" s="3" t="inlineStr">
        <is>
          <t>Yes</t>
        </is>
      </c>
      <c r="J477" s="4" t="inlineStr">
        <is>
          <t>No</t>
        </is>
      </c>
      <c r="N477" t="n">
        <v>1</v>
      </c>
      <c r="O477" t="inlineStr">
        <is>
          <t>casino.guru</t>
        </is>
      </c>
      <c r="P477" s="7" t="n">
        <v>45940</v>
      </c>
      <c r="Q477" t="inlineStr">
        <is>
          <t>Yes</t>
        </is>
      </c>
      <c r="R477" t="inlineStr">
        <is>
          <t>2026-04-19 06:10</t>
        </is>
      </c>
      <c r="S477" s="2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477" t="inlineStr">
        <is>
          <t>https://casino.guru/sapphirebet-casino-review</t>
        </is>
      </c>
    </row>
    <row r="478">
      <c r="A478" s="6" t="inlineStr">
        <is>
          <t>SpinGrande Casino</t>
        </is>
      </c>
      <c r="B478" t="inlineStr">
        <is>
          <t>Curacao</t>
        </is>
      </c>
      <c r="C478" t="n">
        <v>8.300000000000001</v>
      </c>
      <c r="G478" s="3" t="inlineStr">
        <is>
          <t>Yes</t>
        </is>
      </c>
      <c r="H478" s="3" t="inlineStr">
        <is>
          <t>Yes</t>
        </is>
      </c>
      <c r="I478" s="3" t="inlineStr">
        <is>
          <t>Yes</t>
        </is>
      </c>
      <c r="J478" s="4" t="inlineStr">
        <is>
          <t>No</t>
        </is>
      </c>
      <c r="N478" t="n">
        <v>1</v>
      </c>
      <c r="O478" t="inlineStr">
        <is>
          <t>casino.guru</t>
        </is>
      </c>
      <c r="P478" s="7" t="n">
        <v>46102</v>
      </c>
      <c r="Q478" t="inlineStr">
        <is>
          <t>Yes</t>
        </is>
      </c>
      <c r="R478" t="inlineStr">
        <is>
          <t>2026-04-19 06:58</t>
        </is>
      </c>
      <c r="S478" s="2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478" t="inlineStr">
        <is>
          <t>https://casino.guru/spingrande-casino-review</t>
        </is>
      </c>
    </row>
    <row r="479">
      <c r="A479" s="6" t="inlineStr">
        <is>
          <t>TopX Casino</t>
        </is>
      </c>
      <c r="B479" t="inlineStr">
        <is>
          <t>Curacao</t>
        </is>
      </c>
      <c r="C479" t="n">
        <v>8.300000000000001</v>
      </c>
      <c r="G479" s="3" t="inlineStr">
        <is>
          <t>Yes</t>
        </is>
      </c>
      <c r="H479" s="3" t="inlineStr">
        <is>
          <t>Yes</t>
        </is>
      </c>
      <c r="I479" s="3" t="inlineStr">
        <is>
          <t>Yes</t>
        </is>
      </c>
      <c r="J479" s="4" t="inlineStr">
        <is>
          <t>No</t>
        </is>
      </c>
      <c r="N479" t="n">
        <v>1</v>
      </c>
      <c r="O479" t="inlineStr">
        <is>
          <t>casino.guru</t>
        </is>
      </c>
      <c r="P479" s="7" t="n">
        <v>46000</v>
      </c>
      <c r="Q479" t="inlineStr">
        <is>
          <t>Yes</t>
        </is>
      </c>
      <c r="R479" t="inlineStr">
        <is>
          <t>2026-04-19 06:51</t>
        </is>
      </c>
      <c r="S479" s="2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479" t="inlineStr">
        <is>
          <t>https://casino.guru/topx-casino-review</t>
        </is>
      </c>
    </row>
    <row r="480">
      <c r="A480" s="6" t="inlineStr">
        <is>
          <t>Win Maker Casino</t>
        </is>
      </c>
      <c r="B480" t="inlineStr">
        <is>
          <t>Curacao</t>
        </is>
      </c>
      <c r="C480" t="n">
        <v>8.300000000000001</v>
      </c>
      <c r="G480" s="3" t="inlineStr">
        <is>
          <t>Yes</t>
        </is>
      </c>
      <c r="H480" s="3" t="inlineStr">
        <is>
          <t>Yes</t>
        </is>
      </c>
      <c r="I480" s="3" t="inlineStr">
        <is>
          <t>Yes</t>
        </is>
      </c>
      <c r="J480" s="4" t="inlineStr">
        <is>
          <t>No</t>
        </is>
      </c>
      <c r="N480" t="n">
        <v>1</v>
      </c>
      <c r="O480" t="inlineStr">
        <is>
          <t>casino.guru</t>
        </is>
      </c>
      <c r="P480" s="7" t="n">
        <v>46093</v>
      </c>
      <c r="Q480" t="inlineStr">
        <is>
          <t>Yes</t>
        </is>
      </c>
      <c r="R480" t="inlineStr">
        <is>
          <t>2026-04-19 06:39</t>
        </is>
      </c>
      <c r="S480" s="2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480" t="inlineStr">
        <is>
          <t>https://casino.guru/win-maker-casino-review</t>
        </is>
      </c>
    </row>
    <row r="481">
      <c r="A481" s="6" t="inlineStr">
        <is>
          <t>Winaura Casino</t>
        </is>
      </c>
      <c r="B481" t="inlineStr">
        <is>
          <t>MGA</t>
        </is>
      </c>
      <c r="C481" t="n">
        <v>8.300000000000001</v>
      </c>
      <c r="G481" s="3" t="inlineStr">
        <is>
          <t>Yes</t>
        </is>
      </c>
      <c r="H481" s="3" t="inlineStr">
        <is>
          <t>Yes</t>
        </is>
      </c>
      <c r="I481" s="3" t="inlineStr">
        <is>
          <t>Yes</t>
        </is>
      </c>
      <c r="J481" s="4" t="inlineStr">
        <is>
          <t>No</t>
        </is>
      </c>
      <c r="N481" t="n">
        <v>1</v>
      </c>
      <c r="O481" t="inlineStr">
        <is>
          <t>casino.guru</t>
        </is>
      </c>
      <c r="P481" s="7" t="n">
        <v>45896</v>
      </c>
      <c r="Q481" t="inlineStr">
        <is>
          <t>Yes</t>
        </is>
      </c>
      <c r="R481" t="inlineStr">
        <is>
          <t>2026-04-19 06:44</t>
        </is>
      </c>
      <c r="S481" s="2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481" t="inlineStr">
        <is>
          <t>https://casino.guru/winaura-casino-review</t>
        </is>
      </c>
    </row>
    <row r="482">
      <c r="A482" s="6" t="inlineStr">
        <is>
          <t>ZenCasino</t>
        </is>
      </c>
      <c r="B482" t="inlineStr">
        <is>
          <t>Anjouan</t>
        </is>
      </c>
      <c r="C482" t="n">
        <v>8.300000000000001</v>
      </c>
      <c r="G482" s="3" t="inlineStr">
        <is>
          <t>Yes</t>
        </is>
      </c>
      <c r="H482" s="3" t="inlineStr">
        <is>
          <t>Yes</t>
        </is>
      </c>
      <c r="I482" s="3" t="inlineStr">
        <is>
          <t>Yes</t>
        </is>
      </c>
      <c r="J482" s="4" t="inlineStr">
        <is>
          <t>No</t>
        </is>
      </c>
      <c r="N482" t="n">
        <v>1</v>
      </c>
      <c r="O482" t="inlineStr">
        <is>
          <t>askgamblers</t>
        </is>
      </c>
      <c r="Q482" t="inlineStr">
        <is>
          <t>Yes</t>
        </is>
      </c>
      <c r="R482" t="inlineStr">
        <is>
          <t>2026-04-19 00:07</t>
        </is>
      </c>
      <c r="S482" s="2" t="inlineStr">
        <is>
          <t>https://www.askgamblers.com/online-casinos/reviews/zencasino</t>
        </is>
      </c>
      <c r="T482" t="inlineStr">
        <is>
          <t>https://www.askgamblers.com/online-casinos/reviews/zencasino</t>
        </is>
      </c>
    </row>
    <row r="483">
      <c r="A483" s="6" t="inlineStr">
        <is>
          <t>42bet Casino</t>
        </is>
      </c>
      <c r="B483" t="inlineStr">
        <is>
          <t>Curacao</t>
        </is>
      </c>
      <c r="C483" t="n">
        <v>8.199999999999999</v>
      </c>
      <c r="G483" s="3" t="inlineStr">
        <is>
          <t>Yes</t>
        </is>
      </c>
      <c r="H483" s="3" t="inlineStr">
        <is>
          <t>Yes</t>
        </is>
      </c>
      <c r="I483" s="3" t="inlineStr">
        <is>
          <t>Yes</t>
        </is>
      </c>
      <c r="J483" s="4" t="inlineStr">
        <is>
          <t>No</t>
        </is>
      </c>
      <c r="N483" t="n">
        <v>1</v>
      </c>
      <c r="O483" t="inlineStr">
        <is>
          <t>casino.guru</t>
        </is>
      </c>
      <c r="P483" s="7" t="n">
        <v>45930</v>
      </c>
      <c r="Q483" t="inlineStr">
        <is>
          <t>Yes</t>
        </is>
      </c>
      <c r="R483" t="inlineStr">
        <is>
          <t>2026-04-19 06:47</t>
        </is>
      </c>
      <c r="S483" s="2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483" t="inlineStr">
        <is>
          <t>https://casino.guru/42bet-casino-review</t>
        </is>
      </c>
    </row>
    <row r="484">
      <c r="A484" s="6" t="inlineStr">
        <is>
          <t>Alev Casino</t>
        </is>
      </c>
      <c r="B484" t="inlineStr">
        <is>
          <t>Curacao</t>
        </is>
      </c>
      <c r="C484" t="n">
        <v>8.199999999999999</v>
      </c>
      <c r="G484" s="3" t="inlineStr">
        <is>
          <t>Yes</t>
        </is>
      </c>
      <c r="H484" s="3" t="inlineStr">
        <is>
          <t>Yes</t>
        </is>
      </c>
      <c r="I484" s="3" t="inlineStr">
        <is>
          <t>Yes</t>
        </is>
      </c>
      <c r="J484" s="4" t="inlineStr">
        <is>
          <t>No</t>
        </is>
      </c>
      <c r="N484" t="n">
        <v>1</v>
      </c>
      <c r="O484" t="inlineStr">
        <is>
          <t>casino.guru</t>
        </is>
      </c>
      <c r="P484" s="7" t="n">
        <v>46105</v>
      </c>
      <c r="Q484" t="inlineStr">
        <is>
          <t>Yes</t>
        </is>
      </c>
      <c r="R484" t="inlineStr">
        <is>
          <t>2026-04-19 06:40</t>
        </is>
      </c>
      <c r="S484" s="2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484" t="inlineStr">
        <is>
          <t>https://casino.guru/alev-casino-review</t>
        </is>
      </c>
    </row>
    <row r="485">
      <c r="A485" s="6" t="inlineStr">
        <is>
          <t>BIG Casino</t>
        </is>
      </c>
      <c r="B485" t="inlineStr">
        <is>
          <t>Anjouan</t>
        </is>
      </c>
      <c r="C485" t="n">
        <v>8.199999999999999</v>
      </c>
      <c r="G485" s="3" t="inlineStr">
        <is>
          <t>Yes</t>
        </is>
      </c>
      <c r="H485" s="3" t="inlineStr">
        <is>
          <t>Yes</t>
        </is>
      </c>
      <c r="I485" s="3" t="inlineStr">
        <is>
          <t>Yes</t>
        </is>
      </c>
      <c r="J485" s="4" t="inlineStr">
        <is>
          <t>No</t>
        </is>
      </c>
      <c r="N485" t="n">
        <v>1</v>
      </c>
      <c r="O485" t="inlineStr">
        <is>
          <t>casino.guru</t>
        </is>
      </c>
      <c r="P485" s="7" t="n">
        <v>45944</v>
      </c>
      <c r="Q485" t="inlineStr">
        <is>
          <t>Yes</t>
        </is>
      </c>
      <c r="R485" t="inlineStr">
        <is>
          <t>2026-04-19 06:34</t>
        </is>
      </c>
      <c r="S485" s="2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485" t="inlineStr">
        <is>
          <t>https://casino.guru/big-casino-review</t>
        </is>
      </c>
    </row>
    <row r="486">
      <c r="A486" s="6" t="inlineStr">
        <is>
          <t>BetGrouse Casino</t>
        </is>
      </c>
      <c r="B486" t="inlineStr">
        <is>
          <t>MGA</t>
        </is>
      </c>
      <c r="C486" t="n">
        <v>8.199999999999999</v>
      </c>
      <c r="G486" s="3" t="inlineStr">
        <is>
          <t>Yes</t>
        </is>
      </c>
      <c r="H486" s="4" t="inlineStr">
        <is>
          <t>No</t>
        </is>
      </c>
      <c r="I486" s="4" t="inlineStr">
        <is>
          <t>No</t>
        </is>
      </c>
      <c r="J486" s="3" t="inlineStr">
        <is>
          <t>Yes</t>
        </is>
      </c>
      <c r="N486" t="n">
        <v>1</v>
      </c>
      <c r="O486" t="inlineStr">
        <is>
          <t>casino.guru</t>
        </is>
      </c>
      <c r="P486" s="7" t="n">
        <v>45968</v>
      </c>
      <c r="Q486" t="inlineStr">
        <is>
          <t>Yes</t>
        </is>
      </c>
      <c r="R486" t="inlineStr">
        <is>
          <t>2026-04-19 06:32</t>
        </is>
      </c>
      <c r="S486" s="2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486" t="inlineStr">
        <is>
          <t>https://casino.guru/betgrouse-casino-review</t>
        </is>
      </c>
    </row>
    <row r="487">
      <c r="A487" s="6" t="inlineStr">
        <is>
          <t>BetOnRed Casino</t>
        </is>
      </c>
      <c r="B487" t="inlineStr">
        <is>
          <t>MGA</t>
        </is>
      </c>
      <c r="C487" t="n">
        <v>8.199999999999999</v>
      </c>
      <c r="G487" s="3" t="inlineStr">
        <is>
          <t>Yes</t>
        </is>
      </c>
      <c r="H487" s="3" t="inlineStr">
        <is>
          <t>Yes</t>
        </is>
      </c>
      <c r="I487" s="3" t="inlineStr">
        <is>
          <t>Yes</t>
        </is>
      </c>
      <c r="J487" s="4" t="inlineStr">
        <is>
          <t>No</t>
        </is>
      </c>
      <c r="N487" t="n">
        <v>1</v>
      </c>
      <c r="O487" t="inlineStr">
        <is>
          <t>casino.guru</t>
        </is>
      </c>
      <c r="P487" s="7" t="n">
        <v>46048</v>
      </c>
      <c r="Q487" t="inlineStr">
        <is>
          <t>Yes</t>
        </is>
      </c>
      <c r="R487" t="inlineStr">
        <is>
          <t>2026-04-19 06:27</t>
        </is>
      </c>
      <c r="S487" s="2" t="inlineStr">
        <is>
          <t>https://casino.guru/betonred-casino-review</t>
        </is>
      </c>
      <c r="T487" t="inlineStr">
        <is>
          <t>https://casino.guru/betonred-casino-review</t>
        </is>
      </c>
    </row>
    <row r="488">
      <c r="A488" s="6" t="inlineStr">
        <is>
          <t>Betroom24</t>
        </is>
      </c>
      <c r="B488" t="inlineStr">
        <is>
          <t>Curacao</t>
        </is>
      </c>
      <c r="C488" t="n">
        <v>8.199999999999999</v>
      </c>
      <c r="G488" s="4" t="inlineStr">
        <is>
          <t>No</t>
        </is>
      </c>
      <c r="H488" s="3" t="inlineStr">
        <is>
          <t>Yes</t>
        </is>
      </c>
      <c r="I488" s="3" t="inlineStr">
        <is>
          <t>Yes</t>
        </is>
      </c>
      <c r="J488" s="4" t="inlineStr">
        <is>
          <t>No</t>
        </is>
      </c>
      <c r="N488" t="n">
        <v>1</v>
      </c>
      <c r="O488" t="inlineStr">
        <is>
          <t>lcb</t>
        </is>
      </c>
      <c r="P488" s="7" t="n">
        <v>44133</v>
      </c>
      <c r="Q488" t="inlineStr">
        <is>
          <t>Yes</t>
        </is>
      </c>
      <c r="R488" t="inlineStr">
        <is>
          <t>2026-04-19 00:11</t>
        </is>
      </c>
      <c r="S488" s="2" t="inlineStr">
        <is>
          <t>https://external.lcb.org/site/2129</t>
        </is>
      </c>
      <c r="T488" t="inlineStr">
        <is>
          <t>https://lcb.org/casinos/betroom24-casino</t>
        </is>
      </c>
    </row>
    <row r="489">
      <c r="A489" s="6" t="inlineStr">
        <is>
          <t>Bonanza Slots Casino</t>
        </is>
      </c>
      <c r="B489" t="inlineStr">
        <is>
          <t>UKGC</t>
        </is>
      </c>
      <c r="C489" t="n">
        <v>8.199999999999999</v>
      </c>
      <c r="G489" s="3" t="inlineStr">
        <is>
          <t>Yes</t>
        </is>
      </c>
      <c r="H489" s="4" t="inlineStr">
        <is>
          <t>No</t>
        </is>
      </c>
      <c r="I489" s="4" t="inlineStr">
        <is>
          <t>No</t>
        </is>
      </c>
      <c r="J489" s="3" t="inlineStr">
        <is>
          <t>Yes</t>
        </is>
      </c>
      <c r="N489" t="n">
        <v>1</v>
      </c>
      <c r="O489" t="inlineStr">
        <is>
          <t>casino.guru</t>
        </is>
      </c>
      <c r="P489" s="7" t="n">
        <v>46101</v>
      </c>
      <c r="Q489" t="inlineStr">
        <is>
          <t>Yes</t>
        </is>
      </c>
      <c r="R489" t="inlineStr">
        <is>
          <t>2026-04-19 06:30</t>
        </is>
      </c>
      <c r="S489" s="2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489" t="inlineStr">
        <is>
          <t>https://casino.guru/bonanza-slots-casino-review</t>
        </is>
      </c>
    </row>
    <row r="490">
      <c r="A490" s="6" t="inlineStr">
        <is>
          <t>Bonanza Slots Casino IE</t>
        </is>
      </c>
      <c r="B490" t="inlineStr">
        <is>
          <t>Alderney</t>
        </is>
      </c>
      <c r="C490" t="n">
        <v>8.199999999999999</v>
      </c>
      <c r="G490" s="3" t="inlineStr">
        <is>
          <t>Yes</t>
        </is>
      </c>
      <c r="H490" s="4" t="inlineStr">
        <is>
          <t>No</t>
        </is>
      </c>
      <c r="I490" s="4" t="inlineStr">
        <is>
          <t>No</t>
        </is>
      </c>
      <c r="J490" s="3" t="inlineStr">
        <is>
          <t>Yes</t>
        </is>
      </c>
      <c r="N490" t="n">
        <v>1</v>
      </c>
      <c r="O490" t="inlineStr">
        <is>
          <t>casino.guru</t>
        </is>
      </c>
      <c r="P490" s="7" t="n">
        <v>46101</v>
      </c>
      <c r="Q490" t="inlineStr">
        <is>
          <t>Yes</t>
        </is>
      </c>
      <c r="R490" t="inlineStr">
        <is>
          <t>2026-04-19 06:31</t>
        </is>
      </c>
      <c r="S490" s="2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490" t="inlineStr">
        <is>
          <t>https://casino.guru/bonanza-slots-ie-casino-review</t>
        </is>
      </c>
    </row>
    <row r="491">
      <c r="A491" s="6" t="inlineStr">
        <is>
          <t>DomGame Casino</t>
        </is>
      </c>
      <c r="B491" t="inlineStr">
        <is>
          <t>MGA</t>
        </is>
      </c>
      <c r="C491" t="n">
        <v>8.199999999999999</v>
      </c>
      <c r="G491" s="3" t="inlineStr">
        <is>
          <t>Yes</t>
        </is>
      </c>
      <c r="H491" s="3" t="inlineStr">
        <is>
          <t>Yes</t>
        </is>
      </c>
      <c r="I491" s="3" t="inlineStr">
        <is>
          <t>Yes</t>
        </is>
      </c>
      <c r="J491" s="4" t="inlineStr">
        <is>
          <t>No</t>
        </is>
      </c>
      <c r="N491" t="n">
        <v>1</v>
      </c>
      <c r="O491" t="inlineStr">
        <is>
          <t>casino.guru</t>
        </is>
      </c>
      <c r="P491" s="7" t="n">
        <v>46112</v>
      </c>
      <c r="Q491" t="inlineStr">
        <is>
          <t>Yes</t>
        </is>
      </c>
      <c r="R491" t="inlineStr">
        <is>
          <t>2026-04-19 06:05</t>
        </is>
      </c>
      <c r="S491" s="2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491" t="inlineStr">
        <is>
          <t>https://casino.guru/DomGame-Casino-review</t>
        </is>
      </c>
    </row>
    <row r="492">
      <c r="A492" s="6" t="inlineStr">
        <is>
          <t>EPlay24 Casino</t>
        </is>
      </c>
      <c r="B492" t="inlineStr">
        <is>
          <t>MGA</t>
        </is>
      </c>
      <c r="C492" t="n">
        <v>8.199999999999999</v>
      </c>
      <c r="G492" s="3" t="inlineStr">
        <is>
          <t>Yes</t>
        </is>
      </c>
      <c r="H492" s="4" t="inlineStr">
        <is>
          <t>No</t>
        </is>
      </c>
      <c r="I492" s="4" t="inlineStr">
        <is>
          <t>No</t>
        </is>
      </c>
      <c r="J492" s="3" t="inlineStr">
        <is>
          <t>Yes</t>
        </is>
      </c>
      <c r="N492" t="n">
        <v>1</v>
      </c>
      <c r="O492" t="inlineStr">
        <is>
          <t>casino.guru</t>
        </is>
      </c>
      <c r="P492" s="7" t="n">
        <v>46063</v>
      </c>
      <c r="Q492" t="inlineStr">
        <is>
          <t>Yes</t>
        </is>
      </c>
      <c r="R492" t="inlineStr">
        <is>
          <t>2026-04-19 06:37</t>
        </is>
      </c>
      <c r="S492" s="2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492" t="inlineStr">
        <is>
          <t>https://casino.guru/eplay24-casino-review</t>
        </is>
      </c>
    </row>
    <row r="493">
      <c r="A493" s="6" t="inlineStr">
        <is>
          <t>Freebet Casino</t>
        </is>
      </c>
      <c r="B493" t="inlineStr">
        <is>
          <t>UKGC</t>
        </is>
      </c>
      <c r="C493" t="n">
        <v>8.199999999999999</v>
      </c>
      <c r="G493" s="3" t="inlineStr">
        <is>
          <t>Yes</t>
        </is>
      </c>
      <c r="H493" s="3" t="inlineStr">
        <is>
          <t>Yes</t>
        </is>
      </c>
      <c r="I493" s="3" t="inlineStr">
        <is>
          <t>Yes</t>
        </is>
      </c>
      <c r="J493" s="3" t="inlineStr">
        <is>
          <t>Yes</t>
        </is>
      </c>
      <c r="N493" t="n">
        <v>1</v>
      </c>
      <c r="O493" t="inlineStr">
        <is>
          <t>casino.guru</t>
        </is>
      </c>
      <c r="P493" s="7" t="n">
        <v>46101</v>
      </c>
      <c r="Q493" t="inlineStr">
        <is>
          <t>Yes</t>
        </is>
      </c>
      <c r="R493" t="inlineStr">
        <is>
          <t>2026-04-19 06:28</t>
        </is>
      </c>
      <c r="S493" s="2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493" t="inlineStr">
        <is>
          <t>https://casino.guru/freebet-casino-review</t>
        </is>
      </c>
    </row>
    <row r="494">
      <c r="A494" s="6" t="inlineStr">
        <is>
          <t>Hajper Casino</t>
        </is>
      </c>
      <c r="B494" t="inlineStr">
        <is>
          <t>Sweden</t>
        </is>
      </c>
      <c r="C494" t="n">
        <v>8.199999999999999</v>
      </c>
      <c r="G494" s="3" t="inlineStr">
        <is>
          <t>Yes</t>
        </is>
      </c>
      <c r="H494" s="3" t="inlineStr">
        <is>
          <t>Yes</t>
        </is>
      </c>
      <c r="I494" s="3" t="inlineStr">
        <is>
          <t>Yes</t>
        </is>
      </c>
      <c r="J494" s="4" t="inlineStr">
        <is>
          <t>No</t>
        </is>
      </c>
      <c r="N494" t="n">
        <v>1</v>
      </c>
      <c r="O494" t="inlineStr">
        <is>
          <t>casino.guru</t>
        </is>
      </c>
      <c r="P494" s="7" t="n">
        <v>46055</v>
      </c>
      <c r="Q494" t="inlineStr">
        <is>
          <t>Yes</t>
        </is>
      </c>
      <c r="R494" t="inlineStr">
        <is>
          <t>2026-04-19 06:04</t>
        </is>
      </c>
      <c r="S494" s="2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494" t="inlineStr">
        <is>
          <t>https://casino.guru/Hajper-Casino-review</t>
        </is>
      </c>
    </row>
    <row r="495">
      <c r="A495" s="6" t="inlineStr">
        <is>
          <t>HitBet Casino</t>
        </is>
      </c>
      <c r="B495" t="inlineStr">
        <is>
          <t>MGA</t>
        </is>
      </c>
      <c r="C495" t="n">
        <v>8.199999999999999</v>
      </c>
      <c r="G495" s="3" t="inlineStr">
        <is>
          <t>Yes</t>
        </is>
      </c>
      <c r="H495" s="3" t="inlineStr">
        <is>
          <t>Yes</t>
        </is>
      </c>
      <c r="I495" s="3" t="inlineStr">
        <is>
          <t>Yes</t>
        </is>
      </c>
      <c r="J495" s="4" t="inlineStr">
        <is>
          <t>No</t>
        </is>
      </c>
      <c r="N495" t="n">
        <v>1</v>
      </c>
      <c r="O495" t="inlineStr">
        <is>
          <t>casino.guru</t>
        </is>
      </c>
      <c r="P495" s="7" t="n">
        <v>45995</v>
      </c>
      <c r="Q495" t="inlineStr">
        <is>
          <t>Yes</t>
        </is>
      </c>
      <c r="R495" t="inlineStr">
        <is>
          <t>2026-04-19 07:03</t>
        </is>
      </c>
      <c r="S495" s="2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495" t="inlineStr">
        <is>
          <t>https://casino.guru/hitbet-casino-review</t>
        </is>
      </c>
    </row>
    <row r="496">
      <c r="A496" s="6" t="inlineStr">
        <is>
          <t>Hondubet Casino</t>
        </is>
      </c>
      <c r="B496" t="inlineStr">
        <is>
          <t>Anjouan</t>
        </is>
      </c>
      <c r="C496" t="n">
        <v>8.199999999999999</v>
      </c>
      <c r="G496" s="3" t="inlineStr">
        <is>
          <t>Yes</t>
        </is>
      </c>
      <c r="H496" s="3" t="inlineStr">
        <is>
          <t>Yes</t>
        </is>
      </c>
      <c r="I496" s="3" t="inlineStr">
        <is>
          <t>Yes</t>
        </is>
      </c>
      <c r="J496" s="4" t="inlineStr">
        <is>
          <t>No</t>
        </is>
      </c>
      <c r="N496" t="n">
        <v>1</v>
      </c>
      <c r="O496" t="inlineStr">
        <is>
          <t>casino.guru</t>
        </is>
      </c>
      <c r="P496" s="7" t="n">
        <v>46135</v>
      </c>
      <c r="Q496" t="inlineStr">
        <is>
          <t>Yes</t>
        </is>
      </c>
      <c r="R496" t="inlineStr">
        <is>
          <t>2026-04-19 06:43</t>
        </is>
      </c>
      <c r="S496" s="2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496" t="inlineStr">
        <is>
          <t>https://casino.guru/hondubet-casino-review</t>
        </is>
      </c>
    </row>
    <row r="497">
      <c r="A497" s="6" t="inlineStr">
        <is>
          <t>Irish Luck Casino</t>
        </is>
      </c>
      <c r="C497" t="n">
        <v>8.199999999999999</v>
      </c>
      <c r="G497" s="3" t="inlineStr">
        <is>
          <t>Yes</t>
        </is>
      </c>
      <c r="H497" s="3" t="inlineStr">
        <is>
          <t>Yes</t>
        </is>
      </c>
      <c r="I497" s="3" t="inlineStr">
        <is>
          <t>Yes</t>
        </is>
      </c>
      <c r="J497" s="4" t="inlineStr">
        <is>
          <t>No</t>
        </is>
      </c>
      <c r="N497" t="n">
        <v>1</v>
      </c>
      <c r="O497" t="inlineStr">
        <is>
          <t>casino.guru</t>
        </is>
      </c>
      <c r="P497" s="7" t="n">
        <v>46112</v>
      </c>
      <c r="Q497" t="inlineStr">
        <is>
          <t>Yes</t>
        </is>
      </c>
      <c r="R497" t="inlineStr">
        <is>
          <t>2026-04-19 06:07</t>
        </is>
      </c>
      <c r="S497" s="2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497" t="inlineStr">
        <is>
          <t>https://casino.guru/irish-luck-casino-review</t>
        </is>
      </c>
    </row>
    <row r="498">
      <c r="A498" s="6" t="inlineStr">
        <is>
          <t>Irish Wins Casino</t>
        </is>
      </c>
      <c r="B498" t="inlineStr">
        <is>
          <t>UKGC</t>
        </is>
      </c>
      <c r="C498" t="n">
        <v>8.199999999999999</v>
      </c>
      <c r="G498" s="3" t="inlineStr">
        <is>
          <t>Yes</t>
        </is>
      </c>
      <c r="H498" s="4" t="inlineStr">
        <is>
          <t>No</t>
        </is>
      </c>
      <c r="I498" s="4" t="inlineStr">
        <is>
          <t>No</t>
        </is>
      </c>
      <c r="J498" s="3" t="inlineStr">
        <is>
          <t>Yes</t>
        </is>
      </c>
      <c r="N498" t="n">
        <v>1</v>
      </c>
      <c r="O498" t="inlineStr">
        <is>
          <t>casino.guru</t>
        </is>
      </c>
      <c r="P498" s="7" t="n">
        <v>46061</v>
      </c>
      <c r="Q498" t="inlineStr">
        <is>
          <t>Yes</t>
        </is>
      </c>
      <c r="R498" t="inlineStr">
        <is>
          <t>2026-04-19 06:10</t>
        </is>
      </c>
      <c r="S498" s="2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498" t="inlineStr">
        <is>
          <t>https://casino.guru/irish-wins-casino-review</t>
        </is>
      </c>
    </row>
    <row r="499">
      <c r="A499" s="6" t="inlineStr">
        <is>
          <t>Jackbit Casino</t>
        </is>
      </c>
      <c r="B499" t="inlineStr">
        <is>
          <t>Curacao</t>
        </is>
      </c>
      <c r="C499" t="n">
        <v>8.199999999999999</v>
      </c>
      <c r="G499" s="3" t="inlineStr">
        <is>
          <t>Yes</t>
        </is>
      </c>
      <c r="H499" s="3" t="inlineStr">
        <is>
          <t>Yes</t>
        </is>
      </c>
      <c r="I499" s="3" t="inlineStr">
        <is>
          <t>Yes</t>
        </is>
      </c>
      <c r="J499" s="4" t="inlineStr">
        <is>
          <t>No</t>
        </is>
      </c>
      <c r="N499" t="n">
        <v>1</v>
      </c>
      <c r="O499" t="inlineStr">
        <is>
          <t>casino.guru</t>
        </is>
      </c>
      <c r="P499" s="7" t="n">
        <v>46112</v>
      </c>
      <c r="Q499" t="inlineStr">
        <is>
          <t>Yes</t>
        </is>
      </c>
      <c r="R499" t="inlineStr">
        <is>
          <t>2026-04-19 06:24</t>
        </is>
      </c>
      <c r="S499" s="2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499" t="inlineStr">
        <is>
          <t>https://casino.guru/jackbit-casino-review</t>
        </is>
      </c>
    </row>
    <row r="500">
      <c r="A500" s="6" t="inlineStr">
        <is>
          <t>Jackpot Cash Casino</t>
        </is>
      </c>
      <c r="B500" t="inlineStr">
        <is>
          <t>Anjouan</t>
        </is>
      </c>
      <c r="C500" t="n">
        <v>8.199999999999999</v>
      </c>
      <c r="G500" s="3" t="inlineStr">
        <is>
          <t>Yes</t>
        </is>
      </c>
      <c r="H500" s="3" t="inlineStr">
        <is>
          <t>Yes</t>
        </is>
      </c>
      <c r="I500" s="3" t="inlineStr">
        <is>
          <t>Yes</t>
        </is>
      </c>
      <c r="J500" s="4" t="inlineStr">
        <is>
          <t>No</t>
        </is>
      </c>
      <c r="N500" t="n">
        <v>1</v>
      </c>
      <c r="O500" t="inlineStr">
        <is>
          <t>casino.guru</t>
        </is>
      </c>
      <c r="P500" s="7" t="n">
        <v>45964</v>
      </c>
      <c r="Q500" t="inlineStr">
        <is>
          <t>Yes</t>
        </is>
      </c>
      <c r="R500" t="inlineStr">
        <is>
          <t>2026-04-19 06:08</t>
        </is>
      </c>
      <c r="S500" s="2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500" t="inlineStr">
        <is>
          <t>https://casino.guru/jackpot-cash-casino-review</t>
        </is>
      </c>
    </row>
    <row r="501">
      <c r="A501" s="6" t="inlineStr">
        <is>
          <t>Jackpoty Casino</t>
        </is>
      </c>
      <c r="B501" t="inlineStr">
        <is>
          <t>Anjouan</t>
        </is>
      </c>
      <c r="C501" t="n">
        <v>8.199999999999999</v>
      </c>
      <c r="G501" s="3" t="inlineStr">
        <is>
          <t>Yes</t>
        </is>
      </c>
      <c r="H501" s="3" t="inlineStr">
        <is>
          <t>Yes</t>
        </is>
      </c>
      <c r="I501" s="3" t="inlineStr">
        <is>
          <t>Yes</t>
        </is>
      </c>
      <c r="J501" s="4" t="inlineStr">
        <is>
          <t>No</t>
        </is>
      </c>
      <c r="N501" t="n">
        <v>1</v>
      </c>
      <c r="O501" t="inlineStr">
        <is>
          <t>casino.guru</t>
        </is>
      </c>
      <c r="P501" s="7" t="n">
        <v>46104</v>
      </c>
      <c r="Q501" t="inlineStr">
        <is>
          <t>Yes</t>
        </is>
      </c>
      <c r="R501" t="inlineStr">
        <is>
          <t>2026-04-19 06:22</t>
        </is>
      </c>
      <c r="S501" s="2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501" t="inlineStr">
        <is>
          <t>https://casino.guru/jackpoty-casino-review</t>
        </is>
      </c>
    </row>
    <row r="502">
      <c r="A502" s="6" t="inlineStr">
        <is>
          <t>Jozz Casino</t>
        </is>
      </c>
      <c r="B502" t="inlineStr">
        <is>
          <t>Curacao</t>
        </is>
      </c>
      <c r="C502" t="n">
        <v>8.199999999999999</v>
      </c>
      <c r="G502" s="3" t="inlineStr">
        <is>
          <t>Yes</t>
        </is>
      </c>
      <c r="H502" s="3" t="inlineStr">
        <is>
          <t>Yes</t>
        </is>
      </c>
      <c r="I502" s="3" t="inlineStr">
        <is>
          <t>Yes</t>
        </is>
      </c>
      <c r="J502" s="4" t="inlineStr">
        <is>
          <t>No</t>
        </is>
      </c>
      <c r="N502" t="n">
        <v>1</v>
      </c>
      <c r="O502" t="inlineStr">
        <is>
          <t>casino.guru</t>
        </is>
      </c>
      <c r="P502" s="7" t="n">
        <v>46045</v>
      </c>
      <c r="Q502" t="inlineStr">
        <is>
          <t>Yes</t>
        </is>
      </c>
      <c r="R502" t="inlineStr">
        <is>
          <t>2026-04-19 06:14</t>
        </is>
      </c>
      <c r="S502" s="2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502" t="inlineStr">
        <is>
          <t>https://casino.guru/jozz-casino-review</t>
        </is>
      </c>
    </row>
    <row r="503">
      <c r="A503" s="6" t="inlineStr">
        <is>
          <t>ParyajPam Casino</t>
        </is>
      </c>
      <c r="B503" t="inlineStr">
        <is>
          <t>Anjouan</t>
        </is>
      </c>
      <c r="C503" t="n">
        <v>8.199999999999999</v>
      </c>
      <c r="G503" s="3" t="inlineStr">
        <is>
          <t>Yes</t>
        </is>
      </c>
      <c r="H503" s="3" t="inlineStr">
        <is>
          <t>Yes</t>
        </is>
      </c>
      <c r="I503" s="3" t="inlineStr">
        <is>
          <t>Yes</t>
        </is>
      </c>
      <c r="J503" s="4" t="inlineStr">
        <is>
          <t>No</t>
        </is>
      </c>
      <c r="N503" t="n">
        <v>1</v>
      </c>
      <c r="O503" t="inlineStr">
        <is>
          <t>casino.guru</t>
        </is>
      </c>
      <c r="P503" s="7" t="n">
        <v>45962</v>
      </c>
      <c r="Q503" t="inlineStr">
        <is>
          <t>Yes</t>
        </is>
      </c>
      <c r="R503" t="inlineStr">
        <is>
          <t>2026-04-19 07:03</t>
        </is>
      </c>
      <c r="S503" s="2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503" t="inlineStr">
        <is>
          <t>https://casino.guru/paryajpam-casino-review</t>
        </is>
      </c>
    </row>
    <row r="504">
      <c r="A504" s="6" t="inlineStr">
        <is>
          <t>Pink Riches Casino</t>
        </is>
      </c>
      <c r="B504" t="inlineStr">
        <is>
          <t>UKGC</t>
        </is>
      </c>
      <c r="C504" t="n">
        <v>8.199999999999999</v>
      </c>
      <c r="G504" s="3" t="inlineStr">
        <is>
          <t>Yes</t>
        </is>
      </c>
      <c r="H504" s="4" t="inlineStr">
        <is>
          <t>No</t>
        </is>
      </c>
      <c r="I504" s="4" t="inlineStr">
        <is>
          <t>No</t>
        </is>
      </c>
      <c r="J504" s="3" t="inlineStr">
        <is>
          <t>Yes</t>
        </is>
      </c>
      <c r="N504" t="n">
        <v>1</v>
      </c>
      <c r="O504" t="inlineStr">
        <is>
          <t>casino.guru</t>
        </is>
      </c>
      <c r="P504" s="7" t="n">
        <v>46060</v>
      </c>
      <c r="Q504" t="inlineStr">
        <is>
          <t>Yes</t>
        </is>
      </c>
      <c r="R504" t="inlineStr">
        <is>
          <t>2026-04-19 06:10</t>
        </is>
      </c>
      <c r="S504" s="2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504" t="inlineStr">
        <is>
          <t>https://casino.guru/pink-riches-casino-review</t>
        </is>
      </c>
    </row>
    <row r="505">
      <c r="A505" s="6" t="inlineStr">
        <is>
          <t>Play2x Casino</t>
        </is>
      </c>
      <c r="B505" t="inlineStr">
        <is>
          <t>Anjouan</t>
        </is>
      </c>
      <c r="C505" t="n">
        <v>8.199999999999999</v>
      </c>
      <c r="G505" s="3" t="inlineStr">
        <is>
          <t>Yes</t>
        </is>
      </c>
      <c r="H505" s="3" t="inlineStr">
        <is>
          <t>Yes</t>
        </is>
      </c>
      <c r="I505" s="3" t="inlineStr">
        <is>
          <t>Yes</t>
        </is>
      </c>
      <c r="J505" s="4" t="inlineStr">
        <is>
          <t>No</t>
        </is>
      </c>
      <c r="N505" t="n">
        <v>1</v>
      </c>
      <c r="O505" t="inlineStr">
        <is>
          <t>casino.guru</t>
        </is>
      </c>
      <c r="P505" s="7" t="n">
        <v>45945</v>
      </c>
      <c r="Q505" t="inlineStr">
        <is>
          <t>Yes</t>
        </is>
      </c>
      <c r="R505" t="inlineStr">
        <is>
          <t>2026-04-19 06:27</t>
        </is>
      </c>
      <c r="S505" s="2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505" t="inlineStr">
        <is>
          <t>https://casino.guru/play2x-casino-review</t>
        </is>
      </c>
    </row>
    <row r="506">
      <c r="A506" s="6" t="inlineStr">
        <is>
          <t>Playbet.io Casino</t>
        </is>
      </c>
      <c r="B506" t="inlineStr">
        <is>
          <t>Curacao</t>
        </is>
      </c>
      <c r="C506" t="n">
        <v>8.199999999999999</v>
      </c>
      <c r="G506" s="3" t="inlineStr">
        <is>
          <t>Yes</t>
        </is>
      </c>
      <c r="H506" s="3" t="inlineStr">
        <is>
          <t>Yes</t>
        </is>
      </c>
      <c r="I506" s="3" t="inlineStr">
        <is>
          <t>Yes</t>
        </is>
      </c>
      <c r="J506" s="4" t="inlineStr">
        <is>
          <t>No</t>
        </is>
      </c>
      <c r="N506" t="n">
        <v>1</v>
      </c>
      <c r="O506" t="inlineStr">
        <is>
          <t>casino.guru</t>
        </is>
      </c>
      <c r="P506" s="7" t="n">
        <v>45987</v>
      </c>
      <c r="Q506" t="inlineStr">
        <is>
          <t>Yes</t>
        </is>
      </c>
      <c r="R506" t="inlineStr">
        <is>
          <t>2026-04-19 06:39</t>
        </is>
      </c>
      <c r="S506" s="2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506" t="inlineStr">
        <is>
          <t>https://casino.guru/playbet-io-casino-review</t>
        </is>
      </c>
    </row>
    <row r="507">
      <c r="A507" s="6" t="inlineStr">
        <is>
          <t>Rise Casino</t>
        </is>
      </c>
      <c r="B507" t="inlineStr">
        <is>
          <t>UKGC</t>
        </is>
      </c>
      <c r="C507" t="n">
        <v>8.199999999999999</v>
      </c>
      <c r="G507" s="3" t="inlineStr">
        <is>
          <t>Yes</t>
        </is>
      </c>
      <c r="H507" s="4" t="inlineStr">
        <is>
          <t>No</t>
        </is>
      </c>
      <c r="I507" s="4" t="inlineStr">
        <is>
          <t>No</t>
        </is>
      </c>
      <c r="J507" s="3" t="inlineStr">
        <is>
          <t>Yes</t>
        </is>
      </c>
      <c r="N507" t="n">
        <v>1</v>
      </c>
      <c r="O507" t="inlineStr">
        <is>
          <t>casino.guru</t>
        </is>
      </c>
      <c r="P507" s="7" t="n">
        <v>46142</v>
      </c>
      <c r="Q507" t="inlineStr">
        <is>
          <t>Yes</t>
        </is>
      </c>
      <c r="R507" t="inlineStr">
        <is>
          <t>2026-04-19 06:06</t>
        </is>
      </c>
      <c r="S507" s="2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507" t="inlineStr">
        <is>
          <t>https://casino.guru/Rise-Casino-review</t>
        </is>
      </c>
    </row>
    <row r="508">
      <c r="A508" s="6" t="inlineStr">
        <is>
          <t>RocketBet Casino</t>
        </is>
      </c>
      <c r="B508" t="inlineStr">
        <is>
          <t>Curacao</t>
        </is>
      </c>
      <c r="C508" t="n">
        <v>8.199999999999999</v>
      </c>
      <c r="G508" s="3" t="inlineStr">
        <is>
          <t>Yes</t>
        </is>
      </c>
      <c r="H508" s="3" t="inlineStr">
        <is>
          <t>Yes</t>
        </is>
      </c>
      <c r="I508" s="3" t="inlineStr">
        <is>
          <t>Yes</t>
        </is>
      </c>
      <c r="J508" s="4" t="inlineStr">
        <is>
          <t>No</t>
        </is>
      </c>
      <c r="N508" t="n">
        <v>1</v>
      </c>
      <c r="O508" t="inlineStr">
        <is>
          <t>casino.guru</t>
        </is>
      </c>
      <c r="P508" s="7" t="n">
        <v>46140</v>
      </c>
      <c r="Q508" t="inlineStr">
        <is>
          <t>Yes</t>
        </is>
      </c>
      <c r="R508" t="inlineStr">
        <is>
          <t>2026-04-19 06:39</t>
        </is>
      </c>
      <c r="S508" s="2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508" t="inlineStr">
        <is>
          <t>https://casino.guru/rocketbet-casino-review</t>
        </is>
      </c>
    </row>
    <row r="509">
      <c r="A509" s="6" t="inlineStr">
        <is>
          <t>Royal Stars Casino</t>
        </is>
      </c>
      <c r="B509" t="inlineStr">
        <is>
          <t>Curacao</t>
        </is>
      </c>
      <c r="C509" t="n">
        <v>8.199999999999999</v>
      </c>
      <c r="G509" s="3" t="inlineStr">
        <is>
          <t>Yes</t>
        </is>
      </c>
      <c r="H509" s="3" t="inlineStr">
        <is>
          <t>Yes</t>
        </is>
      </c>
      <c r="I509" s="3" t="inlineStr">
        <is>
          <t>Yes</t>
        </is>
      </c>
      <c r="J509" s="4" t="inlineStr">
        <is>
          <t>No</t>
        </is>
      </c>
      <c r="N509" t="n">
        <v>1</v>
      </c>
      <c r="O509" t="inlineStr">
        <is>
          <t>casino.guru</t>
        </is>
      </c>
      <c r="P509" s="7" t="n">
        <v>46094</v>
      </c>
      <c r="Q509" t="inlineStr">
        <is>
          <t>Yes</t>
        </is>
      </c>
      <c r="R509" t="inlineStr">
        <is>
          <t>2026-04-19 06:26</t>
        </is>
      </c>
      <c r="S509" s="2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509" t="inlineStr">
        <is>
          <t>https://casino.guru/royal-stars-casino-review</t>
        </is>
      </c>
    </row>
    <row r="510">
      <c r="A510" s="6" t="inlineStr">
        <is>
          <t>Sekabet Casino</t>
        </is>
      </c>
      <c r="B510" t="inlineStr">
        <is>
          <t>Curacao</t>
        </is>
      </c>
      <c r="C510" t="n">
        <v>8.199999999999999</v>
      </c>
      <c r="G510" s="3" t="inlineStr">
        <is>
          <t>Yes</t>
        </is>
      </c>
      <c r="H510" s="3" t="inlineStr">
        <is>
          <t>Yes</t>
        </is>
      </c>
      <c r="I510" s="3" t="inlineStr">
        <is>
          <t>Yes</t>
        </is>
      </c>
      <c r="J510" s="4" t="inlineStr">
        <is>
          <t>No</t>
        </is>
      </c>
      <c r="N510" t="n">
        <v>1</v>
      </c>
      <c r="O510" t="inlineStr">
        <is>
          <t>casino.guru</t>
        </is>
      </c>
      <c r="P510" s="7" t="n">
        <v>45881</v>
      </c>
      <c r="Q510" t="inlineStr">
        <is>
          <t>Yes</t>
        </is>
      </c>
      <c r="R510" t="inlineStr">
        <is>
          <t>2026-04-19 06:06</t>
        </is>
      </c>
      <c r="S510" s="2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510" t="inlineStr">
        <is>
          <t>https://casino.guru/sekabet-casino-review</t>
        </is>
      </c>
    </row>
    <row r="511">
      <c r="A511" s="6" t="inlineStr">
        <is>
          <t>Spielbanken Bayern Online Casino</t>
        </is>
      </c>
      <c r="B511" t="inlineStr">
        <is>
          <t>Germany</t>
        </is>
      </c>
      <c r="C511" t="n">
        <v>8.199999999999999</v>
      </c>
      <c r="G511" s="3" t="inlineStr">
        <is>
          <t>Yes</t>
        </is>
      </c>
      <c r="H511" s="4" t="inlineStr">
        <is>
          <t>No</t>
        </is>
      </c>
      <c r="I511" s="4" t="inlineStr">
        <is>
          <t>No</t>
        </is>
      </c>
      <c r="J511" s="3" t="inlineStr">
        <is>
          <t>Yes</t>
        </is>
      </c>
      <c r="N511" t="n">
        <v>1</v>
      </c>
      <c r="O511" t="inlineStr">
        <is>
          <t>casino.guru</t>
        </is>
      </c>
      <c r="P511" s="7" t="n">
        <v>46073</v>
      </c>
      <c r="Q511" t="inlineStr">
        <is>
          <t>Yes</t>
        </is>
      </c>
      <c r="R511" t="inlineStr">
        <is>
          <t>2026-04-19 07:10</t>
        </is>
      </c>
      <c r="S511" s="2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511" t="inlineStr">
        <is>
          <t>https://casino.guru/spielbanken-bayern-online-casino-review</t>
        </is>
      </c>
    </row>
    <row r="512">
      <c r="A512" s="6" t="inlineStr">
        <is>
          <t>SpinAway Casino</t>
        </is>
      </c>
      <c r="B512" t="inlineStr">
        <is>
          <t>MGA</t>
        </is>
      </c>
      <c r="C512" t="n">
        <v>8.199999999999999</v>
      </c>
      <c r="G512" s="3" t="inlineStr">
        <is>
          <t>Yes</t>
        </is>
      </c>
      <c r="H512" s="3" t="inlineStr">
        <is>
          <t>Yes</t>
        </is>
      </c>
      <c r="I512" s="3" t="inlineStr">
        <is>
          <t>Yes</t>
        </is>
      </c>
      <c r="J512" s="4" t="inlineStr">
        <is>
          <t>No</t>
        </is>
      </c>
      <c r="N512" t="n">
        <v>1</v>
      </c>
      <c r="O512" t="inlineStr">
        <is>
          <t>casino.guru</t>
        </is>
      </c>
      <c r="P512" s="7" t="n">
        <v>46140</v>
      </c>
      <c r="Q512" t="inlineStr">
        <is>
          <t>Yes</t>
        </is>
      </c>
      <c r="R512" t="inlineStr">
        <is>
          <t>2026-04-19 06:16</t>
        </is>
      </c>
      <c r="S512" s="2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512" t="inlineStr">
        <is>
          <t>https://casino.guru/spinaway-casino-review</t>
        </is>
      </c>
    </row>
    <row r="513">
      <c r="A513" s="6" t="inlineStr">
        <is>
          <t>ThorCasino</t>
        </is>
      </c>
      <c r="B513" t="inlineStr">
        <is>
          <t>Curacao</t>
        </is>
      </c>
      <c r="C513" t="n">
        <v>8.199999999999999</v>
      </c>
      <c r="G513" s="4" t="inlineStr">
        <is>
          <t>No</t>
        </is>
      </c>
      <c r="H513" s="3" t="inlineStr">
        <is>
          <t>Yes</t>
        </is>
      </c>
      <c r="I513" s="3" t="inlineStr">
        <is>
          <t>Yes</t>
        </is>
      </c>
      <c r="J513" s="4" t="inlineStr">
        <is>
          <t>No</t>
        </is>
      </c>
      <c r="N513" t="n">
        <v>1</v>
      </c>
      <c r="O513" t="inlineStr">
        <is>
          <t>lcb</t>
        </is>
      </c>
      <c r="P513" s="7" t="n">
        <v>44806</v>
      </c>
      <c r="Q513" t="inlineStr">
        <is>
          <t>Yes</t>
        </is>
      </c>
      <c r="R513" t="inlineStr">
        <is>
          <t>2026-04-19 00:11</t>
        </is>
      </c>
      <c r="S513" s="2" t="inlineStr">
        <is>
          <t>https://external.lcb.org/site/2471</t>
        </is>
      </c>
      <c r="T513" t="inlineStr">
        <is>
          <t>https://lcb.org/casinos/thor-casino</t>
        </is>
      </c>
    </row>
    <row r="514">
      <c r="A514" s="6" t="inlineStr">
        <is>
          <t>Vavada Casino</t>
        </is>
      </c>
      <c r="B514" t="inlineStr">
        <is>
          <t>Curacao</t>
        </is>
      </c>
      <c r="C514" t="n">
        <v>8.199999999999999</v>
      </c>
      <c r="G514" s="3" t="inlineStr">
        <is>
          <t>Yes</t>
        </is>
      </c>
      <c r="H514" s="3" t="inlineStr">
        <is>
          <t>Yes</t>
        </is>
      </c>
      <c r="I514" s="3" t="inlineStr">
        <is>
          <t>Yes</t>
        </is>
      </c>
      <c r="J514" s="4" t="inlineStr">
        <is>
          <t>No</t>
        </is>
      </c>
      <c r="K514" s="4" t="inlineStr">
        <is>
          <t>No</t>
        </is>
      </c>
      <c r="N514" t="n">
        <v>1</v>
      </c>
      <c r="O514" t="inlineStr">
        <is>
          <t>casino.guru</t>
        </is>
      </c>
      <c r="P514" s="7" t="n">
        <v>46029</v>
      </c>
      <c r="Q514" t="inlineStr">
        <is>
          <t>Yes</t>
        </is>
      </c>
      <c r="R514" t="inlineStr">
        <is>
          <t>2026-04-19 06:09</t>
        </is>
      </c>
      <c r="S514" s="2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514" t="inlineStr">
        <is>
          <t>https://casino.guru/vavada-casino-review</t>
        </is>
      </c>
    </row>
    <row r="515">
      <c r="A515" s="6" t="inlineStr">
        <is>
          <t>1Go Casino</t>
        </is>
      </c>
      <c r="B515" t="inlineStr">
        <is>
          <t>Curacao</t>
        </is>
      </c>
      <c r="C515" t="n">
        <v>8.1</v>
      </c>
      <c r="G515" s="3" t="inlineStr">
        <is>
          <t>Yes</t>
        </is>
      </c>
      <c r="H515" s="3" t="inlineStr">
        <is>
          <t>Yes</t>
        </is>
      </c>
      <c r="I515" s="3" t="inlineStr">
        <is>
          <t>Yes</t>
        </is>
      </c>
      <c r="J515" s="4" t="inlineStr">
        <is>
          <t>No</t>
        </is>
      </c>
      <c r="N515" t="n">
        <v>1</v>
      </c>
      <c r="O515" t="inlineStr">
        <is>
          <t>casino.guru</t>
        </is>
      </c>
      <c r="P515" s="7" t="n">
        <v>46049</v>
      </c>
      <c r="Q515" t="inlineStr">
        <is>
          <t>Yes</t>
        </is>
      </c>
      <c r="R515" t="inlineStr">
        <is>
          <t>2026-04-19 06:35</t>
        </is>
      </c>
      <c r="S515" s="2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515" t="inlineStr">
        <is>
          <t>https://casino.guru/1go-casino-review</t>
        </is>
      </c>
    </row>
    <row r="516">
      <c r="A516" s="6" t="inlineStr">
        <is>
          <t>7K Casino</t>
        </is>
      </c>
      <c r="B516" t="inlineStr">
        <is>
          <t>MGA</t>
        </is>
      </c>
      <c r="C516" t="n">
        <v>8.1</v>
      </c>
      <c r="G516" s="3" t="inlineStr">
        <is>
          <t>Yes</t>
        </is>
      </c>
      <c r="H516" s="3" t="inlineStr">
        <is>
          <t>Yes</t>
        </is>
      </c>
      <c r="I516" s="3" t="inlineStr">
        <is>
          <t>Yes</t>
        </is>
      </c>
      <c r="J516" s="4" t="inlineStr">
        <is>
          <t>No</t>
        </is>
      </c>
      <c r="N516" t="n">
        <v>1</v>
      </c>
      <c r="O516" t="inlineStr">
        <is>
          <t>casino.guru</t>
        </is>
      </c>
      <c r="P516" s="7" t="n">
        <v>45933</v>
      </c>
      <c r="Q516" t="inlineStr">
        <is>
          <t>Yes</t>
        </is>
      </c>
      <c r="R516" t="inlineStr">
        <is>
          <t>2026-04-19 06:33</t>
        </is>
      </c>
      <c r="S516" s="2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516" t="inlineStr">
        <is>
          <t>https://casino.guru/7k-casino-review</t>
        </is>
      </c>
    </row>
    <row r="517">
      <c r="A517" s="6" t="inlineStr">
        <is>
          <t>Apollo Slots Casino</t>
        </is>
      </c>
      <c r="B517" t="inlineStr">
        <is>
          <t>Anjouan</t>
        </is>
      </c>
      <c r="C517" t="n">
        <v>8.1</v>
      </c>
      <c r="G517" s="3" t="inlineStr">
        <is>
          <t>Yes</t>
        </is>
      </c>
      <c r="H517" s="3" t="inlineStr">
        <is>
          <t>Yes</t>
        </is>
      </c>
      <c r="I517" s="3" t="inlineStr">
        <is>
          <t>Yes</t>
        </is>
      </c>
      <c r="J517" s="4" t="inlineStr">
        <is>
          <t>No</t>
        </is>
      </c>
      <c r="N517" t="n">
        <v>1</v>
      </c>
      <c r="O517" t="inlineStr">
        <is>
          <t>casino.guru</t>
        </is>
      </c>
      <c r="P517" s="7" t="n">
        <v>45964</v>
      </c>
      <c r="Q517" t="inlineStr">
        <is>
          <t>Yes</t>
        </is>
      </c>
      <c r="R517" t="inlineStr">
        <is>
          <t>2026-04-19 06:14</t>
        </is>
      </c>
      <c r="S517" s="2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517" t="inlineStr">
        <is>
          <t>https://casino.guru/apollo-slots-casino-review</t>
        </is>
      </c>
    </row>
    <row r="518">
      <c r="A518" s="6" t="inlineStr">
        <is>
          <t>Barbados Casino</t>
        </is>
      </c>
      <c r="B518" t="inlineStr">
        <is>
          <t>UKGC</t>
        </is>
      </c>
      <c r="C518" t="n">
        <v>8.1</v>
      </c>
      <c r="G518" s="3" t="inlineStr">
        <is>
          <t>Yes</t>
        </is>
      </c>
      <c r="H518" s="4" t="inlineStr">
        <is>
          <t>No</t>
        </is>
      </c>
      <c r="I518" s="4" t="inlineStr">
        <is>
          <t>No</t>
        </is>
      </c>
      <c r="J518" s="3" t="inlineStr">
        <is>
          <t>Yes</t>
        </is>
      </c>
      <c r="N518" t="n">
        <v>1</v>
      </c>
      <c r="O518" t="inlineStr">
        <is>
          <t>casino.guru</t>
        </is>
      </c>
      <c r="P518" s="7" t="n">
        <v>46133</v>
      </c>
      <c r="Q518" t="inlineStr">
        <is>
          <t>Yes</t>
        </is>
      </c>
      <c r="R518" t="inlineStr">
        <is>
          <t>2026-04-19 06:03</t>
        </is>
      </c>
      <c r="S518" s="2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518" t="inlineStr">
        <is>
          <t>https://casino.guru/Barbados-Casino-review</t>
        </is>
      </c>
    </row>
    <row r="519">
      <c r="A519" s="6" t="inlineStr">
        <is>
          <t>Betico Casino</t>
        </is>
      </c>
      <c r="B519" t="inlineStr">
        <is>
          <t>Curacao</t>
        </is>
      </c>
      <c r="C519" t="n">
        <v>8.1</v>
      </c>
      <c r="G519" s="4" t="inlineStr">
        <is>
          <t>No</t>
        </is>
      </c>
      <c r="H519" s="3" t="inlineStr">
        <is>
          <t>Yes</t>
        </is>
      </c>
      <c r="I519" s="3" t="inlineStr">
        <is>
          <t>Yes</t>
        </is>
      </c>
      <c r="J519" s="4" t="inlineStr">
        <is>
          <t>No</t>
        </is>
      </c>
      <c r="N519" t="n">
        <v>1</v>
      </c>
      <c r="O519" t="inlineStr">
        <is>
          <t>casino.guru</t>
        </is>
      </c>
      <c r="P519" s="7" t="n">
        <v>46142</v>
      </c>
      <c r="Q519" t="inlineStr">
        <is>
          <t>Yes</t>
        </is>
      </c>
      <c r="R519" t="inlineStr">
        <is>
          <t>2026-04-19 06:50</t>
        </is>
      </c>
      <c r="S519" s="2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519" t="inlineStr">
        <is>
          <t>https://casino.guru/betico-casino-review</t>
        </is>
      </c>
    </row>
    <row r="520">
      <c r="A520" s="6" t="inlineStr">
        <is>
          <t>Betiton Casino</t>
        </is>
      </c>
      <c r="B520" t="inlineStr">
        <is>
          <t>MGA</t>
        </is>
      </c>
      <c r="C520" t="n">
        <v>8.1</v>
      </c>
      <c r="G520" s="3" t="inlineStr">
        <is>
          <t>Yes</t>
        </is>
      </c>
      <c r="H520" s="3" t="inlineStr">
        <is>
          <t>Yes</t>
        </is>
      </c>
      <c r="I520" s="3" t="inlineStr">
        <is>
          <t>Yes</t>
        </is>
      </c>
      <c r="J520" s="4" t="inlineStr">
        <is>
          <t>No</t>
        </is>
      </c>
      <c r="N520" t="n">
        <v>1</v>
      </c>
      <c r="O520" t="inlineStr">
        <is>
          <t>casino.guru</t>
        </is>
      </c>
      <c r="P520" s="7" t="n">
        <v>46076</v>
      </c>
      <c r="Q520" t="inlineStr">
        <is>
          <t>Yes</t>
        </is>
      </c>
      <c r="R520" t="inlineStr">
        <is>
          <t>2026-04-19 06:12</t>
        </is>
      </c>
      <c r="S520" s="2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520" t="inlineStr">
        <is>
          <t>https://casino.guru/betiton-casino-review</t>
        </is>
      </c>
    </row>
    <row r="521">
      <c r="A521" s="6" t="inlineStr">
        <is>
          <t>CasinOK Casino</t>
        </is>
      </c>
      <c r="B521" t="inlineStr">
        <is>
          <t>Curacao</t>
        </is>
      </c>
      <c r="C521" t="n">
        <v>8.1</v>
      </c>
      <c r="G521" s="3" t="inlineStr">
        <is>
          <t>Yes</t>
        </is>
      </c>
      <c r="H521" s="3" t="inlineStr">
        <is>
          <t>Yes</t>
        </is>
      </c>
      <c r="I521" s="3" t="inlineStr">
        <is>
          <t>Yes</t>
        </is>
      </c>
      <c r="J521" s="4" t="inlineStr">
        <is>
          <t>No</t>
        </is>
      </c>
      <c r="N521" t="n">
        <v>1</v>
      </c>
      <c r="O521" t="inlineStr">
        <is>
          <t>casino.guru</t>
        </is>
      </c>
      <c r="P521" s="7" t="n">
        <v>46090</v>
      </c>
      <c r="Q521" t="inlineStr">
        <is>
          <t>Yes</t>
        </is>
      </c>
      <c r="R521" t="inlineStr">
        <is>
          <t>2026-04-19 06:52</t>
        </is>
      </c>
      <c r="S521" s="2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521" t="inlineStr">
        <is>
          <t>https://casino.guru/casinok-casino-review</t>
        </is>
      </c>
    </row>
    <row r="522">
      <c r="A522" s="6" t="inlineStr">
        <is>
          <t>Crashino Casino</t>
        </is>
      </c>
      <c r="B522" t="inlineStr">
        <is>
          <t>Curacao</t>
        </is>
      </c>
      <c r="C522" t="n">
        <v>8.1</v>
      </c>
      <c r="G522" s="3" t="inlineStr">
        <is>
          <t>Yes</t>
        </is>
      </c>
      <c r="H522" s="3" t="inlineStr">
        <is>
          <t>Yes</t>
        </is>
      </c>
      <c r="I522" s="3" t="inlineStr">
        <is>
          <t>Yes</t>
        </is>
      </c>
      <c r="J522" s="4" t="inlineStr">
        <is>
          <t>No</t>
        </is>
      </c>
      <c r="N522" t="n">
        <v>1</v>
      </c>
      <c r="O522" t="inlineStr">
        <is>
          <t>casino.guru</t>
        </is>
      </c>
      <c r="P522" s="7" t="n">
        <v>46085</v>
      </c>
      <c r="Q522" t="inlineStr">
        <is>
          <t>Yes</t>
        </is>
      </c>
      <c r="R522" t="inlineStr">
        <is>
          <t>2026-04-19 06:24</t>
        </is>
      </c>
      <c r="S522" s="2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522" t="inlineStr">
        <is>
          <t>https://casino.guru/crashino-casino-review</t>
        </is>
      </c>
    </row>
    <row r="523">
      <c r="A523" s="6" t="inlineStr">
        <is>
          <t>DelOro Casino</t>
        </is>
      </c>
      <c r="B523" t="inlineStr">
        <is>
          <t>Anjouan</t>
        </is>
      </c>
      <c r="C523" t="n">
        <v>8.1</v>
      </c>
      <c r="G523" s="3" t="inlineStr">
        <is>
          <t>Yes</t>
        </is>
      </c>
      <c r="H523" s="3" t="inlineStr">
        <is>
          <t>Yes</t>
        </is>
      </c>
      <c r="I523" s="3" t="inlineStr">
        <is>
          <t>Yes</t>
        </is>
      </c>
      <c r="J523" s="4" t="inlineStr">
        <is>
          <t>No</t>
        </is>
      </c>
      <c r="N523" t="n">
        <v>1</v>
      </c>
      <c r="O523" t="inlineStr">
        <is>
          <t>casino.guru</t>
        </is>
      </c>
      <c r="P523" s="7" t="n">
        <v>46041</v>
      </c>
      <c r="Q523" t="inlineStr">
        <is>
          <t>Yes</t>
        </is>
      </c>
      <c r="R523" t="inlineStr">
        <is>
          <t>2026-04-19 06:31</t>
        </is>
      </c>
      <c r="S523" s="2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523" t="inlineStr">
        <is>
          <t>https://casino.guru/deloro-casino-review</t>
        </is>
      </c>
    </row>
    <row r="524">
      <c r="A524" s="6" t="inlineStr">
        <is>
          <t>Eclipse Casino</t>
        </is>
      </c>
      <c r="C524" t="n">
        <v>8.1</v>
      </c>
      <c r="G524" s="3" t="inlineStr">
        <is>
          <t>Yes</t>
        </is>
      </c>
      <c r="H524" s="3" t="inlineStr">
        <is>
          <t>Yes</t>
        </is>
      </c>
      <c r="I524" s="3" t="inlineStr">
        <is>
          <t>Yes</t>
        </is>
      </c>
      <c r="J524" s="4" t="inlineStr">
        <is>
          <t>No</t>
        </is>
      </c>
      <c r="N524" t="n">
        <v>1</v>
      </c>
      <c r="O524" t="inlineStr">
        <is>
          <t>casino.guru</t>
        </is>
      </c>
      <c r="P524" s="7" t="n">
        <v>46112</v>
      </c>
      <c r="Q524" t="inlineStr">
        <is>
          <t>Yes</t>
        </is>
      </c>
      <c r="R524" t="inlineStr">
        <is>
          <t>2026-04-19 06:00</t>
        </is>
      </c>
      <c r="S524" s="2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524" t="inlineStr">
        <is>
          <t>https://casino.guru/Eclipse-Casino-review</t>
        </is>
      </c>
    </row>
    <row r="525">
      <c r="A525" s="6" t="inlineStr">
        <is>
          <t>FastPay Casino</t>
        </is>
      </c>
      <c r="B525" t="inlineStr">
        <is>
          <t>Anjouan</t>
        </is>
      </c>
      <c r="C525" t="n">
        <v>8.1</v>
      </c>
      <c r="G525" s="3" t="inlineStr">
        <is>
          <t>Yes</t>
        </is>
      </c>
      <c r="H525" s="3" t="inlineStr">
        <is>
          <t>Yes</t>
        </is>
      </c>
      <c r="I525" s="3" t="inlineStr">
        <is>
          <t>Yes</t>
        </is>
      </c>
      <c r="J525" s="4" t="inlineStr">
        <is>
          <t>No</t>
        </is>
      </c>
      <c r="N525" t="n">
        <v>1</v>
      </c>
      <c r="O525" t="inlineStr">
        <is>
          <t>casino.guru</t>
        </is>
      </c>
      <c r="P525" s="7" t="n">
        <v>46134</v>
      </c>
      <c r="Q525" t="inlineStr">
        <is>
          <t>Yes</t>
        </is>
      </c>
      <c r="R525" t="inlineStr">
        <is>
          <t>2026-04-19 06:05</t>
        </is>
      </c>
      <c r="S525" s="2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525" t="inlineStr">
        <is>
          <t>https://casino.guru/Fastpay-Casino-review</t>
        </is>
      </c>
    </row>
    <row r="526">
      <c r="A526" s="6" t="inlineStr">
        <is>
          <t>FgFox Casino</t>
        </is>
      </c>
      <c r="B526" t="inlineStr">
        <is>
          <t>MGA</t>
        </is>
      </c>
      <c r="C526" t="n">
        <v>8.1</v>
      </c>
      <c r="G526" s="3" t="inlineStr">
        <is>
          <t>Yes</t>
        </is>
      </c>
      <c r="H526" s="3" t="inlineStr">
        <is>
          <t>Yes</t>
        </is>
      </c>
      <c r="I526" s="3" t="inlineStr">
        <is>
          <t>Yes</t>
        </is>
      </c>
      <c r="J526" s="4" t="inlineStr">
        <is>
          <t>No</t>
        </is>
      </c>
      <c r="N526" t="n">
        <v>1</v>
      </c>
      <c r="O526" t="inlineStr">
        <is>
          <t>casino.guru</t>
        </is>
      </c>
      <c r="P526" s="7" t="n">
        <v>46056</v>
      </c>
      <c r="Q526" t="inlineStr">
        <is>
          <t>Yes</t>
        </is>
      </c>
      <c r="R526" t="inlineStr">
        <is>
          <t>2026-04-19 06:22</t>
        </is>
      </c>
      <c r="S526" s="2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526" t="inlineStr">
        <is>
          <t>https://casino.guru/fgfox-casino-review</t>
        </is>
      </c>
    </row>
    <row r="527">
      <c r="A527" s="6" t="inlineStr">
        <is>
          <t>Fluffy Spins Casino</t>
        </is>
      </c>
      <c r="B527" t="inlineStr">
        <is>
          <t>UKGC</t>
        </is>
      </c>
      <c r="C527" t="n">
        <v>8.1</v>
      </c>
      <c r="G527" s="3" t="inlineStr">
        <is>
          <t>Yes</t>
        </is>
      </c>
      <c r="H527" s="4" t="inlineStr">
        <is>
          <t>No</t>
        </is>
      </c>
      <c r="I527" s="4" t="inlineStr">
        <is>
          <t>No</t>
        </is>
      </c>
      <c r="J527" s="3" t="inlineStr">
        <is>
          <t>Yes</t>
        </is>
      </c>
      <c r="N527" t="n">
        <v>1</v>
      </c>
      <c r="O527" t="inlineStr">
        <is>
          <t>casino.guru</t>
        </is>
      </c>
      <c r="P527" s="7" t="n">
        <v>46133</v>
      </c>
      <c r="Q527" t="inlineStr">
        <is>
          <t>Yes</t>
        </is>
      </c>
      <c r="R527" t="inlineStr">
        <is>
          <t>2026-04-19 06:07</t>
        </is>
      </c>
      <c r="S527" s="2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527" t="inlineStr">
        <is>
          <t>https://casino.guru/fluffy-spins-casino-review</t>
        </is>
      </c>
    </row>
    <row r="528">
      <c r="A528" s="6" t="inlineStr">
        <is>
          <t>Glitchspin Casino</t>
        </is>
      </c>
      <c r="B528" t="inlineStr">
        <is>
          <t>MGA</t>
        </is>
      </c>
      <c r="C528" t="n">
        <v>8.1</v>
      </c>
      <c r="G528" s="3" t="inlineStr">
        <is>
          <t>Yes</t>
        </is>
      </c>
      <c r="H528" s="3" t="inlineStr">
        <is>
          <t>Yes</t>
        </is>
      </c>
      <c r="I528" s="3" t="inlineStr">
        <is>
          <t>Yes</t>
        </is>
      </c>
      <c r="J528" s="4" t="inlineStr">
        <is>
          <t>No</t>
        </is>
      </c>
      <c r="N528" t="n">
        <v>1</v>
      </c>
      <c r="O528" t="inlineStr">
        <is>
          <t>casino.guru</t>
        </is>
      </c>
      <c r="P528" s="7" t="n">
        <v>46050</v>
      </c>
      <c r="Q528" t="inlineStr">
        <is>
          <t>Yes</t>
        </is>
      </c>
      <c r="R528" t="inlineStr">
        <is>
          <t>2026-04-19 06:46</t>
        </is>
      </c>
      <c r="S528" s="2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528" t="inlineStr">
        <is>
          <t>https://casino.guru/glitchspin-casino-review</t>
        </is>
      </c>
    </row>
    <row r="529">
      <c r="A529" s="6" t="inlineStr">
        <is>
          <t>Golden Crown Casino</t>
        </is>
      </c>
      <c r="B529" t="inlineStr">
        <is>
          <t>Curacao</t>
        </is>
      </c>
      <c r="C529" t="n">
        <v>8.1</v>
      </c>
      <c r="G529" s="3" t="inlineStr">
        <is>
          <t>Yes</t>
        </is>
      </c>
      <c r="H529" s="3" t="inlineStr">
        <is>
          <t>Yes</t>
        </is>
      </c>
      <c r="I529" s="3" t="inlineStr">
        <is>
          <t>Yes</t>
        </is>
      </c>
      <c r="J529" s="4" t="inlineStr">
        <is>
          <t>No</t>
        </is>
      </c>
      <c r="N529" t="n">
        <v>1</v>
      </c>
      <c r="O529" t="inlineStr">
        <is>
          <t>casino.guru</t>
        </is>
      </c>
      <c r="P529" s="7" t="n">
        <v>46075</v>
      </c>
      <c r="Q529" t="inlineStr">
        <is>
          <t>Yes</t>
        </is>
      </c>
      <c r="R529" t="inlineStr">
        <is>
          <t>2026-04-19 06:10</t>
        </is>
      </c>
      <c r="S529" s="2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529" t="inlineStr">
        <is>
          <t>https://casino.guru/golden-crown-casino-review</t>
        </is>
      </c>
    </row>
    <row r="530">
      <c r="A530" s="6" t="inlineStr">
        <is>
          <t>Hype.Bet Casino</t>
        </is>
      </c>
      <c r="B530" t="inlineStr">
        <is>
          <t>MGA</t>
        </is>
      </c>
      <c r="C530" t="n">
        <v>8.1</v>
      </c>
      <c r="G530" s="3" t="inlineStr">
        <is>
          <t>Yes</t>
        </is>
      </c>
      <c r="H530" s="3" t="inlineStr">
        <is>
          <t>Yes</t>
        </is>
      </c>
      <c r="I530" s="3" t="inlineStr">
        <is>
          <t>Yes</t>
        </is>
      </c>
      <c r="J530" s="4" t="inlineStr">
        <is>
          <t>No</t>
        </is>
      </c>
      <c r="N530" t="n">
        <v>1</v>
      </c>
      <c r="O530" t="inlineStr">
        <is>
          <t>casino.guru</t>
        </is>
      </c>
      <c r="P530" s="7" t="n">
        <v>46115</v>
      </c>
      <c r="Q530" t="inlineStr">
        <is>
          <t>Yes</t>
        </is>
      </c>
      <c r="R530" t="inlineStr">
        <is>
          <t>2026-04-19 06:48</t>
        </is>
      </c>
      <c r="S530" s="2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530" t="inlineStr">
        <is>
          <t>https://casino.guru/hype-bet-casino-review</t>
        </is>
      </c>
    </row>
    <row r="531">
      <c r="A531" s="6" t="inlineStr">
        <is>
          <t>Hyper Slots Casino</t>
        </is>
      </c>
      <c r="B531" t="inlineStr">
        <is>
          <t>UKGC</t>
        </is>
      </c>
      <c r="C531" t="n">
        <v>8.1</v>
      </c>
      <c r="G531" s="3" t="inlineStr">
        <is>
          <t>Yes</t>
        </is>
      </c>
      <c r="H531" s="4" t="inlineStr">
        <is>
          <t>No</t>
        </is>
      </c>
      <c r="I531" s="4" t="inlineStr">
        <is>
          <t>No</t>
        </is>
      </c>
      <c r="J531" s="3" t="inlineStr">
        <is>
          <t>Yes</t>
        </is>
      </c>
      <c r="N531" t="n">
        <v>1</v>
      </c>
      <c r="O531" t="inlineStr">
        <is>
          <t>casino.guru</t>
        </is>
      </c>
      <c r="P531" s="7" t="n">
        <v>46050</v>
      </c>
      <c r="Q531" t="inlineStr">
        <is>
          <t>Yes</t>
        </is>
      </c>
      <c r="R531" t="inlineStr">
        <is>
          <t>2026-04-19 06:10</t>
        </is>
      </c>
      <c r="S531" s="2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531" t="inlineStr">
        <is>
          <t>https://casino.guru/hyper-slots-casino-review</t>
        </is>
      </c>
    </row>
    <row r="532">
      <c r="A532" s="6" t="inlineStr">
        <is>
          <t>Jackpot50 Casino</t>
        </is>
      </c>
      <c r="B532" t="inlineStr">
        <is>
          <t>Germany</t>
        </is>
      </c>
      <c r="C532" t="n">
        <v>8.1</v>
      </c>
      <c r="G532" s="3" t="inlineStr">
        <is>
          <t>Yes</t>
        </is>
      </c>
      <c r="H532" s="4" t="inlineStr">
        <is>
          <t>No</t>
        </is>
      </c>
      <c r="I532" s="4" t="inlineStr">
        <is>
          <t>No</t>
        </is>
      </c>
      <c r="J532" s="3" t="inlineStr">
        <is>
          <t>Yes</t>
        </is>
      </c>
      <c r="N532" t="n">
        <v>1</v>
      </c>
      <c r="O532" t="inlineStr">
        <is>
          <t>casino.guru</t>
        </is>
      </c>
      <c r="P532" s="7" t="n">
        <v>46006</v>
      </c>
      <c r="Q532" t="inlineStr">
        <is>
          <t>Yes</t>
        </is>
      </c>
      <c r="R532" t="inlineStr">
        <is>
          <t>2026-04-19 06:47</t>
        </is>
      </c>
      <c r="S532" s="2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532" t="inlineStr">
        <is>
          <t>https://casino.guru/jackpot50-casino-review</t>
        </is>
      </c>
    </row>
    <row r="533">
      <c r="A533" s="6" t="inlineStr">
        <is>
          <t>Joka Casino</t>
        </is>
      </c>
      <c r="C533" t="n">
        <v>8.1</v>
      </c>
      <c r="G533" s="3" t="inlineStr">
        <is>
          <t>Yes</t>
        </is>
      </c>
      <c r="H533" s="3" t="inlineStr">
        <is>
          <t>Yes</t>
        </is>
      </c>
      <c r="I533" s="3" t="inlineStr">
        <is>
          <t>Yes</t>
        </is>
      </c>
      <c r="J533" s="4" t="inlineStr">
        <is>
          <t>No</t>
        </is>
      </c>
      <c r="N533" t="n">
        <v>1</v>
      </c>
      <c r="O533" t="inlineStr">
        <is>
          <t>casino.guru</t>
        </is>
      </c>
      <c r="P533" s="7" t="n">
        <v>46002</v>
      </c>
      <c r="Q533" t="inlineStr">
        <is>
          <t>Yes</t>
        </is>
      </c>
      <c r="R533" t="inlineStr">
        <is>
          <t>2026-04-19 06:16</t>
        </is>
      </c>
      <c r="S533" s="2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533" t="inlineStr">
        <is>
          <t>https://casino.guru/joka-casino-review</t>
        </is>
      </c>
    </row>
    <row r="534">
      <c r="A534" s="6" t="inlineStr">
        <is>
          <t>Librabet Casino</t>
        </is>
      </c>
      <c r="C534" t="n">
        <v>8.1</v>
      </c>
      <c r="G534" s="3" t="inlineStr">
        <is>
          <t>Yes</t>
        </is>
      </c>
      <c r="H534" s="3" t="inlineStr">
        <is>
          <t>Yes</t>
        </is>
      </c>
      <c r="I534" s="3" t="inlineStr">
        <is>
          <t>Yes</t>
        </is>
      </c>
      <c r="J534" s="4" t="inlineStr">
        <is>
          <t>No</t>
        </is>
      </c>
      <c r="N534" t="n">
        <v>1</v>
      </c>
      <c r="O534" t="inlineStr">
        <is>
          <t>casino.guru</t>
        </is>
      </c>
      <c r="P534" s="7" t="n">
        <v>46122</v>
      </c>
      <c r="Q534" t="inlineStr">
        <is>
          <t>Yes</t>
        </is>
      </c>
      <c r="R534" t="inlineStr">
        <is>
          <t>2026-04-19 06:04</t>
        </is>
      </c>
      <c r="S534" s="2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534" t="inlineStr">
        <is>
          <t>https://casino.guru/Librabet-Casino-review</t>
        </is>
      </c>
    </row>
    <row r="535">
      <c r="A535" s="6" t="inlineStr">
        <is>
          <t>Lyllo Casino</t>
        </is>
      </c>
      <c r="B535" t="inlineStr">
        <is>
          <t>Sweden</t>
        </is>
      </c>
      <c r="C535" t="n">
        <v>8.1</v>
      </c>
      <c r="G535" s="3" t="inlineStr">
        <is>
          <t>Yes</t>
        </is>
      </c>
      <c r="H535" s="3" t="inlineStr">
        <is>
          <t>Yes</t>
        </is>
      </c>
      <c r="I535" s="3" t="inlineStr">
        <is>
          <t>Yes</t>
        </is>
      </c>
      <c r="J535" s="4" t="inlineStr">
        <is>
          <t>No</t>
        </is>
      </c>
      <c r="N535" t="n">
        <v>1</v>
      </c>
      <c r="O535" t="inlineStr">
        <is>
          <t>casino.guru</t>
        </is>
      </c>
      <c r="P535" s="7" t="n">
        <v>46055</v>
      </c>
      <c r="Q535" t="inlineStr">
        <is>
          <t>Yes</t>
        </is>
      </c>
      <c r="R535" t="inlineStr">
        <is>
          <t>2026-04-19 06:03</t>
        </is>
      </c>
      <c r="S535" s="2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535" t="inlineStr">
        <is>
          <t>https://casino.guru/lyllo-casino-review</t>
        </is>
      </c>
    </row>
    <row r="536">
      <c r="A536" s="6" t="inlineStr">
        <is>
          <t>MD Shop Casino</t>
        </is>
      </c>
      <c r="C536" t="n">
        <v>8.1</v>
      </c>
      <c r="G536" s="3" t="inlineStr">
        <is>
          <t>Yes</t>
        </is>
      </c>
      <c r="H536" s="3" t="inlineStr">
        <is>
          <t>Yes</t>
        </is>
      </c>
      <c r="I536" s="3" t="inlineStr">
        <is>
          <t>Yes</t>
        </is>
      </c>
      <c r="J536" s="4" t="inlineStr">
        <is>
          <t>No</t>
        </is>
      </c>
      <c r="N536" t="n">
        <v>1</v>
      </c>
      <c r="O536" t="inlineStr">
        <is>
          <t>casino.guru</t>
        </is>
      </c>
      <c r="P536" s="7" t="n">
        <v>45929</v>
      </c>
      <c r="Q536" t="inlineStr">
        <is>
          <t>Yes</t>
        </is>
      </c>
      <c r="R536" t="inlineStr">
        <is>
          <t>2026-04-19 07:00</t>
        </is>
      </c>
      <c r="S536" s="2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536" t="inlineStr">
        <is>
          <t>https://casino.guru/md-shop-casino-review</t>
        </is>
      </c>
    </row>
    <row r="537">
      <c r="A537" s="6" t="inlineStr">
        <is>
          <t>Manilaplay Casino</t>
        </is>
      </c>
      <c r="C537" t="n">
        <v>8.1</v>
      </c>
      <c r="G537" s="3" t="inlineStr">
        <is>
          <t>Yes</t>
        </is>
      </c>
      <c r="H537" s="3" t="inlineStr">
        <is>
          <t>Yes</t>
        </is>
      </c>
      <c r="I537" s="3" t="inlineStr">
        <is>
          <t>Yes</t>
        </is>
      </c>
      <c r="J537" s="4" t="inlineStr">
        <is>
          <t>No</t>
        </is>
      </c>
      <c r="N537" t="n">
        <v>1</v>
      </c>
      <c r="O537" t="inlineStr">
        <is>
          <t>casino.guru</t>
        </is>
      </c>
      <c r="P537" s="7" t="n">
        <v>46108</v>
      </c>
      <c r="Q537" t="inlineStr">
        <is>
          <t>Yes</t>
        </is>
      </c>
      <c r="R537" t="inlineStr">
        <is>
          <t>2026-04-19 07:11</t>
        </is>
      </c>
      <c r="S537" s="2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537" t="inlineStr">
        <is>
          <t>https://casino.guru/manilaplay-casino-review</t>
        </is>
      </c>
    </row>
    <row r="538">
      <c r="A538" s="6" t="inlineStr">
        <is>
          <t>Maxa Casino</t>
        </is>
      </c>
      <c r="C538" t="n">
        <v>8.1</v>
      </c>
      <c r="G538" s="3" t="inlineStr">
        <is>
          <t>Yes</t>
        </is>
      </c>
      <c r="H538" s="4" t="inlineStr">
        <is>
          <t>No</t>
        </is>
      </c>
      <c r="I538" s="4" t="inlineStr">
        <is>
          <t>No</t>
        </is>
      </c>
      <c r="J538" s="3" t="inlineStr">
        <is>
          <t>Yes</t>
        </is>
      </c>
      <c r="N538" t="n">
        <v>1</v>
      </c>
      <c r="O538" t="inlineStr">
        <is>
          <t>casino.guru</t>
        </is>
      </c>
      <c r="P538" s="7" t="n">
        <v>46059</v>
      </c>
      <c r="Q538" t="inlineStr">
        <is>
          <t>Yes</t>
        </is>
      </c>
      <c r="R538" t="inlineStr">
        <is>
          <t>2026-04-19 06:36</t>
        </is>
      </c>
      <c r="S538" s="2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538" t="inlineStr">
        <is>
          <t>https://casino.guru/maxa-casino-review</t>
        </is>
      </c>
    </row>
    <row r="539">
      <c r="A539" s="6" t="inlineStr">
        <is>
          <t>Natural8 Casino</t>
        </is>
      </c>
      <c r="B539" t="inlineStr">
        <is>
          <t>Anjouan</t>
        </is>
      </c>
      <c r="C539" t="n">
        <v>8.1</v>
      </c>
      <c r="G539" s="3" t="inlineStr">
        <is>
          <t>Yes</t>
        </is>
      </c>
      <c r="H539" s="3" t="inlineStr">
        <is>
          <t>Yes</t>
        </is>
      </c>
      <c r="I539" s="3" t="inlineStr">
        <is>
          <t>Yes</t>
        </is>
      </c>
      <c r="J539" s="4" t="inlineStr">
        <is>
          <t>No</t>
        </is>
      </c>
      <c r="N539" t="n">
        <v>1</v>
      </c>
      <c r="O539" t="inlineStr">
        <is>
          <t>casino.guru</t>
        </is>
      </c>
      <c r="P539" s="7" t="n">
        <v>45951</v>
      </c>
      <c r="Q539" t="inlineStr">
        <is>
          <t>Yes</t>
        </is>
      </c>
      <c r="R539" t="inlineStr">
        <is>
          <t>2026-04-19 06:24</t>
        </is>
      </c>
      <c r="S539" s="2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539" t="inlineStr">
        <is>
          <t>https://casino.guru/natural8-casino-review</t>
        </is>
      </c>
    </row>
    <row r="540">
      <c r="A540" s="6" t="inlineStr">
        <is>
          <t>Odds96 Casino</t>
        </is>
      </c>
      <c r="B540" t="inlineStr">
        <is>
          <t>Curacao</t>
        </is>
      </c>
      <c r="C540" t="n">
        <v>8.1</v>
      </c>
      <c r="G540" s="3" t="inlineStr">
        <is>
          <t>Yes</t>
        </is>
      </c>
      <c r="H540" s="3" t="inlineStr">
        <is>
          <t>Yes</t>
        </is>
      </c>
      <c r="I540" s="3" t="inlineStr">
        <is>
          <t>Yes</t>
        </is>
      </c>
      <c r="J540" s="4" t="inlineStr">
        <is>
          <t>No</t>
        </is>
      </c>
      <c r="N540" t="n">
        <v>1</v>
      </c>
      <c r="O540" t="inlineStr">
        <is>
          <t>casino.guru</t>
        </is>
      </c>
      <c r="P540" s="7" t="n">
        <v>46059</v>
      </c>
      <c r="Q540" t="inlineStr">
        <is>
          <t>Yes</t>
        </is>
      </c>
      <c r="R540" t="inlineStr">
        <is>
          <t>2026-04-19 06:22</t>
        </is>
      </c>
      <c r="S540" s="2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540" t="inlineStr">
        <is>
          <t>https://casino.guru/odds96-casino-review</t>
        </is>
      </c>
    </row>
    <row r="541">
      <c r="A541" s="6" t="inlineStr">
        <is>
          <t>Pause and Play Casino</t>
        </is>
      </c>
      <c r="B541" t="inlineStr">
        <is>
          <t>MGA</t>
        </is>
      </c>
      <c r="C541" t="n">
        <v>8.1</v>
      </c>
      <c r="G541" s="3" t="inlineStr">
        <is>
          <t>Yes</t>
        </is>
      </c>
      <c r="H541" s="4" t="inlineStr">
        <is>
          <t>No</t>
        </is>
      </c>
      <c r="I541" s="4" t="inlineStr">
        <is>
          <t>No</t>
        </is>
      </c>
      <c r="J541" s="3" t="inlineStr">
        <is>
          <t>Yes</t>
        </is>
      </c>
      <c r="N541" t="n">
        <v>1</v>
      </c>
      <c r="O541" t="inlineStr">
        <is>
          <t>casino.guru</t>
        </is>
      </c>
      <c r="P541" s="7" t="n">
        <v>46107</v>
      </c>
      <c r="Q541" t="inlineStr">
        <is>
          <t>Yes</t>
        </is>
      </c>
      <c r="R541" t="inlineStr">
        <is>
          <t>2026-04-19 06:32</t>
        </is>
      </c>
      <c r="S541" s="2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541" t="inlineStr">
        <is>
          <t>https://casino.guru/pause-and-play-casino-review</t>
        </is>
      </c>
    </row>
    <row r="542">
      <c r="A542" s="6" t="inlineStr">
        <is>
          <t>PlayNow Casino</t>
        </is>
      </c>
      <c r="C542" t="n">
        <v>8.1</v>
      </c>
      <c r="G542" s="3" t="inlineStr">
        <is>
          <t>Yes</t>
        </is>
      </c>
      <c r="H542" s="4" t="inlineStr">
        <is>
          <t>No</t>
        </is>
      </c>
      <c r="I542" s="4" t="inlineStr">
        <is>
          <t>No</t>
        </is>
      </c>
      <c r="J542" s="3" t="inlineStr">
        <is>
          <t>Yes</t>
        </is>
      </c>
      <c r="N542" t="n">
        <v>1</v>
      </c>
      <c r="O542" t="inlineStr">
        <is>
          <t>casino.guru</t>
        </is>
      </c>
      <c r="P542" s="7" t="n">
        <v>46107</v>
      </c>
      <c r="Q542" t="inlineStr">
        <is>
          <t>Yes</t>
        </is>
      </c>
      <c r="R542" t="inlineStr">
        <is>
          <t>2026-04-19 06:04</t>
        </is>
      </c>
      <c r="S542" s="2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542" t="inlineStr">
        <is>
          <t>https://casino.guru/PlayNow-Casino-review</t>
        </is>
      </c>
    </row>
    <row r="543">
      <c r="A543" s="6" t="inlineStr">
        <is>
          <t>Quality Bingo Casino</t>
        </is>
      </c>
      <c r="B543" t="inlineStr">
        <is>
          <t>UKGC</t>
        </is>
      </c>
      <c r="C543" t="n">
        <v>8.1</v>
      </c>
      <c r="G543" s="3" t="inlineStr">
        <is>
          <t>Yes</t>
        </is>
      </c>
      <c r="H543" s="4" t="inlineStr">
        <is>
          <t>No</t>
        </is>
      </c>
      <c r="I543" s="4" t="inlineStr">
        <is>
          <t>No</t>
        </is>
      </c>
      <c r="J543" s="3" t="inlineStr">
        <is>
          <t>Yes</t>
        </is>
      </c>
      <c r="N543" t="n">
        <v>1</v>
      </c>
      <c r="O543" t="inlineStr">
        <is>
          <t>casino.guru</t>
        </is>
      </c>
      <c r="P543" s="7" t="n">
        <v>46133</v>
      </c>
      <c r="Q543" t="inlineStr">
        <is>
          <t>Yes</t>
        </is>
      </c>
      <c r="R543" t="inlineStr">
        <is>
          <t>2026-04-19 06:18</t>
        </is>
      </c>
      <c r="S543" s="2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543" t="inlineStr">
        <is>
          <t>https://casino.guru/quality-bingo-casino-review</t>
        </is>
      </c>
    </row>
    <row r="544">
      <c r="A544" s="6" t="inlineStr">
        <is>
          <t>RakeBit Casino</t>
        </is>
      </c>
      <c r="B544" t="inlineStr">
        <is>
          <t>Anjouan</t>
        </is>
      </c>
      <c r="C544" t="n">
        <v>8.1</v>
      </c>
      <c r="G544" s="3" t="inlineStr">
        <is>
          <t>Yes</t>
        </is>
      </c>
      <c r="H544" s="3" t="inlineStr">
        <is>
          <t>Yes</t>
        </is>
      </c>
      <c r="I544" s="3" t="inlineStr">
        <is>
          <t>Yes</t>
        </is>
      </c>
      <c r="J544" s="4" t="inlineStr">
        <is>
          <t>No</t>
        </is>
      </c>
      <c r="N544" t="n">
        <v>1</v>
      </c>
      <c r="O544" t="inlineStr">
        <is>
          <t>casino.guru</t>
        </is>
      </c>
      <c r="P544" s="7" t="n">
        <v>46015</v>
      </c>
      <c r="Q544" t="inlineStr">
        <is>
          <t>Yes</t>
        </is>
      </c>
      <c r="R544" t="inlineStr">
        <is>
          <t>2026-04-19 06:38</t>
        </is>
      </c>
      <c r="S544" s="2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544" t="inlineStr">
        <is>
          <t>https://casino.guru/rakebit-casino-review</t>
        </is>
      </c>
    </row>
    <row r="545">
      <c r="A545" s="6" t="inlineStr">
        <is>
          <t>Rioplay Casino</t>
        </is>
      </c>
      <c r="B545" t="inlineStr">
        <is>
          <t>Curacao</t>
        </is>
      </c>
      <c r="C545" t="n">
        <v>8.1</v>
      </c>
      <c r="G545" s="3" t="inlineStr">
        <is>
          <t>Yes</t>
        </is>
      </c>
      <c r="H545" s="3" t="inlineStr">
        <is>
          <t>Yes</t>
        </is>
      </c>
      <c r="I545" s="3" t="inlineStr">
        <is>
          <t>Yes</t>
        </is>
      </c>
      <c r="J545" s="4" t="inlineStr">
        <is>
          <t>No</t>
        </is>
      </c>
      <c r="N545" t="n">
        <v>1</v>
      </c>
      <c r="O545" t="inlineStr">
        <is>
          <t>casino.guru</t>
        </is>
      </c>
      <c r="P545" s="7" t="n">
        <v>46112</v>
      </c>
      <c r="Q545" t="inlineStr">
        <is>
          <t>Yes</t>
        </is>
      </c>
      <c r="R545" t="inlineStr">
        <is>
          <t>2026-04-19 06:43</t>
        </is>
      </c>
      <c r="S545" s="2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545" t="inlineStr">
        <is>
          <t>https://casino.guru/rioplay-casino-review</t>
        </is>
      </c>
    </row>
    <row r="546">
      <c r="A546" s="6" t="inlineStr">
        <is>
          <t>Slot Games Casino</t>
        </is>
      </c>
      <c r="B546" t="inlineStr">
        <is>
          <t>UKGC</t>
        </is>
      </c>
      <c r="C546" t="n">
        <v>8.1</v>
      </c>
      <c r="G546" s="3" t="inlineStr">
        <is>
          <t>Yes</t>
        </is>
      </c>
      <c r="H546" s="4" t="inlineStr">
        <is>
          <t>No</t>
        </is>
      </c>
      <c r="I546" s="4" t="inlineStr">
        <is>
          <t>No</t>
        </is>
      </c>
      <c r="J546" s="3" t="inlineStr">
        <is>
          <t>Yes</t>
        </is>
      </c>
      <c r="N546" t="n">
        <v>1</v>
      </c>
      <c r="O546" t="inlineStr">
        <is>
          <t>casino.guru</t>
        </is>
      </c>
      <c r="P546" s="7" t="n">
        <v>46020</v>
      </c>
      <c r="Q546" t="inlineStr">
        <is>
          <t>Yes</t>
        </is>
      </c>
      <c r="R546" t="inlineStr">
        <is>
          <t>2026-04-19 06:07</t>
        </is>
      </c>
      <c r="S546" s="2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546" t="inlineStr">
        <is>
          <t>https://casino.guru/slot-games-casino-review</t>
        </is>
      </c>
    </row>
    <row r="547">
      <c r="A547" s="6" t="inlineStr">
        <is>
          <t>SlotPal Casino</t>
        </is>
      </c>
      <c r="B547" t="inlineStr">
        <is>
          <t>Anjouan</t>
        </is>
      </c>
      <c r="C547" t="n">
        <v>8.1</v>
      </c>
      <c r="G547" s="3" t="inlineStr">
        <is>
          <t>Yes</t>
        </is>
      </c>
      <c r="H547" s="3" t="inlineStr">
        <is>
          <t>Yes</t>
        </is>
      </c>
      <c r="I547" s="3" t="inlineStr">
        <is>
          <t>Yes</t>
        </is>
      </c>
      <c r="J547" s="4" t="inlineStr">
        <is>
          <t>No</t>
        </is>
      </c>
      <c r="N547" t="n">
        <v>1</v>
      </c>
      <c r="O547" t="inlineStr">
        <is>
          <t>casino.guru</t>
        </is>
      </c>
      <c r="P547" s="7" t="n">
        <v>46132</v>
      </c>
      <c r="Q547" t="inlineStr">
        <is>
          <t>Yes</t>
        </is>
      </c>
      <c r="R547" t="inlineStr">
        <is>
          <t>2026-04-19 07:08</t>
        </is>
      </c>
      <c r="S547" s="2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547" t="inlineStr">
        <is>
          <t>https://casino.guru/slotpal-casino-review</t>
        </is>
      </c>
    </row>
    <row r="548">
      <c r="A548" s="6" t="inlineStr">
        <is>
          <t>SpellWin Casino</t>
        </is>
      </c>
      <c r="B548" t="inlineStr">
        <is>
          <t>Curacao</t>
        </is>
      </c>
      <c r="C548" t="n">
        <v>8.1</v>
      </c>
      <c r="G548" s="3" t="inlineStr">
        <is>
          <t>Yes</t>
        </is>
      </c>
      <c r="H548" s="3" t="inlineStr">
        <is>
          <t>Yes</t>
        </is>
      </c>
      <c r="I548" s="3" t="inlineStr">
        <is>
          <t>Yes</t>
        </is>
      </c>
      <c r="J548" s="4" t="inlineStr">
        <is>
          <t>No</t>
        </is>
      </c>
      <c r="N548" t="n">
        <v>1</v>
      </c>
      <c r="O548" t="inlineStr">
        <is>
          <t>casino.guru</t>
        </is>
      </c>
      <c r="P548" s="7" t="n">
        <v>46130</v>
      </c>
      <c r="Q548" t="inlineStr">
        <is>
          <t>Yes</t>
        </is>
      </c>
      <c r="R548" t="inlineStr">
        <is>
          <t>2026-04-19 06:43</t>
        </is>
      </c>
      <c r="S548" s="2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548" t="inlineStr">
        <is>
          <t>https://casino.guru/spellwin-casino-review</t>
        </is>
      </c>
    </row>
    <row r="549">
      <c r="A549" s="6" t="inlineStr">
        <is>
          <t>StarYes Casino</t>
        </is>
      </c>
      <c r="C549" t="n">
        <v>8.1</v>
      </c>
      <c r="G549" s="3" t="inlineStr">
        <is>
          <t>Yes</t>
        </is>
      </c>
      <c r="H549" s="4" t="inlineStr">
        <is>
          <t>No</t>
        </is>
      </c>
      <c r="I549" s="4" t="inlineStr">
        <is>
          <t>No</t>
        </is>
      </c>
      <c r="J549" s="3" t="inlineStr">
        <is>
          <t>Yes</t>
        </is>
      </c>
      <c r="N549" t="n">
        <v>1</v>
      </c>
      <c r="O549" t="inlineStr">
        <is>
          <t>casino.guru</t>
        </is>
      </c>
      <c r="P549" s="7" t="n">
        <v>45999</v>
      </c>
      <c r="Q549" t="inlineStr">
        <is>
          <t>Yes</t>
        </is>
      </c>
      <c r="R549" t="inlineStr">
        <is>
          <t>2026-04-19 06:26</t>
        </is>
      </c>
      <c r="S549" s="2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549" t="inlineStr">
        <is>
          <t>https://casino.guru/staryes-casino-review</t>
        </is>
      </c>
    </row>
    <row r="550">
      <c r="A550" s="6" t="inlineStr">
        <is>
          <t>Supernova Casino</t>
        </is>
      </c>
      <c r="C550" t="n">
        <v>8.1</v>
      </c>
      <c r="G550" s="3" t="inlineStr">
        <is>
          <t>Yes</t>
        </is>
      </c>
      <c r="H550" s="3" t="inlineStr">
        <is>
          <t>Yes</t>
        </is>
      </c>
      <c r="I550" s="3" t="inlineStr">
        <is>
          <t>Yes</t>
        </is>
      </c>
      <c r="J550" s="4" t="inlineStr">
        <is>
          <t>No</t>
        </is>
      </c>
      <c r="N550" t="n">
        <v>1</v>
      </c>
      <c r="O550" t="inlineStr">
        <is>
          <t>casino.guru</t>
        </is>
      </c>
      <c r="P550" s="7" t="n">
        <v>46112</v>
      </c>
      <c r="Q550" t="inlineStr">
        <is>
          <t>Yes</t>
        </is>
      </c>
      <c r="R550" t="inlineStr">
        <is>
          <t>2026-04-19 06:00</t>
        </is>
      </c>
      <c r="S550" s="2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550" t="inlineStr">
        <is>
          <t>https://casino.guru/Supernova-Casino-review</t>
        </is>
      </c>
    </row>
    <row r="551">
      <c r="A551" s="6" t="inlineStr">
        <is>
          <t>Versus Casino</t>
        </is>
      </c>
      <c r="B551" t="inlineStr">
        <is>
          <t>MGA</t>
        </is>
      </c>
      <c r="C551" t="n">
        <v>8.1</v>
      </c>
      <c r="G551" s="3" t="inlineStr">
        <is>
          <t>Yes</t>
        </is>
      </c>
      <c r="H551" s="4" t="inlineStr">
        <is>
          <t>No</t>
        </is>
      </c>
      <c r="I551" s="4" t="inlineStr">
        <is>
          <t>No</t>
        </is>
      </c>
      <c r="J551" s="3" t="inlineStr">
        <is>
          <t>Yes</t>
        </is>
      </c>
      <c r="N551" t="n">
        <v>1</v>
      </c>
      <c r="O551" t="inlineStr">
        <is>
          <t>casino.guru</t>
        </is>
      </c>
      <c r="P551" s="7" t="n">
        <v>46131</v>
      </c>
      <c r="Q551" t="inlineStr">
        <is>
          <t>Yes</t>
        </is>
      </c>
      <c r="R551" t="inlineStr">
        <is>
          <t>2026-04-19 06:14</t>
        </is>
      </c>
      <c r="S551" s="2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551" t="inlineStr">
        <is>
          <t>https://casino.guru/versus-casino-review</t>
        </is>
      </c>
    </row>
    <row r="552">
      <c r="A552" s="6" t="inlineStr">
        <is>
          <t>Vibe Casino</t>
        </is>
      </c>
      <c r="B552" t="inlineStr">
        <is>
          <t>Curacao</t>
        </is>
      </c>
      <c r="C552" t="n">
        <v>8.1</v>
      </c>
      <c r="G552" s="3" t="inlineStr">
        <is>
          <t>Yes</t>
        </is>
      </c>
      <c r="H552" s="3" t="inlineStr">
        <is>
          <t>Yes</t>
        </is>
      </c>
      <c r="I552" s="3" t="inlineStr">
        <is>
          <t>Yes</t>
        </is>
      </c>
      <c r="J552" s="4" t="inlineStr">
        <is>
          <t>No</t>
        </is>
      </c>
      <c r="N552" t="n">
        <v>1</v>
      </c>
      <c r="O552" t="inlineStr">
        <is>
          <t>casino.guru</t>
        </is>
      </c>
      <c r="P552" s="7" t="n">
        <v>46006</v>
      </c>
      <c r="Q552" t="inlineStr">
        <is>
          <t>Yes</t>
        </is>
      </c>
      <c r="R552" t="inlineStr">
        <is>
          <t>2026-04-19 06:25</t>
        </is>
      </c>
      <c r="S552" s="2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552" t="inlineStr">
        <is>
          <t>https://casino.guru/vibe-casino-review</t>
        </is>
      </c>
    </row>
    <row r="553">
      <c r="A553" s="6" t="inlineStr">
        <is>
          <t>Wild 24 Casino</t>
        </is>
      </c>
      <c r="B553" t="inlineStr">
        <is>
          <t>UKGC</t>
        </is>
      </c>
      <c r="C553" t="n">
        <v>8.1</v>
      </c>
      <c r="G553" s="3" t="inlineStr">
        <is>
          <t>Yes</t>
        </is>
      </c>
      <c r="H553" s="4" t="inlineStr">
        <is>
          <t>No</t>
        </is>
      </c>
      <c r="I553" s="4" t="inlineStr">
        <is>
          <t>No</t>
        </is>
      </c>
      <c r="J553" s="3" t="inlineStr">
        <is>
          <t>Yes</t>
        </is>
      </c>
      <c r="N553" t="n">
        <v>1</v>
      </c>
      <c r="O553" t="inlineStr">
        <is>
          <t>casino.guru</t>
        </is>
      </c>
      <c r="P553" s="7" t="n">
        <v>46133</v>
      </c>
      <c r="Q553" t="inlineStr">
        <is>
          <t>Yes</t>
        </is>
      </c>
      <c r="R553" t="inlineStr">
        <is>
          <t>2026-04-19 06:44</t>
        </is>
      </c>
      <c r="S553" s="2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553" t="inlineStr">
        <is>
          <t>https://casino.guru/wild-24-casino-review</t>
        </is>
      </c>
    </row>
    <row r="554">
      <c r="A554" s="6" t="inlineStr">
        <is>
          <t>Wild.io Casino</t>
        </is>
      </c>
      <c r="B554" t="inlineStr">
        <is>
          <t>Curacao</t>
        </is>
      </c>
      <c r="C554" t="n">
        <v>8.1</v>
      </c>
      <c r="G554" s="3" t="inlineStr">
        <is>
          <t>Yes</t>
        </is>
      </c>
      <c r="H554" s="3" t="inlineStr">
        <is>
          <t>Yes</t>
        </is>
      </c>
      <c r="I554" s="3" t="inlineStr">
        <is>
          <t>Yes</t>
        </is>
      </c>
      <c r="J554" s="4" t="inlineStr">
        <is>
          <t>No</t>
        </is>
      </c>
      <c r="K554" s="4" t="inlineStr">
        <is>
          <t>No</t>
        </is>
      </c>
      <c r="N554" t="n">
        <v>1</v>
      </c>
      <c r="O554" t="inlineStr">
        <is>
          <t>casino.guru</t>
        </is>
      </c>
      <c r="P554" s="7" t="n">
        <v>46112</v>
      </c>
      <c r="Q554" t="inlineStr">
        <is>
          <t>Yes</t>
        </is>
      </c>
      <c r="R554" t="inlineStr">
        <is>
          <t>2026-04-19 06:26</t>
        </is>
      </c>
      <c r="S554" s="2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554" t="inlineStr">
        <is>
          <t>https://casino.guru/wild-io-casino-review</t>
        </is>
      </c>
    </row>
    <row r="555">
      <c r="A555" s="6" t="inlineStr">
        <is>
          <t>Wild7 Casino</t>
        </is>
      </c>
      <c r="B555" t="inlineStr">
        <is>
          <t>Anjouan</t>
        </is>
      </c>
      <c r="C555" t="n">
        <v>8.1</v>
      </c>
      <c r="G555" s="3" t="inlineStr">
        <is>
          <t>Yes</t>
        </is>
      </c>
      <c r="H555" s="3" t="inlineStr">
        <is>
          <t>Yes</t>
        </is>
      </c>
      <c r="I555" s="3" t="inlineStr">
        <is>
          <t>Yes</t>
        </is>
      </c>
      <c r="J555" s="4" t="inlineStr">
        <is>
          <t>No</t>
        </is>
      </c>
      <c r="N555" t="n">
        <v>1</v>
      </c>
      <c r="O555" t="inlineStr">
        <is>
          <t>casino.guru</t>
        </is>
      </c>
      <c r="P555" s="7" t="n">
        <v>46058</v>
      </c>
      <c r="Q555" t="inlineStr">
        <is>
          <t>Yes</t>
        </is>
      </c>
      <c r="R555" t="inlineStr">
        <is>
          <t>2026-04-19 06:38</t>
        </is>
      </c>
      <c r="S555" s="2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555" t="inlineStr">
        <is>
          <t>https://casino.guru/wild7-casino-review</t>
        </is>
      </c>
    </row>
    <row r="556">
      <c r="A556" s="6" t="inlineStr">
        <is>
          <t>Wolf Spins Casino</t>
        </is>
      </c>
      <c r="B556" t="inlineStr">
        <is>
          <t>UKGC</t>
        </is>
      </c>
      <c r="C556" t="n">
        <v>8.1</v>
      </c>
      <c r="G556" s="3" t="inlineStr">
        <is>
          <t>Yes</t>
        </is>
      </c>
      <c r="H556" s="4" t="inlineStr">
        <is>
          <t>No</t>
        </is>
      </c>
      <c r="I556" s="4" t="inlineStr">
        <is>
          <t>No</t>
        </is>
      </c>
      <c r="J556" s="3" t="inlineStr">
        <is>
          <t>Yes</t>
        </is>
      </c>
      <c r="N556" t="n">
        <v>1</v>
      </c>
      <c r="O556" t="inlineStr">
        <is>
          <t>casino.guru</t>
        </is>
      </c>
      <c r="P556" s="7" t="n">
        <v>46133</v>
      </c>
      <c r="Q556" t="inlineStr">
        <is>
          <t>Yes</t>
        </is>
      </c>
      <c r="R556" t="inlineStr">
        <is>
          <t>2026-04-19 06:29</t>
        </is>
      </c>
      <c r="S556" s="2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556" t="inlineStr">
        <is>
          <t>https://casino.guru/wolf-spins-casino-review</t>
        </is>
      </c>
    </row>
    <row r="557">
      <c r="A557" s="6" t="inlineStr">
        <is>
          <t>Yay Bingo Casino</t>
        </is>
      </c>
      <c r="B557" t="inlineStr">
        <is>
          <t>UKGC</t>
        </is>
      </c>
      <c r="C557" t="n">
        <v>8.1</v>
      </c>
      <c r="G557" s="3" t="inlineStr">
        <is>
          <t>Yes</t>
        </is>
      </c>
      <c r="H557" s="4" t="inlineStr">
        <is>
          <t>No</t>
        </is>
      </c>
      <c r="I557" s="4" t="inlineStr">
        <is>
          <t>No</t>
        </is>
      </c>
      <c r="J557" s="3" t="inlineStr">
        <is>
          <t>Yes</t>
        </is>
      </c>
      <c r="N557" t="n">
        <v>1</v>
      </c>
      <c r="O557" t="inlineStr">
        <is>
          <t>casino.guru</t>
        </is>
      </c>
      <c r="P557" s="7" t="n">
        <v>45876</v>
      </c>
      <c r="Q557" t="inlineStr">
        <is>
          <t>Yes</t>
        </is>
      </c>
      <c r="R557" t="inlineStr">
        <is>
          <t>2026-04-19 06:04</t>
        </is>
      </c>
      <c r="S557" s="2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557" t="inlineStr">
        <is>
          <t>https://casino.guru/Yay-Bingo-Casino-review</t>
        </is>
      </c>
    </row>
    <row r="558">
      <c r="A558" s="6" t="inlineStr">
        <is>
          <t>me88 Casino</t>
        </is>
      </c>
      <c r="B558" t="inlineStr">
        <is>
          <t>Curacao</t>
        </is>
      </c>
      <c r="C558" t="n">
        <v>8.1</v>
      </c>
      <c r="G558" s="3" t="inlineStr">
        <is>
          <t>Yes</t>
        </is>
      </c>
      <c r="H558" s="3" t="inlineStr">
        <is>
          <t>Yes</t>
        </is>
      </c>
      <c r="I558" s="3" t="inlineStr">
        <is>
          <t>Yes</t>
        </is>
      </c>
      <c r="J558" s="4" t="inlineStr">
        <is>
          <t>No</t>
        </is>
      </c>
      <c r="N558" t="n">
        <v>1</v>
      </c>
      <c r="O558" t="inlineStr">
        <is>
          <t>casino.guru</t>
        </is>
      </c>
      <c r="P558" s="7" t="n">
        <v>46140</v>
      </c>
      <c r="Q558" t="inlineStr">
        <is>
          <t>Yes</t>
        </is>
      </c>
      <c r="R558" t="inlineStr">
        <is>
          <t>2026-04-19 06:19</t>
        </is>
      </c>
      <c r="S558" s="2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558" t="inlineStr">
        <is>
          <t>https://casino.guru/me88-casino-review</t>
        </is>
      </c>
    </row>
    <row r="559">
      <c r="A559" s="6" t="inlineStr">
        <is>
          <t>Rich Palms Casino</t>
        </is>
      </c>
      <c r="B559" t="inlineStr">
        <is>
          <t>Curacao</t>
        </is>
      </c>
      <c r="C559" t="n">
        <v>8.050000000000001</v>
      </c>
      <c r="D559" t="inlineStr">
        <is>
          <t>Superior Group VIP</t>
        </is>
      </c>
      <c r="G559" s="3" t="inlineStr">
        <is>
          <t>Yes</t>
        </is>
      </c>
      <c r="H559" s="3" t="inlineStr">
        <is>
          <t>Yes</t>
        </is>
      </c>
      <c r="I559" s="3" t="inlineStr">
        <is>
          <t>Yes</t>
        </is>
      </c>
      <c r="J559" s="3" t="inlineStr">
        <is>
          <t>Yes</t>
        </is>
      </c>
      <c r="N559" t="n">
        <v>2</v>
      </c>
      <c r="O559" t="inlineStr">
        <is>
          <t>casino.guru, lcb</t>
        </is>
      </c>
      <c r="P559" s="7" t="n">
        <v>43893</v>
      </c>
      <c r="Q559" t="inlineStr">
        <is>
          <t>Yes</t>
        </is>
      </c>
      <c r="R559" t="inlineStr">
        <is>
          <t>2026-04-19 00:11</t>
        </is>
      </c>
      <c r="S559" s="2" t="inlineStr">
        <is>
          <t>https://external.lcb.org/site/1976</t>
        </is>
      </c>
      <c r="T559" t="inlineStr">
        <is>
          <t>https://casino.guru/rich-palms-casino-review
https://lcb.org/casinos/rich-palms-casino</t>
        </is>
      </c>
    </row>
    <row r="560">
      <c r="A560" s="6" t="inlineStr">
        <is>
          <t>24Spin Casino</t>
        </is>
      </c>
      <c r="B560" t="inlineStr">
        <is>
          <t>UKGC</t>
        </is>
      </c>
      <c r="C560" t="n">
        <v>8</v>
      </c>
      <c r="G560" s="3" t="inlineStr">
        <is>
          <t>Yes</t>
        </is>
      </c>
      <c r="H560" s="4" t="inlineStr">
        <is>
          <t>No</t>
        </is>
      </c>
      <c r="I560" s="4" t="inlineStr">
        <is>
          <t>No</t>
        </is>
      </c>
      <c r="J560" s="3" t="inlineStr">
        <is>
          <t>Yes</t>
        </is>
      </c>
      <c r="N560" t="n">
        <v>1</v>
      </c>
      <c r="O560" t="inlineStr">
        <is>
          <t>casino.guru</t>
        </is>
      </c>
      <c r="P560" s="7" t="n">
        <v>46105</v>
      </c>
      <c r="Q560" t="inlineStr">
        <is>
          <t>Yes</t>
        </is>
      </c>
      <c r="R560" t="inlineStr">
        <is>
          <t>2026-04-19 06:32</t>
        </is>
      </c>
      <c r="S560" s="2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560" t="inlineStr">
        <is>
          <t>https://casino.guru/24spin-casino-review</t>
        </is>
      </c>
    </row>
    <row r="561">
      <c r="A561" s="6" t="inlineStr">
        <is>
          <t>Airbet.io Casino</t>
        </is>
      </c>
      <c r="B561" t="inlineStr">
        <is>
          <t>Anjouan</t>
        </is>
      </c>
      <c r="C561" t="n">
        <v>8</v>
      </c>
      <c r="G561" s="3" t="inlineStr">
        <is>
          <t>Yes</t>
        </is>
      </c>
      <c r="H561" s="3" t="inlineStr">
        <is>
          <t>Yes</t>
        </is>
      </c>
      <c r="I561" s="3" t="inlineStr">
        <is>
          <t>Yes</t>
        </is>
      </c>
      <c r="J561" s="4" t="inlineStr">
        <is>
          <t>No</t>
        </is>
      </c>
      <c r="N561" t="n">
        <v>1</v>
      </c>
      <c r="O561" t="inlineStr">
        <is>
          <t>casino.guru</t>
        </is>
      </c>
      <c r="P561" s="7" t="n">
        <v>46091</v>
      </c>
      <c r="Q561" t="inlineStr">
        <is>
          <t>Yes</t>
        </is>
      </c>
      <c r="R561" t="inlineStr">
        <is>
          <t>2026-04-19 06:36</t>
        </is>
      </c>
      <c r="S561" s="2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561" t="inlineStr">
        <is>
          <t>https://casino.guru/airbet-io-casino-review</t>
        </is>
      </c>
    </row>
    <row r="562">
      <c r="A562" s="6" t="inlineStr">
        <is>
          <t>Amber Spins Casino</t>
        </is>
      </c>
      <c r="B562" t="inlineStr">
        <is>
          <t>UKGC</t>
        </is>
      </c>
      <c r="C562" t="n">
        <v>8</v>
      </c>
      <c r="G562" s="3" t="inlineStr">
        <is>
          <t>Yes</t>
        </is>
      </c>
      <c r="H562" s="4" t="inlineStr">
        <is>
          <t>No</t>
        </is>
      </c>
      <c r="I562" s="4" t="inlineStr">
        <is>
          <t>No</t>
        </is>
      </c>
      <c r="J562" s="3" t="inlineStr">
        <is>
          <t>Yes</t>
        </is>
      </c>
      <c r="N562" t="n">
        <v>1</v>
      </c>
      <c r="O562" t="inlineStr">
        <is>
          <t>casino.guru</t>
        </is>
      </c>
      <c r="P562" s="7" t="n">
        <v>45884</v>
      </c>
      <c r="Q562" t="inlineStr">
        <is>
          <t>Yes</t>
        </is>
      </c>
      <c r="R562" t="inlineStr">
        <is>
          <t>2026-04-19 06:07</t>
        </is>
      </c>
      <c r="S562" s="2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562" t="inlineStr">
        <is>
          <t>https://casino.guru/amber-spins-casino-review</t>
        </is>
      </c>
    </row>
    <row r="563">
      <c r="A563" s="6" t="inlineStr">
        <is>
          <t>ArtCasino</t>
        </is>
      </c>
      <c r="B563" t="inlineStr">
        <is>
          <t>Curacao</t>
        </is>
      </c>
      <c r="C563" t="n">
        <v>8</v>
      </c>
      <c r="G563" s="3" t="inlineStr">
        <is>
          <t>Yes</t>
        </is>
      </c>
      <c r="H563" s="3" t="inlineStr">
        <is>
          <t>Yes</t>
        </is>
      </c>
      <c r="I563" s="3" t="inlineStr">
        <is>
          <t>Yes</t>
        </is>
      </c>
      <c r="J563" s="4" t="inlineStr">
        <is>
          <t>No</t>
        </is>
      </c>
      <c r="N563" t="n">
        <v>1</v>
      </c>
      <c r="O563" t="inlineStr">
        <is>
          <t>lcb</t>
        </is>
      </c>
      <c r="P563" s="7" t="n">
        <v>44853</v>
      </c>
      <c r="Q563" t="inlineStr">
        <is>
          <t>Yes</t>
        </is>
      </c>
      <c r="R563" t="inlineStr">
        <is>
          <t>2026-04-19 00:11</t>
        </is>
      </c>
      <c r="S563" s="2" t="inlineStr">
        <is>
          <t>https://external.lcb.org/site/2503</t>
        </is>
      </c>
      <c r="T563" t="inlineStr">
        <is>
          <t>https://lcb.org/casinos/art-casino</t>
        </is>
      </c>
    </row>
    <row r="564">
      <c r="A564" s="6" t="inlineStr">
        <is>
          <t>Bantubet Casino AO</t>
        </is>
      </c>
      <c r="C564" t="n">
        <v>8</v>
      </c>
      <c r="G564" s="3" t="inlineStr">
        <is>
          <t>Yes</t>
        </is>
      </c>
      <c r="H564" s="3" t="inlineStr">
        <is>
          <t>Yes</t>
        </is>
      </c>
      <c r="I564" s="3" t="inlineStr">
        <is>
          <t>Yes</t>
        </is>
      </c>
      <c r="J564" s="4" t="inlineStr">
        <is>
          <t>No</t>
        </is>
      </c>
      <c r="N564" t="n">
        <v>1</v>
      </c>
      <c r="O564" t="inlineStr">
        <is>
          <t>casino.guru</t>
        </is>
      </c>
      <c r="P564" s="7" t="n">
        <v>46112</v>
      </c>
      <c r="Q564" t="inlineStr">
        <is>
          <t>Yes</t>
        </is>
      </c>
      <c r="R564" t="inlineStr">
        <is>
          <t>2026-04-19 06:24</t>
        </is>
      </c>
      <c r="S564" s="2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564" t="inlineStr">
        <is>
          <t>https://casino.guru/bantubet-casino-review</t>
        </is>
      </c>
    </row>
    <row r="565">
      <c r="A565" s="6" t="inlineStr">
        <is>
          <t>Bingo Crazy Casino</t>
        </is>
      </c>
      <c r="B565" t="inlineStr">
        <is>
          <t>UKGC</t>
        </is>
      </c>
      <c r="C565" t="n">
        <v>8</v>
      </c>
      <c r="G565" s="3" t="inlineStr">
        <is>
          <t>Yes</t>
        </is>
      </c>
      <c r="H565" s="4" t="inlineStr">
        <is>
          <t>No</t>
        </is>
      </c>
      <c r="I565" s="4" t="inlineStr">
        <is>
          <t>No</t>
        </is>
      </c>
      <c r="J565" s="3" t="inlineStr">
        <is>
          <t>Yes</t>
        </is>
      </c>
      <c r="N565" t="n">
        <v>1</v>
      </c>
      <c r="O565" t="inlineStr">
        <is>
          <t>casino.guru</t>
        </is>
      </c>
      <c r="P565" s="7" t="n">
        <v>46087</v>
      </c>
      <c r="Q565" t="inlineStr">
        <is>
          <t>Yes</t>
        </is>
      </c>
      <c r="R565" t="inlineStr">
        <is>
          <t>2026-04-19 06:21</t>
        </is>
      </c>
      <c r="S565" s="2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565" t="inlineStr">
        <is>
          <t>https://casino.guru/bingo-crazy-casino-review</t>
        </is>
      </c>
    </row>
    <row r="566">
      <c r="A566" s="6" t="inlineStr">
        <is>
          <t>Bingo Stars Casino</t>
        </is>
      </c>
      <c r="B566" t="inlineStr">
        <is>
          <t>UKGC</t>
        </is>
      </c>
      <c r="C566" t="n">
        <v>8</v>
      </c>
      <c r="G566" s="3" t="inlineStr">
        <is>
          <t>Yes</t>
        </is>
      </c>
      <c r="H566" s="4" t="inlineStr">
        <is>
          <t>No</t>
        </is>
      </c>
      <c r="I566" s="4" t="inlineStr">
        <is>
          <t>No</t>
        </is>
      </c>
      <c r="J566" s="3" t="inlineStr">
        <is>
          <t>Yes</t>
        </is>
      </c>
      <c r="N566" t="n">
        <v>1</v>
      </c>
      <c r="O566" t="inlineStr">
        <is>
          <t>casino.guru</t>
        </is>
      </c>
      <c r="P566" s="7" t="n">
        <v>45944</v>
      </c>
      <c r="Q566" t="inlineStr">
        <is>
          <t>Yes</t>
        </is>
      </c>
      <c r="R566" t="inlineStr">
        <is>
          <t>2026-04-19 06:05</t>
        </is>
      </c>
      <c r="S566" s="2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566" t="inlineStr">
        <is>
          <t>https://casino.guru/Bingo-Stars-Casino-review</t>
        </is>
      </c>
    </row>
    <row r="567">
      <c r="A567" s="6" t="inlineStr">
        <is>
          <t>Bjs Games Casino</t>
        </is>
      </c>
      <c r="B567" t="inlineStr">
        <is>
          <t>UKGC</t>
        </is>
      </c>
      <c r="C567" t="n">
        <v>8</v>
      </c>
      <c r="G567" s="3" t="inlineStr">
        <is>
          <t>Yes</t>
        </is>
      </c>
      <c r="H567" s="4" t="inlineStr">
        <is>
          <t>No</t>
        </is>
      </c>
      <c r="I567" s="4" t="inlineStr">
        <is>
          <t>No</t>
        </is>
      </c>
      <c r="J567" s="3" t="inlineStr">
        <is>
          <t>Yes</t>
        </is>
      </c>
      <c r="N567" t="n">
        <v>1</v>
      </c>
      <c r="O567" t="inlineStr">
        <is>
          <t>casino.guru</t>
        </is>
      </c>
      <c r="P567" s="7" t="n">
        <v>45953</v>
      </c>
      <c r="Q567" t="inlineStr">
        <is>
          <t>Yes</t>
        </is>
      </c>
      <c r="R567" t="inlineStr">
        <is>
          <t>2026-04-19 06:45</t>
        </is>
      </c>
      <c r="S567" s="2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567" t="inlineStr">
        <is>
          <t>https://casino.guru/bjs-games-casino-review</t>
        </is>
      </c>
    </row>
    <row r="568">
      <c r="A568" s="6" t="inlineStr">
        <is>
          <t>Bspin.io Casino</t>
        </is>
      </c>
      <c r="B568" t="inlineStr">
        <is>
          <t>Anjouan</t>
        </is>
      </c>
      <c r="C568" t="n">
        <v>8</v>
      </c>
      <c r="G568" s="3" t="inlineStr">
        <is>
          <t>Yes</t>
        </is>
      </c>
      <c r="H568" s="3" t="inlineStr">
        <is>
          <t>Yes</t>
        </is>
      </c>
      <c r="I568" s="3" t="inlineStr">
        <is>
          <t>Yes</t>
        </is>
      </c>
      <c r="J568" s="4" t="inlineStr">
        <is>
          <t>No</t>
        </is>
      </c>
      <c r="N568" t="n">
        <v>1</v>
      </c>
      <c r="O568" t="inlineStr">
        <is>
          <t>casino.guru</t>
        </is>
      </c>
      <c r="P568" s="7" t="n">
        <v>46122</v>
      </c>
      <c r="Q568" t="inlineStr">
        <is>
          <t>Yes</t>
        </is>
      </c>
      <c r="R568" t="inlineStr">
        <is>
          <t>2026-04-19 06:09</t>
        </is>
      </c>
      <c r="S568" s="2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568" t="inlineStr">
        <is>
          <t>https://casino.guru/bspin-io-casino-review</t>
        </is>
      </c>
    </row>
    <row r="569">
      <c r="A569" s="6" t="inlineStr">
        <is>
          <t>CasinoStars</t>
        </is>
      </c>
      <c r="B569" t="inlineStr">
        <is>
          <t>Curacao</t>
        </is>
      </c>
      <c r="C569" t="n">
        <v>8</v>
      </c>
      <c r="G569" s="3" t="inlineStr">
        <is>
          <t>Yes</t>
        </is>
      </c>
      <c r="H569" s="3" t="inlineStr">
        <is>
          <t>Yes</t>
        </is>
      </c>
      <c r="I569" s="3" t="inlineStr">
        <is>
          <t>Yes</t>
        </is>
      </c>
      <c r="J569" s="4" t="inlineStr">
        <is>
          <t>No</t>
        </is>
      </c>
      <c r="N569" t="n">
        <v>1</v>
      </c>
      <c r="O569" t="inlineStr">
        <is>
          <t>lcb</t>
        </is>
      </c>
      <c r="P569" s="7" t="n">
        <v>45439</v>
      </c>
      <c r="Q569" t="inlineStr">
        <is>
          <t>Yes</t>
        </is>
      </c>
      <c r="R569" t="inlineStr">
        <is>
          <t>2026-04-19 00:11</t>
        </is>
      </c>
      <c r="S569" s="2" t="inlineStr">
        <is>
          <t>https://external.lcb.org/site/3024</t>
        </is>
      </c>
      <c r="T569" t="inlineStr">
        <is>
          <t>https://lcb.org/casinos/casinostars</t>
        </is>
      </c>
    </row>
    <row r="570">
      <c r="A570" s="6" t="inlineStr">
        <is>
          <t>Electric Spins Casino</t>
        </is>
      </c>
      <c r="B570" t="inlineStr">
        <is>
          <t>UKGC</t>
        </is>
      </c>
      <c r="C570" t="n">
        <v>8</v>
      </c>
      <c r="G570" s="3" t="inlineStr">
        <is>
          <t>Yes</t>
        </is>
      </c>
      <c r="H570" s="4" t="inlineStr">
        <is>
          <t>No</t>
        </is>
      </c>
      <c r="I570" s="4" t="inlineStr">
        <is>
          <t>No</t>
        </is>
      </c>
      <c r="J570" s="3" t="inlineStr">
        <is>
          <t>Yes</t>
        </is>
      </c>
      <c r="N570" t="n">
        <v>1</v>
      </c>
      <c r="O570" t="inlineStr">
        <is>
          <t>casino.guru</t>
        </is>
      </c>
      <c r="P570" s="7" t="n">
        <v>46129</v>
      </c>
      <c r="Q570" t="inlineStr">
        <is>
          <t>Yes</t>
        </is>
      </c>
      <c r="R570" t="inlineStr">
        <is>
          <t>2026-04-19 06:16</t>
        </is>
      </c>
      <c r="S570" s="2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570" t="inlineStr">
        <is>
          <t>https://casino.guru/electric-spins-casino-review</t>
        </is>
      </c>
    </row>
    <row r="571">
      <c r="A571" s="6" t="inlineStr">
        <is>
          <t>Forzabet.live Casino</t>
        </is>
      </c>
      <c r="B571" t="inlineStr">
        <is>
          <t>Anjouan</t>
        </is>
      </c>
      <c r="C571" t="n">
        <v>8</v>
      </c>
      <c r="G571" s="3" t="inlineStr">
        <is>
          <t>Yes</t>
        </is>
      </c>
      <c r="H571" s="3" t="inlineStr">
        <is>
          <t>Yes</t>
        </is>
      </c>
      <c r="I571" s="3" t="inlineStr">
        <is>
          <t>Yes</t>
        </is>
      </c>
      <c r="J571" s="4" t="inlineStr">
        <is>
          <t>No</t>
        </is>
      </c>
      <c r="N571" t="n">
        <v>1</v>
      </c>
      <c r="O571" t="inlineStr">
        <is>
          <t>casino.guru</t>
        </is>
      </c>
      <c r="P571" s="7" t="n">
        <v>45999</v>
      </c>
      <c r="Q571" t="inlineStr">
        <is>
          <t>Yes</t>
        </is>
      </c>
      <c r="R571" t="inlineStr">
        <is>
          <t>2026-04-19 06:45</t>
        </is>
      </c>
      <c r="S571" s="2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571" t="inlineStr">
        <is>
          <t>https://casino.guru/forza-bet-casino-review</t>
        </is>
      </c>
    </row>
    <row r="572">
      <c r="A572" s="6" t="inlineStr">
        <is>
          <t>GAMBLR Casino</t>
        </is>
      </c>
      <c r="B572" t="inlineStr">
        <is>
          <t>Anjouan</t>
        </is>
      </c>
      <c r="C572" t="n">
        <v>8</v>
      </c>
      <c r="G572" s="3" t="inlineStr">
        <is>
          <t>Yes</t>
        </is>
      </c>
      <c r="H572" s="3" t="inlineStr">
        <is>
          <t>Yes</t>
        </is>
      </c>
      <c r="I572" s="3" t="inlineStr">
        <is>
          <t>Yes</t>
        </is>
      </c>
      <c r="J572" s="4" t="inlineStr">
        <is>
          <t>No</t>
        </is>
      </c>
      <c r="N572" t="n">
        <v>1</v>
      </c>
      <c r="O572" t="inlineStr">
        <is>
          <t>casino.guru</t>
        </is>
      </c>
      <c r="P572" s="7" t="n">
        <v>46103</v>
      </c>
      <c r="Q572" t="inlineStr">
        <is>
          <t>Yes</t>
        </is>
      </c>
      <c r="R572" t="inlineStr">
        <is>
          <t>2026-04-19 06:53</t>
        </is>
      </c>
      <c r="S572" s="2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572" t="inlineStr">
        <is>
          <t>https://casino.guru/gamblr-casino-review</t>
        </is>
      </c>
    </row>
    <row r="573">
      <c r="A573" s="6" t="inlineStr">
        <is>
          <t>Gala Bingo Casino</t>
        </is>
      </c>
      <c r="B573" t="inlineStr">
        <is>
          <t>UKGC</t>
        </is>
      </c>
      <c r="C573" t="n">
        <v>8</v>
      </c>
      <c r="G573" s="3" t="inlineStr">
        <is>
          <t>Yes</t>
        </is>
      </c>
      <c r="H573" s="4" t="inlineStr">
        <is>
          <t>No</t>
        </is>
      </c>
      <c r="I573" s="4" t="inlineStr">
        <is>
          <t>No</t>
        </is>
      </c>
      <c r="J573" s="3" t="inlineStr">
        <is>
          <t>Yes</t>
        </is>
      </c>
      <c r="N573" t="n">
        <v>1</v>
      </c>
      <c r="O573" t="inlineStr">
        <is>
          <t>casino.guru</t>
        </is>
      </c>
      <c r="P573" s="7" t="n">
        <v>46127</v>
      </c>
      <c r="Q573" t="inlineStr">
        <is>
          <t>Yes</t>
        </is>
      </c>
      <c r="R573" t="inlineStr">
        <is>
          <t>2026-04-19 06:03</t>
        </is>
      </c>
      <c r="S573" s="2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573" t="inlineStr">
        <is>
          <t>https://casino.guru/gala-bingo-casino-review</t>
        </is>
      </c>
    </row>
    <row r="574">
      <c r="A574" s="6" t="inlineStr">
        <is>
          <t>Gigaspinz Casino</t>
        </is>
      </c>
      <c r="B574" t="inlineStr">
        <is>
          <t>MGA</t>
        </is>
      </c>
      <c r="C574" t="n">
        <v>8</v>
      </c>
      <c r="G574" s="3" t="inlineStr">
        <is>
          <t>Yes</t>
        </is>
      </c>
      <c r="H574" s="3" t="inlineStr">
        <is>
          <t>Yes</t>
        </is>
      </c>
      <c r="I574" s="3" t="inlineStr">
        <is>
          <t>Yes</t>
        </is>
      </c>
      <c r="J574" s="4" t="inlineStr">
        <is>
          <t>No</t>
        </is>
      </c>
      <c r="N574" t="n">
        <v>1</v>
      </c>
      <c r="O574" t="inlineStr">
        <is>
          <t>casino.guru</t>
        </is>
      </c>
      <c r="P574" s="7" t="n">
        <v>45883</v>
      </c>
      <c r="Q574" t="inlineStr">
        <is>
          <t>Yes</t>
        </is>
      </c>
      <c r="R574" t="inlineStr">
        <is>
          <t>2026-04-19 06:45</t>
        </is>
      </c>
      <c r="S574" s="2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574" t="inlineStr">
        <is>
          <t>https://casino.guru/gigaspinz-casino-review</t>
        </is>
      </c>
    </row>
    <row r="575">
      <c r="A575" s="6" t="inlineStr">
        <is>
          <t>Golisimo Casino</t>
        </is>
      </c>
      <c r="C575" t="n">
        <v>8</v>
      </c>
      <c r="G575" s="3" t="inlineStr">
        <is>
          <t>Yes</t>
        </is>
      </c>
      <c r="H575" s="3" t="inlineStr">
        <is>
          <t>Yes</t>
        </is>
      </c>
      <c r="I575" s="3" t="inlineStr">
        <is>
          <t>Yes</t>
        </is>
      </c>
      <c r="J575" s="4" t="inlineStr">
        <is>
          <t>No</t>
        </is>
      </c>
      <c r="N575" t="n">
        <v>1</v>
      </c>
      <c r="O575" t="inlineStr">
        <is>
          <t>casino.guru</t>
        </is>
      </c>
      <c r="P575" s="7" t="n">
        <v>46092</v>
      </c>
      <c r="Q575" t="inlineStr">
        <is>
          <t>Yes</t>
        </is>
      </c>
      <c r="R575" t="inlineStr">
        <is>
          <t>2026-04-19 07:13</t>
        </is>
      </c>
      <c r="S575" s="2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575" t="inlineStr">
        <is>
          <t>https://casino.guru/golisimo-casino-review</t>
        </is>
      </c>
    </row>
    <row r="576">
      <c r="A576" s="6" t="inlineStr">
        <is>
          <t>HappySpins Casino</t>
        </is>
      </c>
      <c r="B576" t="inlineStr">
        <is>
          <t>Curacao</t>
        </is>
      </c>
      <c r="C576" t="n">
        <v>8</v>
      </c>
      <c r="G576" s="3" t="inlineStr">
        <is>
          <t>Yes</t>
        </is>
      </c>
      <c r="H576" s="3" t="inlineStr">
        <is>
          <t>Yes</t>
        </is>
      </c>
      <c r="I576" s="3" t="inlineStr">
        <is>
          <t>Yes</t>
        </is>
      </c>
      <c r="J576" s="4" t="inlineStr">
        <is>
          <t>No</t>
        </is>
      </c>
      <c r="N576" t="n">
        <v>1</v>
      </c>
      <c r="O576" t="inlineStr">
        <is>
          <t>casino.guru</t>
        </is>
      </c>
      <c r="P576" s="7" t="n">
        <v>46125</v>
      </c>
      <c r="Q576" t="inlineStr">
        <is>
          <t>Yes</t>
        </is>
      </c>
      <c r="R576" t="inlineStr">
        <is>
          <t>2026-04-19 06:20</t>
        </is>
      </c>
      <c r="S576" s="2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576" t="inlineStr">
        <is>
          <t>https://casino.guru/happyspins-casino-review</t>
        </is>
      </c>
    </row>
    <row r="577">
      <c r="A577" s="6" t="inlineStr">
        <is>
          <t>JVSPINBET Casino</t>
        </is>
      </c>
      <c r="B577" t="inlineStr">
        <is>
          <t>MGA</t>
        </is>
      </c>
      <c r="C577" t="n">
        <v>8</v>
      </c>
      <c r="G577" s="3" t="inlineStr">
        <is>
          <t>Yes</t>
        </is>
      </c>
      <c r="H577" s="3" t="inlineStr">
        <is>
          <t>Yes</t>
        </is>
      </c>
      <c r="I577" s="3" t="inlineStr">
        <is>
          <t>Yes</t>
        </is>
      </c>
      <c r="J577" s="4" t="inlineStr">
        <is>
          <t>No</t>
        </is>
      </c>
      <c r="N577" t="n">
        <v>1</v>
      </c>
      <c r="O577" t="inlineStr">
        <is>
          <t>casino.guru</t>
        </is>
      </c>
      <c r="P577" s="7" t="n">
        <v>46066</v>
      </c>
      <c r="Q577" t="inlineStr">
        <is>
          <t>Yes</t>
        </is>
      </c>
      <c r="R577" t="inlineStr">
        <is>
          <t>2026-04-19 06:14</t>
        </is>
      </c>
      <c r="S577" s="2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577" t="inlineStr">
        <is>
          <t>https://casino.guru/jvspinbet-casino-review</t>
        </is>
      </c>
    </row>
    <row r="578">
      <c r="A578" s="6" t="inlineStr">
        <is>
          <t>Jackpotter Casino</t>
        </is>
      </c>
      <c r="B578" t="inlineStr">
        <is>
          <t>Anjouan</t>
        </is>
      </c>
      <c r="C578" t="n">
        <v>8</v>
      </c>
      <c r="G578" s="3" t="inlineStr">
        <is>
          <t>Yes</t>
        </is>
      </c>
      <c r="H578" s="3" t="inlineStr">
        <is>
          <t>Yes</t>
        </is>
      </c>
      <c r="I578" s="3" t="inlineStr">
        <is>
          <t>Yes</t>
        </is>
      </c>
      <c r="J578" s="4" t="inlineStr">
        <is>
          <t>No</t>
        </is>
      </c>
      <c r="N578" t="n">
        <v>1</v>
      </c>
      <c r="O578" t="inlineStr">
        <is>
          <t>casino.guru</t>
        </is>
      </c>
      <c r="P578" s="7" t="n">
        <v>46112</v>
      </c>
      <c r="Q578" t="inlineStr">
        <is>
          <t>Yes</t>
        </is>
      </c>
      <c r="R578" t="inlineStr">
        <is>
          <t>2026-04-19 06:52</t>
        </is>
      </c>
      <c r="S578" s="2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578" t="inlineStr">
        <is>
          <t>https://casino.guru/jackpotter-casino-review</t>
        </is>
      </c>
    </row>
    <row r="579">
      <c r="A579" s="6" t="inlineStr">
        <is>
          <t>Jitabet Casino</t>
        </is>
      </c>
      <c r="B579" t="inlineStr">
        <is>
          <t>Anjouan</t>
        </is>
      </c>
      <c r="C579" t="n">
        <v>8</v>
      </c>
      <c r="G579" s="3" t="inlineStr">
        <is>
          <t>Yes</t>
        </is>
      </c>
      <c r="H579" s="3" t="inlineStr">
        <is>
          <t>Yes</t>
        </is>
      </c>
      <c r="I579" s="3" t="inlineStr">
        <is>
          <t>Yes</t>
        </is>
      </c>
      <c r="J579" s="4" t="inlineStr">
        <is>
          <t>No</t>
        </is>
      </c>
      <c r="N579" t="n">
        <v>1</v>
      </c>
      <c r="O579" t="inlineStr">
        <is>
          <t>casino.guru</t>
        </is>
      </c>
      <c r="P579" s="7" t="n">
        <v>46008</v>
      </c>
      <c r="Q579" t="inlineStr">
        <is>
          <t>Yes</t>
        </is>
      </c>
      <c r="R579" t="inlineStr">
        <is>
          <t>2026-04-19 06:35</t>
        </is>
      </c>
      <c r="S579" s="2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579" t="inlineStr">
        <is>
          <t>https://casino.guru/jitabet-casino-review</t>
        </is>
      </c>
    </row>
    <row r="580">
      <c r="A580" s="6" t="inlineStr">
        <is>
          <t>KingsWin Casino</t>
        </is>
      </c>
      <c r="C580" t="n">
        <v>8</v>
      </c>
      <c r="G580" s="3" t="inlineStr">
        <is>
          <t>Yes</t>
        </is>
      </c>
      <c r="H580" s="3" t="inlineStr">
        <is>
          <t>Yes</t>
        </is>
      </c>
      <c r="I580" s="3" t="inlineStr">
        <is>
          <t>Yes</t>
        </is>
      </c>
      <c r="J580" s="4" t="inlineStr">
        <is>
          <t>No</t>
        </is>
      </c>
      <c r="N580" t="n">
        <v>1</v>
      </c>
      <c r="O580" t="inlineStr">
        <is>
          <t>casino.guru</t>
        </is>
      </c>
      <c r="P580" s="7" t="n">
        <v>45875</v>
      </c>
      <c r="Q580" t="inlineStr">
        <is>
          <t>Yes</t>
        </is>
      </c>
      <c r="R580" t="inlineStr">
        <is>
          <t>2026-04-19 06:04</t>
        </is>
      </c>
      <c r="S580" s="2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580" t="inlineStr">
        <is>
          <t>https://casino.guru/KingsWin-Casino-review</t>
        </is>
      </c>
    </row>
    <row r="581">
      <c r="A581" s="6" t="inlineStr">
        <is>
          <t>Lex Casino</t>
        </is>
      </c>
      <c r="B581" t="inlineStr">
        <is>
          <t>Curacao</t>
        </is>
      </c>
      <c r="C581" t="n">
        <v>8</v>
      </c>
      <c r="G581" s="3" t="inlineStr">
        <is>
          <t>Yes</t>
        </is>
      </c>
      <c r="H581" s="3" t="inlineStr">
        <is>
          <t>Yes</t>
        </is>
      </c>
      <c r="I581" s="3" t="inlineStr">
        <is>
          <t>Yes</t>
        </is>
      </c>
      <c r="J581" s="4" t="inlineStr">
        <is>
          <t>No</t>
        </is>
      </c>
      <c r="N581" t="n">
        <v>1</v>
      </c>
      <c r="O581" t="inlineStr">
        <is>
          <t>casino.guru</t>
        </is>
      </c>
      <c r="P581" s="7" t="n">
        <v>46112</v>
      </c>
      <c r="Q581" t="inlineStr">
        <is>
          <t>Yes</t>
        </is>
      </c>
      <c r="R581" t="inlineStr">
        <is>
          <t>2026-04-19 06:38</t>
        </is>
      </c>
      <c r="S581" s="2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581" t="inlineStr">
        <is>
          <t>https://casino.guru/lex-casino-review</t>
        </is>
      </c>
    </row>
    <row r="582">
      <c r="A582" s="6" t="inlineStr">
        <is>
          <t>Lotto Agent Casino</t>
        </is>
      </c>
      <c r="B582" t="inlineStr">
        <is>
          <t>Anjouan</t>
        </is>
      </c>
      <c r="C582" t="n">
        <v>8</v>
      </c>
      <c r="G582" s="3" t="inlineStr">
        <is>
          <t>Yes</t>
        </is>
      </c>
      <c r="H582" s="3" t="inlineStr">
        <is>
          <t>Yes</t>
        </is>
      </c>
      <c r="I582" s="3" t="inlineStr">
        <is>
          <t>Yes</t>
        </is>
      </c>
      <c r="J582" s="4" t="inlineStr">
        <is>
          <t>No</t>
        </is>
      </c>
      <c r="N582" t="n">
        <v>1</v>
      </c>
      <c r="O582" t="inlineStr">
        <is>
          <t>casino.guru</t>
        </is>
      </c>
      <c r="P582" s="7" t="n">
        <v>46009</v>
      </c>
      <c r="Q582" t="inlineStr">
        <is>
          <t>Yes</t>
        </is>
      </c>
      <c r="R582" t="inlineStr">
        <is>
          <t>2026-04-19 06:25</t>
        </is>
      </c>
      <c r="S582" s="2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582" t="inlineStr">
        <is>
          <t>https://casino.guru/lotto-agent-casino-review</t>
        </is>
      </c>
    </row>
    <row r="583">
      <c r="A583" s="6" t="inlineStr">
        <is>
          <t>Memo Casino</t>
        </is>
      </c>
      <c r="B583" t="inlineStr">
        <is>
          <t>MGA</t>
        </is>
      </c>
      <c r="C583" t="n">
        <v>8</v>
      </c>
      <c r="G583" s="3" t="inlineStr">
        <is>
          <t>Yes</t>
        </is>
      </c>
      <c r="H583" s="3" t="inlineStr">
        <is>
          <t>Yes</t>
        </is>
      </c>
      <c r="I583" s="3" t="inlineStr">
        <is>
          <t>Yes</t>
        </is>
      </c>
      <c r="J583" s="4" t="inlineStr">
        <is>
          <t>No</t>
        </is>
      </c>
      <c r="N583" t="n">
        <v>1</v>
      </c>
      <c r="O583" t="inlineStr">
        <is>
          <t>casino.guru</t>
        </is>
      </c>
      <c r="P583" s="7" t="n">
        <v>46126</v>
      </c>
      <c r="Q583" t="inlineStr">
        <is>
          <t>Yes</t>
        </is>
      </c>
      <c r="R583" t="inlineStr">
        <is>
          <t>2026-04-19 06:40</t>
        </is>
      </c>
      <c r="S583" s="2" t="inlineStr">
        <is>
          <t>https://casino.guru/memo-casino-review</t>
        </is>
      </c>
      <c r="T583" t="inlineStr">
        <is>
          <t>https://casino.guru/memo-casino-review</t>
        </is>
      </c>
    </row>
    <row r="584">
      <c r="A584" s="6" t="inlineStr">
        <is>
          <t>Metropolitan Gaming Casino</t>
        </is>
      </c>
      <c r="B584" t="inlineStr">
        <is>
          <t>UKGC</t>
        </is>
      </c>
      <c r="C584" t="n">
        <v>8</v>
      </c>
      <c r="G584" s="3" t="inlineStr">
        <is>
          <t>Yes</t>
        </is>
      </c>
      <c r="H584" s="4" t="inlineStr">
        <is>
          <t>No</t>
        </is>
      </c>
      <c r="I584" s="4" t="inlineStr">
        <is>
          <t>No</t>
        </is>
      </c>
      <c r="J584" s="3" t="inlineStr">
        <is>
          <t>Yes</t>
        </is>
      </c>
      <c r="N584" t="n">
        <v>1</v>
      </c>
      <c r="O584" t="inlineStr">
        <is>
          <t>casino.guru</t>
        </is>
      </c>
      <c r="P584" s="7" t="n">
        <v>46059</v>
      </c>
      <c r="Q584" t="inlineStr">
        <is>
          <t>Yes</t>
        </is>
      </c>
      <c r="R584" t="inlineStr">
        <is>
          <t>2026-04-19 06:38</t>
        </is>
      </c>
      <c r="S584" s="2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584" t="inlineStr">
        <is>
          <t>https://casino.guru/metropolitan-gaming-casino-review</t>
        </is>
      </c>
    </row>
    <row r="585">
      <c r="A585" s="6" t="inlineStr">
        <is>
          <t>MondCasino</t>
        </is>
      </c>
      <c r="B585" t="inlineStr">
        <is>
          <t>Curacao</t>
        </is>
      </c>
      <c r="C585" t="n">
        <v>8</v>
      </c>
      <c r="G585" s="3" t="inlineStr">
        <is>
          <t>Yes</t>
        </is>
      </c>
      <c r="H585" s="3" t="inlineStr">
        <is>
          <t>Yes</t>
        </is>
      </c>
      <c r="I585" s="3" t="inlineStr">
        <is>
          <t>Yes</t>
        </is>
      </c>
      <c r="J585" s="4" t="inlineStr">
        <is>
          <t>No</t>
        </is>
      </c>
      <c r="N585" t="n">
        <v>1</v>
      </c>
      <c r="O585" t="inlineStr">
        <is>
          <t>lcb</t>
        </is>
      </c>
      <c r="P585" s="7" t="n">
        <v>44531</v>
      </c>
      <c r="Q585" t="inlineStr">
        <is>
          <t>Yes</t>
        </is>
      </c>
      <c r="R585" t="inlineStr">
        <is>
          <t>2026-04-19 00:11</t>
        </is>
      </c>
      <c r="S585" s="2" t="inlineStr">
        <is>
          <t>https://external.lcb.org/site/2340</t>
        </is>
      </c>
      <c r="T585" t="inlineStr">
        <is>
          <t>https://lcb.org/casinos/mondcasino</t>
        </is>
      </c>
    </row>
    <row r="586">
      <c r="A586" s="6" t="inlineStr">
        <is>
          <t>NGSBahis Casino</t>
        </is>
      </c>
      <c r="B586" t="inlineStr">
        <is>
          <t>Curacao</t>
        </is>
      </c>
      <c r="C586" t="n">
        <v>8</v>
      </c>
      <c r="G586" s="3" t="inlineStr">
        <is>
          <t>Yes</t>
        </is>
      </c>
      <c r="H586" s="3" t="inlineStr">
        <is>
          <t>Yes</t>
        </is>
      </c>
      <c r="I586" s="3" t="inlineStr">
        <is>
          <t>Yes</t>
        </is>
      </c>
      <c r="J586" s="4" t="inlineStr">
        <is>
          <t>No</t>
        </is>
      </c>
      <c r="N586" t="n">
        <v>1</v>
      </c>
      <c r="O586" t="inlineStr">
        <is>
          <t>casino.guru</t>
        </is>
      </c>
      <c r="P586" s="7" t="n">
        <v>45897</v>
      </c>
      <c r="Q586" t="inlineStr">
        <is>
          <t>Yes</t>
        </is>
      </c>
      <c r="R586" t="inlineStr">
        <is>
          <t>2026-04-19 06:14</t>
        </is>
      </c>
      <c r="S586" s="2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586" t="inlineStr">
        <is>
          <t>https://casino.guru/ngsbahis-casino-review</t>
        </is>
      </c>
    </row>
    <row r="587">
      <c r="A587" s="6" t="inlineStr">
        <is>
          <t>OSbet Casino</t>
        </is>
      </c>
      <c r="B587" t="inlineStr">
        <is>
          <t>Anjouan</t>
        </is>
      </c>
      <c r="C587" t="n">
        <v>8</v>
      </c>
      <c r="G587" s="3" t="inlineStr">
        <is>
          <t>Yes</t>
        </is>
      </c>
      <c r="H587" s="3" t="inlineStr">
        <is>
          <t>Yes</t>
        </is>
      </c>
      <c r="I587" s="3" t="inlineStr">
        <is>
          <t>Yes</t>
        </is>
      </c>
      <c r="J587" s="4" t="inlineStr">
        <is>
          <t>No</t>
        </is>
      </c>
      <c r="N587" t="n">
        <v>1</v>
      </c>
      <c r="O587" t="inlineStr">
        <is>
          <t>casino.guru</t>
        </is>
      </c>
      <c r="P587" s="7" t="n">
        <v>46101</v>
      </c>
      <c r="Q587" t="inlineStr">
        <is>
          <t>Yes</t>
        </is>
      </c>
      <c r="R587" t="inlineStr">
        <is>
          <t>2026-04-19 06:38</t>
        </is>
      </c>
      <c r="S587" s="2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587" t="inlineStr">
        <is>
          <t>https://casino.guru/osbet-casino-review</t>
        </is>
      </c>
    </row>
    <row r="588">
      <c r="A588" s="6" t="inlineStr">
        <is>
          <t>PokerKing Casino</t>
        </is>
      </c>
      <c r="C588" t="n">
        <v>8</v>
      </c>
      <c r="G588" s="3" t="inlineStr">
        <is>
          <t>Yes</t>
        </is>
      </c>
      <c r="H588" s="3" t="inlineStr">
        <is>
          <t>Yes</t>
        </is>
      </c>
      <c r="I588" s="3" t="inlineStr">
        <is>
          <t>Yes</t>
        </is>
      </c>
      <c r="J588" s="4" t="inlineStr">
        <is>
          <t>No</t>
        </is>
      </c>
      <c r="N588" t="n">
        <v>1</v>
      </c>
      <c r="O588" t="inlineStr">
        <is>
          <t>casino.guru</t>
        </is>
      </c>
      <c r="P588" s="7" t="n">
        <v>45959</v>
      </c>
      <c r="Q588" t="inlineStr">
        <is>
          <t>Yes</t>
        </is>
      </c>
      <c r="R588" t="inlineStr">
        <is>
          <t>2026-04-19 06:17</t>
        </is>
      </c>
      <c r="S588" s="2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588" t="inlineStr">
        <is>
          <t>https://casino.guru/pokerking-casino-review</t>
        </is>
      </c>
    </row>
    <row r="589">
      <c r="A589" s="6" t="inlineStr">
        <is>
          <t>Pokerklas Casino</t>
        </is>
      </c>
      <c r="B589" t="inlineStr">
        <is>
          <t>Curacao</t>
        </is>
      </c>
      <c r="C589" t="n">
        <v>8</v>
      </c>
      <c r="G589" s="3" t="inlineStr">
        <is>
          <t>Yes</t>
        </is>
      </c>
      <c r="H589" s="3" t="inlineStr">
        <is>
          <t>Yes</t>
        </is>
      </c>
      <c r="I589" s="3" t="inlineStr">
        <is>
          <t>Yes</t>
        </is>
      </c>
      <c r="J589" s="4" t="inlineStr">
        <is>
          <t>No</t>
        </is>
      </c>
      <c r="N589" t="n">
        <v>1</v>
      </c>
      <c r="O589" t="inlineStr">
        <is>
          <t>casino.guru</t>
        </is>
      </c>
      <c r="P589" s="7" t="n">
        <v>45973</v>
      </c>
      <c r="Q589" t="inlineStr">
        <is>
          <t>Yes</t>
        </is>
      </c>
      <c r="R589" t="inlineStr">
        <is>
          <t>2026-04-19 06:17</t>
        </is>
      </c>
      <c r="S589" s="2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589" t="inlineStr">
        <is>
          <t>https://casino.guru/pokerklas-casino-review</t>
        </is>
      </c>
    </row>
    <row r="590">
      <c r="A590" s="6" t="inlineStr">
        <is>
          <t>Punterz Casino</t>
        </is>
      </c>
      <c r="B590" t="inlineStr">
        <is>
          <t>Curacao</t>
        </is>
      </c>
      <c r="C590" t="n">
        <v>8</v>
      </c>
      <c r="G590" s="3" t="inlineStr">
        <is>
          <t>Yes</t>
        </is>
      </c>
      <c r="H590" s="3" t="inlineStr">
        <is>
          <t>Yes</t>
        </is>
      </c>
      <c r="I590" s="3" t="inlineStr">
        <is>
          <t>Yes</t>
        </is>
      </c>
      <c r="J590" s="4" t="inlineStr">
        <is>
          <t>No</t>
        </is>
      </c>
      <c r="N590" t="n">
        <v>1</v>
      </c>
      <c r="O590" t="inlineStr">
        <is>
          <t>casino.guru</t>
        </is>
      </c>
      <c r="P590" s="7" t="n">
        <v>46134</v>
      </c>
      <c r="Q590" t="inlineStr">
        <is>
          <t>Yes</t>
        </is>
      </c>
      <c r="R590" t="inlineStr">
        <is>
          <t>2026-04-19 06:38</t>
        </is>
      </c>
      <c r="S590" s="2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590" t="inlineStr">
        <is>
          <t>https://casino.guru/punterz-casino-review</t>
        </is>
      </c>
    </row>
    <row r="591">
      <c r="A591" s="6" t="inlineStr">
        <is>
          <t>Run4Win Casino</t>
        </is>
      </c>
      <c r="B591" t="inlineStr">
        <is>
          <t>Anjouan</t>
        </is>
      </c>
      <c r="C591" t="n">
        <v>8</v>
      </c>
      <c r="G591" s="3" t="inlineStr">
        <is>
          <t>Yes</t>
        </is>
      </c>
      <c r="H591" s="3" t="inlineStr">
        <is>
          <t>Yes</t>
        </is>
      </c>
      <c r="I591" s="3" t="inlineStr">
        <is>
          <t>Yes</t>
        </is>
      </c>
      <c r="J591" s="4" t="inlineStr">
        <is>
          <t>No</t>
        </is>
      </c>
      <c r="K591" s="4" t="inlineStr">
        <is>
          <t>No</t>
        </is>
      </c>
      <c r="N591" t="n">
        <v>1</v>
      </c>
      <c r="O591" t="inlineStr">
        <is>
          <t>casino.guru</t>
        </is>
      </c>
      <c r="P591" s="7" t="n">
        <v>46141</v>
      </c>
      <c r="Q591" t="inlineStr">
        <is>
          <t>Yes</t>
        </is>
      </c>
      <c r="R591" t="inlineStr">
        <is>
          <t>2026-04-19 06:29</t>
        </is>
      </c>
      <c r="S591" s="2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591" t="inlineStr">
        <is>
          <t>https://casino.guru/run4win-casino-review</t>
        </is>
      </c>
    </row>
    <row r="592">
      <c r="A592" s="6" t="inlineStr">
        <is>
          <t>Savaspin Casino</t>
        </is>
      </c>
      <c r="B592" t="inlineStr">
        <is>
          <t>MGA</t>
        </is>
      </c>
      <c r="C592" t="n">
        <v>8</v>
      </c>
      <c r="G592" s="3" t="inlineStr">
        <is>
          <t>Yes</t>
        </is>
      </c>
      <c r="H592" s="3" t="inlineStr">
        <is>
          <t>Yes</t>
        </is>
      </c>
      <c r="I592" s="3" t="inlineStr">
        <is>
          <t>Yes</t>
        </is>
      </c>
      <c r="J592" s="4" t="inlineStr">
        <is>
          <t>No</t>
        </is>
      </c>
      <c r="N592" t="n">
        <v>1</v>
      </c>
      <c r="O592" t="inlineStr">
        <is>
          <t>casino.guru</t>
        </is>
      </c>
      <c r="P592" s="7" t="n">
        <v>46076</v>
      </c>
      <c r="Q592" t="inlineStr">
        <is>
          <t>Yes</t>
        </is>
      </c>
      <c r="R592" t="inlineStr">
        <is>
          <t>2026-04-19 06:42</t>
        </is>
      </c>
      <c r="S592" s="2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592" t="inlineStr">
        <is>
          <t>https://casino.guru/savaspin-casino-review</t>
        </is>
      </c>
    </row>
    <row r="593">
      <c r="A593" s="6" t="inlineStr">
        <is>
          <t>Slot.win Casino</t>
        </is>
      </c>
      <c r="B593" t="inlineStr">
        <is>
          <t>Anjouan</t>
        </is>
      </c>
      <c r="C593" t="n">
        <v>8</v>
      </c>
      <c r="G593" s="3" t="inlineStr">
        <is>
          <t>Yes</t>
        </is>
      </c>
      <c r="H593" s="3" t="inlineStr">
        <is>
          <t>Yes</t>
        </is>
      </c>
      <c r="I593" s="3" t="inlineStr">
        <is>
          <t>Yes</t>
        </is>
      </c>
      <c r="J593" s="4" t="inlineStr">
        <is>
          <t>No</t>
        </is>
      </c>
      <c r="N593" t="n">
        <v>1</v>
      </c>
      <c r="O593" t="inlineStr">
        <is>
          <t>casino.guru</t>
        </is>
      </c>
      <c r="P593" s="7" t="n">
        <v>46050</v>
      </c>
      <c r="Q593" t="inlineStr">
        <is>
          <t>Yes</t>
        </is>
      </c>
      <c r="R593" t="inlineStr">
        <is>
          <t>2026-04-19 07:08</t>
        </is>
      </c>
      <c r="S593" s="2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593" t="inlineStr">
        <is>
          <t>https://casino.guru/slot-win-casino-review</t>
        </is>
      </c>
    </row>
    <row r="594">
      <c r="A594" s="6" t="inlineStr">
        <is>
          <t>Spinzen Casino</t>
        </is>
      </c>
      <c r="B594" t="inlineStr">
        <is>
          <t>Anjouan</t>
        </is>
      </c>
      <c r="C594" t="n">
        <v>8</v>
      </c>
      <c r="G594" s="3" t="inlineStr">
        <is>
          <t>Yes</t>
        </is>
      </c>
      <c r="H594" s="3" t="inlineStr">
        <is>
          <t>Yes</t>
        </is>
      </c>
      <c r="I594" s="3" t="inlineStr">
        <is>
          <t>Yes</t>
        </is>
      </c>
      <c r="J594" s="4" t="inlineStr">
        <is>
          <t>No</t>
        </is>
      </c>
      <c r="N594" t="n">
        <v>1</v>
      </c>
      <c r="O594" t="inlineStr">
        <is>
          <t>casino.guru</t>
        </is>
      </c>
      <c r="P594" s="7" t="n">
        <v>46126</v>
      </c>
      <c r="Q594" t="inlineStr">
        <is>
          <t>Yes</t>
        </is>
      </c>
      <c r="R594" t="inlineStr">
        <is>
          <t>2026-04-19 07:08</t>
        </is>
      </c>
      <c r="S594" s="2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594" t="inlineStr">
        <is>
          <t>https://casino.guru/spinzen-casino-review</t>
        </is>
      </c>
    </row>
    <row r="595">
      <c r="A595" s="6" t="inlineStr">
        <is>
          <t>Spinzz Casino</t>
        </is>
      </c>
      <c r="B595" t="inlineStr">
        <is>
          <t>Curacao</t>
        </is>
      </c>
      <c r="C595" t="n">
        <v>8</v>
      </c>
      <c r="G595" s="3" t="inlineStr">
        <is>
          <t>Yes</t>
        </is>
      </c>
      <c r="H595" s="3" t="inlineStr">
        <is>
          <t>Yes</t>
        </is>
      </c>
      <c r="I595" s="3" t="inlineStr">
        <is>
          <t>Yes</t>
        </is>
      </c>
      <c r="J595" s="4" t="inlineStr">
        <is>
          <t>No</t>
        </is>
      </c>
      <c r="N595" t="n">
        <v>1</v>
      </c>
      <c r="O595" t="inlineStr">
        <is>
          <t>casino.guru</t>
        </is>
      </c>
      <c r="P595" s="7" t="n">
        <v>45966</v>
      </c>
      <c r="Q595" t="inlineStr">
        <is>
          <t>Yes</t>
        </is>
      </c>
      <c r="R595" t="inlineStr">
        <is>
          <t>2026-04-19 06:47</t>
        </is>
      </c>
      <c r="S595" s="2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595" t="inlineStr">
        <is>
          <t>https://casino.guru/spinzz-casino-review</t>
        </is>
      </c>
    </row>
    <row r="596">
      <c r="A596" s="6" t="inlineStr">
        <is>
          <t>TokyoBet Casino</t>
        </is>
      </c>
      <c r="B596" t="inlineStr">
        <is>
          <t>Curacao</t>
        </is>
      </c>
      <c r="C596" t="n">
        <v>8</v>
      </c>
      <c r="G596" s="3" t="inlineStr">
        <is>
          <t>Yes</t>
        </is>
      </c>
      <c r="H596" s="3" t="inlineStr">
        <is>
          <t>Yes</t>
        </is>
      </c>
      <c r="I596" s="3" t="inlineStr">
        <is>
          <t>Yes</t>
        </is>
      </c>
      <c r="J596" s="4" t="inlineStr">
        <is>
          <t>No</t>
        </is>
      </c>
      <c r="N596" t="n">
        <v>1</v>
      </c>
      <c r="O596" t="inlineStr">
        <is>
          <t>casino.guru</t>
        </is>
      </c>
      <c r="P596" s="7" t="n">
        <v>45888</v>
      </c>
      <c r="Q596" t="inlineStr">
        <is>
          <t>Yes</t>
        </is>
      </c>
      <c r="R596" t="inlineStr">
        <is>
          <t>2026-04-19 06:54</t>
        </is>
      </c>
      <c r="S596" s="2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596" t="inlineStr">
        <is>
          <t>https://casino.guru/tokyobet-casino-review</t>
        </is>
      </c>
    </row>
    <row r="597">
      <c r="A597" s="6" t="inlineStr">
        <is>
          <t>Tower.bet Casino</t>
        </is>
      </c>
      <c r="B597" t="inlineStr">
        <is>
          <t>Anjouan</t>
        </is>
      </c>
      <c r="C597" t="n">
        <v>8</v>
      </c>
      <c r="G597" s="3" t="inlineStr">
        <is>
          <t>Yes</t>
        </is>
      </c>
      <c r="H597" s="3" t="inlineStr">
        <is>
          <t>Yes</t>
        </is>
      </c>
      <c r="I597" s="3" t="inlineStr">
        <is>
          <t>Yes</t>
        </is>
      </c>
      <c r="J597" s="4" t="inlineStr">
        <is>
          <t>No</t>
        </is>
      </c>
      <c r="N597" t="n">
        <v>1</v>
      </c>
      <c r="O597" t="inlineStr">
        <is>
          <t>casino.guru</t>
        </is>
      </c>
      <c r="P597" s="7" t="n">
        <v>46140</v>
      </c>
      <c r="Q597" t="inlineStr">
        <is>
          <t>Yes</t>
        </is>
      </c>
      <c r="R597" t="inlineStr">
        <is>
          <t>2026-04-19 06:19</t>
        </is>
      </c>
      <c r="S597" s="2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597" t="inlineStr">
        <is>
          <t>https://casino.guru/tower-bet-casino-review</t>
        </is>
      </c>
    </row>
    <row r="598">
      <c r="A598" s="6" t="inlineStr">
        <is>
          <t>Wageon Casino</t>
        </is>
      </c>
      <c r="B598" t="inlineStr">
        <is>
          <t>Curacao</t>
        </is>
      </c>
      <c r="C598" t="n">
        <v>8</v>
      </c>
      <c r="G598" s="3" t="inlineStr">
        <is>
          <t>Yes</t>
        </is>
      </c>
      <c r="H598" s="3" t="inlineStr">
        <is>
          <t>Yes</t>
        </is>
      </c>
      <c r="I598" s="3" t="inlineStr">
        <is>
          <t>Yes</t>
        </is>
      </c>
      <c r="J598" s="4" t="inlineStr">
        <is>
          <t>No</t>
        </is>
      </c>
      <c r="N598" t="n">
        <v>1</v>
      </c>
      <c r="O598" t="inlineStr">
        <is>
          <t>casino.guru</t>
        </is>
      </c>
      <c r="P598" s="7" t="n">
        <v>46134</v>
      </c>
      <c r="Q598" t="inlineStr">
        <is>
          <t>Yes</t>
        </is>
      </c>
      <c r="R598" t="inlineStr">
        <is>
          <t>2026-04-19 07:00</t>
        </is>
      </c>
      <c r="S598" s="2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598" t="inlineStr">
        <is>
          <t>https://casino.guru/wageon-casino-review</t>
        </is>
      </c>
    </row>
    <row r="599">
      <c r="A599" s="6" t="inlineStr">
        <is>
          <t>Wbetz Casino</t>
        </is>
      </c>
      <c r="B599" t="inlineStr">
        <is>
          <t>MGA</t>
        </is>
      </c>
      <c r="C599" t="n">
        <v>8</v>
      </c>
      <c r="G599" s="3" t="inlineStr">
        <is>
          <t>Yes</t>
        </is>
      </c>
      <c r="H599" s="3" t="inlineStr">
        <is>
          <t>Yes</t>
        </is>
      </c>
      <c r="I599" s="3" t="inlineStr">
        <is>
          <t>Yes</t>
        </is>
      </c>
      <c r="J599" s="4" t="inlineStr">
        <is>
          <t>No</t>
        </is>
      </c>
      <c r="N599" t="n">
        <v>1</v>
      </c>
      <c r="O599" t="inlineStr">
        <is>
          <t>casino.guru</t>
        </is>
      </c>
      <c r="P599" s="7" t="n">
        <v>45887</v>
      </c>
      <c r="Q599" t="inlineStr">
        <is>
          <t>Yes</t>
        </is>
      </c>
      <c r="R599" t="inlineStr">
        <is>
          <t>2026-04-19 06:41</t>
        </is>
      </c>
      <c r="S599" s="2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599" t="inlineStr">
        <is>
          <t>https://casino.guru/wbetz-casino-review</t>
        </is>
      </c>
    </row>
    <row r="600">
      <c r="A600" s="6" t="inlineStr">
        <is>
          <t>WinDice Casino</t>
        </is>
      </c>
      <c r="B600" t="inlineStr">
        <is>
          <t>Anjouan</t>
        </is>
      </c>
      <c r="C600" t="n">
        <v>8</v>
      </c>
      <c r="G600" s="3" t="inlineStr">
        <is>
          <t>Yes</t>
        </is>
      </c>
      <c r="H600" s="3" t="inlineStr">
        <is>
          <t>Yes</t>
        </is>
      </c>
      <c r="I600" s="3" t="inlineStr">
        <is>
          <t>Yes</t>
        </is>
      </c>
      <c r="J600" s="4" t="inlineStr">
        <is>
          <t>No</t>
        </is>
      </c>
      <c r="N600" t="n">
        <v>1</v>
      </c>
      <c r="O600" t="inlineStr">
        <is>
          <t>casino.guru</t>
        </is>
      </c>
      <c r="P600" s="7" t="n">
        <v>45929</v>
      </c>
      <c r="Q600" t="inlineStr">
        <is>
          <t>Yes</t>
        </is>
      </c>
      <c r="R600" t="inlineStr">
        <is>
          <t>2026-04-19 06:29</t>
        </is>
      </c>
      <c r="S600" s="2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600" t="inlineStr">
        <is>
          <t>https://casino.guru/windice-casino-review</t>
        </is>
      </c>
    </row>
    <row r="601">
      <c r="A601" s="6" t="inlineStr">
        <is>
          <t>YoBingo Casino</t>
        </is>
      </c>
      <c r="B601" t="inlineStr">
        <is>
          <t>MGA</t>
        </is>
      </c>
      <c r="C601" t="n">
        <v>8</v>
      </c>
      <c r="G601" s="3" t="inlineStr">
        <is>
          <t>Yes</t>
        </is>
      </c>
      <c r="H601" s="4" t="inlineStr">
        <is>
          <t>No</t>
        </is>
      </c>
      <c r="I601" s="4" t="inlineStr">
        <is>
          <t>No</t>
        </is>
      </c>
      <c r="J601" s="3" t="inlineStr">
        <is>
          <t>Yes</t>
        </is>
      </c>
      <c r="N601" t="n">
        <v>1</v>
      </c>
      <c r="O601" t="inlineStr">
        <is>
          <t>casino.guru</t>
        </is>
      </c>
      <c r="P601" s="7" t="n">
        <v>45975</v>
      </c>
      <c r="Q601" t="inlineStr">
        <is>
          <t>Yes</t>
        </is>
      </c>
      <c r="R601" t="inlineStr">
        <is>
          <t>2026-04-19 06:14</t>
        </is>
      </c>
      <c r="S601" s="2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601" t="inlineStr">
        <is>
          <t>https://casino.guru/yobingo-casino-review</t>
        </is>
      </c>
    </row>
    <row r="602">
      <c r="A602" s="6" t="inlineStr">
        <is>
          <t>ZonaGioco Casino</t>
        </is>
      </c>
      <c r="C602" t="n">
        <v>8</v>
      </c>
      <c r="G602" s="3" t="inlineStr">
        <is>
          <t>Yes</t>
        </is>
      </c>
      <c r="H602" s="4" t="inlineStr">
        <is>
          <t>No</t>
        </is>
      </c>
      <c r="I602" s="4" t="inlineStr">
        <is>
          <t>No</t>
        </is>
      </c>
      <c r="J602" s="3" t="inlineStr">
        <is>
          <t>Yes</t>
        </is>
      </c>
      <c r="N602" t="n">
        <v>1</v>
      </c>
      <c r="O602" t="inlineStr">
        <is>
          <t>casino.guru</t>
        </is>
      </c>
      <c r="P602" s="7" t="n">
        <v>46129</v>
      </c>
      <c r="Q602" t="inlineStr">
        <is>
          <t>Yes</t>
        </is>
      </c>
      <c r="R602" t="inlineStr">
        <is>
          <t>2026-04-19 06:18</t>
        </is>
      </c>
      <c r="S602" s="2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602" t="inlineStr">
        <is>
          <t>https://casino.guru/zonagioco-casino-review</t>
        </is>
      </c>
    </row>
    <row r="603">
      <c r="A603" s="6" t="inlineStr">
        <is>
          <t>50JILI Casino</t>
        </is>
      </c>
      <c r="C603" t="n">
        <v>7.9</v>
      </c>
      <c r="G603" s="3" t="inlineStr">
        <is>
          <t>Yes</t>
        </is>
      </c>
      <c r="H603" s="3" t="inlineStr">
        <is>
          <t>Yes</t>
        </is>
      </c>
      <c r="I603" s="3" t="inlineStr">
        <is>
          <t>Yes</t>
        </is>
      </c>
      <c r="J603" s="4" t="inlineStr">
        <is>
          <t>No</t>
        </is>
      </c>
      <c r="N603" t="n">
        <v>1</v>
      </c>
      <c r="O603" t="inlineStr">
        <is>
          <t>casino.guru</t>
        </is>
      </c>
      <c r="P603" s="7" t="n">
        <v>46072</v>
      </c>
      <c r="Q603" t="inlineStr">
        <is>
          <t>Yes</t>
        </is>
      </c>
      <c r="R603" t="inlineStr">
        <is>
          <t>2026-04-19 06:37</t>
        </is>
      </c>
      <c r="S603" s="2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603" t="inlineStr">
        <is>
          <t>https://casino.guru/50jili-casino-review</t>
        </is>
      </c>
    </row>
    <row r="604">
      <c r="A604" s="6" t="inlineStr">
        <is>
          <t>Aryanbet Casino</t>
        </is>
      </c>
      <c r="B604" t="inlineStr">
        <is>
          <t>Anjouan</t>
        </is>
      </c>
      <c r="C604" t="n">
        <v>7.9</v>
      </c>
      <c r="G604" s="3" t="inlineStr">
        <is>
          <t>Yes</t>
        </is>
      </c>
      <c r="H604" s="3" t="inlineStr">
        <is>
          <t>Yes</t>
        </is>
      </c>
      <c r="I604" s="3" t="inlineStr">
        <is>
          <t>Yes</t>
        </is>
      </c>
      <c r="J604" s="4" t="inlineStr">
        <is>
          <t>No</t>
        </is>
      </c>
      <c r="N604" t="n">
        <v>1</v>
      </c>
      <c r="O604" t="inlineStr">
        <is>
          <t>casino.guru</t>
        </is>
      </c>
      <c r="P604" s="7" t="n">
        <v>46048</v>
      </c>
      <c r="Q604" t="inlineStr">
        <is>
          <t>Yes</t>
        </is>
      </c>
      <c r="R604" t="inlineStr">
        <is>
          <t>2026-04-19 06:32</t>
        </is>
      </c>
      <c r="S604" s="2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604" t="inlineStr">
        <is>
          <t>https://casino.guru/aryanbet-casino-review</t>
        </is>
      </c>
    </row>
    <row r="605">
      <c r="A605" s="6" t="inlineStr">
        <is>
          <t>Banana Spins Casino</t>
        </is>
      </c>
      <c r="B605" t="inlineStr">
        <is>
          <t>UKGC</t>
        </is>
      </c>
      <c r="C605" t="n">
        <v>7.9</v>
      </c>
      <c r="G605" s="3" t="inlineStr">
        <is>
          <t>Yes</t>
        </is>
      </c>
      <c r="H605" s="4" t="inlineStr">
        <is>
          <t>No</t>
        </is>
      </c>
      <c r="I605" s="4" t="inlineStr">
        <is>
          <t>No</t>
        </is>
      </c>
      <c r="J605" s="3" t="inlineStr">
        <is>
          <t>Yes</t>
        </is>
      </c>
      <c r="N605" t="n">
        <v>1</v>
      </c>
      <c r="O605" t="inlineStr">
        <is>
          <t>casino.guru</t>
        </is>
      </c>
      <c r="P605" s="7" t="n">
        <v>46098</v>
      </c>
      <c r="Q605" t="inlineStr">
        <is>
          <t>Yes</t>
        </is>
      </c>
      <c r="R605" t="inlineStr">
        <is>
          <t>2026-04-19 06:44</t>
        </is>
      </c>
      <c r="S605" s="2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605" t="inlineStr">
        <is>
          <t>https://casino.guru/banana-spins-casino-review</t>
        </is>
      </c>
    </row>
    <row r="606">
      <c r="A606" s="6" t="inlineStr">
        <is>
          <t>BetPlays Casino</t>
        </is>
      </c>
      <c r="B606" t="inlineStr">
        <is>
          <t>Anjouan</t>
        </is>
      </c>
      <c r="C606" t="n">
        <v>7.9</v>
      </c>
      <c r="G606" s="3" t="inlineStr">
        <is>
          <t>Yes</t>
        </is>
      </c>
      <c r="H606" s="3" t="inlineStr">
        <is>
          <t>Yes</t>
        </is>
      </c>
      <c r="I606" s="3" t="inlineStr">
        <is>
          <t>Yes</t>
        </is>
      </c>
      <c r="J606" s="4" t="inlineStr">
        <is>
          <t>No</t>
        </is>
      </c>
      <c r="K606" s="4" t="inlineStr">
        <is>
          <t>No</t>
        </is>
      </c>
      <c r="N606" t="n">
        <v>1</v>
      </c>
      <c r="O606" t="inlineStr">
        <is>
          <t>casino.guru</t>
        </is>
      </c>
      <c r="P606" s="7" t="n">
        <v>46094</v>
      </c>
      <c r="Q606" t="inlineStr">
        <is>
          <t>Yes</t>
        </is>
      </c>
      <c r="R606" t="inlineStr">
        <is>
          <t>2026-04-19 06:24</t>
        </is>
      </c>
      <c r="S606" s="2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606" t="inlineStr">
        <is>
          <t>https://casino.guru/betplays-casino-review</t>
        </is>
      </c>
    </row>
    <row r="607">
      <c r="A607" s="6" t="inlineStr">
        <is>
          <t>Big Ben Slots Casino</t>
        </is>
      </c>
      <c r="B607" t="inlineStr">
        <is>
          <t>UKGC</t>
        </is>
      </c>
      <c r="C607" t="n">
        <v>7.9</v>
      </c>
      <c r="G607" s="3" t="inlineStr">
        <is>
          <t>Yes</t>
        </is>
      </c>
      <c r="H607" s="4" t="inlineStr">
        <is>
          <t>No</t>
        </is>
      </c>
      <c r="I607" s="4" t="inlineStr">
        <is>
          <t>No</t>
        </is>
      </c>
      <c r="J607" s="3" t="inlineStr">
        <is>
          <t>Yes</t>
        </is>
      </c>
      <c r="N607" t="n">
        <v>1</v>
      </c>
      <c r="O607" t="inlineStr">
        <is>
          <t>casino.guru</t>
        </is>
      </c>
      <c r="P607" s="7" t="n">
        <v>46101</v>
      </c>
      <c r="Q607" t="inlineStr">
        <is>
          <t>Yes</t>
        </is>
      </c>
      <c r="R607" t="inlineStr">
        <is>
          <t>2026-04-19 06:37</t>
        </is>
      </c>
      <c r="S607" s="2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607" t="inlineStr">
        <is>
          <t>https://casino.guru/big-ben-slots-casino-review</t>
        </is>
      </c>
    </row>
    <row r="608">
      <c r="A608" s="6" t="inlineStr">
        <is>
          <t>Bingo Games Casino</t>
        </is>
      </c>
      <c r="B608" t="inlineStr">
        <is>
          <t>UKGC</t>
        </is>
      </c>
      <c r="C608" t="n">
        <v>7.9</v>
      </c>
      <c r="G608" s="3" t="inlineStr">
        <is>
          <t>Yes</t>
        </is>
      </c>
      <c r="H608" s="4" t="inlineStr">
        <is>
          <t>No</t>
        </is>
      </c>
      <c r="I608" s="4" t="inlineStr">
        <is>
          <t>No</t>
        </is>
      </c>
      <c r="J608" s="3" t="inlineStr">
        <is>
          <t>Yes</t>
        </is>
      </c>
      <c r="N608" t="n">
        <v>1</v>
      </c>
      <c r="O608" t="inlineStr">
        <is>
          <t>casino.guru</t>
        </is>
      </c>
      <c r="P608" s="7" t="n">
        <v>46101</v>
      </c>
      <c r="Q608" t="inlineStr">
        <is>
          <t>Yes</t>
        </is>
      </c>
      <c r="R608" t="inlineStr">
        <is>
          <t>2026-04-19 06:13</t>
        </is>
      </c>
      <c r="S608" s="2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608" t="inlineStr">
        <is>
          <t>https://casino.guru/bingo-games-casino-review</t>
        </is>
      </c>
    </row>
    <row r="609">
      <c r="A609" s="6" t="inlineStr">
        <is>
          <t>CheScommessa Casino</t>
        </is>
      </c>
      <c r="C609" t="n">
        <v>7.9</v>
      </c>
      <c r="G609" s="3" t="inlineStr">
        <is>
          <t>Yes</t>
        </is>
      </c>
      <c r="H609" s="4" t="inlineStr">
        <is>
          <t>No</t>
        </is>
      </c>
      <c r="I609" s="4" t="inlineStr">
        <is>
          <t>No</t>
        </is>
      </c>
      <c r="J609" s="3" t="inlineStr">
        <is>
          <t>Yes</t>
        </is>
      </c>
      <c r="N609" t="n">
        <v>1</v>
      </c>
      <c r="O609" t="inlineStr">
        <is>
          <t>casino.guru</t>
        </is>
      </c>
      <c r="P609" s="7" t="n">
        <v>45995</v>
      </c>
      <c r="Q609" t="inlineStr">
        <is>
          <t>Yes</t>
        </is>
      </c>
      <c r="R609" t="inlineStr">
        <is>
          <t>2026-04-19 06:35</t>
        </is>
      </c>
      <c r="S609" s="2" t="inlineStr">
        <is>
          <t>https://casino.guru/chescommessa-casino-review</t>
        </is>
      </c>
      <c r="T609" t="inlineStr">
        <is>
          <t>https://casino.guru/chescommessa-casino-review</t>
        </is>
      </c>
    </row>
    <row r="610">
      <c r="A610" s="6" t="inlineStr">
        <is>
          <t>Cobber Casino</t>
        </is>
      </c>
      <c r="B610" t="inlineStr">
        <is>
          <t>Curacao</t>
        </is>
      </c>
      <c r="C610" t="n">
        <v>7.9</v>
      </c>
      <c r="G610" s="3" t="inlineStr">
        <is>
          <t>Yes</t>
        </is>
      </c>
      <c r="H610" s="3" t="inlineStr">
        <is>
          <t>Yes</t>
        </is>
      </c>
      <c r="I610" s="3" t="inlineStr">
        <is>
          <t>Yes</t>
        </is>
      </c>
      <c r="J610" s="4" t="inlineStr">
        <is>
          <t>No</t>
        </is>
      </c>
      <c r="N610" t="n">
        <v>1</v>
      </c>
      <c r="O610" t="inlineStr">
        <is>
          <t>casino.guru</t>
        </is>
      </c>
      <c r="P610" s="7" t="n">
        <v>46133</v>
      </c>
      <c r="Q610" t="inlineStr">
        <is>
          <t>Yes</t>
        </is>
      </c>
      <c r="R610" t="inlineStr">
        <is>
          <t>2026-04-19 06:24</t>
        </is>
      </c>
      <c r="S610" s="2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610" t="inlineStr">
        <is>
          <t>https://casino.guru/cobber-casino-review</t>
        </is>
      </c>
    </row>
    <row r="611">
      <c r="A611" s="6" t="inlineStr">
        <is>
          <t>CryptoSlots Casino</t>
        </is>
      </c>
      <c r="C611" t="n">
        <v>7.9</v>
      </c>
      <c r="G611" s="3" t="inlineStr">
        <is>
          <t>Yes</t>
        </is>
      </c>
      <c r="H611" s="3" t="inlineStr">
        <is>
          <t>Yes</t>
        </is>
      </c>
      <c r="I611" s="3" t="inlineStr">
        <is>
          <t>Yes</t>
        </is>
      </c>
      <c r="J611" s="4" t="inlineStr">
        <is>
          <t>No</t>
        </is>
      </c>
      <c r="K611" s="4" t="inlineStr">
        <is>
          <t>No</t>
        </is>
      </c>
      <c r="N611" t="n">
        <v>2</v>
      </c>
      <c r="O611" t="inlineStr">
        <is>
          <t>casino.guru, lcb</t>
        </is>
      </c>
      <c r="P611" s="7" t="n">
        <v>43263</v>
      </c>
      <c r="Q611" t="inlineStr">
        <is>
          <t>Yes</t>
        </is>
      </c>
      <c r="R611" t="inlineStr">
        <is>
          <t>2026-04-19 00:12</t>
        </is>
      </c>
      <c r="S611" s="2" t="inlineStr">
        <is>
          <t>https://external.lcb.org/site/1609</t>
        </is>
      </c>
      <c r="T611" t="inlineStr">
        <is>
          <t>https://casino.guru/CryptoSlots-Casino-review
https://lcb.org/casinos/cryptoslots-casino</t>
        </is>
      </c>
    </row>
    <row r="612">
      <c r="A612" s="6" t="inlineStr">
        <is>
          <t>Dotty Bingo Casino</t>
        </is>
      </c>
      <c r="B612" t="inlineStr">
        <is>
          <t>UKGC</t>
        </is>
      </c>
      <c r="C612" t="n">
        <v>7.9</v>
      </c>
      <c r="G612" s="3" t="inlineStr">
        <is>
          <t>Yes</t>
        </is>
      </c>
      <c r="H612" s="4" t="inlineStr">
        <is>
          <t>No</t>
        </is>
      </c>
      <c r="I612" s="4" t="inlineStr">
        <is>
          <t>No</t>
        </is>
      </c>
      <c r="J612" s="3" t="inlineStr">
        <is>
          <t>Yes</t>
        </is>
      </c>
      <c r="N612" t="n">
        <v>1</v>
      </c>
      <c r="O612" t="inlineStr">
        <is>
          <t>casino.guru</t>
        </is>
      </c>
      <c r="P612" s="7" t="n">
        <v>46021</v>
      </c>
      <c r="Q612" t="inlineStr">
        <is>
          <t>Yes</t>
        </is>
      </c>
      <c r="R612" t="inlineStr">
        <is>
          <t>2026-04-19 06:07</t>
        </is>
      </c>
      <c r="S612" s="2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612" t="inlineStr">
        <is>
          <t>https://casino.guru/dotty-bingo-casino-review</t>
        </is>
      </c>
    </row>
    <row r="613">
      <c r="A613" s="6" t="inlineStr">
        <is>
          <t>Dragon Money Casino</t>
        </is>
      </c>
      <c r="B613" t="inlineStr">
        <is>
          <t>MGA</t>
        </is>
      </c>
      <c r="C613" t="n">
        <v>7.9</v>
      </c>
      <c r="G613" s="3" t="inlineStr">
        <is>
          <t>Yes</t>
        </is>
      </c>
      <c r="H613" s="3" t="inlineStr">
        <is>
          <t>Yes</t>
        </is>
      </c>
      <c r="I613" s="3" t="inlineStr">
        <is>
          <t>Yes</t>
        </is>
      </c>
      <c r="J613" s="4" t="inlineStr">
        <is>
          <t>No</t>
        </is>
      </c>
      <c r="N613" t="n">
        <v>1</v>
      </c>
      <c r="O613" t="inlineStr">
        <is>
          <t>casino.guru</t>
        </is>
      </c>
      <c r="P613" s="7" t="n">
        <v>46055</v>
      </c>
      <c r="Q613" t="inlineStr">
        <is>
          <t>Yes</t>
        </is>
      </c>
      <c r="R613" t="inlineStr">
        <is>
          <t>2026-04-19 06:23</t>
        </is>
      </c>
      <c r="S613" s="2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613" t="inlineStr">
        <is>
          <t>https://casino.guru/dragon-money-casino-review</t>
        </is>
      </c>
    </row>
    <row r="614">
      <c r="A614" s="6" t="inlineStr">
        <is>
          <t>EmpireDrop Casino</t>
        </is>
      </c>
      <c r="C614" t="n">
        <v>7.9</v>
      </c>
      <c r="G614" s="3" t="inlineStr">
        <is>
          <t>Yes</t>
        </is>
      </c>
      <c r="H614" s="3" t="inlineStr">
        <is>
          <t>Yes</t>
        </is>
      </c>
      <c r="I614" s="3" t="inlineStr">
        <is>
          <t>Yes</t>
        </is>
      </c>
      <c r="J614" s="3" t="inlineStr">
        <is>
          <t>Yes</t>
        </is>
      </c>
      <c r="N614" t="n">
        <v>1</v>
      </c>
      <c r="O614" t="inlineStr">
        <is>
          <t>casino.guru</t>
        </is>
      </c>
      <c r="P614" s="7" t="n">
        <v>46120</v>
      </c>
      <c r="Q614" t="inlineStr">
        <is>
          <t>Yes</t>
        </is>
      </c>
      <c r="R614" t="inlineStr">
        <is>
          <t>2026-04-19 07:09</t>
        </is>
      </c>
      <c r="S614" s="2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614" t="inlineStr">
        <is>
          <t>https://casino.guru/empire-drop-casino-review</t>
        </is>
      </c>
    </row>
    <row r="615">
      <c r="A615" s="6" t="inlineStr">
        <is>
          <t>Fluffy Wins Casino</t>
        </is>
      </c>
      <c r="B615" t="inlineStr">
        <is>
          <t>UKGC</t>
        </is>
      </c>
      <c r="C615" t="n">
        <v>7.9</v>
      </c>
      <c r="G615" s="3" t="inlineStr">
        <is>
          <t>Yes</t>
        </is>
      </c>
      <c r="H615" s="4" t="inlineStr">
        <is>
          <t>No</t>
        </is>
      </c>
      <c r="I615" s="4" t="inlineStr">
        <is>
          <t>No</t>
        </is>
      </c>
      <c r="J615" s="3" t="inlineStr">
        <is>
          <t>Yes</t>
        </is>
      </c>
      <c r="N615" t="n">
        <v>1</v>
      </c>
      <c r="O615" t="inlineStr">
        <is>
          <t>casino.guru</t>
        </is>
      </c>
      <c r="P615" s="7" t="n">
        <v>46070</v>
      </c>
      <c r="Q615" t="inlineStr">
        <is>
          <t>Yes</t>
        </is>
      </c>
      <c r="R615" t="inlineStr">
        <is>
          <t>2026-04-19 06:15</t>
        </is>
      </c>
      <c r="S615" s="2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615" t="inlineStr">
        <is>
          <t>https://casino.guru/fluffy-wins-casino-review</t>
        </is>
      </c>
    </row>
    <row r="616">
      <c r="A616" s="6" t="inlineStr">
        <is>
          <t>Fun88 Casino MX</t>
        </is>
      </c>
      <c r="C616" t="n">
        <v>7.9</v>
      </c>
      <c r="G616" s="3" t="inlineStr">
        <is>
          <t>Yes</t>
        </is>
      </c>
      <c r="H616" s="3" t="inlineStr">
        <is>
          <t>Yes</t>
        </is>
      </c>
      <c r="I616" s="3" t="inlineStr">
        <is>
          <t>Yes</t>
        </is>
      </c>
      <c r="J616" s="4" t="inlineStr">
        <is>
          <t>No</t>
        </is>
      </c>
      <c r="N616" t="n">
        <v>1</v>
      </c>
      <c r="O616" t="inlineStr">
        <is>
          <t>casino.guru</t>
        </is>
      </c>
      <c r="P616" s="7" t="n">
        <v>46041</v>
      </c>
      <c r="Q616" t="inlineStr">
        <is>
          <t>Yes</t>
        </is>
      </c>
      <c r="R616" t="inlineStr">
        <is>
          <t>2026-04-19 06:48</t>
        </is>
      </c>
      <c r="S616" s="2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616" t="inlineStr">
        <is>
          <t>https://casino.guru/fun88mx-casino-review</t>
        </is>
      </c>
    </row>
    <row r="617">
      <c r="A617" s="6" t="inlineStr">
        <is>
          <t>Gamelabs Casino</t>
        </is>
      </c>
      <c r="B617" t="inlineStr">
        <is>
          <t>Anjouan</t>
        </is>
      </c>
      <c r="C617" t="n">
        <v>7.9</v>
      </c>
      <c r="G617" s="3" t="inlineStr">
        <is>
          <t>Yes</t>
        </is>
      </c>
      <c r="H617" s="3" t="inlineStr">
        <is>
          <t>Yes</t>
        </is>
      </c>
      <c r="I617" s="3" t="inlineStr">
        <is>
          <t>Yes</t>
        </is>
      </c>
      <c r="J617" s="4" t="inlineStr">
        <is>
          <t>No</t>
        </is>
      </c>
      <c r="N617" t="n">
        <v>1</v>
      </c>
      <c r="O617" t="inlineStr">
        <is>
          <t>casino.guru</t>
        </is>
      </c>
      <c r="P617" s="7" t="n">
        <v>46129</v>
      </c>
      <c r="Q617" t="inlineStr">
        <is>
          <t>Yes</t>
        </is>
      </c>
      <c r="R617" t="inlineStr">
        <is>
          <t>2026-04-19 06:49</t>
        </is>
      </c>
      <c r="S617" s="2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617" t="inlineStr">
        <is>
          <t>https://casino.guru/gamelabs-casino-review</t>
        </is>
      </c>
    </row>
    <row r="618">
      <c r="A618" s="6" t="inlineStr">
        <is>
          <t>Genie Riches Casino</t>
        </is>
      </c>
      <c r="B618" t="inlineStr">
        <is>
          <t>UKGC</t>
        </is>
      </c>
      <c r="C618" t="n">
        <v>7.9</v>
      </c>
      <c r="G618" s="3" t="inlineStr">
        <is>
          <t>Yes</t>
        </is>
      </c>
      <c r="H618" s="4" t="inlineStr">
        <is>
          <t>No</t>
        </is>
      </c>
      <c r="I618" s="4" t="inlineStr">
        <is>
          <t>No</t>
        </is>
      </c>
      <c r="J618" s="3" t="inlineStr">
        <is>
          <t>Yes</t>
        </is>
      </c>
      <c r="N618" t="n">
        <v>1</v>
      </c>
      <c r="O618" t="inlineStr">
        <is>
          <t>casino.guru</t>
        </is>
      </c>
      <c r="P618" s="7" t="n">
        <v>46140</v>
      </c>
      <c r="Q618" t="inlineStr">
        <is>
          <t>Yes</t>
        </is>
      </c>
      <c r="R618" t="inlineStr">
        <is>
          <t>2026-04-19 06:19</t>
        </is>
      </c>
      <c r="S618" s="2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618" t="inlineStr">
        <is>
          <t>https://casino.guru/genie-riches-casino-review</t>
        </is>
      </c>
    </row>
    <row r="619">
      <c r="A619" s="6" t="inlineStr">
        <is>
          <t>Heats Casino</t>
        </is>
      </c>
      <c r="B619" t="inlineStr">
        <is>
          <t>MGA</t>
        </is>
      </c>
      <c r="C619" t="n">
        <v>7.9</v>
      </c>
      <c r="G619" s="4" t="inlineStr">
        <is>
          <t>No</t>
        </is>
      </c>
      <c r="H619" s="3" t="inlineStr">
        <is>
          <t>Yes</t>
        </is>
      </c>
      <c r="I619" s="3" t="inlineStr">
        <is>
          <t>Yes</t>
        </is>
      </c>
      <c r="J619" s="4" t="inlineStr">
        <is>
          <t>No</t>
        </is>
      </c>
      <c r="N619" t="n">
        <v>1</v>
      </c>
      <c r="O619" t="inlineStr">
        <is>
          <t>casino.guru</t>
        </is>
      </c>
      <c r="P619" s="7" t="n">
        <v>46050</v>
      </c>
      <c r="Q619" t="inlineStr">
        <is>
          <t>Yes</t>
        </is>
      </c>
      <c r="R619" t="inlineStr">
        <is>
          <t>2026-04-19 06:43</t>
        </is>
      </c>
      <c r="S619" s="2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619" t="inlineStr">
        <is>
          <t>https://casino.guru/heats-casino-review</t>
        </is>
      </c>
    </row>
    <row r="620">
      <c r="A620" s="6" t="inlineStr">
        <is>
          <t>HitMe Casino</t>
        </is>
      </c>
      <c r="B620" t="inlineStr">
        <is>
          <t>Anjouan</t>
        </is>
      </c>
      <c r="C620" t="n">
        <v>7.9</v>
      </c>
      <c r="G620" s="3" t="inlineStr">
        <is>
          <t>Yes</t>
        </is>
      </c>
      <c r="H620" s="3" t="inlineStr">
        <is>
          <t>Yes</t>
        </is>
      </c>
      <c r="I620" s="3" t="inlineStr">
        <is>
          <t>Yes</t>
        </is>
      </c>
      <c r="J620" s="4" t="inlineStr">
        <is>
          <t>No</t>
        </is>
      </c>
      <c r="N620" t="n">
        <v>1</v>
      </c>
      <c r="O620" t="inlineStr">
        <is>
          <t>casino.guru</t>
        </is>
      </c>
      <c r="P620" s="7" t="n">
        <v>45883</v>
      </c>
      <c r="Q620" t="inlineStr">
        <is>
          <t>Yes</t>
        </is>
      </c>
      <c r="R620" t="inlineStr">
        <is>
          <t>2026-04-19 06:44</t>
        </is>
      </c>
      <c r="S620" s="2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620" t="inlineStr">
        <is>
          <t>https://casino.guru/hit-me-casino-review</t>
        </is>
      </c>
    </row>
    <row r="621">
      <c r="A621" s="6" t="inlineStr">
        <is>
          <t>Ile de Casino</t>
        </is>
      </c>
      <c r="B621" t="inlineStr">
        <is>
          <t>MGA</t>
        </is>
      </c>
      <c r="C621" t="n">
        <v>7.9</v>
      </c>
      <c r="G621" s="3" t="inlineStr">
        <is>
          <t>Yes</t>
        </is>
      </c>
      <c r="H621" s="3" t="inlineStr">
        <is>
          <t>Yes</t>
        </is>
      </c>
      <c r="I621" s="3" t="inlineStr">
        <is>
          <t>Yes</t>
        </is>
      </c>
      <c r="J621" s="4" t="inlineStr">
        <is>
          <t>No</t>
        </is>
      </c>
      <c r="N621" t="n">
        <v>1</v>
      </c>
      <c r="O621" t="inlineStr">
        <is>
          <t>casino.guru</t>
        </is>
      </c>
      <c r="P621" s="7" t="n">
        <v>45896</v>
      </c>
      <c r="Q621" t="inlineStr">
        <is>
          <t>Yes</t>
        </is>
      </c>
      <c r="R621" t="inlineStr">
        <is>
          <t>2026-04-19 06:24</t>
        </is>
      </c>
      <c r="S621" s="2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621" t="inlineStr">
        <is>
          <t>https://casino.guru/ile-de-casino-review</t>
        </is>
      </c>
    </row>
    <row r="622">
      <c r="A622" s="6" t="inlineStr">
        <is>
          <t>Interwin Casino</t>
        </is>
      </c>
      <c r="B622" t="inlineStr">
        <is>
          <t>Curacao</t>
        </is>
      </c>
      <c r="C622" t="n">
        <v>7.9</v>
      </c>
      <c r="G622" s="3" t="inlineStr">
        <is>
          <t>Yes</t>
        </is>
      </c>
      <c r="H622" s="3" t="inlineStr">
        <is>
          <t>Yes</t>
        </is>
      </c>
      <c r="I622" s="3" t="inlineStr">
        <is>
          <t>Yes</t>
        </is>
      </c>
      <c r="J622" s="4" t="inlineStr">
        <is>
          <t>No</t>
        </is>
      </c>
      <c r="N622" t="n">
        <v>1</v>
      </c>
      <c r="O622" t="inlineStr">
        <is>
          <t>casino.guru</t>
        </is>
      </c>
      <c r="P622" s="7" t="n">
        <v>45988</v>
      </c>
      <c r="Q622" t="inlineStr">
        <is>
          <t>Yes</t>
        </is>
      </c>
      <c r="R622" t="inlineStr">
        <is>
          <t>2026-04-19 06:15</t>
        </is>
      </c>
      <c r="S622" s="2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622" t="inlineStr">
        <is>
          <t>https://casino.guru/interwin-casino-review</t>
        </is>
      </c>
    </row>
    <row r="623">
      <c r="A623" s="6" t="inlineStr">
        <is>
          <t>Jackpot Jill Casino</t>
        </is>
      </c>
      <c r="C623" t="n">
        <v>7.9</v>
      </c>
      <c r="G623" s="3" t="inlineStr">
        <is>
          <t>Yes</t>
        </is>
      </c>
      <c r="H623" s="3" t="inlineStr">
        <is>
          <t>Yes</t>
        </is>
      </c>
      <c r="I623" s="3" t="inlineStr">
        <is>
          <t>Yes</t>
        </is>
      </c>
      <c r="J623" s="4" t="inlineStr">
        <is>
          <t>No</t>
        </is>
      </c>
      <c r="N623" t="n">
        <v>1</v>
      </c>
      <c r="O623" t="inlineStr">
        <is>
          <t>casino.guru</t>
        </is>
      </c>
      <c r="P623" s="7" t="n">
        <v>46076</v>
      </c>
      <c r="Q623" t="inlineStr">
        <is>
          <t>Yes</t>
        </is>
      </c>
      <c r="R623" t="inlineStr">
        <is>
          <t>2026-04-19 06:17</t>
        </is>
      </c>
      <c r="S623" s="2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623" t="inlineStr">
        <is>
          <t>https://casino.guru/jackpot-jill-casino-review</t>
        </is>
      </c>
    </row>
    <row r="624">
      <c r="A624" s="6" t="inlineStr">
        <is>
          <t>Janusz Casino</t>
        </is>
      </c>
      <c r="B624" t="inlineStr">
        <is>
          <t>Curacao</t>
        </is>
      </c>
      <c r="C624" t="n">
        <v>7.9</v>
      </c>
      <c r="G624" s="3" t="inlineStr">
        <is>
          <t>Yes</t>
        </is>
      </c>
      <c r="H624" s="3" t="inlineStr">
        <is>
          <t>Yes</t>
        </is>
      </c>
      <c r="I624" s="3" t="inlineStr">
        <is>
          <t>Yes</t>
        </is>
      </c>
      <c r="J624" s="4" t="inlineStr">
        <is>
          <t>No</t>
        </is>
      </c>
      <c r="N624" t="n">
        <v>1</v>
      </c>
      <c r="O624" t="inlineStr">
        <is>
          <t>casino.guru</t>
        </is>
      </c>
      <c r="P624" s="7" t="n">
        <v>46053</v>
      </c>
      <c r="Q624" t="inlineStr">
        <is>
          <t>Yes</t>
        </is>
      </c>
      <c r="R624" t="inlineStr">
        <is>
          <t>2026-04-19 06:55</t>
        </is>
      </c>
      <c r="S624" s="2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624" t="inlineStr">
        <is>
          <t>https://casino.guru/janusz-casino-review</t>
        </is>
      </c>
    </row>
    <row r="625">
      <c r="A625" s="6" t="inlineStr">
        <is>
          <t>Jungle Reels Casino</t>
        </is>
      </c>
      <c r="B625" t="inlineStr">
        <is>
          <t>UKGC</t>
        </is>
      </c>
      <c r="C625" t="n">
        <v>7.9</v>
      </c>
      <c r="G625" s="3" t="inlineStr">
        <is>
          <t>Yes</t>
        </is>
      </c>
      <c r="H625" s="4" t="inlineStr">
        <is>
          <t>No</t>
        </is>
      </c>
      <c r="I625" s="4" t="inlineStr">
        <is>
          <t>No</t>
        </is>
      </c>
      <c r="J625" s="3" t="inlineStr">
        <is>
          <t>Yes</t>
        </is>
      </c>
      <c r="N625" t="n">
        <v>1</v>
      </c>
      <c r="O625" t="inlineStr">
        <is>
          <t>casino.guru</t>
        </is>
      </c>
      <c r="P625" s="7" t="n">
        <v>46087</v>
      </c>
      <c r="Q625" t="inlineStr">
        <is>
          <t>Yes</t>
        </is>
      </c>
      <c r="R625" t="inlineStr">
        <is>
          <t>2026-04-19 06:12</t>
        </is>
      </c>
      <c r="S625" s="2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625" t="inlineStr">
        <is>
          <t>https://casino.guru/jungle-reels-casino-review</t>
        </is>
      </c>
    </row>
    <row r="626">
      <c r="A626" s="6" t="inlineStr">
        <is>
          <t>Kyngs Casino</t>
        </is>
      </c>
      <c r="B626" t="inlineStr">
        <is>
          <t>Curacao</t>
        </is>
      </c>
      <c r="C626" t="n">
        <v>7.9</v>
      </c>
      <c r="G626" s="3" t="inlineStr">
        <is>
          <t>Yes</t>
        </is>
      </c>
      <c r="H626" s="3" t="inlineStr">
        <is>
          <t>Yes</t>
        </is>
      </c>
      <c r="I626" s="3" t="inlineStr">
        <is>
          <t>Yes</t>
        </is>
      </c>
      <c r="J626" s="4" t="inlineStr">
        <is>
          <t>No</t>
        </is>
      </c>
      <c r="N626" t="n">
        <v>1</v>
      </c>
      <c r="O626" t="inlineStr">
        <is>
          <t>casino.guru</t>
        </is>
      </c>
      <c r="P626" s="7" t="n">
        <v>45989</v>
      </c>
      <c r="Q626" t="inlineStr">
        <is>
          <t>Yes</t>
        </is>
      </c>
      <c r="R626" t="inlineStr">
        <is>
          <t>2026-04-19 06:50</t>
        </is>
      </c>
      <c r="S626" s="2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626" t="inlineStr">
        <is>
          <t>https://casino.guru/kyngs-casino-review</t>
        </is>
      </c>
    </row>
    <row r="627">
      <c r="A627" s="6" t="inlineStr">
        <is>
          <t>Lodur Casino</t>
        </is>
      </c>
      <c r="B627" t="inlineStr">
        <is>
          <t>Sweden</t>
        </is>
      </c>
      <c r="C627" t="n">
        <v>7.9</v>
      </c>
      <c r="G627" s="3" t="inlineStr">
        <is>
          <t>Yes</t>
        </is>
      </c>
      <c r="H627" s="3" t="inlineStr">
        <is>
          <t>Yes</t>
        </is>
      </c>
      <c r="I627" s="3" t="inlineStr">
        <is>
          <t>Yes</t>
        </is>
      </c>
      <c r="J627" s="4" t="inlineStr">
        <is>
          <t>No</t>
        </is>
      </c>
      <c r="N627" t="n">
        <v>1</v>
      </c>
      <c r="O627" t="inlineStr">
        <is>
          <t>casino.guru</t>
        </is>
      </c>
      <c r="P627" s="7" t="n">
        <v>46138</v>
      </c>
      <c r="Q627" t="inlineStr">
        <is>
          <t>Yes</t>
        </is>
      </c>
      <c r="R627" t="inlineStr">
        <is>
          <t>2026-04-19 07:13</t>
        </is>
      </c>
      <c r="S627" s="2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627" t="inlineStr">
        <is>
          <t>https://casino.guru/lodur-casino-review</t>
        </is>
      </c>
    </row>
    <row r="628">
      <c r="A628" s="6" t="inlineStr">
        <is>
          <t>LuckyHour Casino</t>
        </is>
      </c>
      <c r="B628" t="inlineStr">
        <is>
          <t>Curacao</t>
        </is>
      </c>
      <c r="C628" t="n">
        <v>7.9</v>
      </c>
      <c r="G628" s="3" t="inlineStr">
        <is>
          <t>Yes</t>
        </is>
      </c>
      <c r="H628" s="3" t="inlineStr">
        <is>
          <t>Yes</t>
        </is>
      </c>
      <c r="I628" s="3" t="inlineStr">
        <is>
          <t>Yes</t>
        </is>
      </c>
      <c r="J628" s="4" t="inlineStr">
        <is>
          <t>No</t>
        </is>
      </c>
      <c r="N628" t="n">
        <v>1</v>
      </c>
      <c r="O628" t="inlineStr">
        <is>
          <t>casino.guru</t>
        </is>
      </c>
      <c r="P628" s="7" t="n">
        <v>45953</v>
      </c>
      <c r="Q628" t="inlineStr">
        <is>
          <t>Yes</t>
        </is>
      </c>
      <c r="R628" t="inlineStr">
        <is>
          <t>2026-04-19 06:36</t>
        </is>
      </c>
      <c r="S628" s="2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628" t="inlineStr">
        <is>
          <t>https://casino.guru/luckyhour-casino-review</t>
        </is>
      </c>
    </row>
    <row r="629">
      <c r="A629" s="6" t="inlineStr">
        <is>
          <t>Mecca Games Casino</t>
        </is>
      </c>
      <c r="B629" t="inlineStr">
        <is>
          <t>UKGC</t>
        </is>
      </c>
      <c r="C629" t="n">
        <v>7.9</v>
      </c>
      <c r="G629" s="3" t="inlineStr">
        <is>
          <t>Yes</t>
        </is>
      </c>
      <c r="H629" s="4" t="inlineStr">
        <is>
          <t>No</t>
        </is>
      </c>
      <c r="I629" s="4" t="inlineStr">
        <is>
          <t>No</t>
        </is>
      </c>
      <c r="J629" s="3" t="inlineStr">
        <is>
          <t>Yes</t>
        </is>
      </c>
      <c r="N629" t="n">
        <v>1</v>
      </c>
      <c r="O629" t="inlineStr">
        <is>
          <t>casino.guru</t>
        </is>
      </c>
      <c r="P629" s="7" t="n">
        <v>46093</v>
      </c>
      <c r="Q629" t="inlineStr">
        <is>
          <t>Yes</t>
        </is>
      </c>
      <c r="R629" t="inlineStr">
        <is>
          <t>2026-04-19 06:16</t>
        </is>
      </c>
      <c r="S629" s="2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629" t="inlineStr">
        <is>
          <t>https://casino.guru/mecca-games-casino-review</t>
        </is>
      </c>
    </row>
    <row r="630">
      <c r="A630" s="6" t="inlineStr">
        <is>
          <t>Megarich Casino</t>
        </is>
      </c>
      <c r="B630" t="inlineStr">
        <is>
          <t>Curacao</t>
        </is>
      </c>
      <c r="C630" t="n">
        <v>7.9</v>
      </c>
      <c r="G630" s="3" t="inlineStr">
        <is>
          <t>Yes</t>
        </is>
      </c>
      <c r="H630" s="3" t="inlineStr">
        <is>
          <t>Yes</t>
        </is>
      </c>
      <c r="I630" s="3" t="inlineStr">
        <is>
          <t>Yes</t>
        </is>
      </c>
      <c r="J630" s="4" t="inlineStr">
        <is>
          <t>No</t>
        </is>
      </c>
      <c r="N630" t="n">
        <v>1</v>
      </c>
      <c r="O630" t="inlineStr">
        <is>
          <t>casino.guru</t>
        </is>
      </c>
      <c r="P630" s="7" t="n">
        <v>46059</v>
      </c>
      <c r="Q630" t="inlineStr">
        <is>
          <t>Yes</t>
        </is>
      </c>
      <c r="R630" t="inlineStr">
        <is>
          <t>2026-04-19 06:42</t>
        </is>
      </c>
      <c r="S630" s="2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630" t="inlineStr">
        <is>
          <t>https://casino.guru/megarich-casino-review</t>
        </is>
      </c>
    </row>
    <row r="631">
      <c r="A631" s="6" t="inlineStr">
        <is>
          <t>MyLotteriesPlay Casino</t>
        </is>
      </c>
      <c r="C631" t="n">
        <v>7.9</v>
      </c>
      <c r="G631" s="3" t="inlineStr">
        <is>
          <t>Yes</t>
        </is>
      </c>
      <c r="H631" s="4" t="inlineStr">
        <is>
          <t>No</t>
        </is>
      </c>
      <c r="I631" s="4" t="inlineStr">
        <is>
          <t>No</t>
        </is>
      </c>
      <c r="J631" s="3" t="inlineStr">
        <is>
          <t>Yes</t>
        </is>
      </c>
      <c r="N631" t="n">
        <v>1</v>
      </c>
      <c r="O631" t="inlineStr">
        <is>
          <t>casino.guru</t>
        </is>
      </c>
      <c r="P631" s="7" t="n">
        <v>46062</v>
      </c>
      <c r="Q631" t="inlineStr">
        <is>
          <t>Yes</t>
        </is>
      </c>
      <c r="R631" t="inlineStr">
        <is>
          <t>2026-04-19 07:09</t>
        </is>
      </c>
      <c r="S631" s="2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631" t="inlineStr">
        <is>
          <t>https://casino.guru/mylotteriesplay-casino-review</t>
        </is>
      </c>
    </row>
    <row r="632">
      <c r="A632" s="6" t="inlineStr">
        <is>
          <t>NOVOLINE Casino</t>
        </is>
      </c>
      <c r="B632" t="inlineStr">
        <is>
          <t>Germany</t>
        </is>
      </c>
      <c r="C632" t="n">
        <v>7.9</v>
      </c>
      <c r="G632" s="3" t="inlineStr">
        <is>
          <t>Yes</t>
        </is>
      </c>
      <c r="H632" s="4" t="inlineStr">
        <is>
          <t>No</t>
        </is>
      </c>
      <c r="I632" s="4" t="inlineStr">
        <is>
          <t>No</t>
        </is>
      </c>
      <c r="J632" s="3" t="inlineStr">
        <is>
          <t>Yes</t>
        </is>
      </c>
      <c r="N632" t="n">
        <v>1</v>
      </c>
      <c r="O632" t="inlineStr">
        <is>
          <t>casino.guru</t>
        </is>
      </c>
      <c r="P632" s="7" t="n">
        <v>46062</v>
      </c>
      <c r="Q632" t="inlineStr">
        <is>
          <t>Yes</t>
        </is>
      </c>
      <c r="R632" t="inlineStr">
        <is>
          <t>2026-04-19 06:25</t>
        </is>
      </c>
      <c r="S632" s="2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632" t="inlineStr">
        <is>
          <t>https://casino.guru/novoline-casino-review</t>
        </is>
      </c>
    </row>
    <row r="633">
      <c r="A633" s="6" t="inlineStr">
        <is>
          <t>No Deposit Slots Casino</t>
        </is>
      </c>
      <c r="B633" t="inlineStr">
        <is>
          <t>UKGC</t>
        </is>
      </c>
      <c r="C633" t="n">
        <v>7.9</v>
      </c>
      <c r="G633" s="3" t="inlineStr">
        <is>
          <t>Yes</t>
        </is>
      </c>
      <c r="H633" s="4" t="inlineStr">
        <is>
          <t>No</t>
        </is>
      </c>
      <c r="I633" s="4" t="inlineStr">
        <is>
          <t>No</t>
        </is>
      </c>
      <c r="J633" s="3" t="inlineStr">
        <is>
          <t>Yes</t>
        </is>
      </c>
      <c r="N633" t="n">
        <v>1</v>
      </c>
      <c r="O633" t="inlineStr">
        <is>
          <t>casino.guru</t>
        </is>
      </c>
      <c r="P633" s="7" t="n">
        <v>46101</v>
      </c>
      <c r="Q633" t="inlineStr">
        <is>
          <t>Yes</t>
        </is>
      </c>
      <c r="R633" t="inlineStr">
        <is>
          <t>2026-04-19 06:17</t>
        </is>
      </c>
      <c r="S633" s="2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633" t="inlineStr">
        <is>
          <t>https://casino.guru/no-deposit-slots-casino-review</t>
        </is>
      </c>
    </row>
    <row r="634">
      <c r="A634" s="6" t="inlineStr">
        <is>
          <t>PlayKasino Casino</t>
        </is>
      </c>
      <c r="B634" t="inlineStr">
        <is>
          <t>MGA</t>
        </is>
      </c>
      <c r="C634" t="n">
        <v>7.9</v>
      </c>
      <c r="G634" s="3" t="inlineStr">
        <is>
          <t>Yes</t>
        </is>
      </c>
      <c r="H634" s="4" t="inlineStr">
        <is>
          <t>No</t>
        </is>
      </c>
      <c r="I634" s="4" t="inlineStr">
        <is>
          <t>No</t>
        </is>
      </c>
      <c r="J634" s="3" t="inlineStr">
        <is>
          <t>Yes</t>
        </is>
      </c>
      <c r="N634" t="n">
        <v>1</v>
      </c>
      <c r="O634" t="inlineStr">
        <is>
          <t>casino.guru</t>
        </is>
      </c>
      <c r="P634" s="7" t="n">
        <v>46085</v>
      </c>
      <c r="Q634" t="inlineStr">
        <is>
          <t>Yes</t>
        </is>
      </c>
      <c r="R634" t="inlineStr">
        <is>
          <t>2026-04-19 06:10</t>
        </is>
      </c>
      <c r="S634" s="2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634" t="inlineStr">
        <is>
          <t>https://casino.guru/playkasino-casino-review</t>
        </is>
      </c>
    </row>
    <row r="635">
      <c r="A635" s="6" t="inlineStr">
        <is>
          <t>PlaySpielothek Casino</t>
        </is>
      </c>
      <c r="B635" t="inlineStr">
        <is>
          <t>Germany</t>
        </is>
      </c>
      <c r="C635" t="n">
        <v>7.9</v>
      </c>
      <c r="G635" s="3" t="inlineStr">
        <is>
          <t>Yes</t>
        </is>
      </c>
      <c r="H635" s="4" t="inlineStr">
        <is>
          <t>No</t>
        </is>
      </c>
      <c r="I635" s="4" t="inlineStr">
        <is>
          <t>No</t>
        </is>
      </c>
      <c r="J635" s="3" t="inlineStr">
        <is>
          <t>Yes</t>
        </is>
      </c>
      <c r="N635" t="n">
        <v>1</v>
      </c>
      <c r="O635" t="inlineStr">
        <is>
          <t>casino.guru</t>
        </is>
      </c>
      <c r="P635" s="7" t="n">
        <v>46062</v>
      </c>
      <c r="Q635" t="inlineStr">
        <is>
          <t>Yes</t>
        </is>
      </c>
      <c r="R635" t="inlineStr">
        <is>
          <t>2026-04-19 06:27</t>
        </is>
      </c>
      <c r="S635" s="2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635" t="inlineStr">
        <is>
          <t>https://casino.guru/playspielothek-casino-review</t>
        </is>
      </c>
    </row>
    <row r="636">
      <c r="A636" s="6" t="inlineStr">
        <is>
          <t>Privebet Casino</t>
        </is>
      </c>
      <c r="B636" t="inlineStr">
        <is>
          <t>Curacao</t>
        </is>
      </c>
      <c r="C636" t="n">
        <v>7.9</v>
      </c>
      <c r="G636" s="3" t="inlineStr">
        <is>
          <t>Yes</t>
        </is>
      </c>
      <c r="H636" s="3" t="inlineStr">
        <is>
          <t>Yes</t>
        </is>
      </c>
      <c r="I636" s="3" t="inlineStr">
        <is>
          <t>Yes</t>
        </is>
      </c>
      <c r="J636" s="4" t="inlineStr">
        <is>
          <t>No</t>
        </is>
      </c>
      <c r="N636" t="n">
        <v>1</v>
      </c>
      <c r="O636" t="inlineStr">
        <is>
          <t>casino.guru</t>
        </is>
      </c>
      <c r="P636" s="7" t="n">
        <v>46079</v>
      </c>
      <c r="Q636" t="inlineStr">
        <is>
          <t>Yes</t>
        </is>
      </c>
      <c r="R636" t="inlineStr">
        <is>
          <t>2026-04-19 07:02</t>
        </is>
      </c>
      <c r="S636" s="2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636" t="inlineStr">
        <is>
          <t>https://casino.guru/privebet-casino-review</t>
        </is>
      </c>
    </row>
    <row r="637">
      <c r="A637" s="6" t="inlineStr">
        <is>
          <t>Rakoo Casino</t>
        </is>
      </c>
      <c r="B637" t="inlineStr">
        <is>
          <t>MGA</t>
        </is>
      </c>
      <c r="C637" t="n">
        <v>7.9</v>
      </c>
      <c r="G637" s="4" t="inlineStr">
        <is>
          <t>No</t>
        </is>
      </c>
      <c r="H637" s="3" t="inlineStr">
        <is>
          <t>Yes</t>
        </is>
      </c>
      <c r="I637" s="3" t="inlineStr">
        <is>
          <t>Yes</t>
        </is>
      </c>
      <c r="J637" s="4" t="inlineStr">
        <is>
          <t>No</t>
        </is>
      </c>
      <c r="N637" t="n">
        <v>1</v>
      </c>
      <c r="O637" t="inlineStr">
        <is>
          <t>casino.guru</t>
        </is>
      </c>
      <c r="P637" s="7" t="n">
        <v>46058</v>
      </c>
      <c r="Q637" t="inlineStr">
        <is>
          <t>Yes</t>
        </is>
      </c>
      <c r="R637" t="inlineStr">
        <is>
          <t>2026-04-19 06:31</t>
        </is>
      </c>
      <c r="S637" s="2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637" t="inlineStr">
        <is>
          <t>https://casino.guru/rakoo-casino-review</t>
        </is>
      </c>
    </row>
    <row r="638">
      <c r="A638" s="6" t="inlineStr">
        <is>
          <t>Revolution Casino</t>
        </is>
      </c>
      <c r="B638" t="inlineStr">
        <is>
          <t>Anjouan</t>
        </is>
      </c>
      <c r="C638" t="n">
        <v>7.9</v>
      </c>
      <c r="G638" s="3" t="inlineStr">
        <is>
          <t>Yes</t>
        </is>
      </c>
      <c r="H638" s="3" t="inlineStr">
        <is>
          <t>Yes</t>
        </is>
      </c>
      <c r="I638" s="3" t="inlineStr">
        <is>
          <t>Yes</t>
        </is>
      </c>
      <c r="J638" s="4" t="inlineStr">
        <is>
          <t>No</t>
        </is>
      </c>
      <c r="N638" t="n">
        <v>1</v>
      </c>
      <c r="O638" t="inlineStr">
        <is>
          <t>casino.guru</t>
        </is>
      </c>
      <c r="P638" s="7" t="n">
        <v>46044</v>
      </c>
      <c r="Q638" t="inlineStr">
        <is>
          <t>Yes</t>
        </is>
      </c>
      <c r="R638" t="inlineStr">
        <is>
          <t>2026-04-19 06:31</t>
        </is>
      </c>
      <c r="S638" s="2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638" t="inlineStr">
        <is>
          <t>https://casino.guru/revolution-casino-review</t>
        </is>
      </c>
    </row>
    <row r="639">
      <c r="A639" s="6" t="inlineStr">
        <is>
          <t>Roobet Casino</t>
        </is>
      </c>
      <c r="B639" t="inlineStr">
        <is>
          <t>Curacao</t>
        </is>
      </c>
      <c r="C639" t="n">
        <v>7.9</v>
      </c>
      <c r="G639" s="3" t="inlineStr">
        <is>
          <t>Yes</t>
        </is>
      </c>
      <c r="H639" s="3" t="inlineStr">
        <is>
          <t>Yes</t>
        </is>
      </c>
      <c r="I639" s="3" t="inlineStr">
        <is>
          <t>Yes</t>
        </is>
      </c>
      <c r="J639" s="4" t="inlineStr">
        <is>
          <t>No</t>
        </is>
      </c>
      <c r="N639" t="n">
        <v>1</v>
      </c>
      <c r="O639" t="inlineStr">
        <is>
          <t>casino.guru</t>
        </is>
      </c>
      <c r="P639" s="7" t="n">
        <v>46020</v>
      </c>
      <c r="Q639" t="inlineStr">
        <is>
          <t>Yes</t>
        </is>
      </c>
      <c r="R639" t="inlineStr">
        <is>
          <t>2026-04-19 06:13</t>
        </is>
      </c>
      <c r="S639" s="2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639" t="inlineStr">
        <is>
          <t>https://casino.guru/roobet-casino-review</t>
        </is>
      </c>
    </row>
    <row r="640">
      <c r="A640" s="6" t="inlineStr">
        <is>
          <t>TamamBet Casino</t>
        </is>
      </c>
      <c r="B640" t="inlineStr">
        <is>
          <t>Curacao</t>
        </is>
      </c>
      <c r="C640" t="n">
        <v>7.9</v>
      </c>
      <c r="G640" s="3" t="inlineStr">
        <is>
          <t>Yes</t>
        </is>
      </c>
      <c r="H640" s="3" t="inlineStr">
        <is>
          <t>Yes</t>
        </is>
      </c>
      <c r="I640" s="3" t="inlineStr">
        <is>
          <t>Yes</t>
        </is>
      </c>
      <c r="J640" s="4" t="inlineStr">
        <is>
          <t>No</t>
        </is>
      </c>
      <c r="N640" t="n">
        <v>1</v>
      </c>
      <c r="O640" t="inlineStr">
        <is>
          <t>casino.guru</t>
        </is>
      </c>
      <c r="P640" s="7" t="n">
        <v>45892</v>
      </c>
      <c r="Q640" t="inlineStr">
        <is>
          <t>Yes</t>
        </is>
      </c>
      <c r="R640" t="inlineStr">
        <is>
          <t>2026-04-19 06:57</t>
        </is>
      </c>
      <c r="S640" s="2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640" t="inlineStr">
        <is>
          <t>https://casino.guru/tamambet-casino-review</t>
        </is>
      </c>
    </row>
    <row r="641">
      <c r="A641" s="6" t="inlineStr">
        <is>
          <t>Vegastars Casino</t>
        </is>
      </c>
      <c r="B641" t="inlineStr">
        <is>
          <t>Anjouan</t>
        </is>
      </c>
      <c r="C641" t="n">
        <v>7.9</v>
      </c>
      <c r="G641" s="3" t="inlineStr">
        <is>
          <t>Yes</t>
        </is>
      </c>
      <c r="H641" s="3" t="inlineStr">
        <is>
          <t>Yes</t>
        </is>
      </c>
      <c r="I641" s="3" t="inlineStr">
        <is>
          <t>Yes</t>
        </is>
      </c>
      <c r="J641" s="4" t="inlineStr">
        <is>
          <t>No</t>
        </is>
      </c>
      <c r="N641" t="n">
        <v>1</v>
      </c>
      <c r="O641" t="inlineStr">
        <is>
          <t>casino.guru</t>
        </is>
      </c>
      <c r="P641" s="7" t="n">
        <v>46050</v>
      </c>
      <c r="Q641" t="inlineStr">
        <is>
          <t>Yes</t>
        </is>
      </c>
      <c r="R641" t="inlineStr">
        <is>
          <t>2026-04-19 06:48</t>
        </is>
      </c>
      <c r="S641" s="2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641" t="inlineStr">
        <is>
          <t>https://casino.guru/vegastars-casino-review</t>
        </is>
      </c>
    </row>
    <row r="642">
      <c r="A642" s="6" t="inlineStr">
        <is>
          <t>WatchMySpin Casino</t>
        </is>
      </c>
      <c r="B642" t="inlineStr">
        <is>
          <t>MGA</t>
        </is>
      </c>
      <c r="C642" t="n">
        <v>7.9</v>
      </c>
      <c r="G642" s="3" t="inlineStr">
        <is>
          <t>Yes</t>
        </is>
      </c>
      <c r="H642" s="3" t="inlineStr">
        <is>
          <t>Yes</t>
        </is>
      </c>
      <c r="I642" s="3" t="inlineStr">
        <is>
          <t>Yes</t>
        </is>
      </c>
      <c r="J642" s="4" t="inlineStr">
        <is>
          <t>No</t>
        </is>
      </c>
      <c r="N642" t="n">
        <v>1</v>
      </c>
      <c r="O642" t="inlineStr">
        <is>
          <t>casino.guru</t>
        </is>
      </c>
      <c r="P642" s="7" t="n">
        <v>46122</v>
      </c>
      <c r="Q642" t="inlineStr">
        <is>
          <t>Yes</t>
        </is>
      </c>
      <c r="R642" t="inlineStr">
        <is>
          <t>2026-04-19 06:11</t>
        </is>
      </c>
      <c r="S642" s="2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642" t="inlineStr">
        <is>
          <t>https://casino.guru/watchmyspin-casino-review</t>
        </is>
      </c>
    </row>
    <row r="643">
      <c r="A643" s="6" t="inlineStr">
        <is>
          <t>Zebra Wins Casino</t>
        </is>
      </c>
      <c r="B643" t="inlineStr">
        <is>
          <t>MGA</t>
        </is>
      </c>
      <c r="C643" t="n">
        <v>7.9</v>
      </c>
      <c r="G643" s="3" t="inlineStr">
        <is>
          <t>Yes</t>
        </is>
      </c>
      <c r="H643" s="4" t="inlineStr">
        <is>
          <t>No</t>
        </is>
      </c>
      <c r="I643" s="4" t="inlineStr">
        <is>
          <t>No</t>
        </is>
      </c>
      <c r="J643" s="3" t="inlineStr">
        <is>
          <t>Yes</t>
        </is>
      </c>
      <c r="N643" t="n">
        <v>1</v>
      </c>
      <c r="O643" t="inlineStr">
        <is>
          <t>casino.guru</t>
        </is>
      </c>
      <c r="P643" s="7" t="n">
        <v>46107</v>
      </c>
      <c r="Q643" t="inlineStr">
        <is>
          <t>Yes</t>
        </is>
      </c>
      <c r="R643" t="inlineStr">
        <is>
          <t>2026-04-19 06:27</t>
        </is>
      </c>
      <c r="S643" s="2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643" t="inlineStr">
        <is>
          <t>https://casino.guru/zebra-wins-casino-review</t>
        </is>
      </c>
    </row>
    <row r="644">
      <c r="A644" s="6" t="inlineStr">
        <is>
          <t>ir6.com Casino</t>
        </is>
      </c>
      <c r="B644" t="inlineStr">
        <is>
          <t>Curacao</t>
        </is>
      </c>
      <c r="C644" t="n">
        <v>7.9</v>
      </c>
      <c r="G644" s="3" t="inlineStr">
        <is>
          <t>Yes</t>
        </is>
      </c>
      <c r="H644" s="3" t="inlineStr">
        <is>
          <t>Yes</t>
        </is>
      </c>
      <c r="I644" s="3" t="inlineStr">
        <is>
          <t>Yes</t>
        </is>
      </c>
      <c r="J644" s="4" t="inlineStr">
        <is>
          <t>No</t>
        </is>
      </c>
      <c r="N644" t="n">
        <v>1</v>
      </c>
      <c r="O644" t="inlineStr">
        <is>
          <t>casino.guru</t>
        </is>
      </c>
      <c r="P644" s="7" t="n">
        <v>46080</v>
      </c>
      <c r="Q644" t="inlineStr">
        <is>
          <t>Yes</t>
        </is>
      </c>
      <c r="R644" t="inlineStr">
        <is>
          <t>2026-04-19 06:38</t>
        </is>
      </c>
      <c r="S644" s="2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644" t="inlineStr">
        <is>
          <t>https://casino.guru/ir6-com-casino-review</t>
        </is>
      </c>
    </row>
    <row r="645">
      <c r="A645" s="6" t="inlineStr">
        <is>
          <t>21k Casino</t>
        </is>
      </c>
      <c r="B645" t="inlineStr">
        <is>
          <t>Anjouan</t>
        </is>
      </c>
      <c r="C645" t="n">
        <v>7.8</v>
      </c>
      <c r="G645" s="4" t="inlineStr">
        <is>
          <t>No</t>
        </is>
      </c>
      <c r="H645" s="3" t="inlineStr">
        <is>
          <t>Yes</t>
        </is>
      </c>
      <c r="I645" s="3" t="inlineStr">
        <is>
          <t>Yes</t>
        </is>
      </c>
      <c r="J645" s="4" t="inlineStr">
        <is>
          <t>No</t>
        </is>
      </c>
      <c r="N645" t="n">
        <v>1</v>
      </c>
      <c r="O645" t="inlineStr">
        <is>
          <t>casino.guru</t>
        </is>
      </c>
      <c r="P645" s="7" t="n">
        <v>46101</v>
      </c>
      <c r="Q645" t="inlineStr">
        <is>
          <t>Yes</t>
        </is>
      </c>
      <c r="R645" t="inlineStr">
        <is>
          <t>2026-04-19 07:08</t>
        </is>
      </c>
      <c r="S645" s="2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645" t="inlineStr">
        <is>
          <t>https://casino.guru/21k-casino-review</t>
        </is>
      </c>
    </row>
    <row r="646">
      <c r="A646" s="6" t="inlineStr">
        <is>
          <t>A360 Casino</t>
        </is>
      </c>
      <c r="B646" t="inlineStr">
        <is>
          <t>MGA</t>
        </is>
      </c>
      <c r="C646" t="n">
        <v>7.8</v>
      </c>
      <c r="G646" s="3" t="inlineStr">
        <is>
          <t>Yes</t>
        </is>
      </c>
      <c r="H646" s="3" t="inlineStr">
        <is>
          <t>Yes</t>
        </is>
      </c>
      <c r="I646" s="3" t="inlineStr">
        <is>
          <t>Yes</t>
        </is>
      </c>
      <c r="J646" s="4" t="inlineStr">
        <is>
          <t>No</t>
        </is>
      </c>
      <c r="N646" t="n">
        <v>1</v>
      </c>
      <c r="O646" t="inlineStr">
        <is>
          <t>casino.guru</t>
        </is>
      </c>
      <c r="P646" s="7" t="n">
        <v>46122</v>
      </c>
      <c r="Q646" t="inlineStr">
        <is>
          <t>Yes</t>
        </is>
      </c>
      <c r="R646" t="inlineStr">
        <is>
          <t>2026-04-19 06:54</t>
        </is>
      </c>
      <c r="S646" s="2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646" t="inlineStr">
        <is>
          <t>https://casino.guru/a360-casino-review</t>
        </is>
      </c>
    </row>
    <row r="647">
      <c r="A647" s="6" t="inlineStr">
        <is>
          <t>AkibaWin Casino</t>
        </is>
      </c>
      <c r="B647" t="inlineStr">
        <is>
          <t>Curacao</t>
        </is>
      </c>
      <c r="C647" t="n">
        <v>7.8</v>
      </c>
      <c r="G647" s="3" t="inlineStr">
        <is>
          <t>Yes</t>
        </is>
      </c>
      <c r="H647" s="3" t="inlineStr">
        <is>
          <t>Yes</t>
        </is>
      </c>
      <c r="I647" s="3" t="inlineStr">
        <is>
          <t>Yes</t>
        </is>
      </c>
      <c r="J647" s="4" t="inlineStr">
        <is>
          <t>No</t>
        </is>
      </c>
      <c r="N647" t="n">
        <v>1</v>
      </c>
      <c r="O647" t="inlineStr">
        <is>
          <t>casino.guru</t>
        </is>
      </c>
      <c r="P647" s="7" t="n">
        <v>46126</v>
      </c>
      <c r="Q647" t="inlineStr">
        <is>
          <t>Yes</t>
        </is>
      </c>
      <c r="R647" t="inlineStr">
        <is>
          <t>2026-04-19 07:09</t>
        </is>
      </c>
      <c r="S647" s="2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647" t="inlineStr">
        <is>
          <t>https://casino.guru/akibawin-casino-review</t>
        </is>
      </c>
    </row>
    <row r="648">
      <c r="A648" s="6" t="inlineStr">
        <is>
          <t>AllInBet Casino</t>
        </is>
      </c>
      <c r="C648" t="n">
        <v>7.8</v>
      </c>
      <c r="G648" s="3" t="inlineStr">
        <is>
          <t>Yes</t>
        </is>
      </c>
      <c r="H648" s="4" t="inlineStr">
        <is>
          <t>No</t>
        </is>
      </c>
      <c r="I648" s="4" t="inlineStr">
        <is>
          <t>No</t>
        </is>
      </c>
      <c r="J648" s="3" t="inlineStr">
        <is>
          <t>Yes</t>
        </is>
      </c>
      <c r="N648" t="n">
        <v>1</v>
      </c>
      <c r="O648" t="inlineStr">
        <is>
          <t>casino.guru</t>
        </is>
      </c>
      <c r="P648" s="7" t="n">
        <v>46098</v>
      </c>
      <c r="Q648" t="inlineStr">
        <is>
          <t>Yes</t>
        </is>
      </c>
      <c r="R648" t="inlineStr">
        <is>
          <t>2026-04-19 06:23</t>
        </is>
      </c>
      <c r="S648" s="2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648" t="inlineStr">
        <is>
          <t>https://casino.guru/allinbet-casino-review</t>
        </is>
      </c>
    </row>
    <row r="649">
      <c r="A649" s="6" t="inlineStr">
        <is>
          <t>Betriot Casino</t>
        </is>
      </c>
      <c r="B649" t="inlineStr">
        <is>
          <t>Anjouan</t>
        </is>
      </c>
      <c r="C649" t="n">
        <v>7.8</v>
      </c>
      <c r="G649" s="3" t="inlineStr">
        <is>
          <t>Yes</t>
        </is>
      </c>
      <c r="H649" s="3" t="inlineStr">
        <is>
          <t>Yes</t>
        </is>
      </c>
      <c r="I649" s="3" t="inlineStr">
        <is>
          <t>Yes</t>
        </is>
      </c>
      <c r="J649" s="4" t="inlineStr">
        <is>
          <t>No</t>
        </is>
      </c>
      <c r="K649" s="4" t="inlineStr">
        <is>
          <t>No</t>
        </is>
      </c>
      <c r="N649" t="n">
        <v>1</v>
      </c>
      <c r="O649" t="inlineStr">
        <is>
          <t>casino.guru</t>
        </is>
      </c>
      <c r="P649" s="7" t="n">
        <v>46139</v>
      </c>
      <c r="Q649" t="inlineStr">
        <is>
          <t>Yes</t>
        </is>
      </c>
      <c r="R649" t="inlineStr">
        <is>
          <t>2026-04-19 06:31</t>
        </is>
      </c>
      <c r="S649" s="2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649" t="inlineStr">
        <is>
          <t>https://casino.guru/betriot-casino-review</t>
        </is>
      </c>
    </row>
    <row r="650">
      <c r="A650" s="6" t="inlineStr">
        <is>
          <t>Bingo Hollywood Casino</t>
        </is>
      </c>
      <c r="B650" t="inlineStr">
        <is>
          <t>UKGC</t>
        </is>
      </c>
      <c r="C650" t="n">
        <v>7.8</v>
      </c>
      <c r="G650" s="3" t="inlineStr">
        <is>
          <t>Yes</t>
        </is>
      </c>
      <c r="H650" s="4" t="inlineStr">
        <is>
          <t>No</t>
        </is>
      </c>
      <c r="I650" s="4" t="inlineStr">
        <is>
          <t>No</t>
        </is>
      </c>
      <c r="J650" s="3" t="inlineStr">
        <is>
          <t>Yes</t>
        </is>
      </c>
      <c r="N650" t="n">
        <v>1</v>
      </c>
      <c r="O650" t="inlineStr">
        <is>
          <t>casino.guru</t>
        </is>
      </c>
      <c r="P650" s="7" t="n">
        <v>46133</v>
      </c>
      <c r="Q650" t="inlineStr">
        <is>
          <t>Yes</t>
        </is>
      </c>
      <c r="R650" t="inlineStr">
        <is>
          <t>2026-04-19 06:18</t>
        </is>
      </c>
      <c r="S650" s="2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650" t="inlineStr">
        <is>
          <t>https://casino.guru/bingo-hollywood-casino-review</t>
        </is>
      </c>
    </row>
    <row r="651">
      <c r="A651" s="6" t="inlineStr">
        <is>
          <t>Britain Play Casino</t>
        </is>
      </c>
      <c r="B651" t="inlineStr">
        <is>
          <t>UKGC</t>
        </is>
      </c>
      <c r="C651" t="n">
        <v>7.8</v>
      </c>
      <c r="G651" s="3" t="inlineStr">
        <is>
          <t>Yes</t>
        </is>
      </c>
      <c r="H651" s="4" t="inlineStr">
        <is>
          <t>No</t>
        </is>
      </c>
      <c r="I651" s="4" t="inlineStr">
        <is>
          <t>No</t>
        </is>
      </c>
      <c r="J651" s="3" t="inlineStr">
        <is>
          <t>Yes</t>
        </is>
      </c>
      <c r="N651" t="n">
        <v>1</v>
      </c>
      <c r="O651" t="inlineStr">
        <is>
          <t>casino.guru</t>
        </is>
      </c>
      <c r="P651" s="7" t="n">
        <v>46101</v>
      </c>
      <c r="Q651" t="inlineStr">
        <is>
          <t>Yes</t>
        </is>
      </c>
      <c r="R651" t="inlineStr">
        <is>
          <t>2026-04-19 06:20</t>
        </is>
      </c>
      <c r="S651" s="2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651" t="inlineStr">
        <is>
          <t>https://casino.guru/britain-play-casino-review</t>
        </is>
      </c>
    </row>
    <row r="652">
      <c r="A652" s="6" t="inlineStr">
        <is>
          <t>Chicken.GG Casino</t>
        </is>
      </c>
      <c r="B652" t="inlineStr">
        <is>
          <t>Anjouan</t>
        </is>
      </c>
      <c r="C652" t="n">
        <v>7.8</v>
      </c>
      <c r="G652" s="3" t="inlineStr">
        <is>
          <t>Yes</t>
        </is>
      </c>
      <c r="H652" s="3" t="inlineStr">
        <is>
          <t>Yes</t>
        </is>
      </c>
      <c r="I652" s="3" t="inlineStr">
        <is>
          <t>Yes</t>
        </is>
      </c>
      <c r="J652" s="3" t="inlineStr">
        <is>
          <t>Yes</t>
        </is>
      </c>
      <c r="N652" t="n">
        <v>1</v>
      </c>
      <c r="O652" t="inlineStr">
        <is>
          <t>casino.guru</t>
        </is>
      </c>
      <c r="P652" s="7" t="n">
        <v>46013</v>
      </c>
      <c r="Q652" t="inlineStr">
        <is>
          <t>Yes</t>
        </is>
      </c>
      <c r="R652" t="inlineStr">
        <is>
          <t>2026-04-19 06:50</t>
        </is>
      </c>
      <c r="S652" s="2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652" t="inlineStr">
        <is>
          <t>https://casino.guru/chicken-gg-casino-review</t>
        </is>
      </c>
    </row>
    <row r="653">
      <c r="A653" s="6" t="inlineStr">
        <is>
          <t>Club Deluxe Casino</t>
        </is>
      </c>
      <c r="B653" t="inlineStr">
        <is>
          <t>Curacao</t>
        </is>
      </c>
      <c r="C653" t="n">
        <v>7.8</v>
      </c>
      <c r="G653" s="3" t="inlineStr">
        <is>
          <t>Yes</t>
        </is>
      </c>
      <c r="H653" s="3" t="inlineStr">
        <is>
          <t>Yes</t>
        </is>
      </c>
      <c r="I653" s="3" t="inlineStr">
        <is>
          <t>Yes</t>
        </is>
      </c>
      <c r="J653" s="4" t="inlineStr">
        <is>
          <t>No</t>
        </is>
      </c>
      <c r="N653" t="n">
        <v>1</v>
      </c>
      <c r="O653" t="inlineStr">
        <is>
          <t>casino.guru</t>
        </is>
      </c>
      <c r="P653" s="7" t="n">
        <v>46111</v>
      </c>
      <c r="Q653" t="inlineStr">
        <is>
          <t>Yes</t>
        </is>
      </c>
      <c r="R653" t="inlineStr">
        <is>
          <t>2026-04-19 06:35</t>
        </is>
      </c>
      <c r="S653" s="2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653" t="inlineStr">
        <is>
          <t>https://casino.guru/club-deluxe-casino-review</t>
        </is>
      </c>
    </row>
    <row r="654">
      <c r="A654" s="6" t="inlineStr">
        <is>
          <t>DN Games Casino</t>
        </is>
      </c>
      <c r="C654" t="n">
        <v>7.8</v>
      </c>
      <c r="G654" s="3" t="inlineStr">
        <is>
          <t>Yes</t>
        </is>
      </c>
      <c r="H654" s="4" t="inlineStr">
        <is>
          <t>No</t>
        </is>
      </c>
      <c r="I654" s="4" t="inlineStr">
        <is>
          <t>No</t>
        </is>
      </c>
      <c r="J654" s="3" t="inlineStr">
        <is>
          <t>Yes</t>
        </is>
      </c>
      <c r="N654" t="n">
        <v>1</v>
      </c>
      <c r="O654" t="inlineStr">
        <is>
          <t>casino.guru</t>
        </is>
      </c>
      <c r="P654" s="7" t="n">
        <v>45995</v>
      </c>
      <c r="Q654" t="inlineStr">
        <is>
          <t>Yes</t>
        </is>
      </c>
      <c r="R654" t="inlineStr">
        <is>
          <t>2026-04-19 06:32</t>
        </is>
      </c>
      <c r="S654" s="2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654" t="inlineStr">
        <is>
          <t>https://casino.guru/dn-games-casino-review</t>
        </is>
      </c>
    </row>
    <row r="655">
      <c r="A655" s="6" t="inlineStr">
        <is>
          <t>FantasyBet Casino</t>
        </is>
      </c>
      <c r="B655" t="inlineStr">
        <is>
          <t>Anjouan</t>
        </is>
      </c>
      <c r="C655" t="n">
        <v>7.8</v>
      </c>
      <c r="G655" s="3" t="inlineStr">
        <is>
          <t>Yes</t>
        </is>
      </c>
      <c r="H655" s="3" t="inlineStr">
        <is>
          <t>Yes</t>
        </is>
      </c>
      <c r="I655" s="3" t="inlineStr">
        <is>
          <t>Yes</t>
        </is>
      </c>
      <c r="J655" s="4" t="inlineStr">
        <is>
          <t>No</t>
        </is>
      </c>
      <c r="N655" t="n">
        <v>1</v>
      </c>
      <c r="O655" t="inlineStr">
        <is>
          <t>casino.guru</t>
        </is>
      </c>
      <c r="P655" s="7" t="n">
        <v>46101</v>
      </c>
      <c r="Q655" t="inlineStr">
        <is>
          <t>Yes</t>
        </is>
      </c>
      <c r="R655" t="inlineStr">
        <is>
          <t>2026-04-19 07:08</t>
        </is>
      </c>
      <c r="S655" s="2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655" t="inlineStr">
        <is>
          <t>https://casino.guru/fantasybet-casino-review</t>
        </is>
      </c>
    </row>
    <row r="656">
      <c r="A656" s="6" t="inlineStr">
        <is>
          <t>FastBets Casino</t>
        </is>
      </c>
      <c r="B656" t="inlineStr">
        <is>
          <t>Anjouan</t>
        </is>
      </c>
      <c r="C656" t="n">
        <v>7.8</v>
      </c>
      <c r="G656" s="3" t="inlineStr">
        <is>
          <t>Yes</t>
        </is>
      </c>
      <c r="H656" s="3" t="inlineStr">
        <is>
          <t>Yes</t>
        </is>
      </c>
      <c r="I656" s="3" t="inlineStr">
        <is>
          <t>Yes</t>
        </is>
      </c>
      <c r="J656" s="4" t="inlineStr">
        <is>
          <t>No</t>
        </is>
      </c>
      <c r="N656" t="n">
        <v>1</v>
      </c>
      <c r="O656" t="inlineStr">
        <is>
          <t>casino.guru</t>
        </is>
      </c>
      <c r="P656" s="7" t="n">
        <v>46122</v>
      </c>
      <c r="Q656" t="inlineStr">
        <is>
          <t>Yes</t>
        </is>
      </c>
      <c r="R656" t="inlineStr">
        <is>
          <t>2026-04-19 07:10</t>
        </is>
      </c>
      <c r="S656" s="2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656" t="inlineStr">
        <is>
          <t>https://casino.guru/fastbets-casino-review</t>
        </is>
      </c>
    </row>
    <row r="657">
      <c r="A657" s="6" t="inlineStr">
        <is>
          <t>Gemini Casino</t>
        </is>
      </c>
      <c r="C657" t="n">
        <v>7.8</v>
      </c>
      <c r="G657" s="3" t="inlineStr">
        <is>
          <t>Yes</t>
        </is>
      </c>
      <c r="H657" s="3" t="inlineStr">
        <is>
          <t>Yes</t>
        </is>
      </c>
      <c r="I657" s="3" t="inlineStr">
        <is>
          <t>Yes</t>
        </is>
      </c>
      <c r="J657" s="4" t="inlineStr">
        <is>
          <t>No</t>
        </is>
      </c>
      <c r="N657" t="n">
        <v>1</v>
      </c>
      <c r="O657" t="inlineStr">
        <is>
          <t>casino.guru</t>
        </is>
      </c>
      <c r="P657" s="7" t="n">
        <v>46046</v>
      </c>
      <c r="Q657" t="inlineStr">
        <is>
          <t>Yes</t>
        </is>
      </c>
      <c r="R657" t="inlineStr">
        <is>
          <t>2026-04-19 06:38</t>
        </is>
      </c>
      <c r="S657" s="2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657" t="inlineStr">
        <is>
          <t>https://casino.guru/gemini-casino-review</t>
        </is>
      </c>
    </row>
    <row r="658">
      <c r="A658" s="6" t="inlineStr">
        <is>
          <t>Giant Spins Casino</t>
        </is>
      </c>
      <c r="B658" t="inlineStr">
        <is>
          <t>UKGC</t>
        </is>
      </c>
      <c r="C658" t="n">
        <v>7.8</v>
      </c>
      <c r="G658" s="3" t="inlineStr">
        <is>
          <t>Yes</t>
        </is>
      </c>
      <c r="H658" s="3" t="inlineStr">
        <is>
          <t>Yes</t>
        </is>
      </c>
      <c r="I658" s="3" t="inlineStr">
        <is>
          <t>Yes</t>
        </is>
      </c>
      <c r="J658" s="3" t="inlineStr">
        <is>
          <t>Yes</t>
        </is>
      </c>
      <c r="N658" t="n">
        <v>1</v>
      </c>
      <c r="O658" t="inlineStr">
        <is>
          <t>casino.guru</t>
        </is>
      </c>
      <c r="P658" s="7" t="n">
        <v>46050</v>
      </c>
      <c r="Q658" t="inlineStr">
        <is>
          <t>Yes</t>
        </is>
      </c>
      <c r="R658" t="inlineStr">
        <is>
          <t>2026-04-19 06:04</t>
        </is>
      </c>
      <c r="S658" s="2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658" t="inlineStr">
        <is>
          <t>https://casino.guru/Giant-Spins-Casino-review</t>
        </is>
      </c>
    </row>
    <row r="659">
      <c r="A659" s="6" t="inlineStr">
        <is>
          <t>Happybet Casino</t>
        </is>
      </c>
      <c r="B659" t="inlineStr">
        <is>
          <t>Germany</t>
        </is>
      </c>
      <c r="C659" t="n">
        <v>7.8</v>
      </c>
      <c r="G659" s="3" t="inlineStr">
        <is>
          <t>Yes</t>
        </is>
      </c>
      <c r="H659" s="4" t="inlineStr">
        <is>
          <t>No</t>
        </is>
      </c>
      <c r="I659" s="4" t="inlineStr">
        <is>
          <t>No</t>
        </is>
      </c>
      <c r="J659" s="3" t="inlineStr">
        <is>
          <t>Yes</t>
        </is>
      </c>
      <c r="N659" t="n">
        <v>1</v>
      </c>
      <c r="O659" t="inlineStr">
        <is>
          <t>casino.guru</t>
        </is>
      </c>
      <c r="P659" s="7" t="n">
        <v>45971</v>
      </c>
      <c r="Q659" t="inlineStr">
        <is>
          <t>Yes</t>
        </is>
      </c>
      <c r="R659" t="inlineStr">
        <is>
          <t>2026-04-19 06:36</t>
        </is>
      </c>
      <c r="S659" s="2" t="inlineStr">
        <is>
          <t>https://casino.guru/happybet-casino-review</t>
        </is>
      </c>
      <c r="T659" t="inlineStr">
        <is>
          <t>https://casino.guru/happybet-casino-review</t>
        </is>
      </c>
    </row>
    <row r="660">
      <c r="A660" s="6" t="inlineStr">
        <is>
          <t>MagicBet Casino</t>
        </is>
      </c>
      <c r="C660" t="n">
        <v>7.8</v>
      </c>
      <c r="G660" s="3" t="inlineStr">
        <is>
          <t>Yes</t>
        </is>
      </c>
      <c r="H660" s="3" t="inlineStr">
        <is>
          <t>Yes</t>
        </is>
      </c>
      <c r="I660" s="3" t="inlineStr">
        <is>
          <t>Yes</t>
        </is>
      </c>
      <c r="J660" s="4" t="inlineStr">
        <is>
          <t>No</t>
        </is>
      </c>
      <c r="N660" t="n">
        <v>1</v>
      </c>
      <c r="O660" t="inlineStr">
        <is>
          <t>casino.guru</t>
        </is>
      </c>
      <c r="P660" s="7" t="n">
        <v>46048</v>
      </c>
      <c r="Q660" t="inlineStr">
        <is>
          <t>Yes</t>
        </is>
      </c>
      <c r="R660" t="inlineStr">
        <is>
          <t>2026-04-19 06:33</t>
        </is>
      </c>
      <c r="S660" s="2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660" t="inlineStr">
        <is>
          <t>https://casino.guru/magicbet-casino-review</t>
        </is>
      </c>
    </row>
    <row r="661">
      <c r="A661" s="6" t="inlineStr">
        <is>
          <t>MaxMillions Casino</t>
        </is>
      </c>
      <c r="B661" t="inlineStr">
        <is>
          <t>UKGC</t>
        </is>
      </c>
      <c r="C661" t="n">
        <v>7.8</v>
      </c>
      <c r="G661" s="3" t="inlineStr">
        <is>
          <t>Yes</t>
        </is>
      </c>
      <c r="H661" s="4" t="inlineStr">
        <is>
          <t>No</t>
        </is>
      </c>
      <c r="I661" s="4" t="inlineStr">
        <is>
          <t>No</t>
        </is>
      </c>
      <c r="J661" s="3" t="inlineStr">
        <is>
          <t>Yes</t>
        </is>
      </c>
      <c r="N661" t="n">
        <v>1</v>
      </c>
      <c r="O661" t="inlineStr">
        <is>
          <t>casino.guru</t>
        </is>
      </c>
      <c r="P661" s="7" t="n">
        <v>46101</v>
      </c>
      <c r="Q661" t="inlineStr">
        <is>
          <t>Yes</t>
        </is>
      </c>
      <c r="R661" t="inlineStr">
        <is>
          <t>2026-04-19 06:42</t>
        </is>
      </c>
      <c r="S661" s="2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661" t="inlineStr">
        <is>
          <t>https://casino.guru/maxmillions-casino-review</t>
        </is>
      </c>
    </row>
    <row r="662">
      <c r="A662" s="6" t="inlineStr">
        <is>
          <t>Moolah Casino</t>
        </is>
      </c>
      <c r="C662" t="n">
        <v>7.8</v>
      </c>
      <c r="G662" s="3" t="inlineStr">
        <is>
          <t>Yes</t>
        </is>
      </c>
      <c r="H662" s="3" t="inlineStr">
        <is>
          <t>Yes</t>
        </is>
      </c>
      <c r="I662" s="3" t="inlineStr">
        <is>
          <t>Yes</t>
        </is>
      </c>
      <c r="J662" s="4" t="inlineStr">
        <is>
          <t>No</t>
        </is>
      </c>
      <c r="N662" t="n">
        <v>1</v>
      </c>
      <c r="O662" t="inlineStr">
        <is>
          <t>casino.guru</t>
        </is>
      </c>
      <c r="P662" s="7" t="n">
        <v>46112</v>
      </c>
      <c r="Q662" t="inlineStr">
        <is>
          <t>Yes</t>
        </is>
      </c>
      <c r="R662" t="inlineStr">
        <is>
          <t>2026-04-19 06:35</t>
        </is>
      </c>
      <c r="S662" s="2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662" t="inlineStr">
        <is>
          <t>https://casino.guru/moolah-casino-review</t>
        </is>
      </c>
    </row>
    <row r="663">
      <c r="A663" s="6" t="inlineStr">
        <is>
          <t>NANOGAMES.IO Casino</t>
        </is>
      </c>
      <c r="C663" t="n">
        <v>7.8</v>
      </c>
      <c r="G663" s="3" t="inlineStr">
        <is>
          <t>Yes</t>
        </is>
      </c>
      <c r="H663" s="3" t="inlineStr">
        <is>
          <t>Yes</t>
        </is>
      </c>
      <c r="I663" s="3" t="inlineStr">
        <is>
          <t>Yes</t>
        </is>
      </c>
      <c r="J663" s="4" t="inlineStr">
        <is>
          <t>No</t>
        </is>
      </c>
      <c r="N663" t="n">
        <v>1</v>
      </c>
      <c r="O663" t="inlineStr">
        <is>
          <t>casino.guru</t>
        </is>
      </c>
      <c r="P663" s="7" t="n">
        <v>45896</v>
      </c>
      <c r="Q663" t="inlineStr">
        <is>
          <t>Yes</t>
        </is>
      </c>
      <c r="R663" t="inlineStr">
        <is>
          <t>2026-04-19 06:27</t>
        </is>
      </c>
      <c r="S663" s="2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663" t="inlineStr">
        <is>
          <t>https://casino.guru/nanogames-io-casino-review</t>
        </is>
      </c>
    </row>
    <row r="664">
      <c r="A664" s="6" t="inlineStr">
        <is>
          <t>Nomaspin Casino</t>
        </is>
      </c>
      <c r="B664" t="inlineStr">
        <is>
          <t>Kahnawake</t>
        </is>
      </c>
      <c r="C664" t="n">
        <v>7.8</v>
      </c>
      <c r="G664" s="3" t="inlineStr">
        <is>
          <t>Yes</t>
        </is>
      </c>
      <c r="H664" s="3" t="inlineStr">
        <is>
          <t>Yes</t>
        </is>
      </c>
      <c r="I664" s="3" t="inlineStr">
        <is>
          <t>Yes</t>
        </is>
      </c>
      <c r="J664" s="4" t="inlineStr">
        <is>
          <t>No</t>
        </is>
      </c>
      <c r="N664" t="n">
        <v>1</v>
      </c>
      <c r="O664" t="inlineStr">
        <is>
          <t>casino.guru</t>
        </is>
      </c>
      <c r="P664" s="7" t="n">
        <v>45979</v>
      </c>
      <c r="Q664" t="inlineStr">
        <is>
          <t>Yes</t>
        </is>
      </c>
      <c r="R664" t="inlineStr">
        <is>
          <t>2026-04-19 06:38</t>
        </is>
      </c>
      <c r="S664" s="2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664" t="inlineStr">
        <is>
          <t>https://casino.guru/nomaspin-casino-review</t>
        </is>
      </c>
    </row>
    <row r="665">
      <c r="A665" s="6" t="inlineStr">
        <is>
          <t>Paniplay Casino</t>
        </is>
      </c>
      <c r="B665" t="inlineStr">
        <is>
          <t>Anjouan</t>
        </is>
      </c>
      <c r="C665" t="n">
        <v>7.8</v>
      </c>
      <c r="G665" s="3" t="inlineStr">
        <is>
          <t>Yes</t>
        </is>
      </c>
      <c r="H665" s="3" t="inlineStr">
        <is>
          <t>Yes</t>
        </is>
      </c>
      <c r="I665" s="3" t="inlineStr">
        <is>
          <t>Yes</t>
        </is>
      </c>
      <c r="J665" s="4" t="inlineStr">
        <is>
          <t>No</t>
        </is>
      </c>
      <c r="N665" t="n">
        <v>1</v>
      </c>
      <c r="O665" t="inlineStr">
        <is>
          <t>casino.guru</t>
        </is>
      </c>
      <c r="P665" s="7" t="n">
        <v>45909</v>
      </c>
      <c r="Q665" t="inlineStr">
        <is>
          <t>Yes</t>
        </is>
      </c>
      <c r="R665" t="inlineStr">
        <is>
          <t>2026-04-19 06:45</t>
        </is>
      </c>
      <c r="S665" s="2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665" t="inlineStr">
        <is>
          <t>https://casino.guru/paniplay-casino-review</t>
        </is>
      </c>
    </row>
    <row r="666">
      <c r="A666" s="6" t="inlineStr">
        <is>
          <t>Pokerbet Casino</t>
        </is>
      </c>
      <c r="B666" t="inlineStr">
        <is>
          <t>Curacao</t>
        </is>
      </c>
      <c r="C666" t="n">
        <v>7.8</v>
      </c>
      <c r="G666" s="3" t="inlineStr">
        <is>
          <t>Yes</t>
        </is>
      </c>
      <c r="H666" s="3" t="inlineStr">
        <is>
          <t>Yes</t>
        </is>
      </c>
      <c r="I666" s="3" t="inlineStr">
        <is>
          <t>Yes</t>
        </is>
      </c>
      <c r="J666" s="4" t="inlineStr">
        <is>
          <t>No</t>
        </is>
      </c>
      <c r="N666" t="n">
        <v>1</v>
      </c>
      <c r="O666" t="inlineStr">
        <is>
          <t>casino.guru</t>
        </is>
      </c>
      <c r="P666" s="7" t="n">
        <v>45954</v>
      </c>
      <c r="Q666" t="inlineStr">
        <is>
          <t>Yes</t>
        </is>
      </c>
      <c r="R666" t="inlineStr">
        <is>
          <t>2026-04-19 06:13</t>
        </is>
      </c>
      <c r="S666" s="2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666" t="inlineStr">
        <is>
          <t>https://casino.guru/pokerbet-casino-review</t>
        </is>
      </c>
    </row>
    <row r="667">
      <c r="A667" s="6" t="inlineStr">
        <is>
          <t>ProntoBet Casino</t>
        </is>
      </c>
      <c r="B667" t="inlineStr">
        <is>
          <t>Curacao</t>
        </is>
      </c>
      <c r="C667" t="n">
        <v>7.8</v>
      </c>
      <c r="G667" s="3" t="inlineStr">
        <is>
          <t>Yes</t>
        </is>
      </c>
      <c r="H667" s="3" t="inlineStr">
        <is>
          <t>Yes</t>
        </is>
      </c>
      <c r="I667" s="3" t="inlineStr">
        <is>
          <t>Yes</t>
        </is>
      </c>
      <c r="J667" s="4" t="inlineStr">
        <is>
          <t>No</t>
        </is>
      </c>
      <c r="N667" t="n">
        <v>1</v>
      </c>
      <c r="O667" t="inlineStr">
        <is>
          <t>casino.guru</t>
        </is>
      </c>
      <c r="P667" s="7" t="n">
        <v>46126</v>
      </c>
      <c r="Q667" t="inlineStr">
        <is>
          <t>Yes</t>
        </is>
      </c>
      <c r="R667" t="inlineStr">
        <is>
          <t>2026-04-19 06:30</t>
        </is>
      </c>
      <c r="S667" s="2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667" t="inlineStr">
        <is>
          <t>https://casino.guru/prontobet-casino-review</t>
        </is>
      </c>
    </row>
    <row r="668">
      <c r="A668" s="6" t="inlineStr">
        <is>
          <t>RichBet Casino</t>
        </is>
      </c>
      <c r="B668" t="inlineStr">
        <is>
          <t>Anjouan</t>
        </is>
      </c>
      <c r="C668" t="n">
        <v>7.8</v>
      </c>
      <c r="G668" s="3" t="inlineStr">
        <is>
          <t>Yes</t>
        </is>
      </c>
      <c r="H668" s="3" t="inlineStr">
        <is>
          <t>Yes</t>
        </is>
      </c>
      <c r="I668" s="3" t="inlineStr">
        <is>
          <t>Yes</t>
        </is>
      </c>
      <c r="J668" s="4" t="inlineStr">
        <is>
          <t>No</t>
        </is>
      </c>
      <c r="N668" t="n">
        <v>1</v>
      </c>
      <c r="O668" t="inlineStr">
        <is>
          <t>casino.guru</t>
        </is>
      </c>
      <c r="P668" s="7" t="n">
        <v>46101</v>
      </c>
      <c r="Q668" t="inlineStr">
        <is>
          <t>Yes</t>
        </is>
      </c>
      <c r="R668" t="inlineStr">
        <is>
          <t>2026-04-19 07:08</t>
        </is>
      </c>
      <c r="S668" s="2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668" t="inlineStr">
        <is>
          <t>https://casino.guru/richbets-casino-review</t>
        </is>
      </c>
    </row>
    <row r="669">
      <c r="A669" s="6" t="inlineStr">
        <is>
          <t>Ritzo Casino</t>
        </is>
      </c>
      <c r="B669" t="inlineStr">
        <is>
          <t>MGA</t>
        </is>
      </c>
      <c r="C669" t="n">
        <v>7.8</v>
      </c>
      <c r="G669" s="3" t="inlineStr">
        <is>
          <t>Yes</t>
        </is>
      </c>
      <c r="H669" s="3" t="inlineStr">
        <is>
          <t>Yes</t>
        </is>
      </c>
      <c r="I669" s="3" t="inlineStr">
        <is>
          <t>Yes</t>
        </is>
      </c>
      <c r="J669" s="4" t="inlineStr">
        <is>
          <t>No</t>
        </is>
      </c>
      <c r="N669" t="n">
        <v>1</v>
      </c>
      <c r="O669" t="inlineStr">
        <is>
          <t>casino.guru</t>
        </is>
      </c>
      <c r="P669" s="7" t="n">
        <v>46111</v>
      </c>
      <c r="Q669" t="inlineStr">
        <is>
          <t>Yes</t>
        </is>
      </c>
      <c r="R669" t="inlineStr">
        <is>
          <t>2026-04-19 06:40</t>
        </is>
      </c>
      <c r="S669" s="2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669" t="inlineStr">
        <is>
          <t>https://casino.guru/ritzo-casino-review</t>
        </is>
      </c>
    </row>
    <row r="670">
      <c r="A670" s="6" t="inlineStr">
        <is>
          <t>RocknReels Casino</t>
        </is>
      </c>
      <c r="B670" t="inlineStr">
        <is>
          <t>Curacao</t>
        </is>
      </c>
      <c r="C670" t="n">
        <v>7.8</v>
      </c>
      <c r="G670" s="3" t="inlineStr">
        <is>
          <t>Yes</t>
        </is>
      </c>
      <c r="H670" s="3" t="inlineStr">
        <is>
          <t>Yes</t>
        </is>
      </c>
      <c r="I670" s="3" t="inlineStr">
        <is>
          <t>Yes</t>
        </is>
      </c>
      <c r="J670" s="4" t="inlineStr">
        <is>
          <t>No</t>
        </is>
      </c>
      <c r="N670" t="n">
        <v>1</v>
      </c>
      <c r="O670" t="inlineStr">
        <is>
          <t>casino.guru</t>
        </is>
      </c>
      <c r="P670" s="7" t="n">
        <v>45908</v>
      </c>
      <c r="Q670" t="inlineStr">
        <is>
          <t>Yes</t>
        </is>
      </c>
      <c r="R670" t="inlineStr">
        <is>
          <t>2026-04-19 06:29</t>
        </is>
      </c>
      <c r="S670" s="2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670" t="inlineStr">
        <is>
          <t>https://casino.guru/rocknreels-casino-review</t>
        </is>
      </c>
    </row>
    <row r="671">
      <c r="A671" s="6" t="inlineStr">
        <is>
          <t>Rosy Bingo Casino</t>
        </is>
      </c>
      <c r="B671" t="inlineStr">
        <is>
          <t>UKGC</t>
        </is>
      </c>
      <c r="C671" t="n">
        <v>7.8</v>
      </c>
      <c r="G671" s="3" t="inlineStr">
        <is>
          <t>Yes</t>
        </is>
      </c>
      <c r="H671" s="4" t="inlineStr">
        <is>
          <t>No</t>
        </is>
      </c>
      <c r="I671" s="4" t="inlineStr">
        <is>
          <t>No</t>
        </is>
      </c>
      <c r="J671" s="3" t="inlineStr">
        <is>
          <t>Yes</t>
        </is>
      </c>
      <c r="N671" t="n">
        <v>1</v>
      </c>
      <c r="O671" t="inlineStr">
        <is>
          <t>casino.guru</t>
        </is>
      </c>
      <c r="P671" s="7" t="n">
        <v>46020</v>
      </c>
      <c r="Q671" t="inlineStr">
        <is>
          <t>Yes</t>
        </is>
      </c>
      <c r="R671" t="inlineStr">
        <is>
          <t>2026-04-19 06:06</t>
        </is>
      </c>
      <c r="S671" s="2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671" t="inlineStr">
        <is>
          <t>https://casino.guru/Rosy-Bingo-Casino-review</t>
        </is>
      </c>
    </row>
    <row r="672">
      <c r="A672" s="6" t="inlineStr">
        <is>
          <t>SG8 Casino</t>
        </is>
      </c>
      <c r="C672" t="n">
        <v>7.8</v>
      </c>
      <c r="G672" s="3" t="inlineStr">
        <is>
          <t>Yes</t>
        </is>
      </c>
      <c r="H672" s="3" t="inlineStr">
        <is>
          <t>Yes</t>
        </is>
      </c>
      <c r="I672" s="3" t="inlineStr">
        <is>
          <t>Yes</t>
        </is>
      </c>
      <c r="J672" s="4" t="inlineStr">
        <is>
          <t>No</t>
        </is>
      </c>
      <c r="N672" t="n">
        <v>1</v>
      </c>
      <c r="O672" t="inlineStr">
        <is>
          <t>casino.guru</t>
        </is>
      </c>
      <c r="P672" s="7" t="n">
        <v>45922</v>
      </c>
      <c r="Q672" t="inlineStr">
        <is>
          <t>Yes</t>
        </is>
      </c>
      <c r="R672" t="inlineStr">
        <is>
          <t>2026-04-19 06:31</t>
        </is>
      </c>
      <c r="S672" s="2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672" t="inlineStr">
        <is>
          <t>https://casino.guru/sg8-casino-review</t>
        </is>
      </c>
    </row>
    <row r="673">
      <c r="A673" s="6" t="inlineStr">
        <is>
          <t>Smashup Casino</t>
        </is>
      </c>
      <c r="B673" t="inlineStr">
        <is>
          <t>Anjouan</t>
        </is>
      </c>
      <c r="C673" t="n">
        <v>7.8</v>
      </c>
      <c r="G673" s="3" t="inlineStr">
        <is>
          <t>Yes</t>
        </is>
      </c>
      <c r="H673" s="3" t="inlineStr">
        <is>
          <t>Yes</t>
        </is>
      </c>
      <c r="I673" s="3" t="inlineStr">
        <is>
          <t>Yes</t>
        </is>
      </c>
      <c r="J673" s="4" t="inlineStr">
        <is>
          <t>No</t>
        </is>
      </c>
      <c r="N673" t="n">
        <v>1</v>
      </c>
      <c r="O673" t="inlineStr">
        <is>
          <t>casino.guru</t>
        </is>
      </c>
      <c r="P673" s="7" t="n">
        <v>45927</v>
      </c>
      <c r="Q673" t="inlineStr">
        <is>
          <t>Yes</t>
        </is>
      </c>
      <c r="R673" t="inlineStr">
        <is>
          <t>2026-04-19 06:26</t>
        </is>
      </c>
      <c r="S673" s="2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673" t="inlineStr">
        <is>
          <t>https://casino.guru/smashup-casino-review</t>
        </is>
      </c>
    </row>
    <row r="674">
      <c r="A674" s="6" t="inlineStr">
        <is>
          <t>Spassino Casino</t>
        </is>
      </c>
      <c r="B674" t="inlineStr">
        <is>
          <t>Anjouan</t>
        </is>
      </c>
      <c r="C674" t="n">
        <v>7.8</v>
      </c>
      <c r="G674" s="3" t="inlineStr">
        <is>
          <t>Yes</t>
        </is>
      </c>
      <c r="H674" s="3" t="inlineStr">
        <is>
          <t>Yes</t>
        </is>
      </c>
      <c r="I674" s="3" t="inlineStr">
        <is>
          <t>Yes</t>
        </is>
      </c>
      <c r="J674" s="4" t="inlineStr">
        <is>
          <t>No</t>
        </is>
      </c>
      <c r="N674" t="n">
        <v>1</v>
      </c>
      <c r="O674" t="inlineStr">
        <is>
          <t>casino.guru</t>
        </is>
      </c>
      <c r="P674" s="7" t="n">
        <v>46140</v>
      </c>
      <c r="Q674" t="inlineStr">
        <is>
          <t>Yes</t>
        </is>
      </c>
      <c r="R674" t="inlineStr">
        <is>
          <t>2026-04-19 06:19</t>
        </is>
      </c>
      <c r="S674" s="2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674" t="inlineStr">
        <is>
          <t>https://casino.guru/spassino-casino-review</t>
        </is>
      </c>
    </row>
    <row r="675">
      <c r="A675" s="6" t="inlineStr">
        <is>
          <t>Spins Of Glory Casino</t>
        </is>
      </c>
      <c r="B675" t="inlineStr">
        <is>
          <t>Anjouan</t>
        </is>
      </c>
      <c r="C675" t="n">
        <v>7.8</v>
      </c>
      <c r="G675" s="3" t="inlineStr">
        <is>
          <t>Yes</t>
        </is>
      </c>
      <c r="H675" s="3" t="inlineStr">
        <is>
          <t>Yes</t>
        </is>
      </c>
      <c r="I675" s="3" t="inlineStr">
        <is>
          <t>Yes</t>
        </is>
      </c>
      <c r="J675" s="4" t="inlineStr">
        <is>
          <t>No</t>
        </is>
      </c>
      <c r="N675" t="n">
        <v>1</v>
      </c>
      <c r="O675" t="inlineStr">
        <is>
          <t>casino.guru</t>
        </is>
      </c>
      <c r="P675" s="7" t="n">
        <v>46027</v>
      </c>
      <c r="Q675" t="inlineStr">
        <is>
          <t>Yes</t>
        </is>
      </c>
      <c r="R675" t="inlineStr">
        <is>
          <t>2026-04-19 06:45</t>
        </is>
      </c>
      <c r="S675" s="2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675" t="inlineStr">
        <is>
          <t>https://casino.guru/spins-of-glory-casino-review</t>
        </is>
      </c>
    </row>
    <row r="676">
      <c r="A676" s="6" t="inlineStr">
        <is>
          <t>Spinwinera Casino</t>
        </is>
      </c>
      <c r="B676" t="inlineStr">
        <is>
          <t>Anjouan</t>
        </is>
      </c>
      <c r="C676" t="n">
        <v>7.8</v>
      </c>
      <c r="G676" s="3" t="inlineStr">
        <is>
          <t>Yes</t>
        </is>
      </c>
      <c r="H676" s="3" t="inlineStr">
        <is>
          <t>Yes</t>
        </is>
      </c>
      <c r="I676" s="3" t="inlineStr">
        <is>
          <t>Yes</t>
        </is>
      </c>
      <c r="J676" s="4" t="inlineStr">
        <is>
          <t>No</t>
        </is>
      </c>
      <c r="N676" t="n">
        <v>1</v>
      </c>
      <c r="O676" t="inlineStr">
        <is>
          <t>casino.guru</t>
        </is>
      </c>
      <c r="P676" s="7" t="n">
        <v>46133</v>
      </c>
      <c r="Q676" t="inlineStr">
        <is>
          <t>Yes</t>
        </is>
      </c>
      <c r="R676" t="inlineStr">
        <is>
          <t>2026-04-19 07:07</t>
        </is>
      </c>
      <c r="S676" s="2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676" t="inlineStr">
        <is>
          <t>https://casino.guru/spinwinera-casino-review</t>
        </is>
      </c>
    </row>
    <row r="677">
      <c r="A677" s="6" t="inlineStr">
        <is>
          <t>The Pools Casino</t>
        </is>
      </c>
      <c r="B677" t="inlineStr">
        <is>
          <t>UKGC</t>
        </is>
      </c>
      <c r="C677" t="n">
        <v>7.8</v>
      </c>
      <c r="G677" s="3" t="inlineStr">
        <is>
          <t>Yes</t>
        </is>
      </c>
      <c r="H677" s="4" t="inlineStr">
        <is>
          <t>No</t>
        </is>
      </c>
      <c r="I677" s="4" t="inlineStr">
        <is>
          <t>No</t>
        </is>
      </c>
      <c r="J677" s="3" t="inlineStr">
        <is>
          <t>Yes</t>
        </is>
      </c>
      <c r="N677" t="n">
        <v>1</v>
      </c>
      <c r="O677" t="inlineStr">
        <is>
          <t>casino.guru</t>
        </is>
      </c>
      <c r="P677" s="7" t="n">
        <v>46035</v>
      </c>
      <c r="Q677" t="inlineStr">
        <is>
          <t>Yes</t>
        </is>
      </c>
      <c r="R677" t="inlineStr">
        <is>
          <t>2026-04-19 06:08</t>
        </is>
      </c>
      <c r="S677" s="2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677" t="inlineStr">
        <is>
          <t>https://casino.guru/the-pools-casino-review</t>
        </is>
      </c>
    </row>
    <row r="678">
      <c r="A678" s="6" t="inlineStr">
        <is>
          <t>Vega Bet Casino</t>
        </is>
      </c>
      <c r="B678" t="inlineStr">
        <is>
          <t>Anjouan</t>
        </is>
      </c>
      <c r="C678" t="n">
        <v>7.8</v>
      </c>
      <c r="G678" s="3" t="inlineStr">
        <is>
          <t>Yes</t>
        </is>
      </c>
      <c r="H678" s="3" t="inlineStr">
        <is>
          <t>Yes</t>
        </is>
      </c>
      <c r="I678" s="3" t="inlineStr">
        <is>
          <t>Yes</t>
        </is>
      </c>
      <c r="J678" s="4" t="inlineStr">
        <is>
          <t>No</t>
        </is>
      </c>
      <c r="N678" t="n">
        <v>1</v>
      </c>
      <c r="O678" t="inlineStr">
        <is>
          <t>casino.guru</t>
        </is>
      </c>
      <c r="P678" s="7" t="n">
        <v>46134</v>
      </c>
      <c r="Q678" t="inlineStr">
        <is>
          <t>Yes</t>
        </is>
      </c>
      <c r="R678" t="inlineStr">
        <is>
          <t>2026-04-19 06:55</t>
        </is>
      </c>
      <c r="S678" s="2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678" t="inlineStr">
        <is>
          <t>https://casino.guru/vega-bet-casino-review</t>
        </is>
      </c>
    </row>
    <row r="679">
      <c r="A679" s="6" t="inlineStr">
        <is>
          <t>Vipzino Casino</t>
        </is>
      </c>
      <c r="B679" t="inlineStr">
        <is>
          <t>MGA</t>
        </is>
      </c>
      <c r="C679" t="n">
        <v>7.8</v>
      </c>
      <c r="G679" s="3" t="inlineStr">
        <is>
          <t>Yes</t>
        </is>
      </c>
      <c r="H679" s="3" t="inlineStr">
        <is>
          <t>Yes</t>
        </is>
      </c>
      <c r="I679" s="3" t="inlineStr">
        <is>
          <t>Yes</t>
        </is>
      </c>
      <c r="J679" s="4" t="inlineStr">
        <is>
          <t>No</t>
        </is>
      </c>
      <c r="N679" t="n">
        <v>1</v>
      </c>
      <c r="O679" t="inlineStr">
        <is>
          <t>casino.guru</t>
        </is>
      </c>
      <c r="P679" s="7" t="n">
        <v>45992</v>
      </c>
      <c r="Q679" t="inlineStr">
        <is>
          <t>Yes</t>
        </is>
      </c>
      <c r="R679" t="inlineStr">
        <is>
          <t>2026-04-19 06:46</t>
        </is>
      </c>
      <c r="S679" s="2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679" t="inlineStr">
        <is>
          <t>https://casino.guru/vipzino-casino-review</t>
        </is>
      </c>
    </row>
    <row r="680">
      <c r="A680" s="6" t="inlineStr">
        <is>
          <t>VoltageBet Casino</t>
        </is>
      </c>
      <c r="C680" t="n">
        <v>7.8</v>
      </c>
      <c r="G680" s="3" t="inlineStr">
        <is>
          <t>Yes</t>
        </is>
      </c>
      <c r="H680" s="3" t="inlineStr">
        <is>
          <t>Yes</t>
        </is>
      </c>
      <c r="I680" s="3" t="inlineStr">
        <is>
          <t>Yes</t>
        </is>
      </c>
      <c r="J680" s="3" t="inlineStr">
        <is>
          <t>Yes</t>
        </is>
      </c>
      <c r="N680" t="n">
        <v>1</v>
      </c>
      <c r="O680" t="inlineStr">
        <is>
          <t>casino.guru</t>
        </is>
      </c>
      <c r="P680" s="7" t="n">
        <v>46112</v>
      </c>
      <c r="Q680" t="inlineStr">
        <is>
          <t>Yes</t>
        </is>
      </c>
      <c r="R680" t="inlineStr">
        <is>
          <t>2026-04-19 07:03</t>
        </is>
      </c>
      <c r="S680" s="2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680" t="inlineStr">
        <is>
          <t>https://casino.guru/voltagebet-casino-review</t>
        </is>
      </c>
    </row>
    <row r="681">
      <c r="A681" s="6" t="inlineStr">
        <is>
          <t>WaveBet Casino</t>
        </is>
      </c>
      <c r="B681" t="inlineStr">
        <is>
          <t>Anjouan</t>
        </is>
      </c>
      <c r="C681" t="n">
        <v>7.8</v>
      </c>
      <c r="G681" s="3" t="inlineStr">
        <is>
          <t>Yes</t>
        </is>
      </c>
      <c r="H681" s="3" t="inlineStr">
        <is>
          <t>Yes</t>
        </is>
      </c>
      <c r="I681" s="3" t="inlineStr">
        <is>
          <t>Yes</t>
        </is>
      </c>
      <c r="J681" s="4" t="inlineStr">
        <is>
          <t>No</t>
        </is>
      </c>
      <c r="N681" t="n">
        <v>1</v>
      </c>
      <c r="O681" t="inlineStr">
        <is>
          <t>casino.guru</t>
        </is>
      </c>
      <c r="P681" s="7" t="n">
        <v>46101</v>
      </c>
      <c r="Q681" t="inlineStr">
        <is>
          <t>Yes</t>
        </is>
      </c>
      <c r="R681" t="inlineStr">
        <is>
          <t>2026-04-19 07:08</t>
        </is>
      </c>
      <c r="S681" s="2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681" t="inlineStr">
        <is>
          <t>https://casino.guru/wavebet-casino-review</t>
        </is>
      </c>
    </row>
    <row r="682">
      <c r="A682" s="6" t="inlineStr">
        <is>
          <t>Winissimo Casino</t>
        </is>
      </c>
      <c r="B682" t="inlineStr">
        <is>
          <t>MGA</t>
        </is>
      </c>
      <c r="C682" t="n">
        <v>7.8</v>
      </c>
      <c r="G682" s="3" t="inlineStr">
        <is>
          <t>Yes</t>
        </is>
      </c>
      <c r="H682" s="3" t="inlineStr">
        <is>
          <t>Yes</t>
        </is>
      </c>
      <c r="I682" s="3" t="inlineStr">
        <is>
          <t>Yes</t>
        </is>
      </c>
      <c r="J682" s="4" t="inlineStr">
        <is>
          <t>No</t>
        </is>
      </c>
      <c r="N682" t="n">
        <v>1</v>
      </c>
      <c r="O682" t="inlineStr">
        <is>
          <t>casino.guru</t>
        </is>
      </c>
      <c r="P682" s="7" t="n">
        <v>46106</v>
      </c>
      <c r="Q682" t="inlineStr">
        <is>
          <t>Yes</t>
        </is>
      </c>
      <c r="R682" t="inlineStr">
        <is>
          <t>2026-04-19 06:31</t>
        </is>
      </c>
      <c r="S682" s="2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682" t="inlineStr">
        <is>
          <t>https://casino.guru/winissimo-casino-review</t>
        </is>
      </c>
    </row>
    <row r="683">
      <c r="A683" s="6" t="inlineStr">
        <is>
          <t>Zinkra Casino</t>
        </is>
      </c>
      <c r="B683" t="inlineStr">
        <is>
          <t>Kahnawake</t>
        </is>
      </c>
      <c r="C683" t="n">
        <v>7.8</v>
      </c>
      <c r="G683" s="3" t="inlineStr">
        <is>
          <t>Yes</t>
        </is>
      </c>
      <c r="H683" s="3" t="inlineStr">
        <is>
          <t>Yes</t>
        </is>
      </c>
      <c r="I683" s="3" t="inlineStr">
        <is>
          <t>Yes</t>
        </is>
      </c>
      <c r="J683" s="4" t="inlineStr">
        <is>
          <t>No</t>
        </is>
      </c>
      <c r="N683" t="n">
        <v>1</v>
      </c>
      <c r="O683" t="inlineStr">
        <is>
          <t>casino.guru</t>
        </is>
      </c>
      <c r="P683" s="7" t="n">
        <v>46135</v>
      </c>
      <c r="Q683" t="inlineStr">
        <is>
          <t>Yes</t>
        </is>
      </c>
      <c r="R683" t="inlineStr">
        <is>
          <t>2026-04-19 06:20</t>
        </is>
      </c>
      <c r="S683" s="2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683" t="inlineStr">
        <is>
          <t>https://casino.guru/zinkra-casino-review</t>
        </is>
      </c>
    </row>
    <row r="684">
      <c r="A684" s="6" t="inlineStr">
        <is>
          <t>iBet.com Casino</t>
        </is>
      </c>
      <c r="B684" t="inlineStr">
        <is>
          <t>MGA</t>
        </is>
      </c>
      <c r="C684" t="n">
        <v>7.8</v>
      </c>
      <c r="G684" s="3" t="inlineStr">
        <is>
          <t>Yes</t>
        </is>
      </c>
      <c r="H684" s="3" t="inlineStr">
        <is>
          <t>Yes</t>
        </is>
      </c>
      <c r="I684" s="3" t="inlineStr">
        <is>
          <t>Yes</t>
        </is>
      </c>
      <c r="J684" s="4" t="inlineStr">
        <is>
          <t>No</t>
        </is>
      </c>
      <c r="N684" t="n">
        <v>1</v>
      </c>
      <c r="O684" t="inlineStr">
        <is>
          <t>casino.guru</t>
        </is>
      </c>
      <c r="P684" s="7" t="n">
        <v>46142</v>
      </c>
      <c r="Q684" t="inlineStr">
        <is>
          <t>Yes</t>
        </is>
      </c>
      <c r="R684" t="inlineStr">
        <is>
          <t>2026-04-19 06:16</t>
        </is>
      </c>
      <c r="S684" s="2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684" t="inlineStr">
        <is>
          <t>https://casino.guru/ibet-com-casino-review</t>
        </is>
      </c>
    </row>
    <row r="685">
      <c r="A685" s="6" t="inlineStr">
        <is>
          <t>BCHgames Casino</t>
        </is>
      </c>
      <c r="C685" t="n">
        <v>7.7</v>
      </c>
      <c r="G685" s="3" t="inlineStr">
        <is>
          <t>Yes</t>
        </is>
      </c>
      <c r="H685" s="3" t="inlineStr">
        <is>
          <t>Yes</t>
        </is>
      </c>
      <c r="I685" s="3" t="inlineStr">
        <is>
          <t>Yes</t>
        </is>
      </c>
      <c r="J685" s="4" t="inlineStr">
        <is>
          <t>No</t>
        </is>
      </c>
      <c r="N685" t="n">
        <v>1</v>
      </c>
      <c r="O685" t="inlineStr">
        <is>
          <t>casino.guru</t>
        </is>
      </c>
      <c r="P685" s="7" t="n">
        <v>46053</v>
      </c>
      <c r="Q685" t="inlineStr">
        <is>
          <t>Yes</t>
        </is>
      </c>
      <c r="R685" t="inlineStr">
        <is>
          <t>2026-04-19 06:17</t>
        </is>
      </c>
      <c r="S685" s="2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685" t="inlineStr">
        <is>
          <t>https://casino.guru/bchgames-casino-review</t>
        </is>
      </c>
    </row>
    <row r="686">
      <c r="A686" s="6" t="inlineStr">
        <is>
          <t>BanzaiBet Casino</t>
        </is>
      </c>
      <c r="B686" t="inlineStr">
        <is>
          <t>MGA</t>
        </is>
      </c>
      <c r="C686" t="n">
        <v>7.7</v>
      </c>
      <c r="G686" s="3" t="inlineStr">
        <is>
          <t>Yes</t>
        </is>
      </c>
      <c r="H686" s="3" t="inlineStr">
        <is>
          <t>Yes</t>
        </is>
      </c>
      <c r="I686" s="3" t="inlineStr">
        <is>
          <t>Yes</t>
        </is>
      </c>
      <c r="J686" s="4" t="inlineStr">
        <is>
          <t>No</t>
        </is>
      </c>
      <c r="N686" t="n">
        <v>1</v>
      </c>
      <c r="O686" t="inlineStr">
        <is>
          <t>casino.guru</t>
        </is>
      </c>
      <c r="P686" s="7" t="n">
        <v>46053</v>
      </c>
      <c r="Q686" t="inlineStr">
        <is>
          <t>Yes</t>
        </is>
      </c>
      <c r="R686" t="inlineStr">
        <is>
          <t>2026-04-19 06:32</t>
        </is>
      </c>
      <c r="S686" s="2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686" t="inlineStr">
        <is>
          <t>https://casino.guru/banzaibet-casino-review</t>
        </is>
      </c>
    </row>
    <row r="687">
      <c r="A687" s="6" t="inlineStr">
        <is>
          <t>Butterfly Bingo Casino</t>
        </is>
      </c>
      <c r="B687" t="inlineStr">
        <is>
          <t>UKGC</t>
        </is>
      </c>
      <c r="C687" t="n">
        <v>7.7</v>
      </c>
      <c r="G687" s="3" t="inlineStr">
        <is>
          <t>Yes</t>
        </is>
      </c>
      <c r="H687" s="3" t="inlineStr">
        <is>
          <t>Yes</t>
        </is>
      </c>
      <c r="I687" s="3" t="inlineStr">
        <is>
          <t>Yes</t>
        </is>
      </c>
      <c r="J687" s="3" t="inlineStr">
        <is>
          <t>Yes</t>
        </is>
      </c>
      <c r="N687" t="n">
        <v>1</v>
      </c>
      <c r="O687" t="inlineStr">
        <is>
          <t>casino.guru</t>
        </is>
      </c>
      <c r="P687" s="7" t="n">
        <v>46050</v>
      </c>
      <c r="Q687" t="inlineStr">
        <is>
          <t>Yes</t>
        </is>
      </c>
      <c r="R687" t="inlineStr">
        <is>
          <t>2026-04-19 06:09</t>
        </is>
      </c>
      <c r="S687" s="2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687" t="inlineStr">
        <is>
          <t>https://casino.guru/butterfly-bingo-casino-review</t>
        </is>
      </c>
    </row>
    <row r="688">
      <c r="A688" s="6" t="inlineStr">
        <is>
          <t>Cash Casino</t>
        </is>
      </c>
      <c r="B688" t="inlineStr">
        <is>
          <t>UKGC</t>
        </is>
      </c>
      <c r="C688" t="n">
        <v>7.7</v>
      </c>
      <c r="G688" s="3" t="inlineStr">
        <is>
          <t>Yes</t>
        </is>
      </c>
      <c r="H688" s="4" t="inlineStr">
        <is>
          <t>No</t>
        </is>
      </c>
      <c r="I688" s="4" t="inlineStr">
        <is>
          <t>No</t>
        </is>
      </c>
      <c r="J688" s="3" t="inlineStr">
        <is>
          <t>Yes</t>
        </is>
      </c>
      <c r="N688" t="n">
        <v>1</v>
      </c>
      <c r="O688" t="inlineStr">
        <is>
          <t>casino.guru</t>
        </is>
      </c>
      <c r="P688" s="7" t="n">
        <v>46057</v>
      </c>
      <c r="Q688" t="inlineStr">
        <is>
          <t>Yes</t>
        </is>
      </c>
      <c r="R688" t="inlineStr">
        <is>
          <t>2026-04-19 06:43</t>
        </is>
      </c>
      <c r="S688" s="2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688" t="inlineStr">
        <is>
          <t>https://casino.guru/cash-casino-review</t>
        </is>
      </c>
    </row>
    <row r="689">
      <c r="A689" s="6" t="inlineStr">
        <is>
          <t>Casina Casino</t>
        </is>
      </c>
      <c r="B689" t="inlineStr">
        <is>
          <t>Curacao</t>
        </is>
      </c>
      <c r="C689" t="n">
        <v>7.7</v>
      </c>
      <c r="G689" s="3" t="inlineStr">
        <is>
          <t>Yes</t>
        </is>
      </c>
      <c r="H689" s="3" t="inlineStr">
        <is>
          <t>Yes</t>
        </is>
      </c>
      <c r="I689" s="3" t="inlineStr">
        <is>
          <t>Yes</t>
        </is>
      </c>
      <c r="J689" s="4" t="inlineStr">
        <is>
          <t>No</t>
        </is>
      </c>
      <c r="N689" t="n">
        <v>1</v>
      </c>
      <c r="O689" t="inlineStr">
        <is>
          <t>casino.guru</t>
        </is>
      </c>
      <c r="P689" s="7" t="n">
        <v>45973</v>
      </c>
      <c r="Q689" t="inlineStr">
        <is>
          <t>Yes</t>
        </is>
      </c>
      <c r="R689" t="inlineStr">
        <is>
          <t>2026-04-19 07:06</t>
        </is>
      </c>
      <c r="S689" s="2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689" t="inlineStr">
        <is>
          <t>https://casino.guru/casina-casino-review</t>
        </is>
      </c>
    </row>
    <row r="690">
      <c r="A690" s="6" t="inlineStr">
        <is>
          <t>Casiny Casino</t>
        </is>
      </c>
      <c r="B690" t="inlineStr">
        <is>
          <t>Tobique</t>
        </is>
      </c>
      <c r="C690" t="n">
        <v>7.7</v>
      </c>
      <c r="G690" s="3" t="inlineStr">
        <is>
          <t>Yes</t>
        </is>
      </c>
      <c r="H690" s="3" t="inlineStr">
        <is>
          <t>Yes</t>
        </is>
      </c>
      <c r="I690" s="3" t="inlineStr">
        <is>
          <t>Yes</t>
        </is>
      </c>
      <c r="J690" s="4" t="inlineStr">
        <is>
          <t>No</t>
        </is>
      </c>
      <c r="N690" t="n">
        <v>1</v>
      </c>
      <c r="O690" t="inlineStr">
        <is>
          <t>casino.guru</t>
        </is>
      </c>
      <c r="P690" s="7" t="n">
        <v>45922</v>
      </c>
      <c r="Q690" t="inlineStr">
        <is>
          <t>Yes</t>
        </is>
      </c>
      <c r="R690" t="inlineStr">
        <is>
          <t>2026-04-19 06:27</t>
        </is>
      </c>
      <c r="S690" s="2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690" t="inlineStr">
        <is>
          <t>https://casino.guru/casiny-casino-review</t>
        </is>
      </c>
    </row>
    <row r="691">
      <c r="A691" s="6" t="inlineStr">
        <is>
          <t>Costa Games Casino</t>
        </is>
      </c>
      <c r="B691" t="inlineStr">
        <is>
          <t>UKGC</t>
        </is>
      </c>
      <c r="C691" t="n">
        <v>7.7</v>
      </c>
      <c r="G691" s="3" t="inlineStr">
        <is>
          <t>Yes</t>
        </is>
      </c>
      <c r="H691" s="4" t="inlineStr">
        <is>
          <t>No</t>
        </is>
      </c>
      <c r="I691" s="4" t="inlineStr">
        <is>
          <t>No</t>
        </is>
      </c>
      <c r="J691" s="3" t="inlineStr">
        <is>
          <t>Yes</t>
        </is>
      </c>
      <c r="N691" t="n">
        <v>1</v>
      </c>
      <c r="O691" t="inlineStr">
        <is>
          <t>casino.guru</t>
        </is>
      </c>
      <c r="P691" s="7" t="n">
        <v>46118</v>
      </c>
      <c r="Q691" t="inlineStr">
        <is>
          <t>Yes</t>
        </is>
      </c>
      <c r="R691" t="inlineStr">
        <is>
          <t>2026-04-19 06:05</t>
        </is>
      </c>
      <c r="S691" s="2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691" t="inlineStr">
        <is>
          <t>https://casino.guru/Costa-Games-Casino-review</t>
        </is>
      </c>
    </row>
    <row r="692">
      <c r="A692" s="6" t="inlineStr">
        <is>
          <t>Cplay Casino</t>
        </is>
      </c>
      <c r="B692" t="inlineStr">
        <is>
          <t>MGA</t>
        </is>
      </c>
      <c r="C692" t="n">
        <v>7.7</v>
      </c>
      <c r="G692" s="3" t="inlineStr">
        <is>
          <t>Yes</t>
        </is>
      </c>
      <c r="H692" s="4" t="inlineStr">
        <is>
          <t>No</t>
        </is>
      </c>
      <c r="I692" s="4" t="inlineStr">
        <is>
          <t>No</t>
        </is>
      </c>
      <c r="J692" s="3" t="inlineStr">
        <is>
          <t>Yes</t>
        </is>
      </c>
      <c r="N692" t="n">
        <v>1</v>
      </c>
      <c r="O692" t="inlineStr">
        <is>
          <t>casino.guru</t>
        </is>
      </c>
      <c r="P692" s="7" t="n">
        <v>45995</v>
      </c>
      <c r="Q692" t="inlineStr">
        <is>
          <t>Yes</t>
        </is>
      </c>
      <c r="R692" t="inlineStr">
        <is>
          <t>2026-04-19 06:20</t>
        </is>
      </c>
      <c r="S692" s="2" t="inlineStr">
        <is>
          <t>https://casino.guru/cplay-casino-review</t>
        </is>
      </c>
      <c r="T692" t="inlineStr">
        <is>
          <t>https://casino.guru/cplay-casino-review</t>
        </is>
      </c>
    </row>
    <row r="693">
      <c r="A693" s="6" t="inlineStr">
        <is>
          <t>DIG88 Casino</t>
        </is>
      </c>
      <c r="C693" t="n">
        <v>7.7</v>
      </c>
      <c r="G693" s="3" t="inlineStr">
        <is>
          <t>Yes</t>
        </is>
      </c>
      <c r="H693" s="3" t="inlineStr">
        <is>
          <t>Yes</t>
        </is>
      </c>
      <c r="I693" s="3" t="inlineStr">
        <is>
          <t>Yes</t>
        </is>
      </c>
      <c r="J693" s="4" t="inlineStr">
        <is>
          <t>No</t>
        </is>
      </c>
      <c r="N693" t="n">
        <v>1</v>
      </c>
      <c r="O693" t="inlineStr">
        <is>
          <t>casino.guru</t>
        </is>
      </c>
      <c r="P693" s="7" t="n">
        <v>45992</v>
      </c>
      <c r="Q693" t="inlineStr">
        <is>
          <t>Yes</t>
        </is>
      </c>
      <c r="R693" t="inlineStr">
        <is>
          <t>2026-04-19 06:15</t>
        </is>
      </c>
      <c r="S693" s="2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693" t="inlineStr">
        <is>
          <t>https://casino.guru/dig88-casino-review</t>
        </is>
      </c>
    </row>
    <row r="694">
      <c r="A694" s="6" t="inlineStr">
        <is>
          <t>Die Spielbank Casino</t>
        </is>
      </c>
      <c r="B694" t="inlineStr">
        <is>
          <t>Germany</t>
        </is>
      </c>
      <c r="C694" t="n">
        <v>7.7</v>
      </c>
      <c r="G694" s="3" t="inlineStr">
        <is>
          <t>Yes</t>
        </is>
      </c>
      <c r="H694" s="4" t="inlineStr">
        <is>
          <t>No</t>
        </is>
      </c>
      <c r="I694" s="4" t="inlineStr">
        <is>
          <t>No</t>
        </is>
      </c>
      <c r="J694" s="3" t="inlineStr">
        <is>
          <t>Yes</t>
        </is>
      </c>
      <c r="N694" t="n">
        <v>1</v>
      </c>
      <c r="O694" t="inlineStr">
        <is>
          <t>casino.guru</t>
        </is>
      </c>
      <c r="P694" s="7" t="n">
        <v>46142</v>
      </c>
      <c r="Q694" t="inlineStr">
        <is>
          <t>Yes</t>
        </is>
      </c>
      <c r="R694" t="inlineStr">
        <is>
          <t>2026-04-19 06:27</t>
        </is>
      </c>
      <c r="S694" s="2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694" t="inlineStr">
        <is>
          <t>https://casino.guru/die-spielbank-casino-review</t>
        </is>
      </c>
    </row>
    <row r="695">
      <c r="A695" s="6" t="inlineStr">
        <is>
          <t>Dimebit Casino</t>
        </is>
      </c>
      <c r="B695" t="inlineStr">
        <is>
          <t>Anjouan</t>
        </is>
      </c>
      <c r="C695" t="n">
        <v>7.7</v>
      </c>
      <c r="G695" s="3" t="inlineStr">
        <is>
          <t>Yes</t>
        </is>
      </c>
      <c r="H695" s="3" t="inlineStr">
        <is>
          <t>Yes</t>
        </is>
      </c>
      <c r="I695" s="3" t="inlineStr">
        <is>
          <t>Yes</t>
        </is>
      </c>
      <c r="J695" s="4" t="inlineStr">
        <is>
          <t>No</t>
        </is>
      </c>
      <c r="N695" t="n">
        <v>1</v>
      </c>
      <c r="O695" t="inlineStr">
        <is>
          <t>casino.guru</t>
        </is>
      </c>
      <c r="P695" s="7" t="n">
        <v>46012</v>
      </c>
      <c r="Q695" t="inlineStr">
        <is>
          <t>Yes</t>
        </is>
      </c>
      <c r="R695" t="inlineStr">
        <is>
          <t>2026-04-19 06:46</t>
        </is>
      </c>
      <c r="S695" s="2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695" t="inlineStr">
        <is>
          <t>https://casino.guru/dimebit-casino-review</t>
        </is>
      </c>
    </row>
    <row r="696">
      <c r="A696" s="6" t="inlineStr">
        <is>
          <t>Diva Bingo Casino</t>
        </is>
      </c>
      <c r="B696" t="inlineStr">
        <is>
          <t>UKGC</t>
        </is>
      </c>
      <c r="C696" t="n">
        <v>7.7</v>
      </c>
      <c r="G696" s="3" t="inlineStr">
        <is>
          <t>Yes</t>
        </is>
      </c>
      <c r="H696" s="4" t="inlineStr">
        <is>
          <t>No</t>
        </is>
      </c>
      <c r="I696" s="4" t="inlineStr">
        <is>
          <t>No</t>
        </is>
      </c>
      <c r="J696" s="3" t="inlineStr">
        <is>
          <t>Yes</t>
        </is>
      </c>
      <c r="N696" t="n">
        <v>1</v>
      </c>
      <c r="O696" t="inlineStr">
        <is>
          <t>casino.guru</t>
        </is>
      </c>
      <c r="P696" s="7" t="n">
        <v>46050</v>
      </c>
      <c r="Q696" t="inlineStr">
        <is>
          <t>Yes</t>
        </is>
      </c>
      <c r="R696" t="inlineStr">
        <is>
          <t>2026-04-19 06:09</t>
        </is>
      </c>
      <c r="S696" s="2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696" t="inlineStr">
        <is>
          <t>https://casino.guru/diva-bingo-casino-review</t>
        </is>
      </c>
    </row>
    <row r="697">
      <c r="A697" s="6" t="inlineStr">
        <is>
          <t>Duck Duck Bingo Casino</t>
        </is>
      </c>
      <c r="B697" t="inlineStr">
        <is>
          <t>UKGC</t>
        </is>
      </c>
      <c r="C697" t="n">
        <v>7.7</v>
      </c>
      <c r="G697" s="3" t="inlineStr">
        <is>
          <t>Yes</t>
        </is>
      </c>
      <c r="H697" s="3" t="inlineStr">
        <is>
          <t>Yes</t>
        </is>
      </c>
      <c r="I697" s="3" t="inlineStr">
        <is>
          <t>Yes</t>
        </is>
      </c>
      <c r="J697" s="3" t="inlineStr">
        <is>
          <t>Yes</t>
        </is>
      </c>
      <c r="N697" t="n">
        <v>1</v>
      </c>
      <c r="O697" t="inlineStr">
        <is>
          <t>casino.guru</t>
        </is>
      </c>
      <c r="P697" s="7" t="n">
        <v>46050</v>
      </c>
      <c r="Q697" t="inlineStr">
        <is>
          <t>Yes</t>
        </is>
      </c>
      <c r="R697" t="inlineStr">
        <is>
          <t>2026-04-19 06:09</t>
        </is>
      </c>
      <c r="S697" s="2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697" t="inlineStr">
        <is>
          <t>https://casino.guru/duck-duck-bingo-casino-review</t>
        </is>
      </c>
    </row>
    <row r="698">
      <c r="A698" s="6" t="inlineStr">
        <is>
          <t>EZCASH Casino</t>
        </is>
      </c>
      <c r="B698" t="inlineStr">
        <is>
          <t>Anjouan</t>
        </is>
      </c>
      <c r="C698" t="n">
        <v>7.7</v>
      </c>
      <c r="G698" s="3" t="inlineStr">
        <is>
          <t>Yes</t>
        </is>
      </c>
      <c r="H698" s="3" t="inlineStr">
        <is>
          <t>Yes</t>
        </is>
      </c>
      <c r="I698" s="3" t="inlineStr">
        <is>
          <t>Yes</t>
        </is>
      </c>
      <c r="J698" s="4" t="inlineStr">
        <is>
          <t>No</t>
        </is>
      </c>
      <c r="N698" t="n">
        <v>1</v>
      </c>
      <c r="O698" t="inlineStr">
        <is>
          <t>casino.guru</t>
        </is>
      </c>
      <c r="P698" s="7" t="n">
        <v>45957</v>
      </c>
      <c r="Q698" t="inlineStr">
        <is>
          <t>Yes</t>
        </is>
      </c>
      <c r="R698" t="inlineStr">
        <is>
          <t>2026-04-19 06:33</t>
        </is>
      </c>
      <c r="S698" s="2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698" t="inlineStr">
        <is>
          <t>https://casino.guru/ezcash-casino-review</t>
        </is>
      </c>
    </row>
    <row r="699">
      <c r="A699" s="6" t="inlineStr">
        <is>
          <t>Eventogioco Casino</t>
        </is>
      </c>
      <c r="B699" t="inlineStr">
        <is>
          <t>MGA</t>
        </is>
      </c>
      <c r="C699" t="n">
        <v>7.7</v>
      </c>
      <c r="G699" s="3" t="inlineStr">
        <is>
          <t>Yes</t>
        </is>
      </c>
      <c r="H699" s="4" t="inlineStr">
        <is>
          <t>No</t>
        </is>
      </c>
      <c r="I699" s="4" t="inlineStr">
        <is>
          <t>No</t>
        </is>
      </c>
      <c r="J699" s="3" t="inlineStr">
        <is>
          <t>Yes</t>
        </is>
      </c>
      <c r="N699" t="n">
        <v>1</v>
      </c>
      <c r="O699" t="inlineStr">
        <is>
          <t>casino.guru</t>
        </is>
      </c>
      <c r="P699" s="7" t="n">
        <v>45995</v>
      </c>
      <c r="Q699" t="inlineStr">
        <is>
          <t>Yes</t>
        </is>
      </c>
      <c r="R699" t="inlineStr">
        <is>
          <t>2026-04-19 06:36</t>
        </is>
      </c>
      <c r="S699" s="2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699" t="inlineStr">
        <is>
          <t>https://casino.guru/eventogioco-casino-review</t>
        </is>
      </c>
    </row>
    <row r="700">
      <c r="A700" s="6" t="inlineStr">
        <is>
          <t>Fruity Vegas Casino</t>
        </is>
      </c>
      <c r="B700" t="inlineStr">
        <is>
          <t>UKGC</t>
        </is>
      </c>
      <c r="C700" t="n">
        <v>7.7</v>
      </c>
      <c r="G700" s="3" t="inlineStr">
        <is>
          <t>Yes</t>
        </is>
      </c>
      <c r="H700" s="3" t="inlineStr">
        <is>
          <t>Yes</t>
        </is>
      </c>
      <c r="I700" s="3" t="inlineStr">
        <is>
          <t>Yes</t>
        </is>
      </c>
      <c r="J700" s="3" t="inlineStr">
        <is>
          <t>Yes</t>
        </is>
      </c>
      <c r="N700" t="n">
        <v>1</v>
      </c>
      <c r="O700" t="inlineStr">
        <is>
          <t>casino.guru</t>
        </is>
      </c>
      <c r="P700" s="7" t="n">
        <v>46050</v>
      </c>
      <c r="Q700" t="inlineStr">
        <is>
          <t>Yes</t>
        </is>
      </c>
      <c r="R700" t="inlineStr">
        <is>
          <t>2026-04-19 06:05</t>
        </is>
      </c>
      <c r="S700" s="2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700" t="inlineStr">
        <is>
          <t>https://casino.guru/Fruity-Vegas-Casino-review</t>
        </is>
      </c>
    </row>
    <row r="701">
      <c r="A701" s="6" t="inlineStr">
        <is>
          <t>FunBet.Me Casino</t>
        </is>
      </c>
      <c r="B701" t="inlineStr">
        <is>
          <t>Anjouan</t>
        </is>
      </c>
      <c r="C701" t="n">
        <v>7.7</v>
      </c>
      <c r="G701" s="3" t="inlineStr">
        <is>
          <t>Yes</t>
        </is>
      </c>
      <c r="H701" s="3" t="inlineStr">
        <is>
          <t>Yes</t>
        </is>
      </c>
      <c r="I701" s="3" t="inlineStr">
        <is>
          <t>Yes</t>
        </is>
      </c>
      <c r="J701" s="4" t="inlineStr">
        <is>
          <t>No</t>
        </is>
      </c>
      <c r="N701" t="n">
        <v>1</v>
      </c>
      <c r="O701" t="inlineStr">
        <is>
          <t>casino.guru</t>
        </is>
      </c>
      <c r="P701" s="7" t="n">
        <v>46105</v>
      </c>
      <c r="Q701" t="inlineStr">
        <is>
          <t>Yes</t>
        </is>
      </c>
      <c r="R701" t="inlineStr">
        <is>
          <t>2026-04-19 07:10</t>
        </is>
      </c>
      <c r="S701" s="2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701" t="inlineStr">
        <is>
          <t>https://casino.guru/funbet-me-casino-review</t>
        </is>
      </c>
    </row>
    <row r="702">
      <c r="A702" s="6" t="inlineStr">
        <is>
          <t>Housebets Casino</t>
        </is>
      </c>
      <c r="B702" t="inlineStr">
        <is>
          <t>Curacao</t>
        </is>
      </c>
      <c r="C702" t="n">
        <v>7.7</v>
      </c>
      <c r="G702" s="3" t="inlineStr">
        <is>
          <t>Yes</t>
        </is>
      </c>
      <c r="H702" s="3" t="inlineStr">
        <is>
          <t>Yes</t>
        </is>
      </c>
      <c r="I702" s="3" t="inlineStr">
        <is>
          <t>Yes</t>
        </is>
      </c>
      <c r="J702" s="4" t="inlineStr">
        <is>
          <t>No</t>
        </is>
      </c>
      <c r="N702" t="n">
        <v>1</v>
      </c>
      <c r="O702" t="inlineStr">
        <is>
          <t>casino.guru</t>
        </is>
      </c>
      <c r="P702" s="7" t="n">
        <v>46127</v>
      </c>
      <c r="Q702" t="inlineStr">
        <is>
          <t>Yes</t>
        </is>
      </c>
      <c r="R702" t="inlineStr">
        <is>
          <t>2026-04-19 06:30</t>
        </is>
      </c>
      <c r="S702" s="2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702" t="inlineStr">
        <is>
          <t>https://casino.guru/housebets-casino-review</t>
        </is>
      </c>
    </row>
    <row r="703">
      <c r="A703" s="6" t="inlineStr">
        <is>
          <t>JaaBet Casino</t>
        </is>
      </c>
      <c r="B703" t="inlineStr">
        <is>
          <t>Kahnawake</t>
        </is>
      </c>
      <c r="C703" t="n">
        <v>7.7</v>
      </c>
      <c r="G703" s="3" t="inlineStr">
        <is>
          <t>Yes</t>
        </is>
      </c>
      <c r="H703" s="3" t="inlineStr">
        <is>
          <t>Yes</t>
        </is>
      </c>
      <c r="I703" s="3" t="inlineStr">
        <is>
          <t>Yes</t>
        </is>
      </c>
      <c r="J703" s="4" t="inlineStr">
        <is>
          <t>No</t>
        </is>
      </c>
      <c r="N703" t="n">
        <v>1</v>
      </c>
      <c r="O703" t="inlineStr">
        <is>
          <t>casino.guru</t>
        </is>
      </c>
      <c r="P703" s="7" t="n">
        <v>46140</v>
      </c>
      <c r="Q703" t="inlineStr">
        <is>
          <t>Yes</t>
        </is>
      </c>
      <c r="R703" t="inlineStr">
        <is>
          <t>2026-04-19 07:07</t>
        </is>
      </c>
      <c r="S703" s="2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703" t="inlineStr">
        <is>
          <t>https://casino.guru/jaabet-casino-review</t>
        </is>
      </c>
    </row>
    <row r="704">
      <c r="A704" s="6" t="inlineStr">
        <is>
          <t>JackBom Casino</t>
        </is>
      </c>
      <c r="B704" t="inlineStr">
        <is>
          <t>Anjouan</t>
        </is>
      </c>
      <c r="C704" t="n">
        <v>7.7</v>
      </c>
      <c r="G704" s="3" t="inlineStr">
        <is>
          <t>Yes</t>
        </is>
      </c>
      <c r="H704" s="3" t="inlineStr">
        <is>
          <t>Yes</t>
        </is>
      </c>
      <c r="I704" s="3" t="inlineStr">
        <is>
          <t>Yes</t>
        </is>
      </c>
      <c r="J704" s="3" t="inlineStr">
        <is>
          <t>Yes</t>
        </is>
      </c>
      <c r="N704" t="n">
        <v>1</v>
      </c>
      <c r="O704" t="inlineStr">
        <is>
          <t>casino.guru</t>
        </is>
      </c>
      <c r="P704" s="7" t="n">
        <v>46142</v>
      </c>
      <c r="Q704" t="inlineStr">
        <is>
          <t>Yes</t>
        </is>
      </c>
      <c r="R704" t="inlineStr">
        <is>
          <t>2026-04-19 06:47</t>
        </is>
      </c>
      <c r="S704" s="2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704" t="inlineStr">
        <is>
          <t>https://casino.guru/jackbom-casino-review</t>
        </is>
      </c>
    </row>
    <row r="705">
      <c r="A705" s="6" t="inlineStr">
        <is>
          <t>Jojova Casino</t>
        </is>
      </c>
      <c r="B705" t="inlineStr">
        <is>
          <t>Anjouan</t>
        </is>
      </c>
      <c r="C705" t="n">
        <v>7.7</v>
      </c>
      <c r="G705" s="3" t="inlineStr">
        <is>
          <t>Yes</t>
        </is>
      </c>
      <c r="H705" s="3" t="inlineStr">
        <is>
          <t>Yes</t>
        </is>
      </c>
      <c r="I705" s="3" t="inlineStr">
        <is>
          <t>Yes</t>
        </is>
      </c>
      <c r="J705" s="4" t="inlineStr">
        <is>
          <t>No</t>
        </is>
      </c>
      <c r="N705" t="n">
        <v>1</v>
      </c>
      <c r="O705" t="inlineStr">
        <is>
          <t>casino.guru</t>
        </is>
      </c>
      <c r="P705" s="7" t="n">
        <v>46043</v>
      </c>
      <c r="Q705" t="inlineStr">
        <is>
          <t>Yes</t>
        </is>
      </c>
      <c r="R705" t="inlineStr">
        <is>
          <t>2026-04-19 06:47</t>
        </is>
      </c>
      <c r="S705" s="2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705" t="inlineStr">
        <is>
          <t>https://casino.guru/jojova-casino-review</t>
        </is>
      </c>
    </row>
    <row r="706">
      <c r="A706" s="6" t="inlineStr">
        <is>
          <t>MineBit Casino</t>
        </is>
      </c>
      <c r="B706" t="inlineStr">
        <is>
          <t>Anjouan</t>
        </is>
      </c>
      <c r="C706" t="n">
        <v>7.7</v>
      </c>
      <c r="G706" s="4" t="inlineStr">
        <is>
          <t>No</t>
        </is>
      </c>
      <c r="H706" s="3" t="inlineStr">
        <is>
          <t>Yes</t>
        </is>
      </c>
      <c r="I706" s="3" t="inlineStr">
        <is>
          <t>Yes</t>
        </is>
      </c>
      <c r="J706" s="4" t="inlineStr">
        <is>
          <t>No</t>
        </is>
      </c>
      <c r="N706" t="n">
        <v>1</v>
      </c>
      <c r="O706" t="inlineStr">
        <is>
          <t>casino.guru</t>
        </is>
      </c>
      <c r="P706" s="7" t="n">
        <v>46083</v>
      </c>
      <c r="Q706" t="inlineStr">
        <is>
          <t>Yes</t>
        </is>
      </c>
      <c r="R706" t="inlineStr">
        <is>
          <t>2026-04-19 06:52</t>
        </is>
      </c>
      <c r="S706" s="2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706" t="inlineStr">
        <is>
          <t>https://casino.guru/minebit-casino-review</t>
        </is>
      </c>
    </row>
    <row r="707">
      <c r="A707" s="6" t="inlineStr">
        <is>
          <t>Money X Casino</t>
        </is>
      </c>
      <c r="B707" t="inlineStr">
        <is>
          <t>Anjouan</t>
        </is>
      </c>
      <c r="C707" t="n">
        <v>7.7</v>
      </c>
      <c r="G707" s="3" t="inlineStr">
        <is>
          <t>Yes</t>
        </is>
      </c>
      <c r="H707" s="3" t="inlineStr">
        <is>
          <t>Yes</t>
        </is>
      </c>
      <c r="I707" s="3" t="inlineStr">
        <is>
          <t>Yes</t>
        </is>
      </c>
      <c r="J707" s="4" t="inlineStr">
        <is>
          <t>No</t>
        </is>
      </c>
      <c r="N707" t="n">
        <v>1</v>
      </c>
      <c r="O707" t="inlineStr">
        <is>
          <t>casino.guru</t>
        </is>
      </c>
      <c r="P707" s="7" t="n">
        <v>45946</v>
      </c>
      <c r="Q707" t="inlineStr">
        <is>
          <t>Yes</t>
        </is>
      </c>
      <c r="R707" t="inlineStr">
        <is>
          <t>2026-04-19 06:28</t>
        </is>
      </c>
      <c r="S707" s="2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707" t="inlineStr">
        <is>
          <t>https://casino.guru/money-x-casino-review</t>
        </is>
      </c>
    </row>
    <row r="708">
      <c r="A708" s="6" t="inlineStr">
        <is>
          <t>Piabet Casino</t>
        </is>
      </c>
      <c r="B708" t="inlineStr">
        <is>
          <t>Curacao</t>
        </is>
      </c>
      <c r="C708" t="n">
        <v>7.7</v>
      </c>
      <c r="G708" s="3" t="inlineStr">
        <is>
          <t>Yes</t>
        </is>
      </c>
      <c r="H708" s="3" t="inlineStr">
        <is>
          <t>Yes</t>
        </is>
      </c>
      <c r="I708" s="3" t="inlineStr">
        <is>
          <t>Yes</t>
        </is>
      </c>
      <c r="J708" s="4" t="inlineStr">
        <is>
          <t>No</t>
        </is>
      </c>
      <c r="N708" t="n">
        <v>1</v>
      </c>
      <c r="O708" t="inlineStr">
        <is>
          <t>casino.guru</t>
        </is>
      </c>
      <c r="P708" s="7" t="n">
        <v>46007</v>
      </c>
      <c r="Q708" t="inlineStr">
        <is>
          <t>Yes</t>
        </is>
      </c>
      <c r="R708" t="inlineStr">
        <is>
          <t>2026-04-19 06:13</t>
        </is>
      </c>
      <c r="S708" s="2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708" t="inlineStr">
        <is>
          <t>https://casino.guru/piabet-casino-review</t>
        </is>
      </c>
    </row>
    <row r="709">
      <c r="A709" s="6" t="inlineStr">
        <is>
          <t>Reels.io Casino</t>
        </is>
      </c>
      <c r="B709" t="inlineStr">
        <is>
          <t>Anjouan</t>
        </is>
      </c>
      <c r="C709" t="n">
        <v>7.7</v>
      </c>
      <c r="G709" s="3" t="inlineStr">
        <is>
          <t>Yes</t>
        </is>
      </c>
      <c r="H709" s="3" t="inlineStr">
        <is>
          <t>Yes</t>
        </is>
      </c>
      <c r="I709" s="3" t="inlineStr">
        <is>
          <t>Yes</t>
        </is>
      </c>
      <c r="J709" s="4" t="inlineStr">
        <is>
          <t>No</t>
        </is>
      </c>
      <c r="N709" t="n">
        <v>1</v>
      </c>
      <c r="O709" t="inlineStr">
        <is>
          <t>casino.guru</t>
        </is>
      </c>
      <c r="P709" s="7" t="n">
        <v>46079</v>
      </c>
      <c r="Q709" t="inlineStr">
        <is>
          <t>Yes</t>
        </is>
      </c>
      <c r="R709" t="inlineStr">
        <is>
          <t>2026-04-19 07:04</t>
        </is>
      </c>
      <c r="S709" s="2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709" t="inlineStr">
        <is>
          <t>https://casino.guru/reels-io-casino-review</t>
        </is>
      </c>
    </row>
    <row r="710">
      <c r="A710" s="6" t="inlineStr">
        <is>
          <t>Rivox Casino</t>
        </is>
      </c>
      <c r="B710" t="inlineStr">
        <is>
          <t>Anjouan</t>
        </is>
      </c>
      <c r="C710" t="n">
        <v>7.7</v>
      </c>
      <c r="G710" s="3" t="inlineStr">
        <is>
          <t>Yes</t>
        </is>
      </c>
      <c r="H710" s="3" t="inlineStr">
        <is>
          <t>Yes</t>
        </is>
      </c>
      <c r="I710" s="3" t="inlineStr">
        <is>
          <t>Yes</t>
        </is>
      </c>
      <c r="J710" s="3" t="inlineStr">
        <is>
          <t>Yes</t>
        </is>
      </c>
      <c r="N710" t="n">
        <v>1</v>
      </c>
      <c r="O710" t="inlineStr">
        <is>
          <t>casino.guru</t>
        </is>
      </c>
      <c r="P710" s="7" t="n">
        <v>46033</v>
      </c>
      <c r="Q710" t="inlineStr">
        <is>
          <t>Yes</t>
        </is>
      </c>
      <c r="R710" t="inlineStr">
        <is>
          <t>2026-04-19 07:05</t>
        </is>
      </c>
      <c r="S710" s="2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710" t="inlineStr">
        <is>
          <t>https://casino.guru/rivox-casino-review</t>
        </is>
      </c>
    </row>
    <row r="711">
      <c r="A711" s="6" t="inlineStr">
        <is>
          <t>Sharkroll Casino</t>
        </is>
      </c>
      <c r="C711" t="n">
        <v>7.7</v>
      </c>
      <c r="G711" s="3" t="inlineStr">
        <is>
          <t>Yes</t>
        </is>
      </c>
      <c r="H711" s="3" t="inlineStr">
        <is>
          <t>Yes</t>
        </is>
      </c>
      <c r="I711" s="3" t="inlineStr">
        <is>
          <t>Yes</t>
        </is>
      </c>
      <c r="J711" s="4" t="inlineStr">
        <is>
          <t>No</t>
        </is>
      </c>
      <c r="N711" t="n">
        <v>1</v>
      </c>
      <c r="O711" t="inlineStr">
        <is>
          <t>casino.guru</t>
        </is>
      </c>
      <c r="P711" s="7" t="n">
        <v>46128</v>
      </c>
      <c r="Q711" t="inlineStr">
        <is>
          <t>Yes</t>
        </is>
      </c>
      <c r="R711" t="inlineStr">
        <is>
          <t>2026-04-19 07:02</t>
        </is>
      </c>
      <c r="S711" s="2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711" t="inlineStr">
        <is>
          <t>https://casino.guru/sharkroll-casino-review</t>
        </is>
      </c>
    </row>
    <row r="712">
      <c r="A712" s="6" t="inlineStr">
        <is>
          <t>Spinzilla Casino</t>
        </is>
      </c>
      <c r="B712" t="inlineStr">
        <is>
          <t>UKGC</t>
        </is>
      </c>
      <c r="C712" t="n">
        <v>7.7</v>
      </c>
      <c r="G712" s="3" t="inlineStr">
        <is>
          <t>Yes</t>
        </is>
      </c>
      <c r="H712" s="3" t="inlineStr">
        <is>
          <t>Yes</t>
        </is>
      </c>
      <c r="I712" s="3" t="inlineStr">
        <is>
          <t>Yes</t>
        </is>
      </c>
      <c r="J712" s="3" t="inlineStr">
        <is>
          <t>Yes</t>
        </is>
      </c>
      <c r="N712" t="n">
        <v>1</v>
      </c>
      <c r="O712" t="inlineStr">
        <is>
          <t>casino.guru</t>
        </is>
      </c>
      <c r="P712" s="7" t="n">
        <v>46050</v>
      </c>
      <c r="Q712" t="inlineStr">
        <is>
          <t>Yes</t>
        </is>
      </c>
      <c r="R712" t="inlineStr">
        <is>
          <t>2026-04-19 06:06</t>
        </is>
      </c>
      <c r="S712" s="2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712" t="inlineStr">
        <is>
          <t>https://casino.guru/spinzilla-casino-review</t>
        </is>
      </c>
    </row>
    <row r="713">
      <c r="A713" s="6" t="inlineStr">
        <is>
          <t>Vinyl Casino</t>
        </is>
      </c>
      <c r="B713" t="inlineStr">
        <is>
          <t>Curacao</t>
        </is>
      </c>
      <c r="C713" t="n">
        <v>7.7</v>
      </c>
      <c r="G713" s="3" t="inlineStr">
        <is>
          <t>Yes</t>
        </is>
      </c>
      <c r="H713" s="3" t="inlineStr">
        <is>
          <t>Yes</t>
        </is>
      </c>
      <c r="I713" s="3" t="inlineStr">
        <is>
          <t>Yes</t>
        </is>
      </c>
      <c r="J713" s="4" t="inlineStr">
        <is>
          <t>No</t>
        </is>
      </c>
      <c r="N713" t="n">
        <v>1</v>
      </c>
      <c r="O713" t="inlineStr">
        <is>
          <t>casino.guru</t>
        </is>
      </c>
      <c r="P713" s="7" t="n">
        <v>45965</v>
      </c>
      <c r="Q713" t="inlineStr">
        <is>
          <t>Yes</t>
        </is>
      </c>
      <c r="R713" t="inlineStr">
        <is>
          <t>2026-04-19 06:30</t>
        </is>
      </c>
      <c r="S713" s="2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713" t="inlineStr">
        <is>
          <t>https://casino.guru/vinyl-casino-review</t>
        </is>
      </c>
    </row>
    <row r="714">
      <c r="A714" s="6" t="inlineStr">
        <is>
          <t>Viral99 Casino</t>
        </is>
      </c>
      <c r="B714" t="inlineStr">
        <is>
          <t>Anjouan</t>
        </is>
      </c>
      <c r="C714" t="n">
        <v>7.7</v>
      </c>
      <c r="G714" s="3" t="inlineStr">
        <is>
          <t>Yes</t>
        </is>
      </c>
      <c r="H714" s="3" t="inlineStr">
        <is>
          <t>Yes</t>
        </is>
      </c>
      <c r="I714" s="3" t="inlineStr">
        <is>
          <t>Yes</t>
        </is>
      </c>
      <c r="J714" s="4" t="inlineStr">
        <is>
          <t>No</t>
        </is>
      </c>
      <c r="N714" t="n">
        <v>1</v>
      </c>
      <c r="O714" t="inlineStr">
        <is>
          <t>casino.guru</t>
        </is>
      </c>
      <c r="P714" s="7" t="n">
        <v>45960</v>
      </c>
      <c r="Q714" t="inlineStr">
        <is>
          <t>Yes</t>
        </is>
      </c>
      <c r="R714" t="inlineStr">
        <is>
          <t>2026-04-19 07:06</t>
        </is>
      </c>
      <c r="S714" s="2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714" t="inlineStr">
        <is>
          <t>https://casino.guru/viral99-casino-review</t>
        </is>
      </c>
    </row>
    <row r="715">
      <c r="A715" s="6" t="inlineStr">
        <is>
          <t>WTG Bingo Casino</t>
        </is>
      </c>
      <c r="B715" t="inlineStr">
        <is>
          <t>UKGC</t>
        </is>
      </c>
      <c r="C715" t="n">
        <v>7.7</v>
      </c>
      <c r="G715" s="3" t="inlineStr">
        <is>
          <t>Yes</t>
        </is>
      </c>
      <c r="H715" s="4" t="inlineStr">
        <is>
          <t>No</t>
        </is>
      </c>
      <c r="I715" s="4" t="inlineStr">
        <is>
          <t>No</t>
        </is>
      </c>
      <c r="J715" s="3" t="inlineStr">
        <is>
          <t>Yes</t>
        </is>
      </c>
      <c r="N715" t="n">
        <v>1</v>
      </c>
      <c r="O715" t="inlineStr">
        <is>
          <t>casino.guru</t>
        </is>
      </c>
      <c r="P715" s="7" t="n">
        <v>46092</v>
      </c>
      <c r="Q715" t="inlineStr">
        <is>
          <t>Yes</t>
        </is>
      </c>
      <c r="R715" t="inlineStr">
        <is>
          <t>2026-04-19 06:21</t>
        </is>
      </c>
      <c r="S715" s="2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715" t="inlineStr">
        <is>
          <t>https://casino.guru/wtg-bingo-casino-review</t>
        </is>
      </c>
    </row>
    <row r="716">
      <c r="A716" s="6" t="inlineStr">
        <is>
          <t>Womans Own Bingo Casino</t>
        </is>
      </c>
      <c r="B716" t="inlineStr">
        <is>
          <t>UKGC</t>
        </is>
      </c>
      <c r="C716" t="n">
        <v>7.7</v>
      </c>
      <c r="G716" s="3" t="inlineStr">
        <is>
          <t>Yes</t>
        </is>
      </c>
      <c r="H716" s="4" t="inlineStr">
        <is>
          <t>No</t>
        </is>
      </c>
      <c r="I716" s="4" t="inlineStr">
        <is>
          <t>No</t>
        </is>
      </c>
      <c r="J716" s="3" t="inlineStr">
        <is>
          <t>Yes</t>
        </is>
      </c>
      <c r="N716" t="n">
        <v>1</v>
      </c>
      <c r="O716" t="inlineStr">
        <is>
          <t>casino.guru</t>
        </is>
      </c>
      <c r="P716" s="7" t="n">
        <v>45909</v>
      </c>
      <c r="Q716" t="inlineStr">
        <is>
          <t>Yes</t>
        </is>
      </c>
      <c r="R716" t="inlineStr">
        <is>
          <t>2026-04-19 06:56</t>
        </is>
      </c>
      <c r="S716" s="2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716" t="inlineStr">
        <is>
          <t>https://casino.guru/womans-own-bingo-casino-review</t>
        </is>
      </c>
    </row>
    <row r="717">
      <c r="A717" s="6" t="inlineStr">
        <is>
          <t>eBingo Casino</t>
        </is>
      </c>
      <c r="B717" t="inlineStr">
        <is>
          <t>MGA</t>
        </is>
      </c>
      <c r="C717" t="n">
        <v>7.7</v>
      </c>
      <c r="G717" s="3" t="inlineStr">
        <is>
          <t>Yes</t>
        </is>
      </c>
      <c r="H717" s="4" t="inlineStr">
        <is>
          <t>No</t>
        </is>
      </c>
      <c r="I717" s="4" t="inlineStr">
        <is>
          <t>No</t>
        </is>
      </c>
      <c r="J717" s="3" t="inlineStr">
        <is>
          <t>Yes</t>
        </is>
      </c>
      <c r="N717" t="n">
        <v>1</v>
      </c>
      <c r="O717" t="inlineStr">
        <is>
          <t>casino.guru</t>
        </is>
      </c>
      <c r="P717" s="7" t="n">
        <v>45989</v>
      </c>
      <c r="Q717" t="inlineStr">
        <is>
          <t>Yes</t>
        </is>
      </c>
      <c r="R717" t="inlineStr">
        <is>
          <t>2026-04-19 06:12</t>
        </is>
      </c>
      <c r="S717" s="2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717" t="inlineStr">
        <is>
          <t>https://casino.guru/ebingo-casino-review</t>
        </is>
      </c>
    </row>
    <row r="718">
      <c r="A718" s="6" t="inlineStr">
        <is>
          <t>theScore Casino</t>
        </is>
      </c>
      <c r="C718" t="n">
        <v>7.7</v>
      </c>
      <c r="G718" s="3" t="inlineStr">
        <is>
          <t>Yes</t>
        </is>
      </c>
      <c r="H718" s="4" t="inlineStr">
        <is>
          <t>No</t>
        </is>
      </c>
      <c r="I718" s="4" t="inlineStr">
        <is>
          <t>No</t>
        </is>
      </c>
      <c r="J718" s="3" t="inlineStr">
        <is>
          <t>Yes</t>
        </is>
      </c>
      <c r="N718" t="n">
        <v>1</v>
      </c>
      <c r="O718" t="inlineStr">
        <is>
          <t>casino.guru</t>
        </is>
      </c>
      <c r="P718" s="7" t="n">
        <v>46127</v>
      </c>
      <c r="Q718" t="inlineStr">
        <is>
          <t>Yes</t>
        </is>
      </c>
      <c r="R718" t="inlineStr">
        <is>
          <t>2026-04-19 06:36</t>
        </is>
      </c>
      <c r="S718" s="2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718" t="inlineStr">
        <is>
          <t>https://casino.guru/thescore-bet-casino-review</t>
        </is>
      </c>
    </row>
    <row r="719">
      <c r="A719" s="6" t="inlineStr">
        <is>
          <t>7Signs Casino</t>
        </is>
      </c>
      <c r="B719" t="inlineStr">
        <is>
          <t>Curacao</t>
        </is>
      </c>
      <c r="C719" t="n">
        <v>7.6</v>
      </c>
      <c r="G719" s="3" t="inlineStr">
        <is>
          <t>Yes</t>
        </is>
      </c>
      <c r="H719" s="3" t="inlineStr">
        <is>
          <t>Yes</t>
        </is>
      </c>
      <c r="I719" s="3" t="inlineStr">
        <is>
          <t>Yes</t>
        </is>
      </c>
      <c r="J719" s="4" t="inlineStr">
        <is>
          <t>No</t>
        </is>
      </c>
      <c r="N719" t="n">
        <v>1</v>
      </c>
      <c r="O719" t="inlineStr">
        <is>
          <t>casino.guru</t>
        </is>
      </c>
      <c r="P719" s="7" t="n">
        <v>46071</v>
      </c>
      <c r="Q719" t="inlineStr">
        <is>
          <t>Yes</t>
        </is>
      </c>
      <c r="R719" t="inlineStr">
        <is>
          <t>2026-04-19 06:14</t>
        </is>
      </c>
      <c r="S719" s="2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719" t="inlineStr">
        <is>
          <t>https://casino.guru/7signs-casino-review</t>
        </is>
      </c>
    </row>
    <row r="720">
      <c r="A720" s="6" t="inlineStr">
        <is>
          <t>AnadoluSlot Casino</t>
        </is>
      </c>
      <c r="B720" t="inlineStr">
        <is>
          <t>Anjouan</t>
        </is>
      </c>
      <c r="C720" t="n">
        <v>7.6</v>
      </c>
      <c r="G720" s="3" t="inlineStr">
        <is>
          <t>Yes</t>
        </is>
      </c>
      <c r="H720" s="3" t="inlineStr">
        <is>
          <t>Yes</t>
        </is>
      </c>
      <c r="I720" s="3" t="inlineStr">
        <is>
          <t>Yes</t>
        </is>
      </c>
      <c r="J720" s="4" t="inlineStr">
        <is>
          <t>No</t>
        </is>
      </c>
      <c r="N720" t="n">
        <v>1</v>
      </c>
      <c r="O720" t="inlineStr">
        <is>
          <t>casino.guru</t>
        </is>
      </c>
      <c r="P720" s="7" t="n">
        <v>46100</v>
      </c>
      <c r="Q720" t="inlineStr">
        <is>
          <t>Yes</t>
        </is>
      </c>
      <c r="R720" t="inlineStr">
        <is>
          <t>2026-04-19 06:56</t>
        </is>
      </c>
      <c r="S720" s="2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720" t="inlineStr">
        <is>
          <t>https://casino.guru/anadoluslot-casino-review</t>
        </is>
      </c>
    </row>
    <row r="721">
      <c r="A721" s="6" t="inlineStr">
        <is>
          <t>AzurSlot Casino</t>
        </is>
      </c>
      <c r="B721" t="inlineStr">
        <is>
          <t>MGA</t>
        </is>
      </c>
      <c r="C721" t="n">
        <v>7.6</v>
      </c>
      <c r="G721" s="3" t="inlineStr">
        <is>
          <t>Yes</t>
        </is>
      </c>
      <c r="H721" s="3" t="inlineStr">
        <is>
          <t>Yes</t>
        </is>
      </c>
      <c r="I721" s="3" t="inlineStr">
        <is>
          <t>Yes</t>
        </is>
      </c>
      <c r="J721" s="4" t="inlineStr">
        <is>
          <t>No</t>
        </is>
      </c>
      <c r="N721" t="n">
        <v>1</v>
      </c>
      <c r="O721" t="inlineStr">
        <is>
          <t>casino.guru</t>
        </is>
      </c>
      <c r="P721" s="7" t="n">
        <v>46080</v>
      </c>
      <c r="Q721" t="inlineStr">
        <is>
          <t>Yes</t>
        </is>
      </c>
      <c r="R721" t="inlineStr">
        <is>
          <t>2026-04-19 07:10</t>
        </is>
      </c>
      <c r="S721" s="2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721" t="inlineStr">
        <is>
          <t>https://casino.guru/azurslot-casino-review</t>
        </is>
      </c>
    </row>
    <row r="722">
      <c r="A722" s="6" t="inlineStr">
        <is>
          <t>BetForce Casino</t>
        </is>
      </c>
      <c r="B722" t="inlineStr">
        <is>
          <t>Anjouan</t>
        </is>
      </c>
      <c r="C722" t="n">
        <v>7.6</v>
      </c>
      <c r="G722" s="3" t="inlineStr">
        <is>
          <t>Yes</t>
        </is>
      </c>
      <c r="H722" s="3" t="inlineStr">
        <is>
          <t>Yes</t>
        </is>
      </c>
      <c r="I722" s="3" t="inlineStr">
        <is>
          <t>Yes</t>
        </is>
      </c>
      <c r="J722" s="4" t="inlineStr">
        <is>
          <t>No</t>
        </is>
      </c>
      <c r="N722" t="n">
        <v>1</v>
      </c>
      <c r="O722" t="inlineStr">
        <is>
          <t>casino.guru</t>
        </is>
      </c>
      <c r="P722" s="7" t="n">
        <v>45986</v>
      </c>
      <c r="Q722" t="inlineStr">
        <is>
          <t>Yes</t>
        </is>
      </c>
      <c r="R722" t="inlineStr">
        <is>
          <t>2026-04-19 06:47</t>
        </is>
      </c>
      <c r="S722" s="2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722" t="inlineStr">
        <is>
          <t>https://casino.guru/betforce-casino-review</t>
        </is>
      </c>
    </row>
    <row r="723">
      <c r="A723" s="6" t="inlineStr">
        <is>
          <t>BetOnGame Casino</t>
        </is>
      </c>
      <c r="B723" t="inlineStr">
        <is>
          <t>MGA</t>
        </is>
      </c>
      <c r="C723" t="n">
        <v>7.6</v>
      </c>
      <c r="G723" s="3" t="inlineStr">
        <is>
          <t>Yes</t>
        </is>
      </c>
      <c r="H723" s="3" t="inlineStr">
        <is>
          <t>Yes</t>
        </is>
      </c>
      <c r="I723" s="3" t="inlineStr">
        <is>
          <t>Yes</t>
        </is>
      </c>
      <c r="J723" s="4" t="inlineStr">
        <is>
          <t>No</t>
        </is>
      </c>
      <c r="N723" t="n">
        <v>1</v>
      </c>
      <c r="O723" t="inlineStr">
        <is>
          <t>casino.guru</t>
        </is>
      </c>
      <c r="P723" s="7" t="n">
        <v>46013</v>
      </c>
      <c r="Q723" t="inlineStr">
        <is>
          <t>Yes</t>
        </is>
      </c>
      <c r="R723" t="inlineStr">
        <is>
          <t>2026-04-19 06:49</t>
        </is>
      </c>
      <c r="S723" s="2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723" t="inlineStr">
        <is>
          <t>https://casino.guru/bet-on-game-casino-review</t>
        </is>
      </c>
    </row>
    <row r="724">
      <c r="A724" s="6" t="inlineStr">
        <is>
          <t>Betsport24 Casino</t>
        </is>
      </c>
      <c r="C724" t="n">
        <v>7.6</v>
      </c>
      <c r="G724" s="3" t="inlineStr">
        <is>
          <t>Yes</t>
        </is>
      </c>
      <c r="H724" s="4" t="inlineStr">
        <is>
          <t>No</t>
        </is>
      </c>
      <c r="I724" s="4" t="inlineStr">
        <is>
          <t>No</t>
        </is>
      </c>
      <c r="J724" s="3" t="inlineStr">
        <is>
          <t>Yes</t>
        </is>
      </c>
      <c r="N724" t="n">
        <v>1</v>
      </c>
      <c r="O724" t="inlineStr">
        <is>
          <t>casino.guru</t>
        </is>
      </c>
      <c r="P724" s="7" t="n">
        <v>46141</v>
      </c>
      <c r="Q724" t="inlineStr">
        <is>
          <t>Yes</t>
        </is>
      </c>
      <c r="R724" t="inlineStr">
        <is>
          <t>2026-04-19 06:37</t>
        </is>
      </c>
      <c r="S724" s="2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724" t="inlineStr">
        <is>
          <t>https://casino.guru/betsport24-casino-review</t>
        </is>
      </c>
    </row>
    <row r="725">
      <c r="A725" s="6" t="inlineStr">
        <is>
          <t>Bubble Bonus Bingo Casino</t>
        </is>
      </c>
      <c r="B725" t="inlineStr">
        <is>
          <t>UKGC</t>
        </is>
      </c>
      <c r="C725" t="n">
        <v>7.6</v>
      </c>
      <c r="G725" s="3" t="inlineStr">
        <is>
          <t>Yes</t>
        </is>
      </c>
      <c r="H725" s="4" t="inlineStr">
        <is>
          <t>No</t>
        </is>
      </c>
      <c r="I725" s="4" t="inlineStr">
        <is>
          <t>No</t>
        </is>
      </c>
      <c r="J725" s="3" t="inlineStr">
        <is>
          <t>Yes</t>
        </is>
      </c>
      <c r="N725" t="n">
        <v>1</v>
      </c>
      <c r="O725" t="inlineStr">
        <is>
          <t>casino.guru</t>
        </is>
      </c>
      <c r="P725" s="7" t="n">
        <v>46050</v>
      </c>
      <c r="Q725" t="inlineStr">
        <is>
          <t>Yes</t>
        </is>
      </c>
      <c r="R725" t="inlineStr">
        <is>
          <t>2026-04-19 06:09</t>
        </is>
      </c>
      <c r="S725" s="2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725" t="inlineStr">
        <is>
          <t>https://casino.guru/bubble-bonus-bingo-casino-review</t>
        </is>
      </c>
    </row>
    <row r="726">
      <c r="A726" s="6" t="inlineStr">
        <is>
          <t>Bumble Bingo Casino</t>
        </is>
      </c>
      <c r="B726" t="inlineStr">
        <is>
          <t>UKGC</t>
        </is>
      </c>
      <c r="C726" t="n">
        <v>7.6</v>
      </c>
      <c r="G726" s="3" t="inlineStr">
        <is>
          <t>Yes</t>
        </is>
      </c>
      <c r="H726" s="3" t="inlineStr">
        <is>
          <t>Yes</t>
        </is>
      </c>
      <c r="I726" s="3" t="inlineStr">
        <is>
          <t>Yes</t>
        </is>
      </c>
      <c r="J726" s="3" t="inlineStr">
        <is>
          <t>Yes</t>
        </is>
      </c>
      <c r="N726" t="n">
        <v>1</v>
      </c>
      <c r="O726" t="inlineStr">
        <is>
          <t>casino.guru</t>
        </is>
      </c>
      <c r="P726" s="7" t="n">
        <v>46002</v>
      </c>
      <c r="Q726" t="inlineStr">
        <is>
          <t>Yes</t>
        </is>
      </c>
      <c r="R726" t="inlineStr">
        <is>
          <t>2026-04-19 06:14</t>
        </is>
      </c>
      <c r="S726" s="2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726" t="inlineStr">
        <is>
          <t>https://casino.guru/bumble-bingo-casino-review</t>
        </is>
      </c>
    </row>
    <row r="727">
      <c r="A727" s="6" t="inlineStr">
        <is>
          <t>BustABit Casino</t>
        </is>
      </c>
      <c r="C727" t="n">
        <v>7.6</v>
      </c>
      <c r="G727" s="3" t="inlineStr">
        <is>
          <t>Yes</t>
        </is>
      </c>
      <c r="H727" s="3" t="inlineStr">
        <is>
          <t>Yes</t>
        </is>
      </c>
      <c r="I727" s="3" t="inlineStr">
        <is>
          <t>Yes</t>
        </is>
      </c>
      <c r="J727" s="4" t="inlineStr">
        <is>
          <t>No</t>
        </is>
      </c>
      <c r="N727" t="n">
        <v>1</v>
      </c>
      <c r="O727" t="inlineStr">
        <is>
          <t>casino.guru</t>
        </is>
      </c>
      <c r="P727" s="7" t="n">
        <v>45901</v>
      </c>
      <c r="Q727" t="inlineStr">
        <is>
          <t>Yes</t>
        </is>
      </c>
      <c r="R727" t="inlineStr">
        <is>
          <t>2026-04-19 06:27</t>
        </is>
      </c>
      <c r="S727" s="2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727" t="inlineStr">
        <is>
          <t>https://casino.guru/bustabit-casino-review</t>
        </is>
      </c>
    </row>
    <row r="728">
      <c r="A728" s="6" t="inlineStr">
        <is>
          <t>CANDY96 Casino</t>
        </is>
      </c>
      <c r="B728" t="inlineStr">
        <is>
          <t>Curacao</t>
        </is>
      </c>
      <c r="C728" t="n">
        <v>7.6</v>
      </c>
      <c r="G728" s="3" t="inlineStr">
        <is>
          <t>Yes</t>
        </is>
      </c>
      <c r="H728" s="3" t="inlineStr">
        <is>
          <t>Yes</t>
        </is>
      </c>
      <c r="I728" s="3" t="inlineStr">
        <is>
          <t>Yes</t>
        </is>
      </c>
      <c r="J728" s="4" t="inlineStr">
        <is>
          <t>No</t>
        </is>
      </c>
      <c r="N728" t="n">
        <v>1</v>
      </c>
      <c r="O728" t="inlineStr">
        <is>
          <t>casino.guru</t>
        </is>
      </c>
      <c r="P728" s="7" t="n">
        <v>46084</v>
      </c>
      <c r="Q728" t="inlineStr">
        <is>
          <t>Yes</t>
        </is>
      </c>
      <c r="R728" t="inlineStr">
        <is>
          <t>2026-04-19 07:07</t>
        </is>
      </c>
      <c r="S728" s="2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728" t="inlineStr">
        <is>
          <t>https://casino.guru/candy96-casino-review</t>
        </is>
      </c>
    </row>
    <row r="729">
      <c r="A729" s="6" t="inlineStr">
        <is>
          <t>Carlospin Casino</t>
        </is>
      </c>
      <c r="B729" t="inlineStr">
        <is>
          <t>MGA</t>
        </is>
      </c>
      <c r="C729" t="n">
        <v>7.6</v>
      </c>
      <c r="G729" s="3" t="inlineStr">
        <is>
          <t>Yes</t>
        </is>
      </c>
      <c r="H729" s="3" t="inlineStr">
        <is>
          <t>Yes</t>
        </is>
      </c>
      <c r="I729" s="3" t="inlineStr">
        <is>
          <t>Yes</t>
        </is>
      </c>
      <c r="J729" s="4" t="inlineStr">
        <is>
          <t>No</t>
        </is>
      </c>
      <c r="N729" t="n">
        <v>1</v>
      </c>
      <c r="O729" t="inlineStr">
        <is>
          <t>casino.guru</t>
        </is>
      </c>
      <c r="P729" s="7" t="n">
        <v>46074</v>
      </c>
      <c r="Q729" t="inlineStr">
        <is>
          <t>Yes</t>
        </is>
      </c>
      <c r="R729" t="inlineStr">
        <is>
          <t>2026-04-19 06:57</t>
        </is>
      </c>
      <c r="S729" s="2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729" t="inlineStr">
        <is>
          <t>https://casino.guru/carlospin-casino-review</t>
        </is>
      </c>
    </row>
    <row r="730">
      <c r="A730" s="6" t="inlineStr">
        <is>
          <t>Casino Orca</t>
        </is>
      </c>
      <c r="B730" t="inlineStr">
        <is>
          <t>Curacao</t>
        </is>
      </c>
      <c r="C730" t="n">
        <v>7.6</v>
      </c>
      <c r="G730" s="3" t="inlineStr">
        <is>
          <t>Yes</t>
        </is>
      </c>
      <c r="H730" s="3" t="inlineStr">
        <is>
          <t>Yes</t>
        </is>
      </c>
      <c r="I730" s="3" t="inlineStr">
        <is>
          <t>Yes</t>
        </is>
      </c>
      <c r="J730" s="4" t="inlineStr">
        <is>
          <t>No</t>
        </is>
      </c>
      <c r="N730" t="n">
        <v>1</v>
      </c>
      <c r="O730" t="inlineStr">
        <is>
          <t>lcb</t>
        </is>
      </c>
      <c r="P730" s="7" t="n">
        <v>45569</v>
      </c>
      <c r="Q730" t="inlineStr">
        <is>
          <t>Yes</t>
        </is>
      </c>
      <c r="R730" t="inlineStr">
        <is>
          <t>2026-04-19 00:12</t>
        </is>
      </c>
      <c r="S730" s="2" t="inlineStr">
        <is>
          <t>https://external.lcb.org/site/3133</t>
        </is>
      </c>
      <c r="T730" t="inlineStr">
        <is>
          <t>https://lcb.org/casinos/casino-orca</t>
        </is>
      </c>
    </row>
    <row r="731">
      <c r="A731" s="6" t="inlineStr">
        <is>
          <t>City Bingo Casino</t>
        </is>
      </c>
      <c r="B731" t="inlineStr">
        <is>
          <t>UKGC</t>
        </is>
      </c>
      <c r="C731" t="n">
        <v>7.6</v>
      </c>
      <c r="G731" s="3" t="inlineStr">
        <is>
          <t>Yes</t>
        </is>
      </c>
      <c r="H731" s="4" t="inlineStr">
        <is>
          <t>No</t>
        </is>
      </c>
      <c r="I731" s="4" t="inlineStr">
        <is>
          <t>No</t>
        </is>
      </c>
      <c r="J731" s="3" t="inlineStr">
        <is>
          <t>Yes</t>
        </is>
      </c>
      <c r="N731" t="n">
        <v>1</v>
      </c>
      <c r="O731" t="inlineStr">
        <is>
          <t>casino.guru</t>
        </is>
      </c>
      <c r="P731" s="7" t="n">
        <v>46132</v>
      </c>
      <c r="Q731" t="inlineStr">
        <is>
          <t>Yes</t>
        </is>
      </c>
      <c r="R731" t="inlineStr">
        <is>
          <t>2026-04-19 06:09</t>
        </is>
      </c>
      <c r="S731" s="2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731" t="inlineStr">
        <is>
          <t>https://casino.guru/city-bingo-casino-review</t>
        </is>
      </c>
    </row>
    <row r="732">
      <c r="A732" s="6" t="inlineStr">
        <is>
          <t>Crazy King Casino</t>
        </is>
      </c>
      <c r="B732" t="inlineStr">
        <is>
          <t>UKGC</t>
        </is>
      </c>
      <c r="C732" t="n">
        <v>7.6</v>
      </c>
      <c r="G732" s="3" t="inlineStr">
        <is>
          <t>Yes</t>
        </is>
      </c>
      <c r="H732" s="4" t="inlineStr">
        <is>
          <t>No</t>
        </is>
      </c>
      <c r="I732" s="4" t="inlineStr">
        <is>
          <t>No</t>
        </is>
      </c>
      <c r="J732" s="3" t="inlineStr">
        <is>
          <t>Yes</t>
        </is>
      </c>
      <c r="N732" t="n">
        <v>1</v>
      </c>
      <c r="O732" t="inlineStr">
        <is>
          <t>casino.guru</t>
        </is>
      </c>
      <c r="P732" s="7" t="n">
        <v>46058</v>
      </c>
      <c r="Q732" t="inlineStr">
        <is>
          <t>Yes</t>
        </is>
      </c>
      <c r="R732" t="inlineStr">
        <is>
          <t>2026-04-19 06:07</t>
        </is>
      </c>
      <c r="S732" s="2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732" t="inlineStr">
        <is>
          <t>https://casino.guru/crazy-king-casino-review</t>
        </is>
      </c>
    </row>
    <row r="733">
      <c r="A733" s="6" t="inlineStr">
        <is>
          <t>Crystal Roll Casino</t>
        </is>
      </c>
      <c r="B733" t="inlineStr">
        <is>
          <t>MGA</t>
        </is>
      </c>
      <c r="C733" t="n">
        <v>7.6</v>
      </c>
      <c r="G733" s="3" t="inlineStr">
        <is>
          <t>Yes</t>
        </is>
      </c>
      <c r="H733" s="3" t="inlineStr">
        <is>
          <t>Yes</t>
        </is>
      </c>
      <c r="I733" s="3" t="inlineStr">
        <is>
          <t>Yes</t>
        </is>
      </c>
      <c r="J733" s="4" t="inlineStr">
        <is>
          <t>No</t>
        </is>
      </c>
      <c r="N733" t="n">
        <v>1</v>
      </c>
      <c r="O733" t="inlineStr">
        <is>
          <t>casino.guru</t>
        </is>
      </c>
      <c r="P733" s="7" t="n">
        <v>45930</v>
      </c>
      <c r="Q733" t="inlineStr">
        <is>
          <t>Yes</t>
        </is>
      </c>
      <c r="R733" t="inlineStr">
        <is>
          <t>2026-04-19 06:46</t>
        </is>
      </c>
      <c r="S733" s="2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733" t="inlineStr">
        <is>
          <t>https://casino.guru/crystal-roll-casino-review</t>
        </is>
      </c>
    </row>
    <row r="734">
      <c r="A734" s="6" t="inlineStr">
        <is>
          <t>Cupcake Bingo Casino</t>
        </is>
      </c>
      <c r="B734" t="inlineStr">
        <is>
          <t>UKGC</t>
        </is>
      </c>
      <c r="C734" t="n">
        <v>7.6</v>
      </c>
      <c r="G734" s="3" t="inlineStr">
        <is>
          <t>Yes</t>
        </is>
      </c>
      <c r="H734" s="4" t="inlineStr">
        <is>
          <t>No</t>
        </is>
      </c>
      <c r="I734" s="4" t="inlineStr">
        <is>
          <t>No</t>
        </is>
      </c>
      <c r="J734" s="3" t="inlineStr">
        <is>
          <t>Yes</t>
        </is>
      </c>
      <c r="N734" t="n">
        <v>1</v>
      </c>
      <c r="O734" t="inlineStr">
        <is>
          <t>casino.guru</t>
        </is>
      </c>
      <c r="P734" s="7" t="n">
        <v>46050</v>
      </c>
      <c r="Q734" t="inlineStr">
        <is>
          <t>Yes</t>
        </is>
      </c>
      <c r="R734" t="inlineStr">
        <is>
          <t>2026-04-19 06:09</t>
        </is>
      </c>
      <c r="S734" s="2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734" t="inlineStr">
        <is>
          <t>https://casino.guru/cupcake-bingo-casino-review</t>
        </is>
      </c>
    </row>
    <row r="735">
      <c r="A735" s="6" t="inlineStr">
        <is>
          <t>Dilbet Casino</t>
        </is>
      </c>
      <c r="B735" t="inlineStr">
        <is>
          <t>Anjouan</t>
        </is>
      </c>
      <c r="C735" t="n">
        <v>7.6</v>
      </c>
      <c r="G735" s="3" t="inlineStr">
        <is>
          <t>Yes</t>
        </is>
      </c>
      <c r="H735" s="3" t="inlineStr">
        <is>
          <t>Yes</t>
        </is>
      </c>
      <c r="I735" s="3" t="inlineStr">
        <is>
          <t>Yes</t>
        </is>
      </c>
      <c r="J735" s="4" t="inlineStr">
        <is>
          <t>No</t>
        </is>
      </c>
      <c r="N735" t="n">
        <v>1</v>
      </c>
      <c r="O735" t="inlineStr">
        <is>
          <t>casino.guru</t>
        </is>
      </c>
      <c r="P735" s="7" t="n">
        <v>45961</v>
      </c>
      <c r="Q735" t="inlineStr">
        <is>
          <t>Yes</t>
        </is>
      </c>
      <c r="R735" t="inlineStr">
        <is>
          <t>2026-04-19 07:03</t>
        </is>
      </c>
      <c r="S735" s="2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735" t="inlineStr">
        <is>
          <t>https://casino.guru/dilbet-casino-review</t>
        </is>
      </c>
    </row>
    <row r="736">
      <c r="A736" s="6" t="inlineStr">
        <is>
          <t>Duel.com Casino</t>
        </is>
      </c>
      <c r="B736" t="inlineStr">
        <is>
          <t>Anjouan</t>
        </is>
      </c>
      <c r="C736" t="n">
        <v>7.6</v>
      </c>
      <c r="G736" s="3" t="inlineStr">
        <is>
          <t>Yes</t>
        </is>
      </c>
      <c r="H736" s="3" t="inlineStr">
        <is>
          <t>Yes</t>
        </is>
      </c>
      <c r="I736" s="3" t="inlineStr">
        <is>
          <t>Yes</t>
        </is>
      </c>
      <c r="J736" s="4" t="inlineStr">
        <is>
          <t>No</t>
        </is>
      </c>
      <c r="N736" t="n">
        <v>1</v>
      </c>
      <c r="O736" t="inlineStr">
        <is>
          <t>casino.guru</t>
        </is>
      </c>
      <c r="P736" s="7" t="n">
        <v>46127</v>
      </c>
      <c r="Q736" t="inlineStr">
        <is>
          <t>Yes</t>
        </is>
      </c>
      <c r="R736" t="inlineStr">
        <is>
          <t>2026-04-19 07:05</t>
        </is>
      </c>
      <c r="S736" s="2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736" t="inlineStr">
        <is>
          <t>https://casino.guru/duel-com-casino-review</t>
        </is>
      </c>
    </row>
    <row r="737">
      <c r="A737" s="6" t="inlineStr">
        <is>
          <t>DundeeSlots Casino</t>
        </is>
      </c>
      <c r="B737" t="inlineStr">
        <is>
          <t>Curacao</t>
        </is>
      </c>
      <c r="C737" t="n">
        <v>7.6</v>
      </c>
      <c r="G737" s="3" t="inlineStr">
        <is>
          <t>Yes</t>
        </is>
      </c>
      <c r="H737" s="3" t="inlineStr">
        <is>
          <t>Yes</t>
        </is>
      </c>
      <c r="I737" s="3" t="inlineStr">
        <is>
          <t>Yes</t>
        </is>
      </c>
      <c r="J737" s="4" t="inlineStr">
        <is>
          <t>No</t>
        </is>
      </c>
      <c r="N737" t="n">
        <v>1</v>
      </c>
      <c r="O737" t="inlineStr">
        <is>
          <t>casino.guru</t>
        </is>
      </c>
      <c r="P737" s="7" t="n">
        <v>46132</v>
      </c>
      <c r="Q737" t="inlineStr">
        <is>
          <t>Yes</t>
        </is>
      </c>
      <c r="R737" t="inlineStr">
        <is>
          <t>2026-04-19 06:23</t>
        </is>
      </c>
      <c r="S737" s="2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737" t="inlineStr">
        <is>
          <t>https://casino.guru/dundeeslots-casino-review</t>
        </is>
      </c>
    </row>
    <row r="738">
      <c r="A738" s="6" t="inlineStr">
        <is>
          <t>FatBoss Casino</t>
        </is>
      </c>
      <c r="B738" t="inlineStr">
        <is>
          <t>Anjouan</t>
        </is>
      </c>
      <c r="C738" t="n">
        <v>7.6</v>
      </c>
      <c r="G738" s="3" t="inlineStr">
        <is>
          <t>Yes</t>
        </is>
      </c>
      <c r="H738" s="3" t="inlineStr">
        <is>
          <t>Yes</t>
        </is>
      </c>
      <c r="I738" s="3" t="inlineStr">
        <is>
          <t>Yes</t>
        </is>
      </c>
      <c r="J738" s="4" t="inlineStr">
        <is>
          <t>No</t>
        </is>
      </c>
      <c r="N738" t="n">
        <v>1</v>
      </c>
      <c r="O738" t="inlineStr">
        <is>
          <t>casino.guru</t>
        </is>
      </c>
      <c r="P738" s="7" t="n">
        <v>46125</v>
      </c>
      <c r="Q738" t="inlineStr">
        <is>
          <t>Yes</t>
        </is>
      </c>
      <c r="R738" t="inlineStr">
        <is>
          <t>2026-04-19 06:08</t>
        </is>
      </c>
      <c r="S738" s="2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738" t="inlineStr">
        <is>
          <t>https://casino.guru/fatboss-casino-review</t>
        </is>
      </c>
    </row>
    <row r="739">
      <c r="A739" s="6" t="inlineStr">
        <is>
          <t>GOATZ Casino</t>
        </is>
      </c>
      <c r="B739" t="inlineStr">
        <is>
          <t>Kahnawake</t>
        </is>
      </c>
      <c r="C739" t="n">
        <v>7.6</v>
      </c>
      <c r="G739" s="3" t="inlineStr">
        <is>
          <t>Yes</t>
        </is>
      </c>
      <c r="H739" s="3" t="inlineStr">
        <is>
          <t>Yes</t>
        </is>
      </c>
      <c r="I739" s="3" t="inlineStr">
        <is>
          <t>Yes</t>
        </is>
      </c>
      <c r="J739" s="4" t="inlineStr">
        <is>
          <t>No</t>
        </is>
      </c>
      <c r="N739" t="n">
        <v>1</v>
      </c>
      <c r="O739" t="inlineStr">
        <is>
          <t>casino.guru</t>
        </is>
      </c>
      <c r="P739" s="7" t="n">
        <v>46092</v>
      </c>
      <c r="Q739" t="inlineStr">
        <is>
          <t>Yes</t>
        </is>
      </c>
      <c r="R739" t="inlineStr">
        <is>
          <t>2026-04-19 06:57</t>
        </is>
      </c>
      <c r="S739" s="2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739" t="inlineStr">
        <is>
          <t>https://casino.guru/goatz-casino-review</t>
        </is>
      </c>
    </row>
    <row r="740">
      <c r="A740" s="6" t="inlineStr">
        <is>
          <t>Galactix Casino</t>
        </is>
      </c>
      <c r="C740" t="n">
        <v>7.6</v>
      </c>
      <c r="G740" s="4" t="inlineStr">
        <is>
          <t>No</t>
        </is>
      </c>
      <c r="H740" s="3" t="inlineStr">
        <is>
          <t>Yes</t>
        </is>
      </c>
      <c r="I740" s="3" t="inlineStr">
        <is>
          <t>Yes</t>
        </is>
      </c>
      <c r="J740" s="4" t="inlineStr">
        <is>
          <t>No</t>
        </is>
      </c>
      <c r="K740" s="4" t="inlineStr">
        <is>
          <t>No</t>
        </is>
      </c>
      <c r="N740" t="n">
        <v>1</v>
      </c>
      <c r="O740" t="inlineStr">
        <is>
          <t>casino.guru</t>
        </is>
      </c>
      <c r="P740" s="7" t="n">
        <v>45932</v>
      </c>
      <c r="Q740" t="inlineStr">
        <is>
          <t>Yes</t>
        </is>
      </c>
      <c r="R740" t="inlineStr">
        <is>
          <t>2026-04-19 06:37</t>
        </is>
      </c>
      <c r="S740" s="2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740" t="inlineStr">
        <is>
          <t>https://casino.guru/galactix-casino-review</t>
        </is>
      </c>
    </row>
    <row r="741">
      <c r="A741" s="6" t="inlineStr">
        <is>
          <t>Glorious Bingo Casino</t>
        </is>
      </c>
      <c r="B741" t="inlineStr">
        <is>
          <t>UKGC</t>
        </is>
      </c>
      <c r="C741" t="n">
        <v>7.6</v>
      </c>
      <c r="G741" s="3" t="inlineStr">
        <is>
          <t>Yes</t>
        </is>
      </c>
      <c r="H741" s="4" t="inlineStr">
        <is>
          <t>No</t>
        </is>
      </c>
      <c r="I741" s="4" t="inlineStr">
        <is>
          <t>No</t>
        </is>
      </c>
      <c r="J741" s="3" t="inlineStr">
        <is>
          <t>Yes</t>
        </is>
      </c>
      <c r="N741" t="n">
        <v>1</v>
      </c>
      <c r="O741" t="inlineStr">
        <is>
          <t>casino.guru</t>
        </is>
      </c>
      <c r="P741" s="7" t="n">
        <v>46055</v>
      </c>
      <c r="Q741" t="inlineStr">
        <is>
          <t>Yes</t>
        </is>
      </c>
      <c r="R741" t="inlineStr">
        <is>
          <t>2026-04-19 06:09</t>
        </is>
      </c>
      <c r="S741" s="2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741" t="inlineStr">
        <is>
          <t>https://casino.guru/glorious-bingo-casino-review</t>
        </is>
      </c>
    </row>
    <row r="742">
      <c r="A742" s="6" t="inlineStr">
        <is>
          <t>Golcash Casino</t>
        </is>
      </c>
      <c r="C742" t="n">
        <v>7.6</v>
      </c>
      <c r="G742" s="3" t="inlineStr">
        <is>
          <t>Yes</t>
        </is>
      </c>
      <c r="H742" s="3" t="inlineStr">
        <is>
          <t>Yes</t>
        </is>
      </c>
      <c r="I742" s="3" t="inlineStr">
        <is>
          <t>Yes</t>
        </is>
      </c>
      <c r="J742" s="4" t="inlineStr">
        <is>
          <t>No</t>
        </is>
      </c>
      <c r="N742" t="n">
        <v>1</v>
      </c>
      <c r="O742" t="inlineStr">
        <is>
          <t>casino.guru</t>
        </is>
      </c>
      <c r="P742" s="7" t="n">
        <v>46125</v>
      </c>
      <c r="Q742" t="inlineStr">
        <is>
          <t>Yes</t>
        </is>
      </c>
      <c r="R742" t="inlineStr">
        <is>
          <t>2026-04-19 06:38</t>
        </is>
      </c>
      <c r="S742" s="2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742" t="inlineStr">
        <is>
          <t>https://casino.guru/golcash-casino-review</t>
        </is>
      </c>
    </row>
    <row r="743">
      <c r="A743" s="6" t="inlineStr">
        <is>
          <t>Good Day 4 Play Casino</t>
        </is>
      </c>
      <c r="B743" t="inlineStr">
        <is>
          <t>Curacao</t>
        </is>
      </c>
      <c r="C743" t="n">
        <v>7.6</v>
      </c>
      <c r="G743" s="3" t="inlineStr">
        <is>
          <t>Yes</t>
        </is>
      </c>
      <c r="H743" s="3" t="inlineStr">
        <is>
          <t>Yes</t>
        </is>
      </c>
      <c r="I743" s="3" t="inlineStr">
        <is>
          <t>Yes</t>
        </is>
      </c>
      <c r="J743" s="4" t="inlineStr">
        <is>
          <t>No</t>
        </is>
      </c>
      <c r="N743" t="n">
        <v>1</v>
      </c>
      <c r="O743" t="inlineStr">
        <is>
          <t>casino.guru</t>
        </is>
      </c>
      <c r="P743" s="7" t="n">
        <v>46126</v>
      </c>
      <c r="Q743" t="inlineStr">
        <is>
          <t>Yes</t>
        </is>
      </c>
      <c r="R743" t="inlineStr">
        <is>
          <t>2026-04-19 06:04</t>
        </is>
      </c>
      <c r="S743" s="2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743" t="inlineStr">
        <is>
          <t>https://casino.guru/Good-Day-4-Play-Casino-review</t>
        </is>
      </c>
    </row>
    <row r="744">
      <c r="A744" s="6" t="inlineStr">
        <is>
          <t>Gossip Bingo Casino</t>
        </is>
      </c>
      <c r="B744" t="inlineStr">
        <is>
          <t>UKGC</t>
        </is>
      </c>
      <c r="C744" t="n">
        <v>7.6</v>
      </c>
      <c r="G744" s="3" t="inlineStr">
        <is>
          <t>Yes</t>
        </is>
      </c>
      <c r="H744" s="4" t="inlineStr">
        <is>
          <t>No</t>
        </is>
      </c>
      <c r="I744" s="4" t="inlineStr">
        <is>
          <t>No</t>
        </is>
      </c>
      <c r="J744" s="3" t="inlineStr">
        <is>
          <t>Yes</t>
        </is>
      </c>
      <c r="N744" t="n">
        <v>1</v>
      </c>
      <c r="O744" t="inlineStr">
        <is>
          <t>casino.guru</t>
        </is>
      </c>
      <c r="P744" s="7" t="n">
        <v>46055</v>
      </c>
      <c r="Q744" t="inlineStr">
        <is>
          <t>Yes</t>
        </is>
      </c>
      <c r="R744" t="inlineStr">
        <is>
          <t>2026-04-19 06:08</t>
        </is>
      </c>
      <c r="S744" s="2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744" t="inlineStr">
        <is>
          <t>https://casino.guru/gossip-bingo-casino-review</t>
        </is>
      </c>
    </row>
    <row r="745">
      <c r="A745" s="6" t="inlineStr">
        <is>
          <t>Hippo Bingo Casino</t>
        </is>
      </c>
      <c r="B745" t="inlineStr">
        <is>
          <t>UKGC</t>
        </is>
      </c>
      <c r="C745" t="n">
        <v>7.6</v>
      </c>
      <c r="G745" s="3" t="inlineStr">
        <is>
          <t>Yes</t>
        </is>
      </c>
      <c r="H745" s="3" t="inlineStr">
        <is>
          <t>Yes</t>
        </is>
      </c>
      <c r="I745" s="3" t="inlineStr">
        <is>
          <t>Yes</t>
        </is>
      </c>
      <c r="J745" s="3" t="inlineStr">
        <is>
          <t>Yes</t>
        </is>
      </c>
      <c r="N745" t="n">
        <v>1</v>
      </c>
      <c r="O745" t="inlineStr">
        <is>
          <t>casino.guru</t>
        </is>
      </c>
      <c r="P745" s="7" t="n">
        <v>46050</v>
      </c>
      <c r="Q745" t="inlineStr">
        <is>
          <t>Yes</t>
        </is>
      </c>
      <c r="R745" t="inlineStr">
        <is>
          <t>2026-04-19 06:09</t>
        </is>
      </c>
      <c r="S745" s="2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745" t="inlineStr">
        <is>
          <t>https://casino.guru/hippo-bingo-casino-review</t>
        </is>
      </c>
    </row>
    <row r="746">
      <c r="A746" s="6" t="inlineStr">
        <is>
          <t>Indibet Casino</t>
        </is>
      </c>
      <c r="B746" t="inlineStr">
        <is>
          <t>Curacao</t>
        </is>
      </c>
      <c r="C746" t="n">
        <v>7.6</v>
      </c>
      <c r="G746" s="3" t="inlineStr">
        <is>
          <t>Yes</t>
        </is>
      </c>
      <c r="H746" s="3" t="inlineStr">
        <is>
          <t>Yes</t>
        </is>
      </c>
      <c r="I746" s="3" t="inlineStr">
        <is>
          <t>Yes</t>
        </is>
      </c>
      <c r="J746" s="4" t="inlineStr">
        <is>
          <t>No</t>
        </is>
      </c>
      <c r="N746" t="n">
        <v>1</v>
      </c>
      <c r="O746" t="inlineStr">
        <is>
          <t>casino.guru</t>
        </is>
      </c>
      <c r="P746" s="7" t="n">
        <v>45947</v>
      </c>
      <c r="Q746" t="inlineStr">
        <is>
          <t>Yes</t>
        </is>
      </c>
      <c r="R746" t="inlineStr">
        <is>
          <t>2026-04-19 06:28</t>
        </is>
      </c>
      <c r="S746" s="2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746" t="inlineStr">
        <is>
          <t>https://casino.guru/indibet-casino-review</t>
        </is>
      </c>
    </row>
    <row r="747">
      <c r="A747" s="6" t="inlineStr">
        <is>
          <t>Instaslots Casino</t>
        </is>
      </c>
      <c r="B747" t="inlineStr">
        <is>
          <t>Curacao</t>
        </is>
      </c>
      <c r="C747" t="n">
        <v>7.6</v>
      </c>
      <c r="G747" s="3" t="inlineStr">
        <is>
          <t>Yes</t>
        </is>
      </c>
      <c r="H747" s="3" t="inlineStr">
        <is>
          <t>Yes</t>
        </is>
      </c>
      <c r="I747" s="3" t="inlineStr">
        <is>
          <t>Yes</t>
        </is>
      </c>
      <c r="J747" s="4" t="inlineStr">
        <is>
          <t>No</t>
        </is>
      </c>
      <c r="N747" t="n">
        <v>1</v>
      </c>
      <c r="O747" t="inlineStr">
        <is>
          <t>casino.guru</t>
        </is>
      </c>
      <c r="P747" s="7" t="n">
        <v>45938</v>
      </c>
      <c r="Q747" t="inlineStr">
        <is>
          <t>Yes</t>
        </is>
      </c>
      <c r="R747" t="inlineStr">
        <is>
          <t>2026-04-19 06:33</t>
        </is>
      </c>
      <c r="S747" s="2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747" t="inlineStr">
        <is>
          <t>https://casino.guru/instaslots-casino-review</t>
        </is>
      </c>
    </row>
    <row r="748">
      <c r="A748" s="6" t="inlineStr">
        <is>
          <t>Katsuwin Casino</t>
        </is>
      </c>
      <c r="B748" t="inlineStr">
        <is>
          <t>Anjouan</t>
        </is>
      </c>
      <c r="C748" t="n">
        <v>7.6</v>
      </c>
      <c r="G748" s="3" t="inlineStr">
        <is>
          <t>Yes</t>
        </is>
      </c>
      <c r="H748" s="3" t="inlineStr">
        <is>
          <t>Yes</t>
        </is>
      </c>
      <c r="I748" s="3" t="inlineStr">
        <is>
          <t>Yes</t>
        </is>
      </c>
      <c r="J748" s="4" t="inlineStr">
        <is>
          <t>No</t>
        </is>
      </c>
      <c r="N748" t="n">
        <v>1</v>
      </c>
      <c r="O748" t="inlineStr">
        <is>
          <t>casino.guru</t>
        </is>
      </c>
      <c r="P748" s="7" t="n">
        <v>46070</v>
      </c>
      <c r="Q748" t="inlineStr">
        <is>
          <t>Yes</t>
        </is>
      </c>
      <c r="R748" t="inlineStr">
        <is>
          <t>2026-04-19 06:33</t>
        </is>
      </c>
      <c r="S748" s="2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748" t="inlineStr">
        <is>
          <t>https://casino.guru/katsuwin-casino-review</t>
        </is>
      </c>
    </row>
    <row r="749">
      <c r="A749" s="6" t="inlineStr">
        <is>
          <t>Loony Bingo Casino</t>
        </is>
      </c>
      <c r="B749" t="inlineStr">
        <is>
          <t>UKGC</t>
        </is>
      </c>
      <c r="C749" t="n">
        <v>7.6</v>
      </c>
      <c r="G749" s="3" t="inlineStr">
        <is>
          <t>Yes</t>
        </is>
      </c>
      <c r="H749" s="4" t="inlineStr">
        <is>
          <t>No</t>
        </is>
      </c>
      <c r="I749" s="4" t="inlineStr">
        <is>
          <t>No</t>
        </is>
      </c>
      <c r="J749" s="3" t="inlineStr">
        <is>
          <t>Yes</t>
        </is>
      </c>
      <c r="N749" t="n">
        <v>1</v>
      </c>
      <c r="O749" t="inlineStr">
        <is>
          <t>casino.guru</t>
        </is>
      </c>
      <c r="P749" s="7" t="n">
        <v>46055</v>
      </c>
      <c r="Q749" t="inlineStr">
        <is>
          <t>Yes</t>
        </is>
      </c>
      <c r="R749" t="inlineStr">
        <is>
          <t>2026-04-19 06:07</t>
        </is>
      </c>
      <c r="S749" s="2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749" t="inlineStr">
        <is>
          <t>https://casino.guru/loony-bingo-casino-review</t>
        </is>
      </c>
    </row>
    <row r="750">
      <c r="A750" s="6" t="inlineStr">
        <is>
          <t>Lucky Charm Bingo Casino</t>
        </is>
      </c>
      <c r="B750" t="inlineStr">
        <is>
          <t>UKGC</t>
        </is>
      </c>
      <c r="C750" t="n">
        <v>7.6</v>
      </c>
      <c r="G750" s="3" t="inlineStr">
        <is>
          <t>Yes</t>
        </is>
      </c>
      <c r="H750" s="3" t="inlineStr">
        <is>
          <t>Yes</t>
        </is>
      </c>
      <c r="I750" s="3" t="inlineStr">
        <is>
          <t>Yes</t>
        </is>
      </c>
      <c r="J750" s="3" t="inlineStr">
        <is>
          <t>Yes</t>
        </is>
      </c>
      <c r="N750" t="n">
        <v>1</v>
      </c>
      <c r="O750" t="inlineStr">
        <is>
          <t>casino.guru</t>
        </is>
      </c>
      <c r="P750" s="7" t="n">
        <v>46050</v>
      </c>
      <c r="Q750" t="inlineStr">
        <is>
          <t>Yes</t>
        </is>
      </c>
      <c r="R750" t="inlineStr">
        <is>
          <t>2026-04-19 06:09</t>
        </is>
      </c>
      <c r="S750" s="2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750" t="inlineStr">
        <is>
          <t>https://casino.guru/lucky-charm-bingo-casino-review</t>
        </is>
      </c>
    </row>
    <row r="751">
      <c r="A751" s="6" t="inlineStr">
        <is>
          <t>Lucy Casino</t>
        </is>
      </c>
      <c r="B751" t="inlineStr">
        <is>
          <t>UKGC</t>
        </is>
      </c>
      <c r="C751" t="n">
        <v>7.6</v>
      </c>
      <c r="G751" s="3" t="inlineStr">
        <is>
          <t>Yes</t>
        </is>
      </c>
      <c r="H751" s="4" t="inlineStr">
        <is>
          <t>No</t>
        </is>
      </c>
      <c r="I751" s="4" t="inlineStr">
        <is>
          <t>No</t>
        </is>
      </c>
      <c r="J751" s="3" t="inlineStr">
        <is>
          <t>Yes</t>
        </is>
      </c>
      <c r="N751" t="n">
        <v>1</v>
      </c>
      <c r="O751" t="inlineStr">
        <is>
          <t>casino.guru</t>
        </is>
      </c>
      <c r="P751" s="7" t="n">
        <v>46058</v>
      </c>
      <c r="Q751" t="inlineStr">
        <is>
          <t>Yes</t>
        </is>
      </c>
      <c r="R751" t="inlineStr">
        <is>
          <t>2026-04-19 06:07</t>
        </is>
      </c>
      <c r="S751" s="2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751" t="inlineStr">
        <is>
          <t>https://casino.guru/lucy-casino-review</t>
        </is>
      </c>
    </row>
    <row r="752">
      <c r="A752" s="6" t="inlineStr">
        <is>
          <t>Lukkly Casino</t>
        </is>
      </c>
      <c r="B752" t="inlineStr">
        <is>
          <t>Curacao</t>
        </is>
      </c>
      <c r="C752" t="n">
        <v>7.6</v>
      </c>
      <c r="G752" s="3" t="inlineStr">
        <is>
          <t>Yes</t>
        </is>
      </c>
      <c r="H752" s="3" t="inlineStr">
        <is>
          <t>Yes</t>
        </is>
      </c>
      <c r="I752" s="3" t="inlineStr">
        <is>
          <t>Yes</t>
        </is>
      </c>
      <c r="J752" s="4" t="inlineStr">
        <is>
          <t>No</t>
        </is>
      </c>
      <c r="N752" t="n">
        <v>1</v>
      </c>
      <c r="O752" t="inlineStr">
        <is>
          <t>casino.guru</t>
        </is>
      </c>
      <c r="P752" s="7" t="n">
        <v>46049</v>
      </c>
      <c r="Q752" t="inlineStr">
        <is>
          <t>Yes</t>
        </is>
      </c>
      <c r="R752" t="inlineStr">
        <is>
          <t>2026-04-19 06:41</t>
        </is>
      </c>
      <c r="S752" s="2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752" t="inlineStr">
        <is>
          <t>https://casino.guru/lukkly-casino-review</t>
        </is>
      </c>
    </row>
    <row r="753">
      <c r="A753" s="6" t="inlineStr">
        <is>
          <t>Maggico Casino</t>
        </is>
      </c>
      <c r="B753" t="inlineStr">
        <is>
          <t>Curacao</t>
        </is>
      </c>
      <c r="C753" t="n">
        <v>7.6</v>
      </c>
      <c r="G753" s="3" t="inlineStr">
        <is>
          <t>Yes</t>
        </is>
      </c>
      <c r="H753" s="3" t="inlineStr">
        <is>
          <t>Yes</t>
        </is>
      </c>
      <c r="I753" s="3" t="inlineStr">
        <is>
          <t>Yes</t>
        </is>
      </c>
      <c r="J753" s="4" t="inlineStr">
        <is>
          <t>No</t>
        </is>
      </c>
      <c r="N753" t="n">
        <v>1</v>
      </c>
      <c r="O753" t="inlineStr">
        <is>
          <t>casino.guru</t>
        </is>
      </c>
      <c r="P753" s="7" t="n">
        <v>46112</v>
      </c>
      <c r="Q753" t="inlineStr">
        <is>
          <t>Yes</t>
        </is>
      </c>
      <c r="R753" t="inlineStr">
        <is>
          <t>2026-04-19 06:54</t>
        </is>
      </c>
      <c r="S753" s="2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753" t="inlineStr">
        <is>
          <t>https://casino.guru/maggico-casino-review</t>
        </is>
      </c>
    </row>
    <row r="754">
      <c r="A754" s="6" t="inlineStr">
        <is>
          <t>MintBingo Casino</t>
        </is>
      </c>
      <c r="B754" t="inlineStr">
        <is>
          <t>UKGC</t>
        </is>
      </c>
      <c r="C754" t="n">
        <v>7.6</v>
      </c>
      <c r="G754" s="3" t="inlineStr">
        <is>
          <t>Yes</t>
        </is>
      </c>
      <c r="H754" s="3" t="inlineStr">
        <is>
          <t>Yes</t>
        </is>
      </c>
      <c r="I754" s="3" t="inlineStr">
        <is>
          <t>Yes</t>
        </is>
      </c>
      <c r="J754" s="3" t="inlineStr">
        <is>
          <t>Yes</t>
        </is>
      </c>
      <c r="N754" t="n">
        <v>1</v>
      </c>
      <c r="O754" t="inlineStr">
        <is>
          <t>casino.guru</t>
        </is>
      </c>
      <c r="P754" s="7" t="n">
        <v>46064</v>
      </c>
      <c r="Q754" t="inlineStr">
        <is>
          <t>Yes</t>
        </is>
      </c>
      <c r="R754" t="inlineStr">
        <is>
          <t>2026-04-19 06:14</t>
        </is>
      </c>
      <c r="S754" s="2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754" t="inlineStr">
        <is>
          <t>https://casino.guru/mintbingo-casino-review</t>
        </is>
      </c>
    </row>
    <row r="755">
      <c r="A755" s="6" t="inlineStr">
        <is>
          <t>Moon Bingo Casino</t>
        </is>
      </c>
      <c r="B755" t="inlineStr">
        <is>
          <t>UKGC</t>
        </is>
      </c>
      <c r="C755" t="n">
        <v>7.6</v>
      </c>
      <c r="G755" s="3" t="inlineStr">
        <is>
          <t>Yes</t>
        </is>
      </c>
      <c r="H755" s="4" t="inlineStr">
        <is>
          <t>No</t>
        </is>
      </c>
      <c r="I755" s="4" t="inlineStr">
        <is>
          <t>No</t>
        </is>
      </c>
      <c r="J755" s="3" t="inlineStr">
        <is>
          <t>Yes</t>
        </is>
      </c>
      <c r="N755" t="n">
        <v>1</v>
      </c>
      <c r="O755" t="inlineStr">
        <is>
          <t>casino.guru</t>
        </is>
      </c>
      <c r="P755" s="7" t="n">
        <v>46055</v>
      </c>
      <c r="Q755" t="inlineStr">
        <is>
          <t>Yes</t>
        </is>
      </c>
      <c r="R755" t="inlineStr">
        <is>
          <t>2026-04-19 06:07</t>
        </is>
      </c>
      <c r="S755" s="2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755" t="inlineStr">
        <is>
          <t>https://casino.guru/moon-bingo-casino-review</t>
        </is>
      </c>
    </row>
    <row r="756">
      <c r="A756" s="6" t="inlineStr">
        <is>
          <t>Moon Games Casino</t>
        </is>
      </c>
      <c r="B756" t="inlineStr">
        <is>
          <t>UKGC</t>
        </is>
      </c>
      <c r="C756" t="n">
        <v>7.6</v>
      </c>
      <c r="G756" s="3" t="inlineStr">
        <is>
          <t>Yes</t>
        </is>
      </c>
      <c r="H756" s="4" t="inlineStr">
        <is>
          <t>No</t>
        </is>
      </c>
      <c r="I756" s="4" t="inlineStr">
        <is>
          <t>No</t>
        </is>
      </c>
      <c r="J756" s="3" t="inlineStr">
        <is>
          <t>Yes</t>
        </is>
      </c>
      <c r="N756" t="n">
        <v>1</v>
      </c>
      <c r="O756" t="inlineStr">
        <is>
          <t>casino.guru</t>
        </is>
      </c>
      <c r="P756" s="7" t="n">
        <v>46055</v>
      </c>
      <c r="Q756" t="inlineStr">
        <is>
          <t>Yes</t>
        </is>
      </c>
      <c r="R756" t="inlineStr">
        <is>
          <t>2026-04-19 06:03</t>
        </is>
      </c>
      <c r="S756" s="2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756" t="inlineStr">
        <is>
          <t>https://casino.guru/Moon-Games-Casino-review</t>
        </is>
      </c>
    </row>
    <row r="757">
      <c r="A757" s="6" t="inlineStr">
        <is>
          <t>MrGamb Casino</t>
        </is>
      </c>
      <c r="B757" t="inlineStr">
        <is>
          <t>Anjouan</t>
        </is>
      </c>
      <c r="C757" t="n">
        <v>7.6</v>
      </c>
      <c r="G757" s="3" t="inlineStr">
        <is>
          <t>Yes</t>
        </is>
      </c>
      <c r="H757" s="3" t="inlineStr">
        <is>
          <t>Yes</t>
        </is>
      </c>
      <c r="I757" s="3" t="inlineStr">
        <is>
          <t>Yes</t>
        </is>
      </c>
      <c r="J757" s="4" t="inlineStr">
        <is>
          <t>No</t>
        </is>
      </c>
      <c r="N757" t="n">
        <v>1</v>
      </c>
      <c r="O757" t="inlineStr">
        <is>
          <t>casino.guru</t>
        </is>
      </c>
      <c r="P757" s="7" t="n">
        <v>45987</v>
      </c>
      <c r="Q757" t="inlineStr">
        <is>
          <t>Yes</t>
        </is>
      </c>
      <c r="R757" t="inlineStr">
        <is>
          <t>2026-04-19 06:48</t>
        </is>
      </c>
      <c r="S757" s="2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757" t="inlineStr">
        <is>
          <t>https://casino.guru/mrgamb-casino-review</t>
        </is>
      </c>
    </row>
    <row r="758">
      <c r="A758" s="6" t="inlineStr">
        <is>
          <t>NYXbets Casino</t>
        </is>
      </c>
      <c r="B758" t="inlineStr">
        <is>
          <t>MGA</t>
        </is>
      </c>
      <c r="C758" t="n">
        <v>7.6</v>
      </c>
      <c r="G758" s="3" t="inlineStr">
        <is>
          <t>Yes</t>
        </is>
      </c>
      <c r="H758" s="3" t="inlineStr">
        <is>
          <t>Yes</t>
        </is>
      </c>
      <c r="I758" s="3" t="inlineStr">
        <is>
          <t>Yes</t>
        </is>
      </c>
      <c r="J758" s="4" t="inlineStr">
        <is>
          <t>No</t>
        </is>
      </c>
      <c r="N758" t="n">
        <v>1</v>
      </c>
      <c r="O758" t="inlineStr">
        <is>
          <t>casino.guru</t>
        </is>
      </c>
      <c r="P758" s="7" t="n">
        <v>45981</v>
      </c>
      <c r="Q758" t="inlineStr">
        <is>
          <t>Yes</t>
        </is>
      </c>
      <c r="R758" t="inlineStr">
        <is>
          <t>2026-04-19 06:47</t>
        </is>
      </c>
      <c r="S758" s="2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758" t="inlineStr">
        <is>
          <t>https://casino.guru/nyxbets-casino-review</t>
        </is>
      </c>
    </row>
    <row r="759">
      <c r="A759" s="6" t="inlineStr">
        <is>
          <t>Ninlay Casino</t>
        </is>
      </c>
      <c r="B759" t="inlineStr">
        <is>
          <t>Anjouan</t>
        </is>
      </c>
      <c r="C759" t="n">
        <v>7.6</v>
      </c>
      <c r="G759" s="3" t="inlineStr">
        <is>
          <t>Yes</t>
        </is>
      </c>
      <c r="H759" s="3" t="inlineStr">
        <is>
          <t>Yes</t>
        </is>
      </c>
      <c r="I759" s="3" t="inlineStr">
        <is>
          <t>Yes</t>
        </is>
      </c>
      <c r="J759" s="4" t="inlineStr">
        <is>
          <t>No</t>
        </is>
      </c>
      <c r="N759" t="n">
        <v>1</v>
      </c>
      <c r="O759" t="inlineStr">
        <is>
          <t>casino.guru</t>
        </is>
      </c>
      <c r="P759" s="7" t="n">
        <v>46140</v>
      </c>
      <c r="Q759" t="inlineStr">
        <is>
          <t>Yes</t>
        </is>
      </c>
      <c r="R759" t="inlineStr">
        <is>
          <t>2026-04-19 06:36</t>
        </is>
      </c>
      <c r="S759" s="2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759" t="inlineStr">
        <is>
          <t>https://casino.guru/ninlay-casino-review</t>
        </is>
      </c>
    </row>
    <row r="760">
      <c r="A760" s="6" t="inlineStr">
        <is>
          <t>Nutty Bingo Casino</t>
        </is>
      </c>
      <c r="B760" t="inlineStr">
        <is>
          <t>UKGC</t>
        </is>
      </c>
      <c r="C760" t="n">
        <v>7.6</v>
      </c>
      <c r="G760" s="3" t="inlineStr">
        <is>
          <t>Yes</t>
        </is>
      </c>
      <c r="H760" s="4" t="inlineStr">
        <is>
          <t>No</t>
        </is>
      </c>
      <c r="I760" s="4" t="inlineStr">
        <is>
          <t>No</t>
        </is>
      </c>
      <c r="J760" s="3" t="inlineStr">
        <is>
          <t>Yes</t>
        </is>
      </c>
      <c r="N760" t="n">
        <v>1</v>
      </c>
      <c r="O760" t="inlineStr">
        <is>
          <t>casino.guru</t>
        </is>
      </c>
      <c r="P760" s="7" t="n">
        <v>46050</v>
      </c>
      <c r="Q760" t="inlineStr">
        <is>
          <t>Yes</t>
        </is>
      </c>
      <c r="R760" t="inlineStr">
        <is>
          <t>2026-04-19 06:09</t>
        </is>
      </c>
      <c r="S760" s="2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760" t="inlineStr">
        <is>
          <t>https://casino.guru/nutty-bingo-casino-review</t>
        </is>
      </c>
    </row>
    <row r="761">
      <c r="A761" s="6" t="inlineStr">
        <is>
          <t>Oha Casino</t>
        </is>
      </c>
      <c r="B761" t="inlineStr">
        <is>
          <t>Anjouan</t>
        </is>
      </c>
      <c r="C761" t="n">
        <v>7.6</v>
      </c>
      <c r="G761" s="3" t="inlineStr">
        <is>
          <t>Yes</t>
        </is>
      </c>
      <c r="H761" s="3" t="inlineStr">
        <is>
          <t>Yes</t>
        </is>
      </c>
      <c r="I761" s="3" t="inlineStr">
        <is>
          <t>Yes</t>
        </is>
      </c>
      <c r="J761" s="4" t="inlineStr">
        <is>
          <t>No</t>
        </is>
      </c>
      <c r="N761" t="n">
        <v>1</v>
      </c>
      <c r="O761" t="inlineStr">
        <is>
          <t>casino.guru</t>
        </is>
      </c>
      <c r="P761" s="7" t="n">
        <v>46143</v>
      </c>
      <c r="Q761" t="inlineStr">
        <is>
          <t>Yes</t>
        </is>
      </c>
      <c r="R761" t="inlineStr">
        <is>
          <t>2026-05-01 18:15</t>
        </is>
      </c>
      <c r="S761" s="2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761" t="inlineStr">
        <is>
          <t>https://casino.guru/oha-casino-review</t>
        </is>
      </c>
    </row>
    <row r="762">
      <c r="A762" s="6" t="inlineStr">
        <is>
          <t>Polo Bingo Casino</t>
        </is>
      </c>
      <c r="B762" t="inlineStr">
        <is>
          <t>UKGC</t>
        </is>
      </c>
      <c r="C762" t="n">
        <v>7.6</v>
      </c>
      <c r="G762" s="3" t="inlineStr">
        <is>
          <t>Yes</t>
        </is>
      </c>
      <c r="H762" s="4" t="inlineStr">
        <is>
          <t>No</t>
        </is>
      </c>
      <c r="I762" s="4" t="inlineStr">
        <is>
          <t>No</t>
        </is>
      </c>
      <c r="J762" s="3" t="inlineStr">
        <is>
          <t>Yes</t>
        </is>
      </c>
      <c r="N762" t="n">
        <v>1</v>
      </c>
      <c r="O762" t="inlineStr">
        <is>
          <t>casino.guru</t>
        </is>
      </c>
      <c r="P762" s="7" t="n">
        <v>46055</v>
      </c>
      <c r="Q762" t="inlineStr">
        <is>
          <t>Yes</t>
        </is>
      </c>
      <c r="R762" t="inlineStr">
        <is>
          <t>2026-04-19 06:06</t>
        </is>
      </c>
      <c r="S762" s="2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762" t="inlineStr">
        <is>
          <t>https://casino.guru/polo-bingo-casino-review</t>
        </is>
      </c>
    </row>
    <row r="763">
      <c r="A763" s="6" t="inlineStr">
        <is>
          <t>Robin Hood Bingo Casino</t>
        </is>
      </c>
      <c r="B763" t="inlineStr">
        <is>
          <t>UKGC</t>
        </is>
      </c>
      <c r="C763" t="n">
        <v>7.6</v>
      </c>
      <c r="G763" s="3" t="inlineStr">
        <is>
          <t>Yes</t>
        </is>
      </c>
      <c r="H763" s="4" t="inlineStr">
        <is>
          <t>No</t>
        </is>
      </c>
      <c r="I763" s="4" t="inlineStr">
        <is>
          <t>No</t>
        </is>
      </c>
      <c r="J763" s="3" t="inlineStr">
        <is>
          <t>Yes</t>
        </is>
      </c>
      <c r="N763" t="n">
        <v>1</v>
      </c>
      <c r="O763" t="inlineStr">
        <is>
          <t>casino.guru</t>
        </is>
      </c>
      <c r="P763" s="7" t="n">
        <v>46055</v>
      </c>
      <c r="Q763" t="inlineStr">
        <is>
          <t>Yes</t>
        </is>
      </c>
      <c r="R763" t="inlineStr">
        <is>
          <t>2026-04-19 06:06</t>
        </is>
      </c>
      <c r="S763" s="2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763" t="inlineStr">
        <is>
          <t>https://casino.guru/robin-hood-bingo-casino-review</t>
        </is>
      </c>
    </row>
    <row r="764">
      <c r="A764" s="6" t="inlineStr">
        <is>
          <t>Safir888 Casino</t>
        </is>
      </c>
      <c r="B764" t="inlineStr">
        <is>
          <t>Anjouan</t>
        </is>
      </c>
      <c r="C764" t="n">
        <v>7.6</v>
      </c>
      <c r="G764" s="3" t="inlineStr">
        <is>
          <t>Yes</t>
        </is>
      </c>
      <c r="H764" s="3" t="inlineStr">
        <is>
          <t>Yes</t>
        </is>
      </c>
      <c r="I764" s="3" t="inlineStr">
        <is>
          <t>Yes</t>
        </is>
      </c>
      <c r="J764" s="4" t="inlineStr">
        <is>
          <t>No</t>
        </is>
      </c>
      <c r="N764" t="n">
        <v>1</v>
      </c>
      <c r="O764" t="inlineStr">
        <is>
          <t>casino.guru</t>
        </is>
      </c>
      <c r="P764" s="7" t="n">
        <v>46024</v>
      </c>
      <c r="Q764" t="inlineStr">
        <is>
          <t>Yes</t>
        </is>
      </c>
      <c r="R764" t="inlineStr">
        <is>
          <t>2026-04-19 06:55</t>
        </is>
      </c>
      <c r="S764" s="2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764" t="inlineStr">
        <is>
          <t>https://casino.guru/safirvip-casino-review</t>
        </is>
      </c>
    </row>
    <row r="765">
      <c r="A765" s="6" t="inlineStr">
        <is>
          <t>Sailor Bingo Casino</t>
        </is>
      </c>
      <c r="B765" t="inlineStr">
        <is>
          <t>UKGC</t>
        </is>
      </c>
      <c r="C765" t="n">
        <v>7.6</v>
      </c>
      <c r="G765" s="3" t="inlineStr">
        <is>
          <t>Yes</t>
        </is>
      </c>
      <c r="H765" s="3" t="inlineStr">
        <is>
          <t>Yes</t>
        </is>
      </c>
      <c r="I765" s="3" t="inlineStr">
        <is>
          <t>Yes</t>
        </is>
      </c>
      <c r="J765" s="3" t="inlineStr">
        <is>
          <t>Yes</t>
        </is>
      </c>
      <c r="N765" t="n">
        <v>1</v>
      </c>
      <c r="O765" t="inlineStr">
        <is>
          <t>casino.guru</t>
        </is>
      </c>
      <c r="P765" s="7" t="n">
        <v>46050</v>
      </c>
      <c r="Q765" t="inlineStr">
        <is>
          <t>Yes</t>
        </is>
      </c>
      <c r="R765" t="inlineStr">
        <is>
          <t>2026-04-19 06:07</t>
        </is>
      </c>
      <c r="S765" s="2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765" t="inlineStr">
        <is>
          <t>https://casino.guru/sailor-bingo-casino-review</t>
        </is>
      </c>
    </row>
    <row r="766">
      <c r="A766" s="6" t="inlineStr">
        <is>
          <t>Silk Bingo Casino</t>
        </is>
      </c>
      <c r="B766" t="inlineStr">
        <is>
          <t>UKGC</t>
        </is>
      </c>
      <c r="C766" t="n">
        <v>7.6</v>
      </c>
      <c r="G766" s="3" t="inlineStr">
        <is>
          <t>Yes</t>
        </is>
      </c>
      <c r="H766" s="4" t="inlineStr">
        <is>
          <t>No</t>
        </is>
      </c>
      <c r="I766" s="4" t="inlineStr">
        <is>
          <t>No</t>
        </is>
      </c>
      <c r="J766" s="3" t="inlineStr">
        <is>
          <t>Yes</t>
        </is>
      </c>
      <c r="N766" t="n">
        <v>1</v>
      </c>
      <c r="O766" t="inlineStr">
        <is>
          <t>casino.guru</t>
        </is>
      </c>
      <c r="P766" s="7" t="n">
        <v>46055</v>
      </c>
      <c r="Q766" t="inlineStr">
        <is>
          <t>Yes</t>
        </is>
      </c>
      <c r="R766" t="inlineStr">
        <is>
          <t>2026-04-19 06:06</t>
        </is>
      </c>
      <c r="S766" s="2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766" t="inlineStr">
        <is>
          <t>https://casino.guru/silk-bingo-casino-review</t>
        </is>
      </c>
    </row>
    <row r="767">
      <c r="A767" s="6" t="inlineStr">
        <is>
          <t>Slotornado Casino</t>
        </is>
      </c>
      <c r="B767" t="inlineStr">
        <is>
          <t>MGA</t>
        </is>
      </c>
      <c r="C767" t="n">
        <v>7.6</v>
      </c>
      <c r="G767" s="3" t="inlineStr">
        <is>
          <t>Yes</t>
        </is>
      </c>
      <c r="H767" s="3" t="inlineStr">
        <is>
          <t>Yes</t>
        </is>
      </c>
      <c r="I767" s="3" t="inlineStr">
        <is>
          <t>Yes</t>
        </is>
      </c>
      <c r="J767" s="4" t="inlineStr">
        <is>
          <t>No</t>
        </is>
      </c>
      <c r="N767" t="n">
        <v>1</v>
      </c>
      <c r="O767" t="inlineStr">
        <is>
          <t>casino.guru</t>
        </is>
      </c>
      <c r="P767" s="7" t="n">
        <v>46114</v>
      </c>
      <c r="Q767" t="inlineStr">
        <is>
          <t>Yes</t>
        </is>
      </c>
      <c r="R767" t="inlineStr">
        <is>
          <t>2026-04-19 07:10</t>
        </is>
      </c>
      <c r="S767" s="2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767" t="inlineStr">
        <is>
          <t>https://casino.guru/slotornado-casino-review</t>
        </is>
      </c>
    </row>
    <row r="768">
      <c r="A768" s="6" t="inlineStr">
        <is>
          <t>Spectra Bingo Casino</t>
        </is>
      </c>
      <c r="B768" t="inlineStr">
        <is>
          <t>UKGC</t>
        </is>
      </c>
      <c r="C768" t="n">
        <v>7.6</v>
      </c>
      <c r="G768" s="3" t="inlineStr">
        <is>
          <t>Yes</t>
        </is>
      </c>
      <c r="H768" s="4" t="inlineStr">
        <is>
          <t>No</t>
        </is>
      </c>
      <c r="I768" s="4" t="inlineStr">
        <is>
          <t>No</t>
        </is>
      </c>
      <c r="J768" s="3" t="inlineStr">
        <is>
          <t>Yes</t>
        </is>
      </c>
      <c r="N768" t="n">
        <v>1</v>
      </c>
      <c r="O768" t="inlineStr">
        <is>
          <t>casino.guru</t>
        </is>
      </c>
      <c r="P768" s="7" t="n">
        <v>46055</v>
      </c>
      <c r="Q768" t="inlineStr">
        <is>
          <t>Yes</t>
        </is>
      </c>
      <c r="R768" t="inlineStr">
        <is>
          <t>2026-04-19 06:07</t>
        </is>
      </c>
      <c r="S768" s="2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768" t="inlineStr">
        <is>
          <t>https://casino.guru/spectra-bingo-casino-review</t>
        </is>
      </c>
    </row>
    <row r="769">
      <c r="A769" s="6" t="inlineStr">
        <is>
          <t>Sugar Bingo Casino</t>
        </is>
      </c>
      <c r="B769" t="inlineStr">
        <is>
          <t>UKGC</t>
        </is>
      </c>
      <c r="C769" t="n">
        <v>7.6</v>
      </c>
      <c r="G769" s="3" t="inlineStr">
        <is>
          <t>Yes</t>
        </is>
      </c>
      <c r="H769" s="4" t="inlineStr">
        <is>
          <t>No</t>
        </is>
      </c>
      <c r="I769" s="4" t="inlineStr">
        <is>
          <t>No</t>
        </is>
      </c>
      <c r="J769" s="3" t="inlineStr">
        <is>
          <t>Yes</t>
        </is>
      </c>
      <c r="N769" t="n">
        <v>1</v>
      </c>
      <c r="O769" t="inlineStr">
        <is>
          <t>casino.guru</t>
        </is>
      </c>
      <c r="P769" s="7" t="n">
        <v>46055</v>
      </c>
      <c r="Q769" t="inlineStr">
        <is>
          <t>Yes</t>
        </is>
      </c>
      <c r="R769" t="inlineStr">
        <is>
          <t>2026-04-19 06:03</t>
        </is>
      </c>
      <c r="S769" s="2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769" t="inlineStr">
        <is>
          <t>https://casino.guru/Sugar-Bingo-Casino-review</t>
        </is>
      </c>
    </row>
    <row r="770">
      <c r="A770" s="6" t="inlineStr">
        <is>
          <t>Ted Bingo Casino</t>
        </is>
      </c>
      <c r="B770" t="inlineStr">
        <is>
          <t>UKGC</t>
        </is>
      </c>
      <c r="C770" t="n">
        <v>7.6</v>
      </c>
      <c r="G770" s="3" t="inlineStr">
        <is>
          <t>Yes</t>
        </is>
      </c>
      <c r="H770" s="4" t="inlineStr">
        <is>
          <t>No</t>
        </is>
      </c>
      <c r="I770" s="4" t="inlineStr">
        <is>
          <t>No</t>
        </is>
      </c>
      <c r="J770" s="3" t="inlineStr">
        <is>
          <t>Yes</t>
        </is>
      </c>
      <c r="N770" t="n">
        <v>1</v>
      </c>
      <c r="O770" t="inlineStr">
        <is>
          <t>casino.guru</t>
        </is>
      </c>
      <c r="P770" s="7" t="n">
        <v>46055</v>
      </c>
      <c r="Q770" t="inlineStr">
        <is>
          <t>Yes</t>
        </is>
      </c>
      <c r="R770" t="inlineStr">
        <is>
          <t>2026-04-19 06:06</t>
        </is>
      </c>
      <c r="S770" s="2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770" t="inlineStr">
        <is>
          <t>https://casino.guru/ted-bingo-casino-review</t>
        </is>
      </c>
    </row>
    <row r="771">
      <c r="A771" s="6" t="inlineStr">
        <is>
          <t>Tip Top Bingo Casino</t>
        </is>
      </c>
      <c r="B771" t="inlineStr">
        <is>
          <t>UKGC</t>
        </is>
      </c>
      <c r="C771" t="n">
        <v>7.6</v>
      </c>
      <c r="G771" s="3" t="inlineStr">
        <is>
          <t>Yes</t>
        </is>
      </c>
      <c r="H771" s="4" t="inlineStr">
        <is>
          <t>No</t>
        </is>
      </c>
      <c r="I771" s="4" t="inlineStr">
        <is>
          <t>No</t>
        </is>
      </c>
      <c r="J771" s="3" t="inlineStr">
        <is>
          <t>Yes</t>
        </is>
      </c>
      <c r="N771" t="n">
        <v>1</v>
      </c>
      <c r="O771" t="inlineStr">
        <is>
          <t>casino.guru</t>
        </is>
      </c>
      <c r="P771" s="7" t="n">
        <v>46055</v>
      </c>
      <c r="Q771" t="inlineStr">
        <is>
          <t>Yes</t>
        </is>
      </c>
      <c r="R771" t="inlineStr">
        <is>
          <t>2026-04-19 06:06</t>
        </is>
      </c>
      <c r="S771" s="2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771" t="inlineStr">
        <is>
          <t>https://casino.guru/tip-top-bingo-casino-review</t>
        </is>
      </c>
    </row>
    <row r="772">
      <c r="A772" s="6" t="inlineStr">
        <is>
          <t>Tumbet Casino</t>
        </is>
      </c>
      <c r="B772" t="inlineStr">
        <is>
          <t>Anjouan</t>
        </is>
      </c>
      <c r="C772" t="n">
        <v>7.6</v>
      </c>
      <c r="G772" s="3" t="inlineStr">
        <is>
          <t>Yes</t>
        </is>
      </c>
      <c r="H772" s="3" t="inlineStr">
        <is>
          <t>Yes</t>
        </is>
      </c>
      <c r="I772" s="3" t="inlineStr">
        <is>
          <t>Yes</t>
        </is>
      </c>
      <c r="J772" s="4" t="inlineStr">
        <is>
          <t>No</t>
        </is>
      </c>
      <c r="N772" t="n">
        <v>1</v>
      </c>
      <c r="O772" t="inlineStr">
        <is>
          <t>casino.guru</t>
        </is>
      </c>
      <c r="P772" s="7" t="n">
        <v>45957</v>
      </c>
      <c r="Q772" t="inlineStr">
        <is>
          <t>Yes</t>
        </is>
      </c>
      <c r="R772" t="inlineStr">
        <is>
          <t>2026-04-19 06:33</t>
        </is>
      </c>
      <c r="S772" s="2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772" t="inlineStr">
        <is>
          <t>https://casino.guru/tumbet-casino-review</t>
        </is>
      </c>
    </row>
    <row r="773">
      <c r="A773" s="6" t="inlineStr">
        <is>
          <t>Two Fat Ladies Casino</t>
        </is>
      </c>
      <c r="B773" t="inlineStr">
        <is>
          <t>UKGC</t>
        </is>
      </c>
      <c r="C773" t="n">
        <v>7.6</v>
      </c>
      <c r="G773" s="3" t="inlineStr">
        <is>
          <t>Yes</t>
        </is>
      </c>
      <c r="H773" s="4" t="inlineStr">
        <is>
          <t>No</t>
        </is>
      </c>
      <c r="I773" s="4" t="inlineStr">
        <is>
          <t>No</t>
        </is>
      </c>
      <c r="J773" s="3" t="inlineStr">
        <is>
          <t>Yes</t>
        </is>
      </c>
      <c r="N773" t="n">
        <v>1</v>
      </c>
      <c r="O773" t="inlineStr">
        <is>
          <t>casino.guru</t>
        </is>
      </c>
      <c r="P773" s="7" t="n">
        <v>46055</v>
      </c>
      <c r="Q773" t="inlineStr">
        <is>
          <t>Yes</t>
        </is>
      </c>
      <c r="R773" t="inlineStr">
        <is>
          <t>2026-04-19 06:07</t>
        </is>
      </c>
      <c r="S773" s="2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773" t="inlineStr">
        <is>
          <t>https://casino.guru/two-fat-ladies-casino-review</t>
        </is>
      </c>
    </row>
    <row r="774">
      <c r="A774" s="6" t="inlineStr">
        <is>
          <t>Vegas Nova Casino</t>
        </is>
      </c>
      <c r="B774" t="inlineStr">
        <is>
          <t>Anjouan</t>
        </is>
      </c>
      <c r="C774" t="n">
        <v>7.6</v>
      </c>
      <c r="G774" s="3" t="inlineStr">
        <is>
          <t>Yes</t>
        </is>
      </c>
      <c r="H774" s="3" t="inlineStr">
        <is>
          <t>Yes</t>
        </is>
      </c>
      <c r="I774" s="3" t="inlineStr">
        <is>
          <t>Yes</t>
        </is>
      </c>
      <c r="J774" s="4" t="inlineStr">
        <is>
          <t>No</t>
        </is>
      </c>
      <c r="N774" t="n">
        <v>1</v>
      </c>
      <c r="O774" t="inlineStr">
        <is>
          <t>casino.guru</t>
        </is>
      </c>
      <c r="P774" s="7" t="n">
        <v>46101</v>
      </c>
      <c r="Q774" t="inlineStr">
        <is>
          <t>Yes</t>
        </is>
      </c>
      <c r="R774" t="inlineStr">
        <is>
          <t>2026-04-19 06:51</t>
        </is>
      </c>
      <c r="S774" s="2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774" t="inlineStr">
        <is>
          <t>https://casino.guru/vegas-nova-casino-review</t>
        </is>
      </c>
    </row>
    <row r="775">
      <c r="A775" s="6" t="inlineStr">
        <is>
          <t>Vegas Spins Casino</t>
        </is>
      </c>
      <c r="B775" t="inlineStr">
        <is>
          <t>UKGC</t>
        </is>
      </c>
      <c r="C775" t="n">
        <v>7.6</v>
      </c>
      <c r="G775" s="3" t="inlineStr">
        <is>
          <t>Yes</t>
        </is>
      </c>
      <c r="H775" s="4" t="inlineStr">
        <is>
          <t>No</t>
        </is>
      </c>
      <c r="I775" s="4" t="inlineStr">
        <is>
          <t>No</t>
        </is>
      </c>
      <c r="J775" s="3" t="inlineStr">
        <is>
          <t>Yes</t>
        </is>
      </c>
      <c r="N775" t="n">
        <v>1</v>
      </c>
      <c r="O775" t="inlineStr">
        <is>
          <t>casino.guru</t>
        </is>
      </c>
      <c r="P775" s="7" t="n">
        <v>46055</v>
      </c>
      <c r="Q775" t="inlineStr">
        <is>
          <t>Yes</t>
        </is>
      </c>
      <c r="R775" t="inlineStr">
        <is>
          <t>2026-04-19 06:03</t>
        </is>
      </c>
      <c r="S775" s="2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775" t="inlineStr">
        <is>
          <t>https://casino.guru/Vegas-Spins-Casino-review</t>
        </is>
      </c>
    </row>
    <row r="776">
      <c r="A776" s="6" t="inlineStr">
        <is>
          <t>Vincobets Casino</t>
        </is>
      </c>
      <c r="B776" t="inlineStr">
        <is>
          <t>Kahnawake</t>
        </is>
      </c>
      <c r="C776" t="n">
        <v>7.6</v>
      </c>
      <c r="G776" s="3" t="inlineStr">
        <is>
          <t>Yes</t>
        </is>
      </c>
      <c r="H776" s="3" t="inlineStr">
        <is>
          <t>Yes</t>
        </is>
      </c>
      <c r="I776" s="3" t="inlineStr">
        <is>
          <t>Yes</t>
        </is>
      </c>
      <c r="J776" s="4" t="inlineStr">
        <is>
          <t>No</t>
        </is>
      </c>
      <c r="N776" t="n">
        <v>1</v>
      </c>
      <c r="O776" t="inlineStr">
        <is>
          <t>casino.guru</t>
        </is>
      </c>
      <c r="P776" s="7" t="n">
        <v>46140</v>
      </c>
      <c r="Q776" t="inlineStr">
        <is>
          <t>Yes</t>
        </is>
      </c>
      <c r="R776" t="inlineStr">
        <is>
          <t>2026-04-19 07:03</t>
        </is>
      </c>
      <c r="S776" s="2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776" t="inlineStr">
        <is>
          <t>https://casino.guru/vincobets-casino-review</t>
        </is>
      </c>
    </row>
    <row r="777">
      <c r="A777" s="6" t="inlineStr">
        <is>
          <t>Wicked Jackpots Casino</t>
        </is>
      </c>
      <c r="B777" t="inlineStr">
        <is>
          <t>UKGC</t>
        </is>
      </c>
      <c r="C777" t="n">
        <v>7.6</v>
      </c>
      <c r="G777" s="3" t="inlineStr">
        <is>
          <t>Yes</t>
        </is>
      </c>
      <c r="H777" s="4" t="inlineStr">
        <is>
          <t>No</t>
        </is>
      </c>
      <c r="I777" s="4" t="inlineStr">
        <is>
          <t>No</t>
        </is>
      </c>
      <c r="J777" s="3" t="inlineStr">
        <is>
          <t>Yes</t>
        </is>
      </c>
      <c r="N777" t="n">
        <v>1</v>
      </c>
      <c r="O777" t="inlineStr">
        <is>
          <t>casino.guru</t>
        </is>
      </c>
      <c r="P777" s="7" t="n">
        <v>46055</v>
      </c>
      <c r="Q777" t="inlineStr">
        <is>
          <t>Yes</t>
        </is>
      </c>
      <c r="R777" t="inlineStr">
        <is>
          <t>2026-04-19 06:07</t>
        </is>
      </c>
      <c r="S777" s="2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777" t="inlineStr">
        <is>
          <t>https://casino.guru/wicked-jackpots-casino-review</t>
        </is>
      </c>
    </row>
    <row r="778">
      <c r="A778" s="6" t="inlineStr">
        <is>
          <t>Wizebets Casino</t>
        </is>
      </c>
      <c r="B778" t="inlineStr">
        <is>
          <t>MGA</t>
        </is>
      </c>
      <c r="C778" t="n">
        <v>7.6</v>
      </c>
      <c r="G778" s="3" t="inlineStr">
        <is>
          <t>Yes</t>
        </is>
      </c>
      <c r="H778" s="3" t="inlineStr">
        <is>
          <t>Yes</t>
        </is>
      </c>
      <c r="I778" s="3" t="inlineStr">
        <is>
          <t>Yes</t>
        </is>
      </c>
      <c r="J778" s="4" t="inlineStr">
        <is>
          <t>No</t>
        </is>
      </c>
      <c r="N778" t="n">
        <v>1</v>
      </c>
      <c r="O778" t="inlineStr">
        <is>
          <t>casino.guru</t>
        </is>
      </c>
      <c r="P778" s="7" t="n">
        <v>46058</v>
      </c>
      <c r="Q778" t="inlineStr">
        <is>
          <t>Yes</t>
        </is>
      </c>
      <c r="R778" t="inlineStr">
        <is>
          <t>2026-04-19 06:26</t>
        </is>
      </c>
      <c r="S778" s="2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778" t="inlineStr">
        <is>
          <t>https://casino.guru/wizebets-casino-review</t>
        </is>
      </c>
    </row>
    <row r="779">
      <c r="A779" s="6" t="inlineStr">
        <is>
          <t>Wowcher Bingo Casino</t>
        </is>
      </c>
      <c r="B779" t="inlineStr">
        <is>
          <t>UKGC</t>
        </is>
      </c>
      <c r="C779" t="n">
        <v>7.6</v>
      </c>
      <c r="G779" s="3" t="inlineStr">
        <is>
          <t>Yes</t>
        </is>
      </c>
      <c r="H779" s="4" t="inlineStr">
        <is>
          <t>No</t>
        </is>
      </c>
      <c r="I779" s="4" t="inlineStr">
        <is>
          <t>No</t>
        </is>
      </c>
      <c r="J779" s="3" t="inlineStr">
        <is>
          <t>Yes</t>
        </is>
      </c>
      <c r="N779" t="n">
        <v>1</v>
      </c>
      <c r="O779" t="inlineStr">
        <is>
          <t>casino.guru</t>
        </is>
      </c>
      <c r="P779" s="7" t="n">
        <v>46093</v>
      </c>
      <c r="Q779" t="inlineStr">
        <is>
          <t>Yes</t>
        </is>
      </c>
      <c r="R779" t="inlineStr">
        <is>
          <t>2026-04-19 06:45</t>
        </is>
      </c>
      <c r="S779" s="2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779" t="inlineStr">
        <is>
          <t>https://casino.guru/wowcher-bingo-casino-review</t>
        </is>
      </c>
    </row>
    <row r="780">
      <c r="A780" s="6" t="inlineStr">
        <is>
          <t>AceBet Casino</t>
        </is>
      </c>
      <c r="B780" t="inlineStr">
        <is>
          <t>Anjouan</t>
        </is>
      </c>
      <c r="C780" t="n">
        <v>7.5</v>
      </c>
      <c r="G780" s="3" t="inlineStr">
        <is>
          <t>Yes</t>
        </is>
      </c>
      <c r="H780" s="3" t="inlineStr">
        <is>
          <t>Yes</t>
        </is>
      </c>
      <c r="I780" s="3" t="inlineStr">
        <is>
          <t>Yes</t>
        </is>
      </c>
      <c r="J780" s="3" t="inlineStr">
        <is>
          <t>Yes</t>
        </is>
      </c>
      <c r="K780" s="4" t="inlineStr">
        <is>
          <t>No</t>
        </is>
      </c>
      <c r="N780" t="n">
        <v>1</v>
      </c>
      <c r="O780" t="inlineStr">
        <is>
          <t>casino.guru</t>
        </is>
      </c>
      <c r="P780" s="7" t="n">
        <v>46104</v>
      </c>
      <c r="Q780" t="inlineStr">
        <is>
          <t>Yes</t>
        </is>
      </c>
      <c r="R780" t="inlineStr">
        <is>
          <t>2026-04-19 07:08</t>
        </is>
      </c>
      <c r="S780" s="2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780" t="inlineStr">
        <is>
          <t>https://casino.guru/acebet-casino-review</t>
        </is>
      </c>
    </row>
    <row r="781">
      <c r="A781" s="6" t="inlineStr">
        <is>
          <t>Belabet Casino</t>
        </is>
      </c>
      <c r="B781" t="inlineStr">
        <is>
          <t>Anjouan</t>
        </is>
      </c>
      <c r="C781" t="n">
        <v>7.5</v>
      </c>
      <c r="G781" s="3" t="inlineStr">
        <is>
          <t>Yes</t>
        </is>
      </c>
      <c r="H781" s="3" t="inlineStr">
        <is>
          <t>Yes</t>
        </is>
      </c>
      <c r="I781" s="3" t="inlineStr">
        <is>
          <t>Yes</t>
        </is>
      </c>
      <c r="J781" s="4" t="inlineStr">
        <is>
          <t>No</t>
        </is>
      </c>
      <c r="N781" t="n">
        <v>1</v>
      </c>
      <c r="O781" t="inlineStr">
        <is>
          <t>casino.guru</t>
        </is>
      </c>
      <c r="P781" s="7" t="n">
        <v>46012</v>
      </c>
      <c r="Q781" t="inlineStr">
        <is>
          <t>Yes</t>
        </is>
      </c>
      <c r="R781" t="inlineStr">
        <is>
          <t>2026-04-19 06:37</t>
        </is>
      </c>
      <c r="S781" s="2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781" t="inlineStr">
        <is>
          <t>https://casino.guru/belabet-casino-review</t>
        </is>
      </c>
    </row>
    <row r="782">
      <c r="A782" s="6" t="inlineStr">
        <is>
          <t>BetBrave Casino</t>
        </is>
      </c>
      <c r="B782" t="inlineStr">
        <is>
          <t>Curacao</t>
        </is>
      </c>
      <c r="C782" t="n">
        <v>7.5</v>
      </c>
      <c r="G782" s="3" t="inlineStr">
        <is>
          <t>Yes</t>
        </is>
      </c>
      <c r="H782" s="3" t="inlineStr">
        <is>
          <t>Yes</t>
        </is>
      </c>
      <c r="I782" s="3" t="inlineStr">
        <is>
          <t>Yes</t>
        </is>
      </c>
      <c r="J782" s="4" t="inlineStr">
        <is>
          <t>No</t>
        </is>
      </c>
      <c r="N782" t="n">
        <v>1</v>
      </c>
      <c r="O782" t="inlineStr">
        <is>
          <t>casino.guru</t>
        </is>
      </c>
      <c r="P782" s="7" t="n">
        <v>46126</v>
      </c>
      <c r="Q782" t="inlineStr">
        <is>
          <t>Yes</t>
        </is>
      </c>
      <c r="R782" t="inlineStr">
        <is>
          <t>2026-04-19 07:13</t>
        </is>
      </c>
      <c r="S782" s="2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782" t="inlineStr">
        <is>
          <t>https://casino.guru/betbrave-casino-review</t>
        </is>
      </c>
    </row>
    <row r="783">
      <c r="A783" s="6" t="inlineStr">
        <is>
          <t>Blazingwildz Casino</t>
        </is>
      </c>
      <c r="B783" t="inlineStr">
        <is>
          <t>MGA</t>
        </is>
      </c>
      <c r="C783" t="n">
        <v>7.5</v>
      </c>
      <c r="G783" s="3" t="inlineStr">
        <is>
          <t>Yes</t>
        </is>
      </c>
      <c r="H783" s="3" t="inlineStr">
        <is>
          <t>Yes</t>
        </is>
      </c>
      <c r="I783" s="3" t="inlineStr">
        <is>
          <t>Yes</t>
        </is>
      </c>
      <c r="J783" s="4" t="inlineStr">
        <is>
          <t>No</t>
        </is>
      </c>
      <c r="N783" t="n">
        <v>1</v>
      </c>
      <c r="O783" t="inlineStr">
        <is>
          <t>casino.guru</t>
        </is>
      </c>
      <c r="P783" s="7" t="n">
        <v>45916</v>
      </c>
      <c r="Q783" t="inlineStr">
        <is>
          <t>Yes</t>
        </is>
      </c>
      <c r="R783" t="inlineStr">
        <is>
          <t>2026-04-19 06:45</t>
        </is>
      </c>
      <c r="S783" s="2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783" t="inlineStr">
        <is>
          <t>https://casino.guru/blazingwildz-casino-review</t>
        </is>
      </c>
    </row>
    <row r="784">
      <c r="A784" s="6" t="inlineStr">
        <is>
          <t>Cash 88 Casino</t>
        </is>
      </c>
      <c r="C784" t="n">
        <v>7.5</v>
      </c>
      <c r="G784" s="3" t="inlineStr">
        <is>
          <t>Yes</t>
        </is>
      </c>
      <c r="H784" s="3" t="inlineStr">
        <is>
          <t>Yes</t>
        </is>
      </c>
      <c r="I784" s="3" t="inlineStr">
        <is>
          <t>Yes</t>
        </is>
      </c>
      <c r="J784" s="4" t="inlineStr">
        <is>
          <t>No</t>
        </is>
      </c>
      <c r="N784" t="n">
        <v>1</v>
      </c>
      <c r="O784" t="inlineStr">
        <is>
          <t>casino.guru</t>
        </is>
      </c>
      <c r="P784" s="7" t="n">
        <v>45986</v>
      </c>
      <c r="Q784" t="inlineStr">
        <is>
          <t>Yes</t>
        </is>
      </c>
      <c r="R784" t="inlineStr">
        <is>
          <t>2026-04-19 06:25</t>
        </is>
      </c>
      <c r="S784" s="2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784" t="inlineStr">
        <is>
          <t>https://casino.guru/cash-88-casino-review</t>
        </is>
      </c>
    </row>
    <row r="785">
      <c r="A785" s="6" t="inlineStr">
        <is>
          <t>Chexx Casino</t>
        </is>
      </c>
      <c r="B785" t="inlineStr">
        <is>
          <t>Curacao</t>
        </is>
      </c>
      <c r="C785" t="n">
        <v>7.5</v>
      </c>
      <c r="G785" s="3" t="inlineStr">
        <is>
          <t>Yes</t>
        </is>
      </c>
      <c r="H785" s="3" t="inlineStr">
        <is>
          <t>Yes</t>
        </is>
      </c>
      <c r="I785" s="3" t="inlineStr">
        <is>
          <t>Yes</t>
        </is>
      </c>
      <c r="J785" s="4" t="inlineStr">
        <is>
          <t>No</t>
        </is>
      </c>
      <c r="N785" t="n">
        <v>1</v>
      </c>
      <c r="O785" t="inlineStr">
        <is>
          <t>casino.guru</t>
        </is>
      </c>
      <c r="P785" s="7" t="n">
        <v>46111</v>
      </c>
      <c r="Q785" t="inlineStr">
        <is>
          <t>Yes</t>
        </is>
      </c>
      <c r="R785" t="inlineStr">
        <is>
          <t>2026-04-19 07:11</t>
        </is>
      </c>
      <c r="S785" s="2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785" t="inlineStr">
        <is>
          <t>https://casino.guru/chexx-casino-review</t>
        </is>
      </c>
    </row>
    <row r="786">
      <c r="A786" s="6" t="inlineStr">
        <is>
          <t>Chitchat Bingo Casino</t>
        </is>
      </c>
      <c r="B786" t="inlineStr">
        <is>
          <t>UKGC</t>
        </is>
      </c>
      <c r="C786" t="n">
        <v>7.5</v>
      </c>
      <c r="G786" s="3" t="inlineStr">
        <is>
          <t>Yes</t>
        </is>
      </c>
      <c r="H786" s="4" t="inlineStr">
        <is>
          <t>No</t>
        </is>
      </c>
      <c r="I786" s="4" t="inlineStr">
        <is>
          <t>No</t>
        </is>
      </c>
      <c r="J786" s="3" t="inlineStr">
        <is>
          <t>Yes</t>
        </is>
      </c>
      <c r="N786" t="n">
        <v>1</v>
      </c>
      <c r="O786" t="inlineStr">
        <is>
          <t>casino.guru</t>
        </is>
      </c>
      <c r="P786" s="7" t="n">
        <v>46107</v>
      </c>
      <c r="Q786" t="inlineStr">
        <is>
          <t>Yes</t>
        </is>
      </c>
      <c r="R786" t="inlineStr">
        <is>
          <t>2026-04-19 06:04</t>
        </is>
      </c>
      <c r="S786" s="2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786" t="inlineStr">
        <is>
          <t>https://casino.guru/Chitchat-Bingo-Casino-review</t>
        </is>
      </c>
    </row>
    <row r="787">
      <c r="A787" s="6" t="inlineStr">
        <is>
          <t>Dexsport.io Casino</t>
        </is>
      </c>
      <c r="B787" t="inlineStr">
        <is>
          <t>Anjouan</t>
        </is>
      </c>
      <c r="C787" t="n">
        <v>7.5</v>
      </c>
      <c r="G787" s="3" t="inlineStr">
        <is>
          <t>Yes</t>
        </is>
      </c>
      <c r="H787" s="3" t="inlineStr">
        <is>
          <t>Yes</t>
        </is>
      </c>
      <c r="I787" s="3" t="inlineStr">
        <is>
          <t>Yes</t>
        </is>
      </c>
      <c r="J787" s="4" t="inlineStr">
        <is>
          <t>No</t>
        </is>
      </c>
      <c r="N787" t="n">
        <v>1</v>
      </c>
      <c r="O787" t="inlineStr">
        <is>
          <t>casino.guru</t>
        </is>
      </c>
      <c r="P787" s="7" t="n">
        <v>46058</v>
      </c>
      <c r="Q787" t="inlineStr">
        <is>
          <t>Yes</t>
        </is>
      </c>
      <c r="R787" t="inlineStr">
        <is>
          <t>2026-04-19 06:31</t>
        </is>
      </c>
      <c r="S787" s="2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787" t="inlineStr">
        <is>
          <t>https://casino.guru/dexsport-io-casino-review</t>
        </is>
      </c>
    </row>
    <row r="788">
      <c r="A788" s="6" t="inlineStr">
        <is>
          <t>Estelarbet Casino</t>
        </is>
      </c>
      <c r="B788" t="inlineStr">
        <is>
          <t>Curacao</t>
        </is>
      </c>
      <c r="C788" t="n">
        <v>7.5</v>
      </c>
      <c r="G788" s="3" t="inlineStr">
        <is>
          <t>Yes</t>
        </is>
      </c>
      <c r="H788" s="3" t="inlineStr">
        <is>
          <t>Yes</t>
        </is>
      </c>
      <c r="I788" s="3" t="inlineStr">
        <is>
          <t>Yes</t>
        </is>
      </c>
      <c r="J788" s="4" t="inlineStr">
        <is>
          <t>No</t>
        </is>
      </c>
      <c r="N788" t="n">
        <v>1</v>
      </c>
      <c r="O788" t="inlineStr">
        <is>
          <t>casino.guru</t>
        </is>
      </c>
      <c r="P788" s="7" t="n">
        <v>45890</v>
      </c>
      <c r="Q788" t="inlineStr">
        <is>
          <t>Yes</t>
        </is>
      </c>
      <c r="R788" t="inlineStr">
        <is>
          <t>2026-04-19 06:25</t>
        </is>
      </c>
      <c r="S788" s="2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788" t="inlineStr">
        <is>
          <t>https://casino.guru/estelarbet-casino-review</t>
        </is>
      </c>
    </row>
    <row r="789">
      <c r="A789" s="6" t="inlineStr">
        <is>
          <t>Fantastic Spins Casino</t>
        </is>
      </c>
      <c r="B789" t="inlineStr">
        <is>
          <t>UKGC</t>
        </is>
      </c>
      <c r="C789" t="n">
        <v>7.5</v>
      </c>
      <c r="G789" s="3" t="inlineStr">
        <is>
          <t>Yes</t>
        </is>
      </c>
      <c r="H789" s="3" t="inlineStr">
        <is>
          <t>Yes</t>
        </is>
      </c>
      <c r="I789" s="3" t="inlineStr">
        <is>
          <t>Yes</t>
        </is>
      </c>
      <c r="J789" s="3" t="inlineStr">
        <is>
          <t>Yes</t>
        </is>
      </c>
      <c r="N789" t="n">
        <v>1</v>
      </c>
      <c r="O789" t="inlineStr">
        <is>
          <t>casino.guru</t>
        </is>
      </c>
      <c r="P789" s="7" t="n">
        <v>46058</v>
      </c>
      <c r="Q789" t="inlineStr">
        <is>
          <t>Yes</t>
        </is>
      </c>
      <c r="R789" t="inlineStr">
        <is>
          <t>2026-04-19 06:05</t>
        </is>
      </c>
      <c r="S789" s="2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789" t="inlineStr">
        <is>
          <t>https://casino.guru/Fantastic-Spins-Casino-review</t>
        </is>
      </c>
    </row>
    <row r="790">
      <c r="A790" s="6" t="inlineStr">
        <is>
          <t>FatPirate Casino</t>
        </is>
      </c>
      <c r="C790" t="n">
        <v>7.5</v>
      </c>
      <c r="G790" s="3" t="inlineStr">
        <is>
          <t>Yes</t>
        </is>
      </c>
      <c r="H790" s="3" t="inlineStr">
        <is>
          <t>Yes</t>
        </is>
      </c>
      <c r="I790" s="3" t="inlineStr">
        <is>
          <t>Yes</t>
        </is>
      </c>
      <c r="J790" s="4" t="inlineStr">
        <is>
          <t>No</t>
        </is>
      </c>
      <c r="K790" s="4" t="inlineStr">
        <is>
          <t>No</t>
        </is>
      </c>
      <c r="N790" t="n">
        <v>1</v>
      </c>
      <c r="O790" t="inlineStr">
        <is>
          <t>casino.guru</t>
        </is>
      </c>
      <c r="P790" s="7" t="n">
        <v>46061</v>
      </c>
      <c r="Q790" t="inlineStr">
        <is>
          <t>Yes</t>
        </is>
      </c>
      <c r="R790" t="inlineStr">
        <is>
          <t>2026-04-19 06:38</t>
        </is>
      </c>
      <c r="S790" s="2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790" t="inlineStr">
        <is>
          <t>https://casino.guru/fatpirate-casino-review</t>
        </is>
      </c>
    </row>
    <row r="791">
      <c r="A791" s="6" t="inlineStr">
        <is>
          <t>Green Luck Casino</t>
        </is>
      </c>
      <c r="C791" t="n">
        <v>7.5</v>
      </c>
      <c r="G791" s="3" t="inlineStr">
        <is>
          <t>Yes</t>
        </is>
      </c>
      <c r="H791" s="3" t="inlineStr">
        <is>
          <t>Yes</t>
        </is>
      </c>
      <c r="I791" s="3" t="inlineStr">
        <is>
          <t>Yes</t>
        </is>
      </c>
      <c r="J791" s="4" t="inlineStr">
        <is>
          <t>No</t>
        </is>
      </c>
      <c r="K791" s="4" t="inlineStr">
        <is>
          <t>No</t>
        </is>
      </c>
      <c r="N791" t="n">
        <v>1</v>
      </c>
      <c r="O791" t="inlineStr">
        <is>
          <t>casino.guru</t>
        </is>
      </c>
      <c r="P791" s="7" t="n">
        <v>46112</v>
      </c>
      <c r="Q791" t="inlineStr">
        <is>
          <t>Yes</t>
        </is>
      </c>
      <c r="R791" t="inlineStr">
        <is>
          <t>2026-04-19 06:45</t>
        </is>
      </c>
      <c r="S791" s="2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791" t="inlineStr">
        <is>
          <t>https://casino.guru/green-luck-casino-review</t>
        </is>
      </c>
    </row>
    <row r="792">
      <c r="A792" s="6" t="inlineStr">
        <is>
          <t>HYPE777 Casino</t>
        </is>
      </c>
      <c r="B792" t="inlineStr">
        <is>
          <t>Curacao</t>
        </is>
      </c>
      <c r="C792" t="n">
        <v>7.5</v>
      </c>
      <c r="G792" s="3" t="inlineStr">
        <is>
          <t>Yes</t>
        </is>
      </c>
      <c r="H792" s="3" t="inlineStr">
        <is>
          <t>Yes</t>
        </is>
      </c>
      <c r="I792" s="3" t="inlineStr">
        <is>
          <t>Yes</t>
        </is>
      </c>
      <c r="J792" s="4" t="inlineStr">
        <is>
          <t>No</t>
        </is>
      </c>
      <c r="N792" t="n">
        <v>1</v>
      </c>
      <c r="O792" t="inlineStr">
        <is>
          <t>casino.guru</t>
        </is>
      </c>
      <c r="P792" s="7" t="n">
        <v>45996</v>
      </c>
      <c r="Q792" t="inlineStr">
        <is>
          <t>Yes</t>
        </is>
      </c>
      <c r="R792" t="inlineStr">
        <is>
          <t>2026-04-19 07:05</t>
        </is>
      </c>
      <c r="S792" s="2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792" t="inlineStr">
        <is>
          <t>https://casino.guru/hype777-casino-review</t>
        </is>
      </c>
    </row>
    <row r="793">
      <c r="A793" s="6" t="inlineStr">
        <is>
          <t>Irish Spins Casino</t>
        </is>
      </c>
      <c r="B793" t="inlineStr">
        <is>
          <t>UKGC</t>
        </is>
      </c>
      <c r="C793" t="n">
        <v>7.5</v>
      </c>
      <c r="G793" s="3" t="inlineStr">
        <is>
          <t>Yes</t>
        </is>
      </c>
      <c r="H793" s="4" t="inlineStr">
        <is>
          <t>No</t>
        </is>
      </c>
      <c r="I793" s="4" t="inlineStr">
        <is>
          <t>No</t>
        </is>
      </c>
      <c r="J793" s="3" t="inlineStr">
        <is>
          <t>Yes</t>
        </is>
      </c>
      <c r="N793" t="n">
        <v>1</v>
      </c>
      <c r="O793" t="inlineStr">
        <is>
          <t>casino.guru</t>
        </is>
      </c>
      <c r="P793" s="7" t="n">
        <v>45993</v>
      </c>
      <c r="Q793" t="inlineStr">
        <is>
          <t>Yes</t>
        </is>
      </c>
      <c r="R793" t="inlineStr">
        <is>
          <t>2026-04-19 06:07</t>
        </is>
      </c>
      <c r="S793" s="2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793" t="inlineStr">
        <is>
          <t>https://casino.guru/irish-spins-casino-review</t>
        </is>
      </c>
    </row>
    <row r="794">
      <c r="A794" s="6" t="inlineStr">
        <is>
          <t>Jackpotraider Casino</t>
        </is>
      </c>
      <c r="B794" t="inlineStr">
        <is>
          <t>MGA</t>
        </is>
      </c>
      <c r="C794" t="n">
        <v>7.5</v>
      </c>
      <c r="G794" s="3" t="inlineStr">
        <is>
          <t>Yes</t>
        </is>
      </c>
      <c r="H794" s="3" t="inlineStr">
        <is>
          <t>Yes</t>
        </is>
      </c>
      <c r="I794" s="3" t="inlineStr">
        <is>
          <t>Yes</t>
        </is>
      </c>
      <c r="J794" s="4" t="inlineStr">
        <is>
          <t>No</t>
        </is>
      </c>
      <c r="N794" t="n">
        <v>1</v>
      </c>
      <c r="O794" t="inlineStr">
        <is>
          <t>casino.guru</t>
        </is>
      </c>
      <c r="P794" s="7" t="n">
        <v>45902</v>
      </c>
      <c r="Q794" t="inlineStr">
        <is>
          <t>Yes</t>
        </is>
      </c>
      <c r="R794" t="inlineStr">
        <is>
          <t>2026-04-19 06:49</t>
        </is>
      </c>
      <c r="S794" s="2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794" t="inlineStr">
        <is>
          <t>https://casino.guru/jackpotraider-casino-review</t>
        </is>
      </c>
    </row>
    <row r="795">
      <c r="A795" s="6" t="inlineStr">
        <is>
          <t>KingPlay Casino</t>
        </is>
      </c>
      <c r="B795" t="inlineStr">
        <is>
          <t>MGA</t>
        </is>
      </c>
      <c r="C795" t="n">
        <v>7.5</v>
      </c>
      <c r="G795" s="3" t="inlineStr">
        <is>
          <t>Yes</t>
        </is>
      </c>
      <c r="H795" s="4" t="inlineStr">
        <is>
          <t>No</t>
        </is>
      </c>
      <c r="I795" s="4" t="inlineStr">
        <is>
          <t>No</t>
        </is>
      </c>
      <c r="J795" s="3" t="inlineStr">
        <is>
          <t>Yes</t>
        </is>
      </c>
      <c r="N795" t="n">
        <v>1</v>
      </c>
      <c r="O795" t="inlineStr">
        <is>
          <t>casino.guru</t>
        </is>
      </c>
      <c r="P795" s="7" t="n">
        <v>45995</v>
      </c>
      <c r="Q795" t="inlineStr">
        <is>
          <t>Yes</t>
        </is>
      </c>
      <c r="R795" t="inlineStr">
        <is>
          <t>2026-04-19 06:37</t>
        </is>
      </c>
      <c r="S795" s="2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795" t="inlineStr">
        <is>
          <t>https://casino.guru/kingplay-casino-review</t>
        </is>
      </c>
    </row>
    <row r="796">
      <c r="A796" s="6" t="inlineStr">
        <is>
          <t>Kings Chance Casino</t>
        </is>
      </c>
      <c r="B796" t="inlineStr">
        <is>
          <t>Anjouan</t>
        </is>
      </c>
      <c r="C796" t="n">
        <v>7.5</v>
      </c>
      <c r="G796" s="3" t="inlineStr">
        <is>
          <t>Yes</t>
        </is>
      </c>
      <c r="H796" s="3" t="inlineStr">
        <is>
          <t>Yes</t>
        </is>
      </c>
      <c r="I796" s="3" t="inlineStr">
        <is>
          <t>Yes</t>
        </is>
      </c>
      <c r="J796" s="4" t="inlineStr">
        <is>
          <t>No</t>
        </is>
      </c>
      <c r="N796" t="n">
        <v>1</v>
      </c>
      <c r="O796" t="inlineStr">
        <is>
          <t>casino.guru</t>
        </is>
      </c>
      <c r="P796" s="7" t="n">
        <v>45989</v>
      </c>
      <c r="Q796" t="inlineStr">
        <is>
          <t>Yes</t>
        </is>
      </c>
      <c r="R796" t="inlineStr">
        <is>
          <t>2026-04-19 06:15</t>
        </is>
      </c>
      <c r="S796" s="2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796" t="inlineStr">
        <is>
          <t>https://casino.guru/kings-chance-casino-review</t>
        </is>
      </c>
    </row>
    <row r="797">
      <c r="A797" s="6" t="inlineStr">
        <is>
          <t>Lady Riches Casino</t>
        </is>
      </c>
      <c r="B797" t="inlineStr">
        <is>
          <t>UKGC</t>
        </is>
      </c>
      <c r="C797" t="n">
        <v>7.5</v>
      </c>
      <c r="G797" s="3" t="inlineStr">
        <is>
          <t>Yes</t>
        </is>
      </c>
      <c r="H797" s="4" t="inlineStr">
        <is>
          <t>No</t>
        </is>
      </c>
      <c r="I797" s="4" t="inlineStr">
        <is>
          <t>No</t>
        </is>
      </c>
      <c r="J797" s="3" t="inlineStr">
        <is>
          <t>Yes</t>
        </is>
      </c>
      <c r="N797" t="n">
        <v>1</v>
      </c>
      <c r="O797" t="inlineStr">
        <is>
          <t>casino.guru</t>
        </is>
      </c>
      <c r="P797" s="7" t="n">
        <v>46065</v>
      </c>
      <c r="Q797" t="inlineStr">
        <is>
          <t>Yes</t>
        </is>
      </c>
      <c r="R797" t="inlineStr">
        <is>
          <t>2026-04-19 06:43</t>
        </is>
      </c>
      <c r="S797" s="2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797" t="inlineStr">
        <is>
          <t>https://casino.guru/lady-riches-casino-review</t>
        </is>
      </c>
    </row>
    <row r="798">
      <c r="A798" s="6" t="inlineStr">
        <is>
          <t>Lippy Bingo Casino</t>
        </is>
      </c>
      <c r="B798" t="inlineStr">
        <is>
          <t>UKGC</t>
        </is>
      </c>
      <c r="C798" t="n">
        <v>7.5</v>
      </c>
      <c r="G798" s="3" t="inlineStr">
        <is>
          <t>Yes</t>
        </is>
      </c>
      <c r="H798" s="4" t="inlineStr">
        <is>
          <t>No</t>
        </is>
      </c>
      <c r="I798" s="4" t="inlineStr">
        <is>
          <t>No</t>
        </is>
      </c>
      <c r="J798" s="3" t="inlineStr">
        <is>
          <t>Yes</t>
        </is>
      </c>
      <c r="N798" t="n">
        <v>1</v>
      </c>
      <c r="O798" t="inlineStr">
        <is>
          <t>casino.guru</t>
        </is>
      </c>
      <c r="P798" s="7" t="n">
        <v>45888</v>
      </c>
      <c r="Q798" t="inlineStr">
        <is>
          <t>Yes</t>
        </is>
      </c>
      <c r="R798" t="inlineStr">
        <is>
          <t>2026-04-19 06:09</t>
        </is>
      </c>
      <c r="S798" s="2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798" t="inlineStr">
        <is>
          <t>https://casino.guru/lippy-bingo-casino-review</t>
        </is>
      </c>
    </row>
    <row r="799">
      <c r="A799" s="6" t="inlineStr">
        <is>
          <t>Lucky Wells Casino</t>
        </is>
      </c>
      <c r="B799" t="inlineStr">
        <is>
          <t>Anjouan</t>
        </is>
      </c>
      <c r="C799" t="n">
        <v>7.5</v>
      </c>
      <c r="G799" s="3" t="inlineStr">
        <is>
          <t>Yes</t>
        </is>
      </c>
      <c r="H799" s="3" t="inlineStr">
        <is>
          <t>Yes</t>
        </is>
      </c>
      <c r="I799" s="3" t="inlineStr">
        <is>
          <t>Yes</t>
        </is>
      </c>
      <c r="J799" s="4" t="inlineStr">
        <is>
          <t>No</t>
        </is>
      </c>
      <c r="N799" t="n">
        <v>1</v>
      </c>
      <c r="O799" t="inlineStr">
        <is>
          <t>casino.guru</t>
        </is>
      </c>
      <c r="P799" s="7" t="n">
        <v>45884</v>
      </c>
      <c r="Q799" t="inlineStr">
        <is>
          <t>Yes</t>
        </is>
      </c>
      <c r="R799" t="inlineStr">
        <is>
          <t>2026-04-19 06:44</t>
        </is>
      </c>
      <c r="S799" s="2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799" t="inlineStr">
        <is>
          <t>https://casino.guru/lucky-wells-casino-review</t>
        </is>
      </c>
    </row>
    <row r="800">
      <c r="A800" s="6" t="inlineStr">
        <is>
          <t>Mint.io Casino</t>
        </is>
      </c>
      <c r="B800" t="inlineStr">
        <is>
          <t>Anjouan</t>
        </is>
      </c>
      <c r="C800" t="n">
        <v>7.5</v>
      </c>
      <c r="G800" s="3" t="inlineStr">
        <is>
          <t>Yes</t>
        </is>
      </c>
      <c r="H800" s="3" t="inlineStr">
        <is>
          <t>Yes</t>
        </is>
      </c>
      <c r="I800" s="3" t="inlineStr">
        <is>
          <t>Yes</t>
        </is>
      </c>
      <c r="J800" s="4" t="inlineStr">
        <is>
          <t>No</t>
        </is>
      </c>
      <c r="N800" t="n">
        <v>1</v>
      </c>
      <c r="O800" t="inlineStr">
        <is>
          <t>casino.guru</t>
        </is>
      </c>
      <c r="P800" s="7" t="n">
        <v>46126</v>
      </c>
      <c r="Q800" t="inlineStr">
        <is>
          <t>Yes</t>
        </is>
      </c>
      <c r="R800" t="inlineStr">
        <is>
          <t>2026-04-19 06:17</t>
        </is>
      </c>
      <c r="S800" s="2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800" t="inlineStr">
        <is>
          <t>https://casino.guru/mint-io-casino-review</t>
        </is>
      </c>
    </row>
    <row r="801">
      <c r="A801" s="6" t="inlineStr">
        <is>
          <t>Mono Bahis Casino</t>
        </is>
      </c>
      <c r="B801" t="inlineStr">
        <is>
          <t>Curacao</t>
        </is>
      </c>
      <c r="C801" t="n">
        <v>7.5</v>
      </c>
      <c r="G801" s="3" t="inlineStr">
        <is>
          <t>Yes</t>
        </is>
      </c>
      <c r="H801" s="3" t="inlineStr">
        <is>
          <t>Yes</t>
        </is>
      </c>
      <c r="I801" s="3" t="inlineStr">
        <is>
          <t>Yes</t>
        </is>
      </c>
      <c r="J801" s="4" t="inlineStr">
        <is>
          <t>No</t>
        </is>
      </c>
      <c r="N801" t="n">
        <v>1</v>
      </c>
      <c r="O801" t="inlineStr">
        <is>
          <t>casino.guru</t>
        </is>
      </c>
      <c r="P801" s="7" t="n">
        <v>46139</v>
      </c>
      <c r="Q801" t="inlineStr">
        <is>
          <t>Yes</t>
        </is>
      </c>
      <c r="R801" t="inlineStr">
        <is>
          <t>2026-04-19 06:21</t>
        </is>
      </c>
      <c r="S801" s="2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801" t="inlineStr">
        <is>
          <t>https://casino.guru/mono-bahis-casino-review</t>
        </is>
      </c>
    </row>
    <row r="802">
      <c r="A802" s="6" t="inlineStr">
        <is>
          <t>Reel Crypto Casino</t>
        </is>
      </c>
      <c r="B802" t="inlineStr">
        <is>
          <t>Curacao</t>
        </is>
      </c>
      <c r="C802" t="n">
        <v>7.5</v>
      </c>
      <c r="G802" s="3" t="inlineStr">
        <is>
          <t>Yes</t>
        </is>
      </c>
      <c r="H802" s="3" t="inlineStr">
        <is>
          <t>Yes</t>
        </is>
      </c>
      <c r="I802" s="3" t="inlineStr">
        <is>
          <t>Yes</t>
        </is>
      </c>
      <c r="J802" s="4" t="inlineStr">
        <is>
          <t>No</t>
        </is>
      </c>
      <c r="K802" s="4" t="inlineStr">
        <is>
          <t>No</t>
        </is>
      </c>
      <c r="N802" t="n">
        <v>1</v>
      </c>
      <c r="O802" t="inlineStr">
        <is>
          <t>casino.guru</t>
        </is>
      </c>
      <c r="P802" s="7" t="n">
        <v>45923</v>
      </c>
      <c r="Q802" t="inlineStr">
        <is>
          <t>Yes</t>
        </is>
      </c>
      <c r="R802" t="inlineStr">
        <is>
          <t>2026-04-19 06:31</t>
        </is>
      </c>
      <c r="S802" s="2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802" t="inlineStr">
        <is>
          <t>https://casino.guru/reel-crypto-casino-review</t>
        </is>
      </c>
    </row>
    <row r="803">
      <c r="A803" s="6" t="inlineStr">
        <is>
          <t>RitzoBet Casino</t>
        </is>
      </c>
      <c r="B803" t="inlineStr">
        <is>
          <t>MGA</t>
        </is>
      </c>
      <c r="C803" t="n">
        <v>7.5</v>
      </c>
      <c r="G803" s="3" t="inlineStr">
        <is>
          <t>Yes</t>
        </is>
      </c>
      <c r="H803" s="3" t="inlineStr">
        <is>
          <t>Yes</t>
        </is>
      </c>
      <c r="I803" s="3" t="inlineStr">
        <is>
          <t>Yes</t>
        </is>
      </c>
      <c r="J803" s="4" t="inlineStr">
        <is>
          <t>No</t>
        </is>
      </c>
      <c r="N803" t="n">
        <v>1</v>
      </c>
      <c r="O803" t="inlineStr">
        <is>
          <t>casino.guru</t>
        </is>
      </c>
      <c r="P803" s="7" t="n">
        <v>46066</v>
      </c>
      <c r="Q803" t="inlineStr">
        <is>
          <t>Yes</t>
        </is>
      </c>
      <c r="R803" t="inlineStr">
        <is>
          <t>2026-04-19 06:44</t>
        </is>
      </c>
      <c r="S803" s="2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803" t="inlineStr">
        <is>
          <t>https://casino.guru/ritzobet-casino-review</t>
        </is>
      </c>
    </row>
    <row r="804">
      <c r="A804" s="6" t="inlineStr">
        <is>
          <t>Ruby Riches Casino</t>
        </is>
      </c>
      <c r="B804" t="inlineStr">
        <is>
          <t>UKGC</t>
        </is>
      </c>
      <c r="C804" t="n">
        <v>7.5</v>
      </c>
      <c r="G804" s="3" t="inlineStr">
        <is>
          <t>Yes</t>
        </is>
      </c>
      <c r="H804" s="4" t="inlineStr">
        <is>
          <t>No</t>
        </is>
      </c>
      <c r="I804" s="4" t="inlineStr">
        <is>
          <t>No</t>
        </is>
      </c>
      <c r="J804" s="3" t="inlineStr">
        <is>
          <t>Yes</t>
        </is>
      </c>
      <c r="N804" t="n">
        <v>1</v>
      </c>
      <c r="O804" t="inlineStr">
        <is>
          <t>casino.guru</t>
        </is>
      </c>
      <c r="P804" s="7" t="n">
        <v>45993</v>
      </c>
      <c r="Q804" t="inlineStr">
        <is>
          <t>Yes</t>
        </is>
      </c>
      <c r="R804" t="inlineStr">
        <is>
          <t>2026-04-19 06:55</t>
        </is>
      </c>
      <c r="S804" s="2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804" t="inlineStr">
        <is>
          <t>https://casino.guru/ruby-riches-casino-review</t>
        </is>
      </c>
    </row>
    <row r="805">
      <c r="A805" s="6" t="inlineStr">
        <is>
          <t>SSExchange Casino</t>
        </is>
      </c>
      <c r="B805" t="inlineStr">
        <is>
          <t>Curacao</t>
        </is>
      </c>
      <c r="C805" t="n">
        <v>7.5</v>
      </c>
      <c r="G805" s="3" t="inlineStr">
        <is>
          <t>Yes</t>
        </is>
      </c>
      <c r="H805" s="3" t="inlineStr">
        <is>
          <t>Yes</t>
        </is>
      </c>
      <c r="I805" s="3" t="inlineStr">
        <is>
          <t>Yes</t>
        </is>
      </c>
      <c r="J805" s="4" t="inlineStr">
        <is>
          <t>No</t>
        </is>
      </c>
      <c r="N805" t="n">
        <v>1</v>
      </c>
      <c r="O805" t="inlineStr">
        <is>
          <t>casino.guru</t>
        </is>
      </c>
      <c r="P805" s="7" t="n">
        <v>46130</v>
      </c>
      <c r="Q805" t="inlineStr">
        <is>
          <t>Yes</t>
        </is>
      </c>
      <c r="R805" t="inlineStr">
        <is>
          <t>2026-04-19 07:13</t>
        </is>
      </c>
      <c r="S805" s="2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805" t="inlineStr">
        <is>
          <t>https://casino.guru/ssexchange-casino-review</t>
        </is>
      </c>
    </row>
    <row r="806">
      <c r="A806" s="6" t="inlineStr">
        <is>
          <t>Shipley Slots Casino</t>
        </is>
      </c>
      <c r="B806" t="inlineStr">
        <is>
          <t>UKGC</t>
        </is>
      </c>
      <c r="C806" t="n">
        <v>7.5</v>
      </c>
      <c r="G806" s="3" t="inlineStr">
        <is>
          <t>Yes</t>
        </is>
      </c>
      <c r="H806" s="4" t="inlineStr">
        <is>
          <t>No</t>
        </is>
      </c>
      <c r="I806" s="4" t="inlineStr">
        <is>
          <t>No</t>
        </is>
      </c>
      <c r="J806" s="3" t="inlineStr">
        <is>
          <t>Yes</t>
        </is>
      </c>
      <c r="N806" t="n">
        <v>1</v>
      </c>
      <c r="O806" t="inlineStr">
        <is>
          <t>casino.guru</t>
        </is>
      </c>
      <c r="P806" s="7" t="n">
        <v>46071</v>
      </c>
      <c r="Q806" t="inlineStr">
        <is>
          <t>Yes</t>
        </is>
      </c>
      <c r="R806" t="inlineStr">
        <is>
          <t>2026-04-19 06:44</t>
        </is>
      </c>
      <c r="S806" s="2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806" t="inlineStr">
        <is>
          <t>https://casino.guru/shipley-slots-casino-review</t>
        </is>
      </c>
    </row>
    <row r="807">
      <c r="A807" s="6" t="inlineStr">
        <is>
          <t>Slot Crazy Casino</t>
        </is>
      </c>
      <c r="B807" t="inlineStr">
        <is>
          <t>UKGC</t>
        </is>
      </c>
      <c r="C807" t="n">
        <v>7.5</v>
      </c>
      <c r="G807" s="3" t="inlineStr">
        <is>
          <t>Yes</t>
        </is>
      </c>
      <c r="H807" s="4" t="inlineStr">
        <is>
          <t>No</t>
        </is>
      </c>
      <c r="I807" s="4" t="inlineStr">
        <is>
          <t>No</t>
        </is>
      </c>
      <c r="J807" s="3" t="inlineStr">
        <is>
          <t>Yes</t>
        </is>
      </c>
      <c r="N807" t="n">
        <v>1</v>
      </c>
      <c r="O807" t="inlineStr">
        <is>
          <t>casino.guru</t>
        </is>
      </c>
      <c r="P807" s="7" t="n">
        <v>45875</v>
      </c>
      <c r="Q807" t="inlineStr">
        <is>
          <t>Yes</t>
        </is>
      </c>
      <c r="R807" t="inlineStr">
        <is>
          <t>2026-04-19 06:03</t>
        </is>
      </c>
      <c r="S807" s="2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807" t="inlineStr">
        <is>
          <t>https://casino.guru/Slot-Crazy-Casino-review</t>
        </is>
      </c>
    </row>
    <row r="808">
      <c r="A808" s="6" t="inlineStr">
        <is>
          <t>Slot Mafia Casino</t>
        </is>
      </c>
      <c r="B808" t="inlineStr">
        <is>
          <t>MGA</t>
        </is>
      </c>
      <c r="C808" t="n">
        <v>7.5</v>
      </c>
      <c r="G808" s="3" t="inlineStr">
        <is>
          <t>Yes</t>
        </is>
      </c>
      <c r="H808" s="3" t="inlineStr">
        <is>
          <t>Yes</t>
        </is>
      </c>
      <c r="I808" s="3" t="inlineStr">
        <is>
          <t>Yes</t>
        </is>
      </c>
      <c r="J808" s="4" t="inlineStr">
        <is>
          <t>No</t>
        </is>
      </c>
      <c r="K808" s="4" t="inlineStr">
        <is>
          <t>No</t>
        </is>
      </c>
      <c r="N808" t="n">
        <v>1</v>
      </c>
      <c r="O808" t="inlineStr">
        <is>
          <t>casino.guru</t>
        </is>
      </c>
      <c r="P808" s="7" t="n">
        <v>46100</v>
      </c>
      <c r="Q808" t="inlineStr">
        <is>
          <t>Yes</t>
        </is>
      </c>
      <c r="R808" t="inlineStr">
        <is>
          <t>2026-04-19 06:44</t>
        </is>
      </c>
      <c r="S808" s="2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808" t="inlineStr">
        <is>
          <t>https://casino.guru/slot-mafia-casino-review</t>
        </is>
      </c>
    </row>
    <row r="809">
      <c r="A809" s="6" t="inlineStr">
        <is>
          <t>Spinoloco Casino</t>
        </is>
      </c>
      <c r="B809" t="inlineStr">
        <is>
          <t>Curacao</t>
        </is>
      </c>
      <c r="C809" t="n">
        <v>7.5</v>
      </c>
      <c r="G809" s="3" t="inlineStr">
        <is>
          <t>Yes</t>
        </is>
      </c>
      <c r="H809" s="3" t="inlineStr">
        <is>
          <t>Yes</t>
        </is>
      </c>
      <c r="I809" s="3" t="inlineStr">
        <is>
          <t>Yes</t>
        </is>
      </c>
      <c r="J809" s="3" t="inlineStr">
        <is>
          <t>Yes</t>
        </is>
      </c>
      <c r="N809" t="n">
        <v>1</v>
      </c>
      <c r="O809" t="inlineStr">
        <is>
          <t>casino.guru</t>
        </is>
      </c>
      <c r="P809" s="7" t="n">
        <v>46135</v>
      </c>
      <c r="Q809" t="inlineStr">
        <is>
          <t>Yes</t>
        </is>
      </c>
      <c r="R809" t="inlineStr">
        <is>
          <t>2026-04-19 06:34</t>
        </is>
      </c>
      <c r="S809" s="2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809" t="inlineStr">
        <is>
          <t>https://casino.guru/spinoloco-casino-review</t>
        </is>
      </c>
    </row>
    <row r="810">
      <c r="A810" s="6" t="inlineStr">
        <is>
          <t>StawkiBet Casino</t>
        </is>
      </c>
      <c r="C810" t="n">
        <v>7.5</v>
      </c>
      <c r="G810" s="3" t="inlineStr">
        <is>
          <t>Yes</t>
        </is>
      </c>
      <c r="H810" s="3" t="inlineStr">
        <is>
          <t>Yes</t>
        </is>
      </c>
      <c r="I810" s="3" t="inlineStr">
        <is>
          <t>Yes</t>
        </is>
      </c>
      <c r="J810" s="4" t="inlineStr">
        <is>
          <t>No</t>
        </is>
      </c>
      <c r="N810" t="n">
        <v>1</v>
      </c>
      <c r="O810" t="inlineStr">
        <is>
          <t>casino.guru</t>
        </is>
      </c>
      <c r="P810" s="7" t="n">
        <v>46070</v>
      </c>
      <c r="Q810" t="inlineStr">
        <is>
          <t>Yes</t>
        </is>
      </c>
      <c r="R810" t="inlineStr">
        <is>
          <t>2026-04-19 07:08</t>
        </is>
      </c>
      <c r="S810" s="2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810" t="inlineStr">
        <is>
          <t>https://casino.guru/stawkibet-casino-review</t>
        </is>
      </c>
    </row>
    <row r="811">
      <c r="A811" s="6" t="inlineStr">
        <is>
          <t>Vegas Aces Casino</t>
        </is>
      </c>
      <c r="C811" t="n">
        <v>7.5</v>
      </c>
      <c r="G811" s="3" t="inlineStr">
        <is>
          <t>Yes</t>
        </is>
      </c>
      <c r="H811" s="3" t="inlineStr">
        <is>
          <t>Yes</t>
        </is>
      </c>
      <c r="I811" s="3" t="inlineStr">
        <is>
          <t>Yes</t>
        </is>
      </c>
      <c r="J811" s="4" t="inlineStr">
        <is>
          <t>No</t>
        </is>
      </c>
      <c r="N811" t="n">
        <v>1</v>
      </c>
      <c r="O811" t="inlineStr">
        <is>
          <t>casino.guru</t>
        </is>
      </c>
      <c r="P811" s="7" t="n">
        <v>46120</v>
      </c>
      <c r="Q811" t="inlineStr">
        <is>
          <t>Yes</t>
        </is>
      </c>
      <c r="R811" t="inlineStr">
        <is>
          <t>2026-04-19 06:35</t>
        </is>
      </c>
      <c r="S811" s="2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811" t="inlineStr">
        <is>
          <t>https://casino.guru/vegas-aces-casino-review</t>
        </is>
      </c>
    </row>
    <row r="812">
      <c r="A812" s="6" t="inlineStr">
        <is>
          <t>Wett-Bet Casino</t>
        </is>
      </c>
      <c r="B812" t="inlineStr">
        <is>
          <t>Curacao</t>
        </is>
      </c>
      <c r="C812" t="n">
        <v>7.5</v>
      </c>
      <c r="G812" s="3" t="inlineStr">
        <is>
          <t>Yes</t>
        </is>
      </c>
      <c r="H812" s="3" t="inlineStr">
        <is>
          <t>Yes</t>
        </is>
      </c>
      <c r="I812" s="3" t="inlineStr">
        <is>
          <t>Yes</t>
        </is>
      </c>
      <c r="J812" s="4" t="inlineStr">
        <is>
          <t>No</t>
        </is>
      </c>
      <c r="N812" t="n">
        <v>1</v>
      </c>
      <c r="O812" t="inlineStr">
        <is>
          <t>casino.guru</t>
        </is>
      </c>
      <c r="P812" s="7" t="n">
        <v>46008</v>
      </c>
      <c r="Q812" t="inlineStr">
        <is>
          <t>Yes</t>
        </is>
      </c>
      <c r="R812" t="inlineStr">
        <is>
          <t>2026-04-19 06:38</t>
        </is>
      </c>
      <c r="S812" s="2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812" t="inlineStr">
        <is>
          <t>https://casino.guru/wettbet-casino-review</t>
        </is>
      </c>
    </row>
    <row r="813">
      <c r="A813" s="6" t="inlineStr">
        <is>
          <t>Winzino Casino</t>
        </is>
      </c>
      <c r="B813" t="inlineStr">
        <is>
          <t>UKGC</t>
        </is>
      </c>
      <c r="C813" t="n">
        <v>7.5</v>
      </c>
      <c r="G813" s="3" t="inlineStr">
        <is>
          <t>Yes</t>
        </is>
      </c>
      <c r="H813" s="4" t="inlineStr">
        <is>
          <t>No</t>
        </is>
      </c>
      <c r="I813" s="4" t="inlineStr">
        <is>
          <t>No</t>
        </is>
      </c>
      <c r="J813" s="3" t="inlineStr">
        <is>
          <t>Yes</t>
        </is>
      </c>
      <c r="N813" t="n">
        <v>1</v>
      </c>
      <c r="O813" t="inlineStr">
        <is>
          <t>casino.guru</t>
        </is>
      </c>
      <c r="P813" s="7" t="n">
        <v>46050</v>
      </c>
      <c r="Q813" t="inlineStr">
        <is>
          <t>Yes</t>
        </is>
      </c>
      <c r="R813" t="inlineStr">
        <is>
          <t>2026-04-19 06:07</t>
        </is>
      </c>
      <c r="S813" s="2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813" t="inlineStr">
        <is>
          <t>https://casino.guru/winzino-casino-review</t>
        </is>
      </c>
    </row>
    <row r="814">
      <c r="A814" s="6" t="inlineStr">
        <is>
          <t>Woman Bingo Casino</t>
        </is>
      </c>
      <c r="B814" t="inlineStr">
        <is>
          <t>UKGC</t>
        </is>
      </c>
      <c r="C814" t="n">
        <v>7.5</v>
      </c>
      <c r="G814" s="3" t="inlineStr">
        <is>
          <t>Yes</t>
        </is>
      </c>
      <c r="H814" s="4" t="inlineStr">
        <is>
          <t>No</t>
        </is>
      </c>
      <c r="I814" s="4" t="inlineStr">
        <is>
          <t>No</t>
        </is>
      </c>
      <c r="J814" s="3" t="inlineStr">
        <is>
          <t>Yes</t>
        </is>
      </c>
      <c r="N814" t="n">
        <v>1</v>
      </c>
      <c r="O814" t="inlineStr">
        <is>
          <t>casino.guru</t>
        </is>
      </c>
      <c r="P814" s="7" t="n">
        <v>45909</v>
      </c>
      <c r="Q814" t="inlineStr">
        <is>
          <t>Yes</t>
        </is>
      </c>
      <c r="R814" t="inlineStr">
        <is>
          <t>2026-04-19 06:56</t>
        </is>
      </c>
      <c r="S814" s="2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814" t="inlineStr">
        <is>
          <t>https://casino.guru/woman-bingo-casino-review</t>
        </is>
      </c>
    </row>
    <row r="815">
      <c r="A815" s="6" t="inlineStr">
        <is>
          <t>Yeet Casino</t>
        </is>
      </c>
      <c r="B815" t="inlineStr">
        <is>
          <t>Anjouan</t>
        </is>
      </c>
      <c r="C815" t="n">
        <v>7.5</v>
      </c>
      <c r="G815" s="3" t="inlineStr">
        <is>
          <t>Yes</t>
        </is>
      </c>
      <c r="H815" s="3" t="inlineStr">
        <is>
          <t>Yes</t>
        </is>
      </c>
      <c r="I815" s="3" t="inlineStr">
        <is>
          <t>Yes</t>
        </is>
      </c>
      <c r="J815" s="4" t="inlineStr">
        <is>
          <t>No</t>
        </is>
      </c>
      <c r="N815" t="n">
        <v>1</v>
      </c>
      <c r="O815" t="inlineStr">
        <is>
          <t>casino.guru</t>
        </is>
      </c>
      <c r="P815" s="7" t="n">
        <v>46133</v>
      </c>
      <c r="Q815" t="inlineStr">
        <is>
          <t>Yes</t>
        </is>
      </c>
      <c r="R815" t="inlineStr">
        <is>
          <t>2026-04-19 06:52</t>
        </is>
      </c>
      <c r="S815" s="2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815" t="inlineStr">
        <is>
          <t>https://casino.guru/yeet-casino-review</t>
        </is>
      </c>
    </row>
    <row r="816">
      <c r="A816" s="6" t="inlineStr">
        <is>
          <t>BANDA Casino</t>
        </is>
      </c>
      <c r="B816" t="inlineStr">
        <is>
          <t>Anjouan</t>
        </is>
      </c>
      <c r="C816" t="n">
        <v>7.4</v>
      </c>
      <c r="G816" s="3" t="inlineStr">
        <is>
          <t>Yes</t>
        </is>
      </c>
      <c r="H816" s="3" t="inlineStr">
        <is>
          <t>Yes</t>
        </is>
      </c>
      <c r="I816" s="3" t="inlineStr">
        <is>
          <t>Yes</t>
        </is>
      </c>
      <c r="J816" s="4" t="inlineStr">
        <is>
          <t>No</t>
        </is>
      </c>
      <c r="N816" t="n">
        <v>1</v>
      </c>
      <c r="O816" t="inlineStr">
        <is>
          <t>casino.guru</t>
        </is>
      </c>
      <c r="P816" s="7" t="n">
        <v>46072</v>
      </c>
      <c r="Q816" t="inlineStr">
        <is>
          <t>Yes</t>
        </is>
      </c>
      <c r="R816" t="inlineStr">
        <is>
          <t>2026-04-19 06:43</t>
        </is>
      </c>
      <c r="S816" s="2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816" t="inlineStr">
        <is>
          <t>https://casino.guru/banda-casino-review</t>
        </is>
      </c>
    </row>
    <row r="817">
      <c r="A817" s="6" t="inlineStr">
        <is>
          <t>BOGOF Bingo Casino</t>
        </is>
      </c>
      <c r="B817" t="inlineStr">
        <is>
          <t>UKGC</t>
        </is>
      </c>
      <c r="C817" t="n">
        <v>7.4</v>
      </c>
      <c r="G817" s="3" t="inlineStr">
        <is>
          <t>Yes</t>
        </is>
      </c>
      <c r="H817" s="4" t="inlineStr">
        <is>
          <t>No</t>
        </is>
      </c>
      <c r="I817" s="4" t="inlineStr">
        <is>
          <t>No</t>
        </is>
      </c>
      <c r="J817" s="3" t="inlineStr">
        <is>
          <t>Yes</t>
        </is>
      </c>
      <c r="N817" t="n">
        <v>1</v>
      </c>
      <c r="O817" t="inlineStr">
        <is>
          <t>casino.guru</t>
        </is>
      </c>
      <c r="P817" s="7" t="n">
        <v>46059</v>
      </c>
      <c r="Q817" t="inlineStr">
        <is>
          <t>Yes</t>
        </is>
      </c>
      <c r="R817" t="inlineStr">
        <is>
          <t>2026-04-19 06:23</t>
        </is>
      </c>
      <c r="S817" s="2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817" t="inlineStr">
        <is>
          <t>https://casino.guru/bogof-bingo-casino-review</t>
        </is>
      </c>
    </row>
    <row r="818">
      <c r="A818" s="6" t="inlineStr">
        <is>
          <t>Bahis.com Casino</t>
        </is>
      </c>
      <c r="B818" t="inlineStr">
        <is>
          <t>Curacao</t>
        </is>
      </c>
      <c r="C818" t="n">
        <v>7.4</v>
      </c>
      <c r="G818" s="3" t="inlineStr">
        <is>
          <t>Yes</t>
        </is>
      </c>
      <c r="H818" s="3" t="inlineStr">
        <is>
          <t>Yes</t>
        </is>
      </c>
      <c r="I818" s="3" t="inlineStr">
        <is>
          <t>Yes</t>
        </is>
      </c>
      <c r="J818" s="4" t="inlineStr">
        <is>
          <t>No</t>
        </is>
      </c>
      <c r="N818" t="n">
        <v>1</v>
      </c>
      <c r="O818" t="inlineStr">
        <is>
          <t>casino.guru</t>
        </is>
      </c>
      <c r="P818" s="7" t="n">
        <v>46071</v>
      </c>
      <c r="Q818" t="inlineStr">
        <is>
          <t>Yes</t>
        </is>
      </c>
      <c r="R818" t="inlineStr">
        <is>
          <t>2026-04-19 06:22</t>
        </is>
      </c>
      <c r="S818" s="2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818" t="inlineStr">
        <is>
          <t>https://casino.guru/bahis-com-casino-review</t>
        </is>
      </c>
    </row>
    <row r="819">
      <c r="A819" s="6" t="inlineStr">
        <is>
          <t>Bao Casino</t>
        </is>
      </c>
      <c r="B819" t="inlineStr">
        <is>
          <t>Curacao</t>
        </is>
      </c>
      <c r="C819" t="n">
        <v>7.4</v>
      </c>
      <c r="G819" s="3" t="inlineStr">
        <is>
          <t>Yes</t>
        </is>
      </c>
      <c r="H819" s="3" t="inlineStr">
        <is>
          <t>Yes</t>
        </is>
      </c>
      <c r="I819" s="3" t="inlineStr">
        <is>
          <t>Yes</t>
        </is>
      </c>
      <c r="J819" s="4" t="inlineStr">
        <is>
          <t>No</t>
        </is>
      </c>
      <c r="N819" t="n">
        <v>1</v>
      </c>
      <c r="O819" t="inlineStr">
        <is>
          <t>casino.guru</t>
        </is>
      </c>
      <c r="P819" s="7" t="n">
        <v>46122</v>
      </c>
      <c r="Q819" t="inlineStr">
        <is>
          <t>Yes</t>
        </is>
      </c>
      <c r="R819" t="inlineStr">
        <is>
          <t>2026-04-19 06:05</t>
        </is>
      </c>
      <c r="S819" s="2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819" t="inlineStr">
        <is>
          <t>https://casino.guru/Bao-Casino-review</t>
        </is>
      </c>
    </row>
    <row r="820">
      <c r="A820" s="6" t="inlineStr">
        <is>
          <t>Bet Match Casino</t>
        </is>
      </c>
      <c r="B820" t="inlineStr">
        <is>
          <t>Kahnawake</t>
        </is>
      </c>
      <c r="C820" t="n">
        <v>7.4</v>
      </c>
      <c r="G820" s="3" t="inlineStr">
        <is>
          <t>Yes</t>
        </is>
      </c>
      <c r="H820" s="3" t="inlineStr">
        <is>
          <t>Yes</t>
        </is>
      </c>
      <c r="I820" s="3" t="inlineStr">
        <is>
          <t>Yes</t>
        </is>
      </c>
      <c r="J820" s="4" t="inlineStr">
        <is>
          <t>No</t>
        </is>
      </c>
      <c r="N820" t="n">
        <v>1</v>
      </c>
      <c r="O820" t="inlineStr">
        <is>
          <t>casino.guru</t>
        </is>
      </c>
      <c r="P820" s="7" t="n">
        <v>45960</v>
      </c>
      <c r="Q820" t="inlineStr">
        <is>
          <t>Yes</t>
        </is>
      </c>
      <c r="R820" t="inlineStr">
        <is>
          <t>2026-04-19 06:34</t>
        </is>
      </c>
      <c r="S820" s="2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820" t="inlineStr">
        <is>
          <t>https://casino.guru/bet-match-casino-review</t>
        </is>
      </c>
    </row>
    <row r="821">
      <c r="A821" s="6" t="inlineStr">
        <is>
          <t>BetJam Casino</t>
        </is>
      </c>
      <c r="B821" t="inlineStr">
        <is>
          <t>MGA</t>
        </is>
      </c>
      <c r="C821" t="n">
        <v>7.4</v>
      </c>
      <c r="G821" s="3" t="inlineStr">
        <is>
          <t>Yes</t>
        </is>
      </c>
      <c r="H821" s="3" t="inlineStr">
        <is>
          <t>Yes</t>
        </is>
      </c>
      <c r="I821" s="3" t="inlineStr">
        <is>
          <t>Yes</t>
        </is>
      </c>
      <c r="J821" s="4" t="inlineStr">
        <is>
          <t>No</t>
        </is>
      </c>
      <c r="N821" t="n">
        <v>1</v>
      </c>
      <c r="O821" t="inlineStr">
        <is>
          <t>casino.guru</t>
        </is>
      </c>
      <c r="P821" s="7" t="n">
        <v>46111</v>
      </c>
      <c r="Q821" t="inlineStr">
        <is>
          <t>Yes</t>
        </is>
      </c>
      <c r="R821" t="inlineStr">
        <is>
          <t>2026-04-19 06:53</t>
        </is>
      </c>
      <c r="S821" s="2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821" t="inlineStr">
        <is>
          <t>https://casino.guru/betjam-casino-review</t>
        </is>
      </c>
    </row>
    <row r="822">
      <c r="A822" s="6" t="inlineStr">
        <is>
          <t>BetPRIMEIRO Casino</t>
        </is>
      </c>
      <c r="B822" t="inlineStr">
        <is>
          <t>Anjouan</t>
        </is>
      </c>
      <c r="C822" t="n">
        <v>7.4</v>
      </c>
      <c r="G822" s="3" t="inlineStr">
        <is>
          <t>Yes</t>
        </is>
      </c>
      <c r="H822" s="3" t="inlineStr">
        <is>
          <t>Yes</t>
        </is>
      </c>
      <c r="I822" s="3" t="inlineStr">
        <is>
          <t>Yes</t>
        </is>
      </c>
      <c r="J822" s="4" t="inlineStr">
        <is>
          <t>No</t>
        </is>
      </c>
      <c r="N822" t="n">
        <v>1</v>
      </c>
      <c r="O822" t="inlineStr">
        <is>
          <t>casino.guru</t>
        </is>
      </c>
      <c r="P822" s="7" t="n">
        <v>46093</v>
      </c>
      <c r="Q822" t="inlineStr">
        <is>
          <t>Yes</t>
        </is>
      </c>
      <c r="R822" t="inlineStr">
        <is>
          <t>2026-04-19 06:44</t>
        </is>
      </c>
      <c r="S822" s="2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822" t="inlineStr">
        <is>
          <t>https://casino.guru/betprimeiro-casino-review</t>
        </is>
      </c>
    </row>
    <row r="823">
      <c r="A823" s="6" t="inlineStr">
        <is>
          <t>Betmac Casino</t>
        </is>
      </c>
      <c r="B823" t="inlineStr">
        <is>
          <t>Curacao</t>
        </is>
      </c>
      <c r="C823" t="n">
        <v>7.4</v>
      </c>
      <c r="G823" s="3" t="inlineStr">
        <is>
          <t>Yes</t>
        </is>
      </c>
      <c r="H823" s="3" t="inlineStr">
        <is>
          <t>Yes</t>
        </is>
      </c>
      <c r="I823" s="3" t="inlineStr">
        <is>
          <t>Yes</t>
        </is>
      </c>
      <c r="J823" s="4" t="inlineStr">
        <is>
          <t>No</t>
        </is>
      </c>
      <c r="N823" t="n">
        <v>1</v>
      </c>
      <c r="O823" t="inlineStr">
        <is>
          <t>casino.guru</t>
        </is>
      </c>
      <c r="P823" s="7" t="n">
        <v>45993</v>
      </c>
      <c r="Q823" t="inlineStr">
        <is>
          <t>Yes</t>
        </is>
      </c>
      <c r="R823" t="inlineStr">
        <is>
          <t>2026-04-19 06:47</t>
        </is>
      </c>
      <c r="S823" s="2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823" t="inlineStr">
        <is>
          <t>https://casino.guru/betmac-casino-review</t>
        </is>
      </c>
    </row>
    <row r="824">
      <c r="A824" s="6" t="inlineStr">
        <is>
          <t>BloxGame Casino</t>
        </is>
      </c>
      <c r="B824" t="inlineStr">
        <is>
          <t>Anjouan</t>
        </is>
      </c>
      <c r="C824" t="n">
        <v>7.4</v>
      </c>
      <c r="G824" s="3" t="inlineStr">
        <is>
          <t>Yes</t>
        </is>
      </c>
      <c r="H824" s="3" t="inlineStr">
        <is>
          <t>Yes</t>
        </is>
      </c>
      <c r="I824" s="3" t="inlineStr">
        <is>
          <t>Yes</t>
        </is>
      </c>
      <c r="J824" s="3" t="inlineStr">
        <is>
          <t>Yes</t>
        </is>
      </c>
      <c r="N824" t="n">
        <v>1</v>
      </c>
      <c r="O824" t="inlineStr">
        <is>
          <t>casino.guru</t>
        </is>
      </c>
      <c r="P824" s="7" t="n">
        <v>46013</v>
      </c>
      <c r="Q824" t="inlineStr">
        <is>
          <t>Yes</t>
        </is>
      </c>
      <c r="R824" t="inlineStr">
        <is>
          <t>2026-04-19 06:50</t>
        </is>
      </c>
      <c r="S824" s="2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824" t="inlineStr">
        <is>
          <t>https://casino.guru/bloxgame-casino-review</t>
        </is>
      </c>
    </row>
    <row r="825">
      <c r="A825" s="6" t="inlineStr">
        <is>
          <t>Capospin Casino</t>
        </is>
      </c>
      <c r="B825" t="inlineStr">
        <is>
          <t>MGA</t>
        </is>
      </c>
      <c r="C825" t="n">
        <v>7.4</v>
      </c>
      <c r="G825" s="3" t="inlineStr">
        <is>
          <t>Yes</t>
        </is>
      </c>
      <c r="H825" s="3" t="inlineStr">
        <is>
          <t>Yes</t>
        </is>
      </c>
      <c r="I825" s="3" t="inlineStr">
        <is>
          <t>Yes</t>
        </is>
      </c>
      <c r="J825" s="4" t="inlineStr">
        <is>
          <t>No</t>
        </is>
      </c>
      <c r="N825" t="n">
        <v>1</v>
      </c>
      <c r="O825" t="inlineStr">
        <is>
          <t>casino.guru</t>
        </is>
      </c>
      <c r="P825" s="7" t="n">
        <v>46053</v>
      </c>
      <c r="Q825" t="inlineStr">
        <is>
          <t>Yes</t>
        </is>
      </c>
      <c r="R825" t="inlineStr">
        <is>
          <t>2026-04-19 06:52</t>
        </is>
      </c>
      <c r="S825" s="2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825" t="inlineStr">
        <is>
          <t>https://casino.guru/capospin-casino-review</t>
        </is>
      </c>
    </row>
    <row r="826">
      <c r="A826" s="6" t="inlineStr">
        <is>
          <t>Caswino Casino</t>
        </is>
      </c>
      <c r="B826" t="inlineStr">
        <is>
          <t>Anjouan</t>
        </is>
      </c>
      <c r="C826" t="n">
        <v>7.4</v>
      </c>
      <c r="G826" s="3" t="inlineStr">
        <is>
          <t>Yes</t>
        </is>
      </c>
      <c r="H826" s="3" t="inlineStr">
        <is>
          <t>Yes</t>
        </is>
      </c>
      <c r="I826" s="3" t="inlineStr">
        <is>
          <t>Yes</t>
        </is>
      </c>
      <c r="J826" s="4" t="inlineStr">
        <is>
          <t>No</t>
        </is>
      </c>
      <c r="N826" t="n">
        <v>1</v>
      </c>
      <c r="O826" t="inlineStr">
        <is>
          <t>casino.guru</t>
        </is>
      </c>
      <c r="P826" s="7" t="n">
        <v>46101</v>
      </c>
      <c r="Q826" t="inlineStr">
        <is>
          <t>Yes</t>
        </is>
      </c>
      <c r="R826" t="inlineStr">
        <is>
          <t>2026-04-19 06:45</t>
        </is>
      </c>
      <c r="S826" s="2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826" t="inlineStr">
        <is>
          <t>https://casino.guru/caswino-casino-review</t>
        </is>
      </c>
    </row>
    <row r="827">
      <c r="A827" s="6" t="inlineStr">
        <is>
          <t>Cazimbo Casino</t>
        </is>
      </c>
      <c r="B827" t="inlineStr">
        <is>
          <t>Anjouan</t>
        </is>
      </c>
      <c r="C827" t="n">
        <v>7.4</v>
      </c>
      <c r="G827" s="3" t="inlineStr">
        <is>
          <t>Yes</t>
        </is>
      </c>
      <c r="H827" s="3" t="inlineStr">
        <is>
          <t>Yes</t>
        </is>
      </c>
      <c r="I827" s="3" t="inlineStr">
        <is>
          <t>Yes</t>
        </is>
      </c>
      <c r="J827" s="4" t="inlineStr">
        <is>
          <t>No</t>
        </is>
      </c>
      <c r="N827" t="n">
        <v>1</v>
      </c>
      <c r="O827" t="inlineStr">
        <is>
          <t>casino.guru</t>
        </is>
      </c>
      <c r="P827" s="7" t="n">
        <v>46139</v>
      </c>
      <c r="Q827" t="inlineStr">
        <is>
          <t>Yes</t>
        </is>
      </c>
      <c r="R827" t="inlineStr">
        <is>
          <t>2026-04-19 06:19</t>
        </is>
      </c>
      <c r="S827" s="2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827" t="inlineStr">
        <is>
          <t>https://casino.guru/cazimbo-casino-review</t>
        </is>
      </c>
    </row>
    <row r="828">
      <c r="A828" s="6" t="inlineStr">
        <is>
          <t>Clover Bingo Casino</t>
        </is>
      </c>
      <c r="B828" t="inlineStr">
        <is>
          <t>UKGC</t>
        </is>
      </c>
      <c r="C828" t="n">
        <v>7.4</v>
      </c>
      <c r="G828" s="3" t="inlineStr">
        <is>
          <t>Yes</t>
        </is>
      </c>
      <c r="H828" s="4" t="inlineStr">
        <is>
          <t>No</t>
        </is>
      </c>
      <c r="I828" s="4" t="inlineStr">
        <is>
          <t>No</t>
        </is>
      </c>
      <c r="J828" s="3" t="inlineStr">
        <is>
          <t>Yes</t>
        </is>
      </c>
      <c r="N828" t="n">
        <v>1</v>
      </c>
      <c r="O828" t="inlineStr">
        <is>
          <t>casino.guru</t>
        </is>
      </c>
      <c r="P828" s="7" t="n">
        <v>46099</v>
      </c>
      <c r="Q828" t="inlineStr">
        <is>
          <t>Yes</t>
        </is>
      </c>
      <c r="R828" t="inlineStr">
        <is>
          <t>2026-04-19 06:09</t>
        </is>
      </c>
      <c r="S828" s="2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828" t="inlineStr">
        <is>
          <t>https://casino.guru/clover-bingo-casino-review</t>
        </is>
      </c>
    </row>
    <row r="829">
      <c r="A829" s="6" t="inlineStr">
        <is>
          <t>Degens Casino</t>
        </is>
      </c>
      <c r="B829" t="inlineStr">
        <is>
          <t>Anjouan</t>
        </is>
      </c>
      <c r="C829" t="n">
        <v>7.4</v>
      </c>
      <c r="G829" s="3" t="inlineStr">
        <is>
          <t>Yes</t>
        </is>
      </c>
      <c r="H829" s="3" t="inlineStr">
        <is>
          <t>Yes</t>
        </is>
      </c>
      <c r="I829" s="3" t="inlineStr">
        <is>
          <t>Yes</t>
        </is>
      </c>
      <c r="J829" s="4" t="inlineStr">
        <is>
          <t>No</t>
        </is>
      </c>
      <c r="N829" t="n">
        <v>1</v>
      </c>
      <c r="O829" t="inlineStr">
        <is>
          <t>casino.guru</t>
        </is>
      </c>
      <c r="P829" s="7" t="n">
        <v>46104</v>
      </c>
      <c r="Q829" t="inlineStr">
        <is>
          <t>Yes</t>
        </is>
      </c>
      <c r="R829" t="inlineStr">
        <is>
          <t>2026-04-19 06:54</t>
        </is>
      </c>
      <c r="S829" s="2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829" t="inlineStr">
        <is>
          <t>https://casino.guru/degens-casino-review</t>
        </is>
      </c>
    </row>
    <row r="830">
      <c r="A830" s="6" t="inlineStr">
        <is>
          <t>EZWIN Casino</t>
        </is>
      </c>
      <c r="C830" t="n">
        <v>7.4</v>
      </c>
      <c r="G830" s="3" t="inlineStr">
        <is>
          <t>Yes</t>
        </is>
      </c>
      <c r="H830" s="3" t="inlineStr">
        <is>
          <t>Yes</t>
        </is>
      </c>
      <c r="I830" s="3" t="inlineStr">
        <is>
          <t>Yes</t>
        </is>
      </c>
      <c r="J830" s="4" t="inlineStr">
        <is>
          <t>No</t>
        </is>
      </c>
      <c r="N830" t="n">
        <v>1</v>
      </c>
      <c r="O830" t="inlineStr">
        <is>
          <t>casino.guru</t>
        </is>
      </c>
      <c r="P830" s="7" t="n">
        <v>45888</v>
      </c>
      <c r="Q830" t="inlineStr">
        <is>
          <t>Yes</t>
        </is>
      </c>
      <c r="R830" t="inlineStr">
        <is>
          <t>2026-04-19 06:41</t>
        </is>
      </c>
      <c r="S830" s="2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830" t="inlineStr">
        <is>
          <t>https://casino.guru/ezwin-casino-review</t>
        </is>
      </c>
    </row>
    <row r="831">
      <c r="A831" s="6" t="inlineStr">
        <is>
          <t>Etheryl.io Casino</t>
        </is>
      </c>
      <c r="B831" t="inlineStr">
        <is>
          <t>Anjouan</t>
        </is>
      </c>
      <c r="C831" t="n">
        <v>7.4</v>
      </c>
      <c r="G831" s="3" t="inlineStr">
        <is>
          <t>Yes</t>
        </is>
      </c>
      <c r="H831" s="3" t="inlineStr">
        <is>
          <t>Yes</t>
        </is>
      </c>
      <c r="I831" s="3" t="inlineStr">
        <is>
          <t>Yes</t>
        </is>
      </c>
      <c r="J831" s="4" t="inlineStr">
        <is>
          <t>No</t>
        </is>
      </c>
      <c r="N831" t="n">
        <v>1</v>
      </c>
      <c r="O831" t="inlineStr">
        <is>
          <t>casino.guru</t>
        </is>
      </c>
      <c r="P831" s="7" t="n">
        <v>46006</v>
      </c>
      <c r="Q831" t="inlineStr">
        <is>
          <t>Yes</t>
        </is>
      </c>
      <c r="R831" t="inlineStr">
        <is>
          <t>2026-04-19 07:05</t>
        </is>
      </c>
      <c r="S831" s="2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831" t="inlineStr">
        <is>
          <t>https://casino.guru/etheryl-io-casino-review</t>
        </is>
      </c>
    </row>
    <row r="832">
      <c r="A832" s="6" t="inlineStr">
        <is>
          <t>Fontan Casino</t>
        </is>
      </c>
      <c r="B832" t="inlineStr">
        <is>
          <t>Anjouan</t>
        </is>
      </c>
      <c r="C832" t="n">
        <v>7.4</v>
      </c>
      <c r="G832" s="3" t="inlineStr">
        <is>
          <t>Yes</t>
        </is>
      </c>
      <c r="H832" s="3" t="inlineStr">
        <is>
          <t>Yes</t>
        </is>
      </c>
      <c r="I832" s="3" t="inlineStr">
        <is>
          <t>Yes</t>
        </is>
      </c>
      <c r="J832" s="4" t="inlineStr">
        <is>
          <t>No</t>
        </is>
      </c>
      <c r="N832" t="n">
        <v>1</v>
      </c>
      <c r="O832" t="inlineStr">
        <is>
          <t>casino.guru</t>
        </is>
      </c>
      <c r="P832" s="7" t="n">
        <v>46086</v>
      </c>
      <c r="Q832" t="inlineStr">
        <is>
          <t>Yes</t>
        </is>
      </c>
      <c r="R832" t="inlineStr">
        <is>
          <t>2026-04-19 06:14</t>
        </is>
      </c>
      <c r="S832" s="2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832" t="inlineStr">
        <is>
          <t>https://casino.guru/fontan-casino-review</t>
        </is>
      </c>
    </row>
    <row r="833">
      <c r="A833" s="6" t="inlineStr">
        <is>
          <t>Forzza Casino</t>
        </is>
      </c>
      <c r="B833" t="inlineStr">
        <is>
          <t>Curacao</t>
        </is>
      </c>
      <c r="C833" t="n">
        <v>7.4</v>
      </c>
      <c r="G833" s="3" t="inlineStr">
        <is>
          <t>Yes</t>
        </is>
      </c>
      <c r="H833" s="3" t="inlineStr">
        <is>
          <t>Yes</t>
        </is>
      </c>
      <c r="I833" s="3" t="inlineStr">
        <is>
          <t>Yes</t>
        </is>
      </c>
      <c r="J833" s="4" t="inlineStr">
        <is>
          <t>No</t>
        </is>
      </c>
      <c r="N833" t="n">
        <v>1</v>
      </c>
      <c r="O833" t="inlineStr">
        <is>
          <t>casino.guru</t>
        </is>
      </c>
      <c r="P833" s="7" t="n">
        <v>46006</v>
      </c>
      <c r="Q833" t="inlineStr">
        <is>
          <t>Yes</t>
        </is>
      </c>
      <c r="R833" t="inlineStr">
        <is>
          <t>2026-04-19 06:08</t>
        </is>
      </c>
      <c r="S833" s="2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833" t="inlineStr">
        <is>
          <t>https://casino.guru/forzza-casino-review</t>
        </is>
      </c>
    </row>
    <row r="834">
      <c r="A834" s="6" t="inlineStr">
        <is>
          <t>GDAY96 Casino</t>
        </is>
      </c>
      <c r="B834" t="inlineStr">
        <is>
          <t>Curacao</t>
        </is>
      </c>
      <c r="C834" t="n">
        <v>7.4</v>
      </c>
      <c r="G834" s="3" t="inlineStr">
        <is>
          <t>Yes</t>
        </is>
      </c>
      <c r="H834" s="3" t="inlineStr">
        <is>
          <t>Yes</t>
        </is>
      </c>
      <c r="I834" s="3" t="inlineStr">
        <is>
          <t>Yes</t>
        </is>
      </c>
      <c r="J834" s="4" t="inlineStr">
        <is>
          <t>No</t>
        </is>
      </c>
      <c r="N834" t="n">
        <v>1</v>
      </c>
      <c r="O834" t="inlineStr">
        <is>
          <t>casino.guru</t>
        </is>
      </c>
      <c r="P834" s="7" t="n">
        <v>45991</v>
      </c>
      <c r="Q834" t="inlineStr">
        <is>
          <t>Yes</t>
        </is>
      </c>
      <c r="R834" t="inlineStr">
        <is>
          <t>2026-04-19 07:06</t>
        </is>
      </c>
      <c r="S834" s="2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834" t="inlineStr">
        <is>
          <t>https://casino.guru/gday96-casino-review</t>
        </is>
      </c>
    </row>
    <row r="835">
      <c r="A835" s="6" t="inlineStr">
        <is>
          <t>Glitter Bingo Casino</t>
        </is>
      </c>
      <c r="B835" t="inlineStr">
        <is>
          <t>UKGC</t>
        </is>
      </c>
      <c r="C835" t="n">
        <v>7.4</v>
      </c>
      <c r="G835" s="3" t="inlineStr">
        <is>
          <t>Yes</t>
        </is>
      </c>
      <c r="H835" s="3" t="inlineStr">
        <is>
          <t>Yes</t>
        </is>
      </c>
      <c r="I835" s="3" t="inlineStr">
        <is>
          <t>Yes</t>
        </is>
      </c>
      <c r="J835" s="3" t="inlineStr">
        <is>
          <t>Yes</t>
        </is>
      </c>
      <c r="N835" t="n">
        <v>1</v>
      </c>
      <c r="O835" t="inlineStr">
        <is>
          <t>casino.guru</t>
        </is>
      </c>
      <c r="P835" s="7" t="n">
        <v>45888</v>
      </c>
      <c r="Q835" t="inlineStr">
        <is>
          <t>Yes</t>
        </is>
      </c>
      <c r="R835" t="inlineStr">
        <is>
          <t>2026-04-19 06:09</t>
        </is>
      </c>
      <c r="S835" s="2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835" t="inlineStr">
        <is>
          <t>https://casino.guru/glitter-bingo-casino-review</t>
        </is>
      </c>
    </row>
    <row r="836">
      <c r="A836" s="6" t="inlineStr">
        <is>
          <t>Grams.bet Casino</t>
        </is>
      </c>
      <c r="B836" t="inlineStr">
        <is>
          <t>Anjouan</t>
        </is>
      </c>
      <c r="C836" t="n">
        <v>7.4</v>
      </c>
      <c r="G836" s="3" t="inlineStr">
        <is>
          <t>Yes</t>
        </is>
      </c>
      <c r="H836" s="3" t="inlineStr">
        <is>
          <t>Yes</t>
        </is>
      </c>
      <c r="I836" s="3" t="inlineStr">
        <is>
          <t>Yes</t>
        </is>
      </c>
      <c r="J836" s="4" t="inlineStr">
        <is>
          <t>No</t>
        </is>
      </c>
      <c r="N836" t="n">
        <v>1</v>
      </c>
      <c r="O836" t="inlineStr">
        <is>
          <t>casino.guru</t>
        </is>
      </c>
      <c r="P836" s="7" t="n">
        <v>46120</v>
      </c>
      <c r="Q836" t="inlineStr">
        <is>
          <t>Yes</t>
        </is>
      </c>
      <c r="R836" t="inlineStr">
        <is>
          <t>2026-04-19 06:47</t>
        </is>
      </c>
      <c r="S836" s="2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836" t="inlineStr">
        <is>
          <t>https://casino.guru/grams-bet-casino-review</t>
        </is>
      </c>
    </row>
    <row r="837">
      <c r="A837" s="6" t="inlineStr">
        <is>
          <t>Honeybetz Casino</t>
        </is>
      </c>
      <c r="B837" t="inlineStr">
        <is>
          <t>MGA</t>
        </is>
      </c>
      <c r="C837" t="n">
        <v>7.4</v>
      </c>
      <c r="G837" s="3" t="inlineStr">
        <is>
          <t>Yes</t>
        </is>
      </c>
      <c r="H837" s="3" t="inlineStr">
        <is>
          <t>Yes</t>
        </is>
      </c>
      <c r="I837" s="3" t="inlineStr">
        <is>
          <t>Yes</t>
        </is>
      </c>
      <c r="J837" s="4" t="inlineStr">
        <is>
          <t>No</t>
        </is>
      </c>
      <c r="N837" t="n">
        <v>1</v>
      </c>
      <c r="O837" t="inlineStr">
        <is>
          <t>casino.guru</t>
        </is>
      </c>
      <c r="P837" s="7" t="n">
        <v>46112</v>
      </c>
      <c r="Q837" t="inlineStr">
        <is>
          <t>Yes</t>
        </is>
      </c>
      <c r="R837" t="inlineStr">
        <is>
          <t>2026-04-19 07:09</t>
        </is>
      </c>
      <c r="S837" s="2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837" t="inlineStr">
        <is>
          <t>https://casino.guru/honeybetz-casino-review</t>
        </is>
      </c>
    </row>
    <row r="838">
      <c r="A838" s="6" t="inlineStr">
        <is>
          <t>KinBet Casino</t>
        </is>
      </c>
      <c r="B838" t="inlineStr">
        <is>
          <t>Anjouan</t>
        </is>
      </c>
      <c r="C838" t="n">
        <v>7.4</v>
      </c>
      <c r="G838" s="3" t="inlineStr">
        <is>
          <t>Yes</t>
        </is>
      </c>
      <c r="H838" s="3" t="inlineStr">
        <is>
          <t>Yes</t>
        </is>
      </c>
      <c r="I838" s="3" t="inlineStr">
        <is>
          <t>Yes</t>
        </is>
      </c>
      <c r="J838" s="4" t="inlineStr">
        <is>
          <t>No</t>
        </is>
      </c>
      <c r="N838" t="n">
        <v>1</v>
      </c>
      <c r="O838" t="inlineStr">
        <is>
          <t>casino.guru</t>
        </is>
      </c>
      <c r="P838" s="7" t="n">
        <v>46139</v>
      </c>
      <c r="Q838" t="inlineStr">
        <is>
          <t>Yes</t>
        </is>
      </c>
      <c r="R838" t="inlineStr">
        <is>
          <t>2026-04-19 06:45</t>
        </is>
      </c>
      <c r="S838" s="2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838" t="inlineStr">
        <is>
          <t>https://casino.guru/kinbet-casino-review</t>
        </is>
      </c>
    </row>
    <row r="839">
      <c r="A839" s="6" t="inlineStr">
        <is>
          <t>LeeBet Casino</t>
        </is>
      </c>
      <c r="B839" t="inlineStr">
        <is>
          <t>Anjouan</t>
        </is>
      </c>
      <c r="C839" t="n">
        <v>7.4</v>
      </c>
      <c r="G839" s="3" t="inlineStr">
        <is>
          <t>Yes</t>
        </is>
      </c>
      <c r="H839" s="3" t="inlineStr">
        <is>
          <t>Yes</t>
        </is>
      </c>
      <c r="I839" s="3" t="inlineStr">
        <is>
          <t>Yes</t>
        </is>
      </c>
      <c r="J839" s="4" t="inlineStr">
        <is>
          <t>No</t>
        </is>
      </c>
      <c r="K839" s="4" t="inlineStr">
        <is>
          <t>No</t>
        </is>
      </c>
      <c r="N839" t="n">
        <v>1</v>
      </c>
      <c r="O839" t="inlineStr">
        <is>
          <t>casino.guru</t>
        </is>
      </c>
      <c r="P839" s="7" t="n">
        <v>46072</v>
      </c>
      <c r="Q839" t="inlineStr">
        <is>
          <t>Yes</t>
        </is>
      </c>
      <c r="R839" t="inlineStr">
        <is>
          <t>2026-04-19 06:31</t>
        </is>
      </c>
      <c r="S839" s="2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839" t="inlineStr">
        <is>
          <t>https://casino.guru/leebet-casino-review</t>
        </is>
      </c>
    </row>
    <row r="840">
      <c r="A840" s="6" t="inlineStr">
        <is>
          <t>LotoClub Casino</t>
        </is>
      </c>
      <c r="B840" t="inlineStr">
        <is>
          <t>Anjouan</t>
        </is>
      </c>
      <c r="C840" t="n">
        <v>7.4</v>
      </c>
      <c r="G840" s="3" t="inlineStr">
        <is>
          <t>Yes</t>
        </is>
      </c>
      <c r="H840" s="3" t="inlineStr">
        <is>
          <t>Yes</t>
        </is>
      </c>
      <c r="I840" s="3" t="inlineStr">
        <is>
          <t>Yes</t>
        </is>
      </c>
      <c r="J840" s="4" t="inlineStr">
        <is>
          <t>No</t>
        </is>
      </c>
      <c r="N840" t="n">
        <v>1</v>
      </c>
      <c r="O840" t="inlineStr">
        <is>
          <t>casino.guru</t>
        </is>
      </c>
      <c r="P840" s="7" t="n">
        <v>45939</v>
      </c>
      <c r="Q840" t="inlineStr">
        <is>
          <t>Yes</t>
        </is>
      </c>
      <c r="R840" t="inlineStr">
        <is>
          <t>2026-04-19 06:46</t>
        </is>
      </c>
      <c r="S840" s="2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840" t="inlineStr">
        <is>
          <t>https://casino.guru/lotoclub-casino-review</t>
        </is>
      </c>
    </row>
    <row r="841">
      <c r="A841" s="6" t="inlineStr">
        <is>
          <t>Lucky Treasure Casino</t>
        </is>
      </c>
      <c r="B841" t="inlineStr">
        <is>
          <t>Anjouan</t>
        </is>
      </c>
      <c r="C841" t="n">
        <v>7.4</v>
      </c>
      <c r="G841" s="3" t="inlineStr">
        <is>
          <t>Yes</t>
        </is>
      </c>
      <c r="H841" s="3" t="inlineStr">
        <is>
          <t>Yes</t>
        </is>
      </c>
      <c r="I841" s="3" t="inlineStr">
        <is>
          <t>Yes</t>
        </is>
      </c>
      <c r="J841" s="4" t="inlineStr">
        <is>
          <t>No</t>
        </is>
      </c>
      <c r="N841" t="n">
        <v>1</v>
      </c>
      <c r="O841" t="inlineStr">
        <is>
          <t>casino.guru</t>
        </is>
      </c>
      <c r="P841" s="7" t="n">
        <v>45953</v>
      </c>
      <c r="Q841" t="inlineStr">
        <is>
          <t>Yes</t>
        </is>
      </c>
      <c r="R841" t="inlineStr">
        <is>
          <t>2026-04-19 06:28</t>
        </is>
      </c>
      <c r="S841" s="2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841" t="inlineStr">
        <is>
          <t>https://casino.guru/lucky-treasure-casino-review</t>
        </is>
      </c>
    </row>
    <row r="842">
      <c r="A842" s="6" t="inlineStr">
        <is>
          <t>LunaSlots Casino</t>
        </is>
      </c>
      <c r="B842" t="inlineStr">
        <is>
          <t>Germany</t>
        </is>
      </c>
      <c r="C842" t="n">
        <v>7.4</v>
      </c>
      <c r="G842" s="3" t="inlineStr">
        <is>
          <t>Yes</t>
        </is>
      </c>
      <c r="H842" s="3" t="inlineStr">
        <is>
          <t>Yes</t>
        </is>
      </c>
      <c r="I842" s="3" t="inlineStr">
        <is>
          <t>Yes</t>
        </is>
      </c>
      <c r="J842" s="3" t="inlineStr">
        <is>
          <t>Yes</t>
        </is>
      </c>
      <c r="N842" t="n">
        <v>1</v>
      </c>
      <c r="O842" t="inlineStr">
        <is>
          <t>casino.guru</t>
        </is>
      </c>
      <c r="P842" s="7" t="n">
        <v>46066</v>
      </c>
      <c r="Q842" t="inlineStr">
        <is>
          <t>Yes</t>
        </is>
      </c>
      <c r="R842" t="inlineStr">
        <is>
          <t>2026-04-19 06:21</t>
        </is>
      </c>
      <c r="S842" s="2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842" t="inlineStr">
        <is>
          <t>https://casino.guru/lunaslots-casino-review</t>
        </is>
      </c>
    </row>
    <row r="843">
      <c r="A843" s="6" t="inlineStr">
        <is>
          <t>MNL 168 Casino</t>
        </is>
      </c>
      <c r="B843" t="inlineStr">
        <is>
          <t>Anjouan</t>
        </is>
      </c>
      <c r="C843" t="n">
        <v>7.4</v>
      </c>
      <c r="G843" s="3" t="inlineStr">
        <is>
          <t>Yes</t>
        </is>
      </c>
      <c r="H843" s="3" t="inlineStr">
        <is>
          <t>Yes</t>
        </is>
      </c>
      <c r="I843" s="3" t="inlineStr">
        <is>
          <t>Yes</t>
        </is>
      </c>
      <c r="J843" s="4" t="inlineStr">
        <is>
          <t>No</t>
        </is>
      </c>
      <c r="N843" t="n">
        <v>1</v>
      </c>
      <c r="O843" t="inlineStr">
        <is>
          <t>casino.guru</t>
        </is>
      </c>
      <c r="P843" s="7" t="n">
        <v>46014</v>
      </c>
      <c r="Q843" t="inlineStr">
        <is>
          <t>Yes</t>
        </is>
      </c>
      <c r="R843" t="inlineStr">
        <is>
          <t>2026-04-19 06:59</t>
        </is>
      </c>
      <c r="S843" s="2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843" t="inlineStr">
        <is>
          <t>https://casino.guru/mnl-168-casino-review</t>
        </is>
      </c>
    </row>
    <row r="844">
      <c r="A844" s="6" t="inlineStr">
        <is>
          <t>Monaco Jack Casino</t>
        </is>
      </c>
      <c r="B844" t="inlineStr">
        <is>
          <t>Anjouan</t>
        </is>
      </c>
      <c r="C844" t="n">
        <v>7.4</v>
      </c>
      <c r="G844" s="3" t="inlineStr">
        <is>
          <t>Yes</t>
        </is>
      </c>
      <c r="H844" s="3" t="inlineStr">
        <is>
          <t>Yes</t>
        </is>
      </c>
      <c r="I844" s="3" t="inlineStr">
        <is>
          <t>Yes</t>
        </is>
      </c>
      <c r="J844" s="4" t="inlineStr">
        <is>
          <t>No</t>
        </is>
      </c>
      <c r="N844" t="n">
        <v>1</v>
      </c>
      <c r="O844" t="inlineStr">
        <is>
          <t>casino.guru</t>
        </is>
      </c>
      <c r="P844" s="7" t="n">
        <v>46002</v>
      </c>
      <c r="Q844" t="inlineStr">
        <is>
          <t>Yes</t>
        </is>
      </c>
      <c r="R844" t="inlineStr">
        <is>
          <t>2026-04-19 06:51</t>
        </is>
      </c>
      <c r="S844" s="2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844" t="inlineStr">
        <is>
          <t>https://casino.guru/monaco-jack-casino-review</t>
        </is>
      </c>
    </row>
    <row r="845">
      <c r="A845" s="6" t="inlineStr">
        <is>
          <t>Nation Bingo Casino</t>
        </is>
      </c>
      <c r="B845" t="inlineStr">
        <is>
          <t>UKGC</t>
        </is>
      </c>
      <c r="C845" t="n">
        <v>7.4</v>
      </c>
      <c r="G845" s="3" t="inlineStr">
        <is>
          <t>Yes</t>
        </is>
      </c>
      <c r="H845" s="4" t="inlineStr">
        <is>
          <t>No</t>
        </is>
      </c>
      <c r="I845" s="4" t="inlineStr">
        <is>
          <t>No</t>
        </is>
      </c>
      <c r="J845" s="3" t="inlineStr">
        <is>
          <t>Yes</t>
        </is>
      </c>
      <c r="N845" t="n">
        <v>1</v>
      </c>
      <c r="O845" t="inlineStr">
        <is>
          <t>casino.guru</t>
        </is>
      </c>
      <c r="P845" s="7" t="n">
        <v>46072</v>
      </c>
      <c r="Q845" t="inlineStr">
        <is>
          <t>Yes</t>
        </is>
      </c>
      <c r="R845" t="inlineStr">
        <is>
          <t>2026-04-19 06:44</t>
        </is>
      </c>
      <c r="S845" s="2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845" t="inlineStr">
        <is>
          <t>https://casino.guru/nation-bingo-casino-review</t>
        </is>
      </c>
    </row>
    <row r="846">
      <c r="A846" s="6" t="inlineStr">
        <is>
          <t>Rockwin Casino</t>
        </is>
      </c>
      <c r="B846" t="inlineStr">
        <is>
          <t>Curacao</t>
        </is>
      </c>
      <c r="C846" t="n">
        <v>7.4</v>
      </c>
      <c r="G846" s="3" t="inlineStr">
        <is>
          <t>Yes</t>
        </is>
      </c>
      <c r="H846" s="3" t="inlineStr">
        <is>
          <t>Yes</t>
        </is>
      </c>
      <c r="I846" s="3" t="inlineStr">
        <is>
          <t>Yes</t>
        </is>
      </c>
      <c r="J846" s="4" t="inlineStr">
        <is>
          <t>No</t>
        </is>
      </c>
      <c r="N846" t="n">
        <v>1</v>
      </c>
      <c r="O846" t="inlineStr">
        <is>
          <t>casino.guru</t>
        </is>
      </c>
      <c r="P846" s="7" t="n">
        <v>46108</v>
      </c>
      <c r="Q846" t="inlineStr">
        <is>
          <t>Yes</t>
        </is>
      </c>
      <c r="R846" t="inlineStr">
        <is>
          <t>2026-04-19 06:30</t>
        </is>
      </c>
      <c r="S846" s="2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846" t="inlineStr">
        <is>
          <t>https://casino.guru/rockwin-casino-review</t>
        </is>
      </c>
    </row>
    <row r="847">
      <c r="A847" s="6" t="inlineStr">
        <is>
          <t>Royal Sea Casino</t>
        </is>
      </c>
      <c r="B847" t="inlineStr">
        <is>
          <t>Kahnawake</t>
        </is>
      </c>
      <c r="C847" t="n">
        <v>7.4</v>
      </c>
      <c r="G847" s="3" t="inlineStr">
        <is>
          <t>Yes</t>
        </is>
      </c>
      <c r="H847" s="3" t="inlineStr">
        <is>
          <t>Yes</t>
        </is>
      </c>
      <c r="I847" s="3" t="inlineStr">
        <is>
          <t>Yes</t>
        </is>
      </c>
      <c r="J847" s="4" t="inlineStr">
        <is>
          <t>No</t>
        </is>
      </c>
      <c r="N847" t="n">
        <v>1</v>
      </c>
      <c r="O847" t="inlineStr">
        <is>
          <t>casino.guru</t>
        </is>
      </c>
      <c r="P847" s="7" t="n">
        <v>46001</v>
      </c>
      <c r="Q847" t="inlineStr">
        <is>
          <t>Yes</t>
        </is>
      </c>
      <c r="R847" t="inlineStr">
        <is>
          <t>2026-04-19 06:47</t>
        </is>
      </c>
      <c r="S847" s="2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847" t="inlineStr">
        <is>
          <t>https://casino.guru/royal-sea-casino-review</t>
        </is>
      </c>
    </row>
    <row r="848">
      <c r="A848" s="6" t="inlineStr">
        <is>
          <t>Sing Bingo Casino</t>
        </is>
      </c>
      <c r="B848" t="inlineStr">
        <is>
          <t>UKGC</t>
        </is>
      </c>
      <c r="C848" t="n">
        <v>7.4</v>
      </c>
      <c r="G848" s="3" t="inlineStr">
        <is>
          <t>Yes</t>
        </is>
      </c>
      <c r="H848" s="4" t="inlineStr">
        <is>
          <t>No</t>
        </is>
      </c>
      <c r="I848" s="4" t="inlineStr">
        <is>
          <t>No</t>
        </is>
      </c>
      <c r="J848" s="3" t="inlineStr">
        <is>
          <t>Yes</t>
        </is>
      </c>
      <c r="N848" t="n">
        <v>1</v>
      </c>
      <c r="O848" t="inlineStr">
        <is>
          <t>casino.guru</t>
        </is>
      </c>
      <c r="P848" s="7" t="n">
        <v>46053</v>
      </c>
      <c r="Q848" t="inlineStr">
        <is>
          <t>Yes</t>
        </is>
      </c>
      <c r="R848" t="inlineStr">
        <is>
          <t>2026-04-19 06:03</t>
        </is>
      </c>
      <c r="S848" s="2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848" t="inlineStr">
        <is>
          <t>https://casino.guru/Sing-Bingo-Casino-review</t>
        </is>
      </c>
    </row>
    <row r="849">
      <c r="A849" s="6" t="inlineStr">
        <is>
          <t>Spinbuddha Casino</t>
        </is>
      </c>
      <c r="B849" t="inlineStr">
        <is>
          <t>MGA</t>
        </is>
      </c>
      <c r="C849" t="n">
        <v>7.4</v>
      </c>
      <c r="G849" s="3" t="inlineStr">
        <is>
          <t>Yes</t>
        </is>
      </c>
      <c r="H849" s="3" t="inlineStr">
        <is>
          <t>Yes</t>
        </is>
      </c>
      <c r="I849" s="3" t="inlineStr">
        <is>
          <t>Yes</t>
        </is>
      </c>
      <c r="J849" s="4" t="inlineStr">
        <is>
          <t>No</t>
        </is>
      </c>
      <c r="N849" t="n">
        <v>1</v>
      </c>
      <c r="O849" t="inlineStr">
        <is>
          <t>casino.guru</t>
        </is>
      </c>
      <c r="P849" s="7" t="n">
        <v>46103</v>
      </c>
      <c r="Q849" t="inlineStr">
        <is>
          <t>Yes</t>
        </is>
      </c>
      <c r="R849" t="inlineStr">
        <is>
          <t>2026-04-19 06:51</t>
        </is>
      </c>
      <c r="S849" s="2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849" t="inlineStr">
        <is>
          <t>https://casino.guru/spinbuddha-casino-review</t>
        </is>
      </c>
    </row>
    <row r="850">
      <c r="A850" s="6" t="inlineStr">
        <is>
          <t>Spinly Casino</t>
        </is>
      </c>
      <c r="B850" t="inlineStr">
        <is>
          <t>Anjouan</t>
        </is>
      </c>
      <c r="C850" t="n">
        <v>7.4</v>
      </c>
      <c r="G850" s="3" t="inlineStr">
        <is>
          <t>Yes</t>
        </is>
      </c>
      <c r="H850" s="3" t="inlineStr">
        <is>
          <t>Yes</t>
        </is>
      </c>
      <c r="I850" s="3" t="inlineStr">
        <is>
          <t>Yes</t>
        </is>
      </c>
      <c r="J850" s="4" t="inlineStr">
        <is>
          <t>No</t>
        </is>
      </c>
      <c r="N850" t="n">
        <v>1</v>
      </c>
      <c r="O850" t="inlineStr">
        <is>
          <t>casino.guru</t>
        </is>
      </c>
      <c r="P850" s="7" t="n">
        <v>45974</v>
      </c>
      <c r="Q850" t="inlineStr">
        <is>
          <t>Yes</t>
        </is>
      </c>
      <c r="R850" t="inlineStr">
        <is>
          <t>2026-04-19 06:46</t>
        </is>
      </c>
      <c r="S850" s="2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850" t="inlineStr">
        <is>
          <t>https://casino.guru/spinly-casino-review</t>
        </is>
      </c>
    </row>
    <row r="851">
      <c r="A851" s="6" t="inlineStr">
        <is>
          <t>Spinrollz Casino</t>
        </is>
      </c>
      <c r="B851" t="inlineStr">
        <is>
          <t>Anjouan</t>
        </is>
      </c>
      <c r="C851" t="n">
        <v>7.4</v>
      </c>
      <c r="G851" s="3" t="inlineStr">
        <is>
          <t>Yes</t>
        </is>
      </c>
      <c r="H851" s="3" t="inlineStr">
        <is>
          <t>Yes</t>
        </is>
      </c>
      <c r="I851" s="3" t="inlineStr">
        <is>
          <t>Yes</t>
        </is>
      </c>
      <c r="J851" s="4" t="inlineStr">
        <is>
          <t>No</t>
        </is>
      </c>
      <c r="N851" t="n">
        <v>1</v>
      </c>
      <c r="O851" t="inlineStr">
        <is>
          <t>casino.guru</t>
        </is>
      </c>
      <c r="P851" s="7" t="n">
        <v>46140</v>
      </c>
      <c r="Q851" t="inlineStr">
        <is>
          <t>Yes</t>
        </is>
      </c>
      <c r="R851" t="inlineStr">
        <is>
          <t>2026-04-19 06:36</t>
        </is>
      </c>
      <c r="S851" s="2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851" t="inlineStr">
        <is>
          <t>https://casino.guru/spinrollz-casino-review</t>
        </is>
      </c>
    </row>
    <row r="852">
      <c r="A852" s="6" t="inlineStr">
        <is>
          <t>UK Bingo Casino</t>
        </is>
      </c>
      <c r="B852" t="inlineStr">
        <is>
          <t>UKGC</t>
        </is>
      </c>
      <c r="C852" t="n">
        <v>7.4</v>
      </c>
      <c r="G852" s="3" t="inlineStr">
        <is>
          <t>Yes</t>
        </is>
      </c>
      <c r="H852" s="4" t="inlineStr">
        <is>
          <t>No</t>
        </is>
      </c>
      <c r="I852" s="4" t="inlineStr">
        <is>
          <t>No</t>
        </is>
      </c>
      <c r="J852" s="3" t="inlineStr">
        <is>
          <t>Yes</t>
        </is>
      </c>
      <c r="N852" t="n">
        <v>1</v>
      </c>
      <c r="O852" t="inlineStr">
        <is>
          <t>casino.guru</t>
        </is>
      </c>
      <c r="P852" s="7" t="n">
        <v>46107</v>
      </c>
      <c r="Q852" t="inlineStr">
        <is>
          <t>Yes</t>
        </is>
      </c>
      <c r="R852" t="inlineStr">
        <is>
          <t>2026-04-19 06:09</t>
        </is>
      </c>
      <c r="S852" s="2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852" t="inlineStr">
        <is>
          <t>https://casino.guru/uk-bingo-casino-review</t>
        </is>
      </c>
    </row>
    <row r="853">
      <c r="A853" s="6" t="inlineStr">
        <is>
          <t>VOdds Casino</t>
        </is>
      </c>
      <c r="B853" t="inlineStr">
        <is>
          <t>Curacao</t>
        </is>
      </c>
      <c r="C853" t="n">
        <v>7.4</v>
      </c>
      <c r="G853" s="3" t="inlineStr">
        <is>
          <t>Yes</t>
        </is>
      </c>
      <c r="H853" s="3" t="inlineStr">
        <is>
          <t>Yes</t>
        </is>
      </c>
      <c r="I853" s="3" t="inlineStr">
        <is>
          <t>Yes</t>
        </is>
      </c>
      <c r="J853" s="4" t="inlineStr">
        <is>
          <t>No</t>
        </is>
      </c>
      <c r="N853" t="n">
        <v>1</v>
      </c>
      <c r="O853" t="inlineStr">
        <is>
          <t>casino.guru</t>
        </is>
      </c>
      <c r="P853" s="7" t="n">
        <v>45905</v>
      </c>
      <c r="Q853" t="inlineStr">
        <is>
          <t>Yes</t>
        </is>
      </c>
      <c r="R853" t="inlineStr">
        <is>
          <t>2026-04-19 06:29</t>
        </is>
      </c>
      <c r="S853" s="2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853" t="inlineStr">
        <is>
          <t>https://casino.guru/vodds-casino-review</t>
        </is>
      </c>
    </row>
    <row r="854">
      <c r="A854" s="6" t="inlineStr">
        <is>
          <t>Wheel of Fortune Casino</t>
        </is>
      </c>
      <c r="C854" t="n">
        <v>7.4</v>
      </c>
      <c r="G854" s="3" t="inlineStr">
        <is>
          <t>Yes</t>
        </is>
      </c>
      <c r="H854" s="4" t="inlineStr">
        <is>
          <t>No</t>
        </is>
      </c>
      <c r="I854" s="4" t="inlineStr">
        <is>
          <t>No</t>
        </is>
      </c>
      <c r="J854" s="3" t="inlineStr">
        <is>
          <t>Yes</t>
        </is>
      </c>
      <c r="N854" t="n">
        <v>1</v>
      </c>
      <c r="O854" t="inlineStr">
        <is>
          <t>casino.guru</t>
        </is>
      </c>
      <c r="P854" s="7" t="n">
        <v>46129</v>
      </c>
      <c r="Q854" t="inlineStr">
        <is>
          <t>Yes</t>
        </is>
      </c>
      <c r="R854" t="inlineStr">
        <is>
          <t>2026-04-19 06:31</t>
        </is>
      </c>
      <c r="S854" s="2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854" t="inlineStr">
        <is>
          <t>https://casino.guru/wheel-of-fortune-casino-review</t>
        </is>
      </c>
    </row>
    <row r="855">
      <c r="A855" s="6" t="inlineStr">
        <is>
          <t>Winnita Casino</t>
        </is>
      </c>
      <c r="C855" t="n">
        <v>7.4</v>
      </c>
      <c r="G855" s="3" t="inlineStr">
        <is>
          <t>Yes</t>
        </is>
      </c>
      <c r="H855" s="3" t="inlineStr">
        <is>
          <t>Yes</t>
        </is>
      </c>
      <c r="I855" s="3" t="inlineStr">
        <is>
          <t>Yes</t>
        </is>
      </c>
      <c r="J855" s="4" t="inlineStr">
        <is>
          <t>No</t>
        </is>
      </c>
      <c r="N855" t="n">
        <v>1</v>
      </c>
      <c r="O855" t="inlineStr">
        <is>
          <t>casino.guru</t>
        </is>
      </c>
      <c r="P855" s="7" t="n">
        <v>46094</v>
      </c>
      <c r="Q855" t="inlineStr">
        <is>
          <t>Yes</t>
        </is>
      </c>
      <c r="R855" t="inlineStr">
        <is>
          <t>2026-04-19 06:35</t>
        </is>
      </c>
      <c r="S855" s="2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855" t="inlineStr">
        <is>
          <t>https://casino.guru/winnita-casino-review</t>
        </is>
      </c>
    </row>
    <row r="856">
      <c r="A856" s="6" t="inlineStr">
        <is>
          <t>YallaBet Casino</t>
        </is>
      </c>
      <c r="B856" t="inlineStr">
        <is>
          <t>Anjouan</t>
        </is>
      </c>
      <c r="C856" t="n">
        <v>7.4</v>
      </c>
      <c r="G856" s="3" t="inlineStr">
        <is>
          <t>Yes</t>
        </is>
      </c>
      <c r="H856" s="3" t="inlineStr">
        <is>
          <t>Yes</t>
        </is>
      </c>
      <c r="I856" s="3" t="inlineStr">
        <is>
          <t>Yes</t>
        </is>
      </c>
      <c r="J856" s="4" t="inlineStr">
        <is>
          <t>No</t>
        </is>
      </c>
      <c r="N856" t="n">
        <v>1</v>
      </c>
      <c r="O856" t="inlineStr">
        <is>
          <t>casino.guru</t>
        </is>
      </c>
      <c r="P856" s="7" t="n">
        <v>46132</v>
      </c>
      <c r="Q856" t="inlineStr">
        <is>
          <t>Yes</t>
        </is>
      </c>
      <c r="R856" t="inlineStr">
        <is>
          <t>2026-04-19 06:22</t>
        </is>
      </c>
      <c r="S856" s="2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856" t="inlineStr">
        <is>
          <t>https://casino.guru/yallabet-casino-review</t>
        </is>
      </c>
    </row>
    <row r="857">
      <c r="A857" s="6" t="inlineStr">
        <is>
          <t>Zanzibet Casino</t>
        </is>
      </c>
      <c r="B857" t="inlineStr">
        <is>
          <t>Curacao</t>
        </is>
      </c>
      <c r="C857" t="n">
        <v>7.4</v>
      </c>
      <c r="G857" s="3" t="inlineStr">
        <is>
          <t>Yes</t>
        </is>
      </c>
      <c r="H857" s="3" t="inlineStr">
        <is>
          <t>Yes</t>
        </is>
      </c>
      <c r="I857" s="3" t="inlineStr">
        <is>
          <t>Yes</t>
        </is>
      </c>
      <c r="J857" s="4" t="inlineStr">
        <is>
          <t>No</t>
        </is>
      </c>
      <c r="N857" t="n">
        <v>1</v>
      </c>
      <c r="O857" t="inlineStr">
        <is>
          <t>casino.guru</t>
        </is>
      </c>
      <c r="P857" s="7" t="n">
        <v>45996</v>
      </c>
      <c r="Q857" t="inlineStr">
        <is>
          <t>Yes</t>
        </is>
      </c>
      <c r="R857" t="inlineStr">
        <is>
          <t>2026-04-19 06:14</t>
        </is>
      </c>
      <c r="S857" s="2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857" t="inlineStr">
        <is>
          <t>https://casino.guru/zanzibet-casino-review</t>
        </is>
      </c>
    </row>
    <row r="858">
      <c r="A858" s="6" t="inlineStr">
        <is>
          <t>21point Casino</t>
        </is>
      </c>
      <c r="B858" t="inlineStr">
        <is>
          <t>MGA</t>
        </is>
      </c>
      <c r="C858" t="n">
        <v>7.3</v>
      </c>
      <c r="G858" s="3" t="inlineStr">
        <is>
          <t>Yes</t>
        </is>
      </c>
      <c r="H858" s="4" t="inlineStr">
        <is>
          <t>No</t>
        </is>
      </c>
      <c r="I858" s="4" t="inlineStr">
        <is>
          <t>No</t>
        </is>
      </c>
      <c r="J858" s="3" t="inlineStr">
        <is>
          <t>Yes</t>
        </is>
      </c>
      <c r="N858" t="n">
        <v>1</v>
      </c>
      <c r="O858" t="inlineStr">
        <is>
          <t>casino.guru</t>
        </is>
      </c>
      <c r="P858" s="7" t="n">
        <v>45995</v>
      </c>
      <c r="Q858" t="inlineStr">
        <is>
          <t>Yes</t>
        </is>
      </c>
      <c r="R858" t="inlineStr">
        <is>
          <t>2026-04-19 06:28</t>
        </is>
      </c>
      <c r="S858" s="2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858" t="inlineStr">
        <is>
          <t>https://casino.guru/21point-casino-review</t>
        </is>
      </c>
    </row>
    <row r="859">
      <c r="A859" s="6" t="inlineStr">
        <is>
          <t>5bet Casino</t>
        </is>
      </c>
      <c r="B859" t="inlineStr">
        <is>
          <t>Anjouan</t>
        </is>
      </c>
      <c r="C859" t="n">
        <v>7.3</v>
      </c>
      <c r="G859" s="3" t="inlineStr">
        <is>
          <t>Yes</t>
        </is>
      </c>
      <c r="H859" s="3" t="inlineStr">
        <is>
          <t>Yes</t>
        </is>
      </c>
      <c r="I859" s="3" t="inlineStr">
        <is>
          <t>Yes</t>
        </is>
      </c>
      <c r="J859" s="4" t="inlineStr">
        <is>
          <t>No</t>
        </is>
      </c>
      <c r="N859" t="n">
        <v>1</v>
      </c>
      <c r="O859" t="inlineStr">
        <is>
          <t>casino.guru</t>
        </is>
      </c>
      <c r="P859" s="7" t="n">
        <v>46132</v>
      </c>
      <c r="Q859" t="inlineStr">
        <is>
          <t>Yes</t>
        </is>
      </c>
      <c r="R859" t="inlineStr">
        <is>
          <t>2026-04-19 07:14</t>
        </is>
      </c>
      <c r="S859" s="2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859" t="inlineStr">
        <is>
          <t>https://casino.guru/5bet-casino-review</t>
        </is>
      </c>
    </row>
    <row r="860">
      <c r="A860" s="6" t="inlineStr">
        <is>
          <t>7oasis Casino</t>
        </is>
      </c>
      <c r="B860" t="inlineStr">
        <is>
          <t>Curacao</t>
        </is>
      </c>
      <c r="C860" t="n">
        <v>7.3</v>
      </c>
      <c r="G860" s="3" t="inlineStr">
        <is>
          <t>Yes</t>
        </is>
      </c>
      <c r="H860" s="3" t="inlineStr">
        <is>
          <t>Yes</t>
        </is>
      </c>
      <c r="I860" s="3" t="inlineStr">
        <is>
          <t>Yes</t>
        </is>
      </c>
      <c r="J860" s="4" t="inlineStr">
        <is>
          <t>No</t>
        </is>
      </c>
      <c r="N860" t="n">
        <v>1</v>
      </c>
      <c r="O860" t="inlineStr">
        <is>
          <t>casino.guru</t>
        </is>
      </c>
      <c r="P860" s="7" t="n">
        <v>45957</v>
      </c>
      <c r="Q860" t="inlineStr">
        <is>
          <t>Yes</t>
        </is>
      </c>
      <c r="R860" t="inlineStr">
        <is>
          <t>2026-04-19 06:58</t>
        </is>
      </c>
      <c r="S860" s="2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860" t="inlineStr">
        <is>
          <t>https://casino.guru/7oasis-casino-review</t>
        </is>
      </c>
    </row>
    <row r="861">
      <c r="A861" s="6" t="inlineStr">
        <is>
          <t>96M Casino</t>
        </is>
      </c>
      <c r="C861" t="n">
        <v>7.3</v>
      </c>
      <c r="G861" s="3" t="inlineStr">
        <is>
          <t>Yes</t>
        </is>
      </c>
      <c r="H861" s="3" t="inlineStr">
        <is>
          <t>Yes</t>
        </is>
      </c>
      <c r="I861" s="3" t="inlineStr">
        <is>
          <t>Yes</t>
        </is>
      </c>
      <c r="J861" s="4" t="inlineStr">
        <is>
          <t>No</t>
        </is>
      </c>
      <c r="N861" t="n">
        <v>1</v>
      </c>
      <c r="O861" t="inlineStr">
        <is>
          <t>casino.guru</t>
        </is>
      </c>
      <c r="P861" s="7" t="n">
        <v>46133</v>
      </c>
      <c r="Q861" t="inlineStr">
        <is>
          <t>Yes</t>
        </is>
      </c>
      <c r="R861" t="inlineStr">
        <is>
          <t>2026-04-19 06:19</t>
        </is>
      </c>
      <c r="S861" s="2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861" t="inlineStr">
        <is>
          <t>https://casino.guru/96m-casino-review</t>
        </is>
      </c>
    </row>
    <row r="862">
      <c r="A862" s="6" t="inlineStr">
        <is>
          <t>Africa365 Casino</t>
        </is>
      </c>
      <c r="B862" t="inlineStr">
        <is>
          <t>Curacao</t>
        </is>
      </c>
      <c r="C862" t="n">
        <v>7.3</v>
      </c>
      <c r="G862" s="3" t="inlineStr">
        <is>
          <t>Yes</t>
        </is>
      </c>
      <c r="H862" s="3" t="inlineStr">
        <is>
          <t>Yes</t>
        </is>
      </c>
      <c r="I862" s="3" t="inlineStr">
        <is>
          <t>Yes</t>
        </is>
      </c>
      <c r="J862" s="4" t="inlineStr">
        <is>
          <t>No</t>
        </is>
      </c>
      <c r="N862" t="n">
        <v>1</v>
      </c>
      <c r="O862" t="inlineStr">
        <is>
          <t>casino.guru</t>
        </is>
      </c>
      <c r="P862" s="7" t="n">
        <v>46085</v>
      </c>
      <c r="Q862" t="inlineStr">
        <is>
          <t>Yes</t>
        </is>
      </c>
      <c r="R862" t="inlineStr">
        <is>
          <t>2026-04-19 06:30</t>
        </is>
      </c>
      <c r="S862" s="2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862" t="inlineStr">
        <is>
          <t>https://casino.guru/africa365-casino-review</t>
        </is>
      </c>
    </row>
    <row r="863">
      <c r="A863" s="6" t="inlineStr">
        <is>
          <t>Ambassadorbet Casino</t>
        </is>
      </c>
      <c r="C863" t="n">
        <v>7.3</v>
      </c>
      <c r="G863" s="3" t="inlineStr">
        <is>
          <t>Yes</t>
        </is>
      </c>
      <c r="H863" s="3" t="inlineStr">
        <is>
          <t>Yes</t>
        </is>
      </c>
      <c r="I863" s="3" t="inlineStr">
        <is>
          <t>Yes</t>
        </is>
      </c>
      <c r="J863" s="4" t="inlineStr">
        <is>
          <t>No</t>
        </is>
      </c>
      <c r="N863" t="n">
        <v>1</v>
      </c>
      <c r="O863" t="inlineStr">
        <is>
          <t>casino.guru</t>
        </is>
      </c>
      <c r="P863" s="7" t="n">
        <v>45980</v>
      </c>
      <c r="Q863" t="inlineStr">
        <is>
          <t>Yes</t>
        </is>
      </c>
      <c r="R863" t="inlineStr">
        <is>
          <t>2026-04-19 07:05</t>
        </is>
      </c>
      <c r="S863" s="2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863" t="inlineStr">
        <is>
          <t>https://casino.guru/ambassadorbet-casino-review</t>
        </is>
      </c>
    </row>
    <row r="864">
      <c r="A864" s="6" t="inlineStr">
        <is>
          <t>Atom Casino</t>
        </is>
      </c>
      <c r="B864" t="inlineStr">
        <is>
          <t>Curacao</t>
        </is>
      </c>
      <c r="C864" t="n">
        <v>7.3</v>
      </c>
      <c r="G864" s="3" t="inlineStr">
        <is>
          <t>Yes</t>
        </is>
      </c>
      <c r="H864" s="3" t="inlineStr">
        <is>
          <t>Yes</t>
        </is>
      </c>
      <c r="I864" s="3" t="inlineStr">
        <is>
          <t>Yes</t>
        </is>
      </c>
      <c r="J864" s="4" t="inlineStr">
        <is>
          <t>No</t>
        </is>
      </c>
      <c r="N864" t="n">
        <v>1</v>
      </c>
      <c r="O864" t="inlineStr">
        <is>
          <t>casino.guru</t>
        </is>
      </c>
      <c r="P864" s="7" t="n">
        <v>46115</v>
      </c>
      <c r="Q864" t="inlineStr">
        <is>
          <t>Yes</t>
        </is>
      </c>
      <c r="R864" t="inlineStr">
        <is>
          <t>2026-04-19 07:11</t>
        </is>
      </c>
      <c r="S864" s="2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864" t="inlineStr">
        <is>
          <t>https://casino.guru/atom-casino-review</t>
        </is>
      </c>
    </row>
    <row r="865">
      <c r="A865" s="6" t="inlineStr">
        <is>
          <t>BIGBET Casino</t>
        </is>
      </c>
      <c r="B865" t="inlineStr">
        <is>
          <t>Curacao</t>
        </is>
      </c>
      <c r="C865" t="n">
        <v>7.3</v>
      </c>
      <c r="G865" s="3" t="inlineStr">
        <is>
          <t>Yes</t>
        </is>
      </c>
      <c r="H865" s="3" t="inlineStr">
        <is>
          <t>Yes</t>
        </is>
      </c>
      <c r="I865" s="3" t="inlineStr">
        <is>
          <t>Yes</t>
        </is>
      </c>
      <c r="J865" s="4" t="inlineStr">
        <is>
          <t>No</t>
        </is>
      </c>
      <c r="N865" t="n">
        <v>1</v>
      </c>
      <c r="O865" t="inlineStr">
        <is>
          <t>casino.guru</t>
        </is>
      </c>
      <c r="P865" s="7" t="n">
        <v>45908</v>
      </c>
      <c r="Q865" t="inlineStr">
        <is>
          <t>Yes</t>
        </is>
      </c>
      <c r="R865" t="inlineStr">
        <is>
          <t>2026-04-19 06:54</t>
        </is>
      </c>
      <c r="S865" s="2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865" t="inlineStr">
        <is>
          <t>https://casino.guru/bigbet-casino-review</t>
        </is>
      </c>
    </row>
    <row r="866">
      <c r="A866" s="6" t="inlineStr">
        <is>
          <t>Bet4Win Casino</t>
        </is>
      </c>
      <c r="B866" t="inlineStr">
        <is>
          <t>Anjouan</t>
        </is>
      </c>
      <c r="C866" t="n">
        <v>7.3</v>
      </c>
      <c r="G866" s="3" t="inlineStr">
        <is>
          <t>Yes</t>
        </is>
      </c>
      <c r="H866" s="3" t="inlineStr">
        <is>
          <t>Yes</t>
        </is>
      </c>
      <c r="I866" s="3" t="inlineStr">
        <is>
          <t>Yes</t>
        </is>
      </c>
      <c r="J866" s="4" t="inlineStr">
        <is>
          <t>No</t>
        </is>
      </c>
      <c r="N866" t="n">
        <v>1</v>
      </c>
      <c r="O866" t="inlineStr">
        <is>
          <t>casino.guru</t>
        </is>
      </c>
      <c r="P866" s="7" t="n">
        <v>46084</v>
      </c>
      <c r="Q866" t="inlineStr">
        <is>
          <t>Yes</t>
        </is>
      </c>
      <c r="R866" t="inlineStr">
        <is>
          <t>2026-04-19 07:07</t>
        </is>
      </c>
      <c r="S866" s="2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866" t="inlineStr">
        <is>
          <t>https://casino.guru/bet4win-casino-review</t>
        </is>
      </c>
    </row>
    <row r="867">
      <c r="A867" s="6" t="inlineStr">
        <is>
          <t>BetFourU Casino</t>
        </is>
      </c>
      <c r="B867" t="inlineStr">
        <is>
          <t>Tobique</t>
        </is>
      </c>
      <c r="C867" t="n">
        <v>7.3</v>
      </c>
      <c r="G867" s="4" t="inlineStr">
        <is>
          <t>No</t>
        </is>
      </c>
      <c r="H867" s="3" t="inlineStr">
        <is>
          <t>Yes</t>
        </is>
      </c>
      <c r="I867" s="3" t="inlineStr">
        <is>
          <t>Yes</t>
        </is>
      </c>
      <c r="J867" s="4" t="inlineStr">
        <is>
          <t>No</t>
        </is>
      </c>
      <c r="N867" t="n">
        <v>1</v>
      </c>
      <c r="O867" t="inlineStr">
        <is>
          <t>casino.guru</t>
        </is>
      </c>
      <c r="P867" s="7" t="n">
        <v>46087</v>
      </c>
      <c r="Q867" t="inlineStr">
        <is>
          <t>Yes</t>
        </is>
      </c>
      <c r="R867" t="inlineStr">
        <is>
          <t>2026-04-19 07:13</t>
        </is>
      </c>
      <c r="S867" s="2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867" t="inlineStr">
        <is>
          <t>https://casino.guru/betfouru-casino-review</t>
        </is>
      </c>
    </row>
    <row r="868">
      <c r="A868" s="6" t="inlineStr">
        <is>
          <t>BetImpact Casino</t>
        </is>
      </c>
      <c r="B868" t="inlineStr">
        <is>
          <t>Anjouan</t>
        </is>
      </c>
      <c r="C868" t="n">
        <v>7.3</v>
      </c>
      <c r="G868" s="3" t="inlineStr">
        <is>
          <t>Yes</t>
        </is>
      </c>
      <c r="H868" s="3" t="inlineStr">
        <is>
          <t>Yes</t>
        </is>
      </c>
      <c r="I868" s="3" t="inlineStr">
        <is>
          <t>Yes</t>
        </is>
      </c>
      <c r="J868" s="4" t="inlineStr">
        <is>
          <t>No</t>
        </is>
      </c>
      <c r="N868" t="n">
        <v>1</v>
      </c>
      <c r="O868" t="inlineStr">
        <is>
          <t>casino.guru</t>
        </is>
      </c>
      <c r="P868" s="7" t="n">
        <v>45884</v>
      </c>
      <c r="Q868" t="inlineStr">
        <is>
          <t>Yes</t>
        </is>
      </c>
      <c r="R868" t="inlineStr">
        <is>
          <t>2026-04-19 06:43</t>
        </is>
      </c>
      <c r="S868" s="2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868" t="inlineStr">
        <is>
          <t>https://casino.guru/betimpact-casino-review</t>
        </is>
      </c>
    </row>
    <row r="869">
      <c r="A869" s="6" t="inlineStr">
        <is>
          <t>BetPuma Casino</t>
        </is>
      </c>
      <c r="B869" t="inlineStr">
        <is>
          <t>Anjouan</t>
        </is>
      </c>
      <c r="C869" t="n">
        <v>7.3</v>
      </c>
      <c r="G869" s="3" t="inlineStr">
        <is>
          <t>Yes</t>
        </is>
      </c>
      <c r="H869" s="3" t="inlineStr">
        <is>
          <t>Yes</t>
        </is>
      </c>
      <c r="I869" s="3" t="inlineStr">
        <is>
          <t>Yes</t>
        </is>
      </c>
      <c r="J869" s="4" t="inlineStr">
        <is>
          <t>No</t>
        </is>
      </c>
      <c r="N869" t="n">
        <v>1</v>
      </c>
      <c r="O869" t="inlineStr">
        <is>
          <t>casino.guru</t>
        </is>
      </c>
      <c r="P869" s="7" t="n">
        <v>45993</v>
      </c>
      <c r="Q869" t="inlineStr">
        <is>
          <t>Yes</t>
        </is>
      </c>
      <c r="R869" t="inlineStr">
        <is>
          <t>2026-04-19 07:02</t>
        </is>
      </c>
      <c r="S869" s="2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869" t="inlineStr">
        <is>
          <t>https://casino.guru/betpuma-casino-review</t>
        </is>
      </c>
    </row>
    <row r="870">
      <c r="A870" s="6" t="inlineStr">
        <is>
          <t>Betdaq Casino</t>
        </is>
      </c>
      <c r="B870" t="inlineStr">
        <is>
          <t>UKGC</t>
        </is>
      </c>
      <c r="C870" t="n">
        <v>7.3</v>
      </c>
      <c r="G870" s="3" t="inlineStr">
        <is>
          <t>Yes</t>
        </is>
      </c>
      <c r="H870" s="4" t="inlineStr">
        <is>
          <t>No</t>
        </is>
      </c>
      <c r="I870" s="4" t="inlineStr">
        <is>
          <t>No</t>
        </is>
      </c>
      <c r="J870" s="3" t="inlineStr">
        <is>
          <t>Yes</t>
        </is>
      </c>
      <c r="N870" t="n">
        <v>1</v>
      </c>
      <c r="O870" t="inlineStr">
        <is>
          <t>casino.guru</t>
        </is>
      </c>
      <c r="P870" s="7" t="n">
        <v>45884</v>
      </c>
      <c r="Q870" t="inlineStr">
        <is>
          <t>Yes</t>
        </is>
      </c>
      <c r="R870" t="inlineStr">
        <is>
          <t>2026-04-19 06:08</t>
        </is>
      </c>
      <c r="S870" s="2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870" t="inlineStr">
        <is>
          <t>https://casino.guru/betdaq-casino-review</t>
        </is>
      </c>
    </row>
    <row r="871">
      <c r="A871" s="6" t="inlineStr">
        <is>
          <t>Betinity Casino</t>
        </is>
      </c>
      <c r="B871" t="inlineStr">
        <is>
          <t>Anjouan</t>
        </is>
      </c>
      <c r="C871" t="n">
        <v>7.3</v>
      </c>
      <c r="G871" s="3" t="inlineStr">
        <is>
          <t>Yes</t>
        </is>
      </c>
      <c r="H871" s="3" t="inlineStr">
        <is>
          <t>Yes</t>
        </is>
      </c>
      <c r="I871" s="3" t="inlineStr">
        <is>
          <t>Yes</t>
        </is>
      </c>
      <c r="J871" s="4" t="inlineStr">
        <is>
          <t>No</t>
        </is>
      </c>
      <c r="N871" t="n">
        <v>1</v>
      </c>
      <c r="O871" t="inlineStr">
        <is>
          <t>casino.guru</t>
        </is>
      </c>
      <c r="P871" s="7" t="n">
        <v>46139</v>
      </c>
      <c r="Q871" t="inlineStr">
        <is>
          <t>Yes</t>
        </is>
      </c>
      <c r="R871" t="inlineStr">
        <is>
          <t>2026-04-19 06:52</t>
        </is>
      </c>
      <c r="S871" s="2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871" t="inlineStr">
        <is>
          <t>https://casino.guru/betinity-casino-review</t>
        </is>
      </c>
    </row>
    <row r="872">
      <c r="A872" s="6" t="inlineStr">
        <is>
          <t>Betlix Casino</t>
        </is>
      </c>
      <c r="B872" t="inlineStr">
        <is>
          <t>Anjouan</t>
        </is>
      </c>
      <c r="C872" t="n">
        <v>7.3</v>
      </c>
      <c r="G872" s="3" t="inlineStr">
        <is>
          <t>Yes</t>
        </is>
      </c>
      <c r="H872" s="3" t="inlineStr">
        <is>
          <t>Yes</t>
        </is>
      </c>
      <c r="I872" s="3" t="inlineStr">
        <is>
          <t>Yes</t>
        </is>
      </c>
      <c r="J872" s="4" t="inlineStr">
        <is>
          <t>No</t>
        </is>
      </c>
      <c r="N872" t="n">
        <v>1</v>
      </c>
      <c r="O872" t="inlineStr">
        <is>
          <t>casino.guru</t>
        </is>
      </c>
      <c r="P872" s="7" t="n">
        <v>46087</v>
      </c>
      <c r="Q872" t="inlineStr">
        <is>
          <t>Yes</t>
        </is>
      </c>
      <c r="R872" t="inlineStr">
        <is>
          <t>2026-04-19 07:11</t>
        </is>
      </c>
      <c r="S872" s="2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872" t="inlineStr">
        <is>
          <t>https://casino.guru/betlix-casino-review</t>
        </is>
      </c>
    </row>
    <row r="873">
      <c r="A873" s="6" t="inlineStr">
        <is>
          <t>Betmomo Casino</t>
        </is>
      </c>
      <c r="B873" t="inlineStr">
        <is>
          <t>MGA</t>
        </is>
      </c>
      <c r="C873" t="n">
        <v>7.3</v>
      </c>
      <c r="G873" s="3" t="inlineStr">
        <is>
          <t>Yes</t>
        </is>
      </c>
      <c r="H873" s="3" t="inlineStr">
        <is>
          <t>Yes</t>
        </is>
      </c>
      <c r="I873" s="3" t="inlineStr">
        <is>
          <t>Yes</t>
        </is>
      </c>
      <c r="J873" s="4" t="inlineStr">
        <is>
          <t>No</t>
        </is>
      </c>
      <c r="N873" t="n">
        <v>1</v>
      </c>
      <c r="O873" t="inlineStr">
        <is>
          <t>casino.guru</t>
        </is>
      </c>
      <c r="P873" s="7" t="n">
        <v>45938</v>
      </c>
      <c r="Q873" t="inlineStr">
        <is>
          <t>Yes</t>
        </is>
      </c>
      <c r="R873" t="inlineStr">
        <is>
          <t>2026-04-19 06:33</t>
        </is>
      </c>
      <c r="S873" s="2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873" t="inlineStr">
        <is>
          <t>https://casino.guru/betmomo-casino-review</t>
        </is>
      </c>
    </row>
    <row r="874">
      <c r="A874" s="6" t="inlineStr">
        <is>
          <t>Betnova Casino</t>
        </is>
      </c>
      <c r="B874" t="inlineStr">
        <is>
          <t>Anjouan</t>
        </is>
      </c>
      <c r="C874" t="n">
        <v>7.3</v>
      </c>
      <c r="G874" s="3" t="inlineStr">
        <is>
          <t>Yes</t>
        </is>
      </c>
      <c r="H874" s="3" t="inlineStr">
        <is>
          <t>Yes</t>
        </is>
      </c>
      <c r="I874" s="3" t="inlineStr">
        <is>
          <t>Yes</t>
        </is>
      </c>
      <c r="J874" s="4" t="inlineStr">
        <is>
          <t>No</t>
        </is>
      </c>
      <c r="N874" t="n">
        <v>1</v>
      </c>
      <c r="O874" t="inlineStr">
        <is>
          <t>casino.guru</t>
        </is>
      </c>
      <c r="P874" s="7" t="n">
        <v>46134</v>
      </c>
      <c r="Q874" t="inlineStr">
        <is>
          <t>Yes</t>
        </is>
      </c>
      <c r="R874" t="inlineStr">
        <is>
          <t>2026-04-19 06:49</t>
        </is>
      </c>
      <c r="S874" s="2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874" t="inlineStr">
        <is>
          <t>https://casino.guru/betnova-casino-review</t>
        </is>
      </c>
    </row>
    <row r="875">
      <c r="A875" s="6" t="inlineStr">
        <is>
          <t>Betpas Casino</t>
        </is>
      </c>
      <c r="B875" t="inlineStr">
        <is>
          <t>Curacao</t>
        </is>
      </c>
      <c r="C875" t="n">
        <v>7.3</v>
      </c>
      <c r="G875" s="3" t="inlineStr">
        <is>
          <t>Yes</t>
        </is>
      </c>
      <c r="H875" s="3" t="inlineStr">
        <is>
          <t>Yes</t>
        </is>
      </c>
      <c r="I875" s="3" t="inlineStr">
        <is>
          <t>Yes</t>
        </is>
      </c>
      <c r="J875" s="4" t="inlineStr">
        <is>
          <t>No</t>
        </is>
      </c>
      <c r="N875" t="n">
        <v>1</v>
      </c>
      <c r="O875" t="inlineStr">
        <is>
          <t>casino.guru</t>
        </is>
      </c>
      <c r="P875" s="7" t="n">
        <v>45923</v>
      </c>
      <c r="Q875" t="inlineStr">
        <is>
          <t>Yes</t>
        </is>
      </c>
      <c r="R875" t="inlineStr">
        <is>
          <t>2026-04-19 06:13</t>
        </is>
      </c>
      <c r="S875" s="2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875" t="inlineStr">
        <is>
          <t>https://casino.guru/betpas-casino-review</t>
        </is>
      </c>
    </row>
    <row r="876">
      <c r="A876" s="6" t="inlineStr">
        <is>
          <t>Betredi Casino</t>
        </is>
      </c>
      <c r="B876" t="inlineStr">
        <is>
          <t>Anjouan</t>
        </is>
      </c>
      <c r="C876" t="n">
        <v>7.3</v>
      </c>
      <c r="G876" s="3" t="inlineStr">
        <is>
          <t>Yes</t>
        </is>
      </c>
      <c r="H876" s="3" t="inlineStr">
        <is>
          <t>Yes</t>
        </is>
      </c>
      <c r="I876" s="3" t="inlineStr">
        <is>
          <t>Yes</t>
        </is>
      </c>
      <c r="J876" s="4" t="inlineStr">
        <is>
          <t>No</t>
        </is>
      </c>
      <c r="N876" t="n">
        <v>1</v>
      </c>
      <c r="O876" t="inlineStr">
        <is>
          <t>casino.guru</t>
        </is>
      </c>
      <c r="P876" s="7" t="n">
        <v>46114</v>
      </c>
      <c r="Q876" t="inlineStr">
        <is>
          <t>Yes</t>
        </is>
      </c>
      <c r="R876" t="inlineStr">
        <is>
          <t>2026-04-19 06:49</t>
        </is>
      </c>
      <c r="S876" s="2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876" t="inlineStr">
        <is>
          <t>https://casino.guru/betredi-casino-review</t>
        </is>
      </c>
    </row>
    <row r="877">
      <c r="A877" s="6" t="inlineStr">
        <is>
          <t>Bitfortune Casino</t>
        </is>
      </c>
      <c r="B877" t="inlineStr">
        <is>
          <t>Anjouan</t>
        </is>
      </c>
      <c r="C877" t="n">
        <v>7.3</v>
      </c>
      <c r="G877" s="3" t="inlineStr">
        <is>
          <t>Yes</t>
        </is>
      </c>
      <c r="H877" s="3" t="inlineStr">
        <is>
          <t>Yes</t>
        </is>
      </c>
      <c r="I877" s="3" t="inlineStr">
        <is>
          <t>Yes</t>
        </is>
      </c>
      <c r="J877" s="4" t="inlineStr">
        <is>
          <t>No</t>
        </is>
      </c>
      <c r="N877" t="n">
        <v>1</v>
      </c>
      <c r="O877" t="inlineStr">
        <is>
          <t>casino.guru</t>
        </is>
      </c>
      <c r="P877" s="7" t="n">
        <v>45986</v>
      </c>
      <c r="Q877" t="inlineStr">
        <is>
          <t>Yes</t>
        </is>
      </c>
      <c r="R877" t="inlineStr">
        <is>
          <t>2026-04-19 06:59</t>
        </is>
      </c>
      <c r="S877" s="2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877" t="inlineStr">
        <is>
          <t>https://casino.guru/bitfortune-casino-review</t>
        </is>
      </c>
    </row>
    <row r="878">
      <c r="A878" s="6" t="inlineStr">
        <is>
          <t>BizBet Casino</t>
        </is>
      </c>
      <c r="B878" t="inlineStr">
        <is>
          <t>Curacao</t>
        </is>
      </c>
      <c r="C878" t="n">
        <v>7.3</v>
      </c>
      <c r="G878" s="3" t="inlineStr">
        <is>
          <t>Yes</t>
        </is>
      </c>
      <c r="H878" s="3" t="inlineStr">
        <is>
          <t>Yes</t>
        </is>
      </c>
      <c r="I878" s="3" t="inlineStr">
        <is>
          <t>Yes</t>
        </is>
      </c>
      <c r="J878" s="4" t="inlineStr">
        <is>
          <t>No</t>
        </is>
      </c>
      <c r="N878" t="n">
        <v>1</v>
      </c>
      <c r="O878" t="inlineStr">
        <is>
          <t>casino.guru</t>
        </is>
      </c>
      <c r="P878" s="7" t="n">
        <v>46104</v>
      </c>
      <c r="Q878" t="inlineStr">
        <is>
          <t>Yes</t>
        </is>
      </c>
      <c r="R878" t="inlineStr">
        <is>
          <t>2026-04-19 06:33</t>
        </is>
      </c>
      <c r="S878" s="2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878" t="inlineStr">
        <is>
          <t>https://casino.guru/bizbet-casino-review</t>
        </is>
      </c>
    </row>
    <row r="879">
      <c r="A879" s="6" t="inlineStr">
        <is>
          <t>Boomzino Casino</t>
        </is>
      </c>
      <c r="B879" t="inlineStr">
        <is>
          <t>MGA</t>
        </is>
      </c>
      <c r="C879" t="n">
        <v>7.3</v>
      </c>
      <c r="G879" s="3" t="inlineStr">
        <is>
          <t>Yes</t>
        </is>
      </c>
      <c r="H879" s="3" t="inlineStr">
        <is>
          <t>Yes</t>
        </is>
      </c>
      <c r="I879" s="3" t="inlineStr">
        <is>
          <t>Yes</t>
        </is>
      </c>
      <c r="J879" s="4" t="inlineStr">
        <is>
          <t>No</t>
        </is>
      </c>
      <c r="N879" t="n">
        <v>1</v>
      </c>
      <c r="O879" t="inlineStr">
        <is>
          <t>casino.guru</t>
        </is>
      </c>
      <c r="P879" s="7" t="n">
        <v>45939</v>
      </c>
      <c r="Q879" t="inlineStr">
        <is>
          <t>Yes</t>
        </is>
      </c>
      <c r="R879" t="inlineStr">
        <is>
          <t>2026-04-19 07:02</t>
        </is>
      </c>
      <c r="S879" s="2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879" t="inlineStr">
        <is>
          <t>https://casino.guru/boomzino-casino-review</t>
        </is>
      </c>
    </row>
    <row r="880">
      <c r="A880" s="6" t="inlineStr">
        <is>
          <t>BrioBets Casino</t>
        </is>
      </c>
      <c r="B880" t="inlineStr">
        <is>
          <t>Anjouan</t>
        </is>
      </c>
      <c r="C880" t="n">
        <v>7.3</v>
      </c>
      <c r="G880" s="3" t="inlineStr">
        <is>
          <t>Yes</t>
        </is>
      </c>
      <c r="H880" s="3" t="inlineStr">
        <is>
          <t>Yes</t>
        </is>
      </c>
      <c r="I880" s="3" t="inlineStr">
        <is>
          <t>Yes</t>
        </is>
      </c>
      <c r="J880" s="4" t="inlineStr">
        <is>
          <t>No</t>
        </is>
      </c>
      <c r="N880" t="n">
        <v>1</v>
      </c>
      <c r="O880" t="inlineStr">
        <is>
          <t>casino.guru</t>
        </is>
      </c>
      <c r="P880" s="7" t="n">
        <v>46106</v>
      </c>
      <c r="Q880" t="inlineStr">
        <is>
          <t>Yes</t>
        </is>
      </c>
      <c r="R880" t="inlineStr">
        <is>
          <t>2026-04-19 07:10</t>
        </is>
      </c>
      <c r="S880" s="2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880" t="inlineStr">
        <is>
          <t>https://casino.guru/briobets-casino-review</t>
        </is>
      </c>
    </row>
    <row r="881">
      <c r="A881" s="6" t="inlineStr">
        <is>
          <t>Browinner Casino</t>
        </is>
      </c>
      <c r="B881" t="inlineStr">
        <is>
          <t>MGA</t>
        </is>
      </c>
      <c r="C881" t="n">
        <v>7.3</v>
      </c>
      <c r="G881" s="3" t="inlineStr">
        <is>
          <t>Yes</t>
        </is>
      </c>
      <c r="H881" s="3" t="inlineStr">
        <is>
          <t>Yes</t>
        </is>
      </c>
      <c r="I881" s="3" t="inlineStr">
        <is>
          <t>Yes</t>
        </is>
      </c>
      <c r="J881" s="4" t="inlineStr">
        <is>
          <t>No</t>
        </is>
      </c>
      <c r="N881" t="n">
        <v>1</v>
      </c>
      <c r="O881" t="inlineStr">
        <is>
          <t>casino.guru</t>
        </is>
      </c>
      <c r="P881" s="7" t="n">
        <v>46000</v>
      </c>
      <c r="Q881" t="inlineStr">
        <is>
          <t>Yes</t>
        </is>
      </c>
      <c r="R881" t="inlineStr">
        <is>
          <t>2026-04-19 06:57</t>
        </is>
      </c>
      <c r="S881" s="2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881" t="inlineStr">
        <is>
          <t>https://casino.guru/browinner-casino-review</t>
        </is>
      </c>
    </row>
    <row r="882">
      <c r="A882" s="6" t="inlineStr">
        <is>
          <t>Buffalo Casino</t>
        </is>
      </c>
      <c r="B882" t="inlineStr">
        <is>
          <t>Curacao</t>
        </is>
      </c>
      <c r="C882" t="n">
        <v>7.3</v>
      </c>
      <c r="G882" s="3" t="inlineStr">
        <is>
          <t>Yes</t>
        </is>
      </c>
      <c r="H882" s="3" t="inlineStr">
        <is>
          <t>Yes</t>
        </is>
      </c>
      <c r="I882" s="3" t="inlineStr">
        <is>
          <t>Yes</t>
        </is>
      </c>
      <c r="J882" s="4" t="inlineStr">
        <is>
          <t>No</t>
        </is>
      </c>
      <c r="N882" t="n">
        <v>1</v>
      </c>
      <c r="O882" t="inlineStr">
        <is>
          <t>casino.guru</t>
        </is>
      </c>
      <c r="P882" s="7" t="n">
        <v>45986</v>
      </c>
      <c r="Q882" t="inlineStr">
        <is>
          <t>Yes</t>
        </is>
      </c>
      <c r="R882" t="inlineStr">
        <is>
          <t>2026-04-19 06:39</t>
        </is>
      </c>
      <c r="S882" s="2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882" t="inlineStr">
        <is>
          <t>https://casino.guru/buffalo-casino-review</t>
        </is>
      </c>
    </row>
    <row r="883">
      <c r="A883" s="6" t="inlineStr">
        <is>
          <t>CasiNacho Casino</t>
        </is>
      </c>
      <c r="B883" t="inlineStr">
        <is>
          <t>MGA</t>
        </is>
      </c>
      <c r="C883" t="n">
        <v>7.3</v>
      </c>
      <c r="G883" s="3" t="inlineStr">
        <is>
          <t>Yes</t>
        </is>
      </c>
      <c r="H883" s="3" t="inlineStr">
        <is>
          <t>Yes</t>
        </is>
      </c>
      <c r="I883" s="3" t="inlineStr">
        <is>
          <t>Yes</t>
        </is>
      </c>
      <c r="J883" s="4" t="inlineStr">
        <is>
          <t>No</t>
        </is>
      </c>
      <c r="N883" t="n">
        <v>1</v>
      </c>
      <c r="O883" t="inlineStr">
        <is>
          <t>casino.guru</t>
        </is>
      </c>
      <c r="P883" s="7" t="n">
        <v>45959</v>
      </c>
      <c r="Q883" t="inlineStr">
        <is>
          <t>Yes</t>
        </is>
      </c>
      <c r="R883" t="inlineStr">
        <is>
          <t>2026-04-19 07:02</t>
        </is>
      </c>
      <c r="S883" s="2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883" t="inlineStr">
        <is>
          <t>https://casino.guru/casinacho-casino-review</t>
        </is>
      </c>
    </row>
    <row r="884">
      <c r="A884" s="6" t="inlineStr">
        <is>
          <t>Cepat89 Casino</t>
        </is>
      </c>
      <c r="B884" t="inlineStr">
        <is>
          <t>Anjouan</t>
        </is>
      </c>
      <c r="C884" t="n">
        <v>7.3</v>
      </c>
      <c r="G884" s="3" t="inlineStr">
        <is>
          <t>Yes</t>
        </is>
      </c>
      <c r="H884" s="3" t="inlineStr">
        <is>
          <t>Yes</t>
        </is>
      </c>
      <c r="I884" s="3" t="inlineStr">
        <is>
          <t>Yes</t>
        </is>
      </c>
      <c r="J884" s="4" t="inlineStr">
        <is>
          <t>No</t>
        </is>
      </c>
      <c r="N884" t="n">
        <v>1</v>
      </c>
      <c r="O884" t="inlineStr">
        <is>
          <t>casino.guru</t>
        </is>
      </c>
      <c r="P884" s="7" t="n">
        <v>45960</v>
      </c>
      <c r="Q884" t="inlineStr">
        <is>
          <t>Yes</t>
        </is>
      </c>
      <c r="R884" t="inlineStr">
        <is>
          <t>2026-04-19 07:06</t>
        </is>
      </c>
      <c r="S884" s="2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884" t="inlineStr">
        <is>
          <t>https://casino.guru/cepat89-casino-review</t>
        </is>
      </c>
    </row>
    <row r="885">
      <c r="A885" s="6" t="inlineStr">
        <is>
          <t>ChainLuck Casino</t>
        </is>
      </c>
      <c r="B885" t="inlineStr">
        <is>
          <t>Anjouan</t>
        </is>
      </c>
      <c r="C885" t="n">
        <v>7.3</v>
      </c>
      <c r="G885" s="3" t="inlineStr">
        <is>
          <t>Yes</t>
        </is>
      </c>
      <c r="H885" s="3" t="inlineStr">
        <is>
          <t>Yes</t>
        </is>
      </c>
      <c r="I885" s="3" t="inlineStr">
        <is>
          <t>Yes</t>
        </is>
      </c>
      <c r="J885" s="4" t="inlineStr">
        <is>
          <t>No</t>
        </is>
      </c>
      <c r="N885" t="n">
        <v>1</v>
      </c>
      <c r="O885" t="inlineStr">
        <is>
          <t>casino.guru</t>
        </is>
      </c>
      <c r="P885" s="7" t="n">
        <v>46119</v>
      </c>
      <c r="Q885" t="inlineStr">
        <is>
          <t>Yes</t>
        </is>
      </c>
      <c r="R885" t="inlineStr">
        <is>
          <t>2026-04-19 07:13</t>
        </is>
      </c>
      <c r="S885" s="2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885" t="inlineStr">
        <is>
          <t>https://casino.guru/chainluck-casino-review</t>
        </is>
      </c>
    </row>
    <row r="886">
      <c r="A886" s="6" t="inlineStr">
        <is>
          <t>ChanceBit Casino</t>
        </is>
      </c>
      <c r="B886" t="inlineStr">
        <is>
          <t>Anjouan</t>
        </is>
      </c>
      <c r="C886" t="n">
        <v>7.3</v>
      </c>
      <c r="G886" s="3" t="inlineStr">
        <is>
          <t>Yes</t>
        </is>
      </c>
      <c r="H886" s="3" t="inlineStr">
        <is>
          <t>Yes</t>
        </is>
      </c>
      <c r="I886" s="3" t="inlineStr">
        <is>
          <t>Yes</t>
        </is>
      </c>
      <c r="J886" s="4" t="inlineStr">
        <is>
          <t>No</t>
        </is>
      </c>
      <c r="N886" t="n">
        <v>1</v>
      </c>
      <c r="O886" t="inlineStr">
        <is>
          <t>casino.guru</t>
        </is>
      </c>
      <c r="P886" s="7" t="n">
        <v>46091</v>
      </c>
      <c r="Q886" t="inlineStr">
        <is>
          <t>Yes</t>
        </is>
      </c>
      <c r="R886" t="inlineStr">
        <is>
          <t>2026-04-19 07:12</t>
        </is>
      </c>
      <c r="S886" s="2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886" t="inlineStr">
        <is>
          <t>https://casino.guru/chancebit-casino-review</t>
        </is>
      </c>
    </row>
    <row r="887">
      <c r="A887" s="6" t="inlineStr">
        <is>
          <t>Cinco888 Casino</t>
        </is>
      </c>
      <c r="B887" t="inlineStr">
        <is>
          <t>Anjouan</t>
        </is>
      </c>
      <c r="C887" t="n">
        <v>7.3</v>
      </c>
      <c r="G887" s="3" t="inlineStr">
        <is>
          <t>Yes</t>
        </is>
      </c>
      <c r="H887" s="3" t="inlineStr">
        <is>
          <t>Yes</t>
        </is>
      </c>
      <c r="I887" s="3" t="inlineStr">
        <is>
          <t>Yes</t>
        </is>
      </c>
      <c r="J887" s="4" t="inlineStr">
        <is>
          <t>No</t>
        </is>
      </c>
      <c r="N887" t="n">
        <v>1</v>
      </c>
      <c r="O887" t="inlineStr">
        <is>
          <t>casino.guru</t>
        </is>
      </c>
      <c r="P887" s="7" t="n">
        <v>46080</v>
      </c>
      <c r="Q887" t="inlineStr">
        <is>
          <t>Yes</t>
        </is>
      </c>
      <c r="R887" t="inlineStr">
        <is>
          <t>2026-04-19 07:06</t>
        </is>
      </c>
      <c r="S887" s="2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887" t="inlineStr">
        <is>
          <t>https://casino.guru/cinco888-casino-review</t>
        </is>
      </c>
    </row>
    <row r="888">
      <c r="A888" s="6" t="inlineStr">
        <is>
          <t>Corsaza Casino</t>
        </is>
      </c>
      <c r="B888" t="inlineStr">
        <is>
          <t>Curacao</t>
        </is>
      </c>
      <c r="C888" t="n">
        <v>7.3</v>
      </c>
      <c r="G888" s="3" t="inlineStr">
        <is>
          <t>Yes</t>
        </is>
      </c>
      <c r="H888" s="3" t="inlineStr">
        <is>
          <t>Yes</t>
        </is>
      </c>
      <c r="I888" s="3" t="inlineStr">
        <is>
          <t>Yes</t>
        </is>
      </c>
      <c r="J888" s="4" t="inlineStr">
        <is>
          <t>No</t>
        </is>
      </c>
      <c r="N888" t="n">
        <v>1</v>
      </c>
      <c r="O888" t="inlineStr">
        <is>
          <t>casino.guru</t>
        </is>
      </c>
      <c r="P888" s="7" t="n">
        <v>45902</v>
      </c>
      <c r="Q888" t="inlineStr">
        <is>
          <t>Yes</t>
        </is>
      </c>
      <c r="R888" t="inlineStr">
        <is>
          <t>2026-04-19 07:00</t>
        </is>
      </c>
      <c r="S888" s="2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888" t="inlineStr">
        <is>
          <t>https://casino.guru/corsaza-casino-review</t>
        </is>
      </c>
    </row>
    <row r="889">
      <c r="A889" s="6" t="inlineStr">
        <is>
          <t>Crowngold Casino</t>
        </is>
      </c>
      <c r="B889" t="inlineStr">
        <is>
          <t>Kahnawake</t>
        </is>
      </c>
      <c r="C889" t="n">
        <v>7.3</v>
      </c>
      <c r="G889" s="3" t="inlineStr">
        <is>
          <t>Yes</t>
        </is>
      </c>
      <c r="H889" s="3" t="inlineStr">
        <is>
          <t>Yes</t>
        </is>
      </c>
      <c r="I889" s="3" t="inlineStr">
        <is>
          <t>Yes</t>
        </is>
      </c>
      <c r="J889" s="4" t="inlineStr">
        <is>
          <t>No</t>
        </is>
      </c>
      <c r="N889" t="n">
        <v>1</v>
      </c>
      <c r="O889" t="inlineStr">
        <is>
          <t>casino.guru</t>
        </is>
      </c>
      <c r="P889" s="7" t="n">
        <v>46050</v>
      </c>
      <c r="Q889" t="inlineStr">
        <is>
          <t>Yes</t>
        </is>
      </c>
      <c r="R889" t="inlineStr">
        <is>
          <t>2026-04-19 06:47</t>
        </is>
      </c>
      <c r="S889" s="2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889" t="inlineStr">
        <is>
          <t>https://casino.guru/crowngold-casino-review</t>
        </is>
      </c>
    </row>
    <row r="890">
      <c r="A890" s="6" t="inlineStr">
        <is>
          <t>DASHKING88 Casino</t>
        </is>
      </c>
      <c r="B890" t="inlineStr">
        <is>
          <t>Curacao</t>
        </is>
      </c>
      <c r="C890" t="n">
        <v>7.3</v>
      </c>
      <c r="G890" s="3" t="inlineStr">
        <is>
          <t>Yes</t>
        </is>
      </c>
      <c r="H890" s="3" t="inlineStr">
        <is>
          <t>Yes</t>
        </is>
      </c>
      <c r="I890" s="3" t="inlineStr">
        <is>
          <t>Yes</t>
        </is>
      </c>
      <c r="J890" s="4" t="inlineStr">
        <is>
          <t>No</t>
        </is>
      </c>
      <c r="N890" t="n">
        <v>1</v>
      </c>
      <c r="O890" t="inlineStr">
        <is>
          <t>casino.guru</t>
        </is>
      </c>
      <c r="P890" s="7" t="n">
        <v>46136</v>
      </c>
      <c r="Q890" t="inlineStr">
        <is>
          <t>Yes</t>
        </is>
      </c>
      <c r="R890" t="inlineStr">
        <is>
          <t>2026-04-19 07:14</t>
        </is>
      </c>
      <c r="S890" s="2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890" t="inlineStr">
        <is>
          <t>https://casino.guru/dashking88-casino-review</t>
        </is>
      </c>
    </row>
    <row r="891">
      <c r="A891" s="6" t="inlineStr">
        <is>
          <t>Damble Casino</t>
        </is>
      </c>
      <c r="B891" t="inlineStr">
        <is>
          <t>Anjouan</t>
        </is>
      </c>
      <c r="C891" t="n">
        <v>7.3</v>
      </c>
      <c r="G891" s="3" t="inlineStr">
        <is>
          <t>Yes</t>
        </is>
      </c>
      <c r="H891" s="3" t="inlineStr">
        <is>
          <t>Yes</t>
        </is>
      </c>
      <c r="I891" s="3" t="inlineStr">
        <is>
          <t>Yes</t>
        </is>
      </c>
      <c r="J891" s="4" t="inlineStr">
        <is>
          <t>No</t>
        </is>
      </c>
      <c r="N891" t="n">
        <v>1</v>
      </c>
      <c r="O891" t="inlineStr">
        <is>
          <t>casino.guru</t>
        </is>
      </c>
      <c r="P891" s="7" t="n">
        <v>46087</v>
      </c>
      <c r="Q891" t="inlineStr">
        <is>
          <t>Yes</t>
        </is>
      </c>
      <c r="R891" t="inlineStr">
        <is>
          <t>2026-04-19 07:09</t>
        </is>
      </c>
      <c r="S891" s="2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891" t="inlineStr">
        <is>
          <t>https://casino.guru/damble-casino-review</t>
        </is>
      </c>
    </row>
    <row r="892">
      <c r="A892" s="6" t="inlineStr">
        <is>
          <t>Dazzle Bingo Casino</t>
        </is>
      </c>
      <c r="B892" t="inlineStr">
        <is>
          <t>UKGC</t>
        </is>
      </c>
      <c r="C892" t="n">
        <v>7.3</v>
      </c>
      <c r="G892" s="3" t="inlineStr">
        <is>
          <t>Yes</t>
        </is>
      </c>
      <c r="H892" s="4" t="inlineStr">
        <is>
          <t>No</t>
        </is>
      </c>
      <c r="I892" s="4" t="inlineStr">
        <is>
          <t>No</t>
        </is>
      </c>
      <c r="J892" s="3" t="inlineStr">
        <is>
          <t>Yes</t>
        </is>
      </c>
      <c r="N892" t="n">
        <v>1</v>
      </c>
      <c r="O892" t="inlineStr">
        <is>
          <t>casino.guru</t>
        </is>
      </c>
      <c r="P892" s="7" t="n">
        <v>45924</v>
      </c>
      <c r="Q892" t="inlineStr">
        <is>
          <t>Yes</t>
        </is>
      </c>
      <c r="R892" t="inlineStr">
        <is>
          <t>2026-04-19 06:56</t>
        </is>
      </c>
      <c r="S892" s="2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892" t="inlineStr">
        <is>
          <t>https://casino.guru/dazzle-bingo-casino-review</t>
        </is>
      </c>
    </row>
    <row r="893">
      <c r="A893" s="6" t="inlineStr">
        <is>
          <t>Dionyx Casino</t>
        </is>
      </c>
      <c r="B893" t="inlineStr">
        <is>
          <t>Curacao</t>
        </is>
      </c>
      <c r="C893" t="n">
        <v>7.3</v>
      </c>
      <c r="G893" s="3" t="inlineStr">
        <is>
          <t>Yes</t>
        </is>
      </c>
      <c r="H893" s="3" t="inlineStr">
        <is>
          <t>Yes</t>
        </is>
      </c>
      <c r="I893" s="3" t="inlineStr">
        <is>
          <t>Yes</t>
        </is>
      </c>
      <c r="J893" s="4" t="inlineStr">
        <is>
          <t>No</t>
        </is>
      </c>
      <c r="N893" t="n">
        <v>1</v>
      </c>
      <c r="O893" t="inlineStr">
        <is>
          <t>casino.guru</t>
        </is>
      </c>
      <c r="P893" s="7" t="n">
        <v>46080</v>
      </c>
      <c r="Q893" t="inlineStr">
        <is>
          <t>Yes</t>
        </is>
      </c>
      <c r="R893" t="inlineStr">
        <is>
          <t>2026-04-19 07:10</t>
        </is>
      </c>
      <c r="S893" s="2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893" t="inlineStr">
        <is>
          <t>https://casino.guru/dionyx-casino-review</t>
        </is>
      </c>
    </row>
    <row r="894">
      <c r="A894" s="6" t="inlineStr">
        <is>
          <t>Dreamplay Casino</t>
        </is>
      </c>
      <c r="B894" t="inlineStr">
        <is>
          <t>Anjouan</t>
        </is>
      </c>
      <c r="C894" t="n">
        <v>7.3</v>
      </c>
      <c r="G894" s="3" t="inlineStr">
        <is>
          <t>Yes</t>
        </is>
      </c>
      <c r="H894" s="3" t="inlineStr">
        <is>
          <t>Yes</t>
        </is>
      </c>
      <c r="I894" s="3" t="inlineStr">
        <is>
          <t>Yes</t>
        </is>
      </c>
      <c r="J894" s="4" t="inlineStr">
        <is>
          <t>No</t>
        </is>
      </c>
      <c r="N894" t="n">
        <v>1</v>
      </c>
      <c r="O894" t="inlineStr">
        <is>
          <t>casino.guru</t>
        </is>
      </c>
      <c r="P894" s="7" t="n">
        <v>45909</v>
      </c>
      <c r="Q894" t="inlineStr">
        <is>
          <t>Yes</t>
        </is>
      </c>
      <c r="R894" t="inlineStr">
        <is>
          <t>2026-04-19 06:54</t>
        </is>
      </c>
      <c r="S894" s="2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894" t="inlineStr">
        <is>
          <t>https://casino.guru/dreamplay-casino-review</t>
        </is>
      </c>
    </row>
    <row r="895">
      <c r="A895" s="6" t="inlineStr">
        <is>
          <t>Enjerbet Casino</t>
        </is>
      </c>
      <c r="B895" t="inlineStr">
        <is>
          <t>Anjouan</t>
        </is>
      </c>
      <c r="C895" t="n">
        <v>7.3</v>
      </c>
      <c r="G895" s="3" t="inlineStr">
        <is>
          <t>Yes</t>
        </is>
      </c>
      <c r="H895" s="3" t="inlineStr">
        <is>
          <t>Yes</t>
        </is>
      </c>
      <c r="I895" s="3" t="inlineStr">
        <is>
          <t>Yes</t>
        </is>
      </c>
      <c r="J895" s="4" t="inlineStr">
        <is>
          <t>No</t>
        </is>
      </c>
      <c r="N895" t="n">
        <v>1</v>
      </c>
      <c r="O895" t="inlineStr">
        <is>
          <t>casino.guru</t>
        </is>
      </c>
      <c r="P895" s="7" t="n">
        <v>46088</v>
      </c>
      <c r="Q895" t="inlineStr">
        <is>
          <t>Yes</t>
        </is>
      </c>
      <c r="R895" t="inlineStr">
        <is>
          <t>2026-04-19 07:07</t>
        </is>
      </c>
      <c r="S895" s="2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895" t="inlineStr">
        <is>
          <t>https://casino.guru/enjerbet-casino-review</t>
        </is>
      </c>
    </row>
    <row r="896">
      <c r="A896" s="6" t="inlineStr">
        <is>
          <t>Felistra Casino</t>
        </is>
      </c>
      <c r="B896" t="inlineStr">
        <is>
          <t>Anjouan</t>
        </is>
      </c>
      <c r="C896" t="n">
        <v>7.3</v>
      </c>
      <c r="G896" s="3" t="inlineStr">
        <is>
          <t>Yes</t>
        </is>
      </c>
      <c r="H896" s="3" t="inlineStr">
        <is>
          <t>Yes</t>
        </is>
      </c>
      <c r="I896" s="3" t="inlineStr">
        <is>
          <t>Yes</t>
        </is>
      </c>
      <c r="J896" s="4" t="inlineStr">
        <is>
          <t>No</t>
        </is>
      </c>
      <c r="N896" t="n">
        <v>1</v>
      </c>
      <c r="O896" t="inlineStr">
        <is>
          <t>casino.guru</t>
        </is>
      </c>
      <c r="P896" s="7" t="n">
        <v>46085</v>
      </c>
      <c r="Q896" t="inlineStr">
        <is>
          <t>Yes</t>
        </is>
      </c>
      <c r="R896" t="inlineStr">
        <is>
          <t>2026-04-19 07:11</t>
        </is>
      </c>
      <c r="S896" s="2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896" t="inlineStr">
        <is>
          <t>https://casino.guru/felistra-casino-review</t>
        </is>
      </c>
    </row>
    <row r="897">
      <c r="A897" s="6" t="inlineStr">
        <is>
          <t>GBWin Casino</t>
        </is>
      </c>
      <c r="B897" t="inlineStr">
        <is>
          <t>Anjouan</t>
        </is>
      </c>
      <c r="C897" t="n">
        <v>7.3</v>
      </c>
      <c r="G897" s="3" t="inlineStr">
        <is>
          <t>Yes</t>
        </is>
      </c>
      <c r="H897" s="3" t="inlineStr">
        <is>
          <t>Yes</t>
        </is>
      </c>
      <c r="I897" s="3" t="inlineStr">
        <is>
          <t>Yes</t>
        </is>
      </c>
      <c r="J897" s="4" t="inlineStr">
        <is>
          <t>No</t>
        </is>
      </c>
      <c r="N897" t="n">
        <v>1</v>
      </c>
      <c r="O897" t="inlineStr">
        <is>
          <t>casino.guru</t>
        </is>
      </c>
      <c r="P897" s="7" t="n">
        <v>46069</v>
      </c>
      <c r="Q897" t="inlineStr">
        <is>
          <t>Yes</t>
        </is>
      </c>
      <c r="R897" t="inlineStr">
        <is>
          <t>2026-04-19 07:07</t>
        </is>
      </c>
      <c r="S897" s="2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897" t="inlineStr">
        <is>
          <t>https://casino.guru/gbwin-casino-review</t>
        </is>
      </c>
    </row>
    <row r="898">
      <c r="A898" s="6" t="inlineStr">
        <is>
          <t>Golobet Casino</t>
        </is>
      </c>
      <c r="B898" t="inlineStr">
        <is>
          <t>Anjouan</t>
        </is>
      </c>
      <c r="C898" t="n">
        <v>7.3</v>
      </c>
      <c r="G898" s="3" t="inlineStr">
        <is>
          <t>Yes</t>
        </is>
      </c>
      <c r="H898" s="3" t="inlineStr">
        <is>
          <t>Yes</t>
        </is>
      </c>
      <c r="I898" s="3" t="inlineStr">
        <is>
          <t>Yes</t>
        </is>
      </c>
      <c r="J898" s="4" t="inlineStr">
        <is>
          <t>No</t>
        </is>
      </c>
      <c r="N898" t="n">
        <v>1</v>
      </c>
      <c r="O898" t="inlineStr">
        <is>
          <t>casino.guru</t>
        </is>
      </c>
      <c r="P898" s="7" t="n">
        <v>46064</v>
      </c>
      <c r="Q898" t="inlineStr">
        <is>
          <t>Yes</t>
        </is>
      </c>
      <c r="R898" t="inlineStr">
        <is>
          <t>2026-04-19 07:03</t>
        </is>
      </c>
      <c r="S898" s="2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898" t="inlineStr">
        <is>
          <t>https://casino.guru/golobet-casino-review</t>
        </is>
      </c>
    </row>
    <row r="899">
      <c r="A899" s="6" t="inlineStr">
        <is>
          <t>Haz Casino</t>
        </is>
      </c>
      <c r="B899" t="inlineStr">
        <is>
          <t>Curacao</t>
        </is>
      </c>
      <c r="C899" t="n">
        <v>7.3</v>
      </c>
      <c r="G899" s="3" t="inlineStr">
        <is>
          <t>Yes</t>
        </is>
      </c>
      <c r="H899" s="3" t="inlineStr">
        <is>
          <t>Yes</t>
        </is>
      </c>
      <c r="I899" s="3" t="inlineStr">
        <is>
          <t>Yes</t>
        </is>
      </c>
      <c r="J899" s="4" t="inlineStr">
        <is>
          <t>No</t>
        </is>
      </c>
      <c r="N899" t="n">
        <v>1</v>
      </c>
      <c r="O899" t="inlineStr">
        <is>
          <t>casino.guru</t>
        </is>
      </c>
      <c r="P899" s="7" t="n">
        <v>46105</v>
      </c>
      <c r="Q899" t="inlineStr">
        <is>
          <t>Yes</t>
        </is>
      </c>
      <c r="R899" t="inlineStr">
        <is>
          <t>2026-04-19 06:13</t>
        </is>
      </c>
      <c r="S899" s="2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899" t="inlineStr">
        <is>
          <t>https://casino.guru/haz-casino-review</t>
        </is>
      </c>
    </row>
    <row r="900">
      <c r="A900" s="6" t="inlineStr">
        <is>
          <t>Hepbet Casino</t>
        </is>
      </c>
      <c r="B900" t="inlineStr">
        <is>
          <t>Anjouan</t>
        </is>
      </c>
      <c r="C900" t="n">
        <v>7.3</v>
      </c>
      <c r="G900" s="3" t="inlineStr">
        <is>
          <t>Yes</t>
        </is>
      </c>
      <c r="H900" s="3" t="inlineStr">
        <is>
          <t>Yes</t>
        </is>
      </c>
      <c r="I900" s="3" t="inlineStr">
        <is>
          <t>Yes</t>
        </is>
      </c>
      <c r="J900" s="4" t="inlineStr">
        <is>
          <t>No</t>
        </is>
      </c>
      <c r="N900" t="n">
        <v>1</v>
      </c>
      <c r="O900" t="inlineStr">
        <is>
          <t>casino.guru</t>
        </is>
      </c>
      <c r="P900" s="7" t="n">
        <v>46101</v>
      </c>
      <c r="Q900" t="inlineStr">
        <is>
          <t>Yes</t>
        </is>
      </c>
      <c r="R900" t="inlineStr">
        <is>
          <t>2026-04-19 07:07</t>
        </is>
      </c>
      <c r="S900" s="2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900" t="inlineStr">
        <is>
          <t>https://casino.guru/hepbet-casino-review</t>
        </is>
      </c>
    </row>
    <row r="901">
      <c r="A901" s="6" t="inlineStr">
        <is>
          <t>Hitpot Casino</t>
        </is>
      </c>
      <c r="B901" t="inlineStr">
        <is>
          <t>Tobique</t>
        </is>
      </c>
      <c r="C901" t="n">
        <v>7.3</v>
      </c>
      <c r="G901" s="3" t="inlineStr">
        <is>
          <t>Yes</t>
        </is>
      </c>
      <c r="H901" s="3" t="inlineStr">
        <is>
          <t>Yes</t>
        </is>
      </c>
      <c r="I901" s="3" t="inlineStr">
        <is>
          <t>Yes</t>
        </is>
      </c>
      <c r="J901" s="4" t="inlineStr">
        <is>
          <t>No</t>
        </is>
      </c>
      <c r="N901" t="n">
        <v>1</v>
      </c>
      <c r="O901" t="inlineStr">
        <is>
          <t>casino.guru</t>
        </is>
      </c>
      <c r="P901" s="7" t="n">
        <v>46055</v>
      </c>
      <c r="Q901" t="inlineStr">
        <is>
          <t>Yes</t>
        </is>
      </c>
      <c r="R901" t="inlineStr">
        <is>
          <t>2026-04-19 07:08</t>
        </is>
      </c>
      <c r="S901" s="2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901" t="inlineStr">
        <is>
          <t>https://casino.guru/hitpot-casino-review</t>
        </is>
      </c>
    </row>
    <row r="902">
      <c r="A902" s="6" t="inlineStr">
        <is>
          <t>Indi 365 Casino</t>
        </is>
      </c>
      <c r="B902" t="inlineStr">
        <is>
          <t>Anjouan</t>
        </is>
      </c>
      <c r="C902" t="n">
        <v>7.3</v>
      </c>
      <c r="G902" s="3" t="inlineStr">
        <is>
          <t>Yes</t>
        </is>
      </c>
      <c r="H902" s="3" t="inlineStr">
        <is>
          <t>Yes</t>
        </is>
      </c>
      <c r="I902" s="3" t="inlineStr">
        <is>
          <t>Yes</t>
        </is>
      </c>
      <c r="J902" s="4" t="inlineStr">
        <is>
          <t>No</t>
        </is>
      </c>
      <c r="N902" t="n">
        <v>1</v>
      </c>
      <c r="O902" t="inlineStr">
        <is>
          <t>casino.guru</t>
        </is>
      </c>
      <c r="P902" s="7" t="n">
        <v>46032</v>
      </c>
      <c r="Q902" t="inlineStr">
        <is>
          <t>Yes</t>
        </is>
      </c>
      <c r="R902" t="inlineStr">
        <is>
          <t>2026-04-19 07:03</t>
        </is>
      </c>
      <c r="S902" s="2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902" t="inlineStr">
        <is>
          <t>https://casino.guru/indi-365-casino-review</t>
        </is>
      </c>
    </row>
    <row r="903">
      <c r="A903" s="6" t="inlineStr">
        <is>
          <t>Jeetabet Casino</t>
        </is>
      </c>
      <c r="B903" t="inlineStr">
        <is>
          <t>Anjouan</t>
        </is>
      </c>
      <c r="C903" t="n">
        <v>7.3</v>
      </c>
      <c r="G903" s="3" t="inlineStr">
        <is>
          <t>Yes</t>
        </is>
      </c>
      <c r="H903" s="3" t="inlineStr">
        <is>
          <t>Yes</t>
        </is>
      </c>
      <c r="I903" s="3" t="inlineStr">
        <is>
          <t>Yes</t>
        </is>
      </c>
      <c r="J903" s="4" t="inlineStr">
        <is>
          <t>No</t>
        </is>
      </c>
      <c r="N903" t="n">
        <v>1</v>
      </c>
      <c r="O903" t="inlineStr">
        <is>
          <t>casino.guru</t>
        </is>
      </c>
      <c r="P903" s="7" t="n">
        <v>46094</v>
      </c>
      <c r="Q903" t="inlineStr">
        <is>
          <t>Yes</t>
        </is>
      </c>
      <c r="R903" t="inlineStr">
        <is>
          <t>2026-04-19 07:12</t>
        </is>
      </c>
      <c r="S903" s="2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903" t="inlineStr">
        <is>
          <t>https://casino.guru/jeetabet-casino-review</t>
        </is>
      </c>
    </row>
    <row r="904">
      <c r="A904" s="6" t="inlineStr">
        <is>
          <t>Johnny24 Casino</t>
        </is>
      </c>
      <c r="C904" t="n">
        <v>7.3</v>
      </c>
      <c r="G904" s="3" t="inlineStr">
        <is>
          <t>Yes</t>
        </is>
      </c>
      <c r="H904" s="3" t="inlineStr">
        <is>
          <t>Yes</t>
        </is>
      </c>
      <c r="I904" s="3" t="inlineStr">
        <is>
          <t>Yes</t>
        </is>
      </c>
      <c r="J904" s="4" t="inlineStr">
        <is>
          <t>No</t>
        </is>
      </c>
      <c r="N904" t="n">
        <v>1</v>
      </c>
      <c r="O904" t="inlineStr">
        <is>
          <t>casino.guru</t>
        </is>
      </c>
      <c r="P904" s="7" t="n">
        <v>45889</v>
      </c>
      <c r="Q904" t="inlineStr">
        <is>
          <t>Yes</t>
        </is>
      </c>
      <c r="R904" t="inlineStr">
        <is>
          <t>2026-04-19 06:57</t>
        </is>
      </c>
      <c r="S904" s="2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904" t="inlineStr">
        <is>
          <t>https://casino.guru/johnny24-casino-review</t>
        </is>
      </c>
    </row>
    <row r="905">
      <c r="A905" s="6" t="inlineStr">
        <is>
          <t>Jojobet Casino</t>
        </is>
      </c>
      <c r="B905" t="inlineStr">
        <is>
          <t>MGA</t>
        </is>
      </c>
      <c r="C905" t="n">
        <v>7.3</v>
      </c>
      <c r="G905" s="3" t="inlineStr">
        <is>
          <t>Yes</t>
        </is>
      </c>
      <c r="H905" s="3" t="inlineStr">
        <is>
          <t>Yes</t>
        </is>
      </c>
      <c r="I905" s="3" t="inlineStr">
        <is>
          <t>Yes</t>
        </is>
      </c>
      <c r="J905" s="4" t="inlineStr">
        <is>
          <t>No</t>
        </is>
      </c>
      <c r="N905" t="n">
        <v>1</v>
      </c>
      <c r="O905" t="inlineStr">
        <is>
          <t>casino.guru</t>
        </is>
      </c>
      <c r="P905" s="7" t="n">
        <v>46037</v>
      </c>
      <c r="Q905" t="inlineStr">
        <is>
          <t>Yes</t>
        </is>
      </c>
      <c r="R905" t="inlineStr">
        <is>
          <t>2026-04-19 06:17</t>
        </is>
      </c>
      <c r="S905" s="2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905" t="inlineStr">
        <is>
          <t>https://casino.guru/jojobet-casino-review</t>
        </is>
      </c>
    </row>
    <row r="906">
      <c r="A906" s="6" t="inlineStr">
        <is>
          <t>Junglebet Casino</t>
        </is>
      </c>
      <c r="B906" t="inlineStr">
        <is>
          <t>Anjouan</t>
        </is>
      </c>
      <c r="C906" t="n">
        <v>7.3</v>
      </c>
      <c r="G906" s="3" t="inlineStr">
        <is>
          <t>Yes</t>
        </is>
      </c>
      <c r="H906" s="3" t="inlineStr">
        <is>
          <t>Yes</t>
        </is>
      </c>
      <c r="I906" s="3" t="inlineStr">
        <is>
          <t>Yes</t>
        </is>
      </c>
      <c r="J906" s="4" t="inlineStr">
        <is>
          <t>No</t>
        </is>
      </c>
      <c r="N906" t="n">
        <v>1</v>
      </c>
      <c r="O906" t="inlineStr">
        <is>
          <t>casino.guru</t>
        </is>
      </c>
      <c r="P906" s="7" t="n">
        <v>45994</v>
      </c>
      <c r="Q906" t="inlineStr">
        <is>
          <t>Yes</t>
        </is>
      </c>
      <c r="R906" t="inlineStr">
        <is>
          <t>2026-04-19 06:42</t>
        </is>
      </c>
      <c r="S906" s="2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906" t="inlineStr">
        <is>
          <t>https://casino.guru/junglebet-casino-review</t>
        </is>
      </c>
    </row>
    <row r="907">
      <c r="A907" s="6" t="inlineStr">
        <is>
          <t>Katana Spin Casino</t>
        </is>
      </c>
      <c r="B907" t="inlineStr">
        <is>
          <t>MGA</t>
        </is>
      </c>
      <c r="C907" t="n">
        <v>7.3</v>
      </c>
      <c r="G907" s="3" t="inlineStr">
        <is>
          <t>Yes</t>
        </is>
      </c>
      <c r="H907" s="3" t="inlineStr">
        <is>
          <t>Yes</t>
        </is>
      </c>
      <c r="I907" s="3" t="inlineStr">
        <is>
          <t>Yes</t>
        </is>
      </c>
      <c r="J907" s="4" t="inlineStr">
        <is>
          <t>No</t>
        </is>
      </c>
      <c r="N907" t="n">
        <v>1</v>
      </c>
      <c r="O907" t="inlineStr">
        <is>
          <t>casino.guru</t>
        </is>
      </c>
      <c r="P907" s="7" t="n">
        <v>46103</v>
      </c>
      <c r="Q907" t="inlineStr">
        <is>
          <t>Yes</t>
        </is>
      </c>
      <c r="R907" t="inlineStr">
        <is>
          <t>2026-04-19 06:46</t>
        </is>
      </c>
      <c r="S907" s="2" t="inlineStr">
        <is>
          <t>https://casino.guru/katana-spin-casino-review</t>
        </is>
      </c>
      <c r="T907" t="inlineStr">
        <is>
          <t>https://casino.guru/katana-spin-casino-review</t>
        </is>
      </c>
    </row>
    <row r="908">
      <c r="A908" s="6" t="inlineStr">
        <is>
          <t>KazaBet Casino</t>
        </is>
      </c>
      <c r="B908" t="inlineStr">
        <is>
          <t>Anjouan</t>
        </is>
      </c>
      <c r="C908" t="n">
        <v>7.3</v>
      </c>
      <c r="G908" s="3" t="inlineStr">
        <is>
          <t>Yes</t>
        </is>
      </c>
      <c r="H908" s="3" t="inlineStr">
        <is>
          <t>Yes</t>
        </is>
      </c>
      <c r="I908" s="3" t="inlineStr">
        <is>
          <t>Yes</t>
        </is>
      </c>
      <c r="J908" s="4" t="inlineStr">
        <is>
          <t>No</t>
        </is>
      </c>
      <c r="N908" t="n">
        <v>1</v>
      </c>
      <c r="O908" t="inlineStr">
        <is>
          <t>casino.guru</t>
        </is>
      </c>
      <c r="P908" s="7" t="n">
        <v>46127</v>
      </c>
      <c r="Q908" t="inlineStr">
        <is>
          <t>Yes</t>
        </is>
      </c>
      <c r="R908" t="inlineStr">
        <is>
          <t>2026-04-19 07:10</t>
        </is>
      </c>
      <c r="S908" s="2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908" t="inlineStr">
        <is>
          <t>https://casino.guru/kazabet-casino-review</t>
        </is>
      </c>
    </row>
    <row r="909">
      <c r="A909" s="6" t="inlineStr">
        <is>
          <t>KingPari Casino</t>
        </is>
      </c>
      <c r="B909" t="inlineStr">
        <is>
          <t>Curacao</t>
        </is>
      </c>
      <c r="C909" t="n">
        <v>7.3</v>
      </c>
      <c r="G909" s="3" t="inlineStr">
        <is>
          <t>Yes</t>
        </is>
      </c>
      <c r="H909" s="3" t="inlineStr">
        <is>
          <t>Yes</t>
        </is>
      </c>
      <c r="I909" s="3" t="inlineStr">
        <is>
          <t>Yes</t>
        </is>
      </c>
      <c r="J909" s="4" t="inlineStr">
        <is>
          <t>No</t>
        </is>
      </c>
      <c r="N909" t="n">
        <v>1</v>
      </c>
      <c r="O909" t="inlineStr">
        <is>
          <t>casino.guru</t>
        </is>
      </c>
      <c r="P909" s="7" t="n">
        <v>46097</v>
      </c>
      <c r="Q909" t="inlineStr">
        <is>
          <t>Yes</t>
        </is>
      </c>
      <c r="R909" t="inlineStr">
        <is>
          <t>2026-04-19 07:13</t>
        </is>
      </c>
      <c r="S909" s="2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909" t="inlineStr">
        <is>
          <t>https://casino.guru/kingpari-casino-review</t>
        </is>
      </c>
    </row>
    <row r="910">
      <c r="A910" s="6" t="inlineStr">
        <is>
          <t>Kings Game Casino</t>
        </is>
      </c>
      <c r="B910" t="inlineStr">
        <is>
          <t>Anjouan</t>
        </is>
      </c>
      <c r="C910" t="n">
        <v>7.3</v>
      </c>
      <c r="G910" s="3" t="inlineStr">
        <is>
          <t>Yes</t>
        </is>
      </c>
      <c r="H910" s="3" t="inlineStr">
        <is>
          <t>Yes</t>
        </is>
      </c>
      <c r="I910" s="3" t="inlineStr">
        <is>
          <t>Yes</t>
        </is>
      </c>
      <c r="J910" s="4" t="inlineStr">
        <is>
          <t>No</t>
        </is>
      </c>
      <c r="N910" t="n">
        <v>1</v>
      </c>
      <c r="O910" t="inlineStr">
        <is>
          <t>casino.guru</t>
        </is>
      </c>
      <c r="P910" s="7" t="n">
        <v>46141</v>
      </c>
      <c r="Q910" t="inlineStr">
        <is>
          <t>Yes</t>
        </is>
      </c>
      <c r="R910" t="inlineStr">
        <is>
          <t>2026-04-19 07:06</t>
        </is>
      </c>
      <c r="S910" s="2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910" t="inlineStr">
        <is>
          <t>https://casino.guru/kings-game-casino-review</t>
        </is>
      </c>
    </row>
    <row r="911">
      <c r="A911" s="6" t="inlineStr">
        <is>
          <t>Kraken Casino</t>
        </is>
      </c>
      <c r="C911" t="n">
        <v>7.3</v>
      </c>
      <c r="G911" s="3" t="inlineStr">
        <is>
          <t>Yes</t>
        </is>
      </c>
      <c r="H911" s="3" t="inlineStr">
        <is>
          <t>Yes</t>
        </is>
      </c>
      <c r="I911" s="3" t="inlineStr">
        <is>
          <t>Yes</t>
        </is>
      </c>
      <c r="J911" s="4" t="inlineStr">
        <is>
          <t>No</t>
        </is>
      </c>
      <c r="N911" t="n">
        <v>1</v>
      </c>
      <c r="O911" t="inlineStr">
        <is>
          <t>casino.guru</t>
        </is>
      </c>
      <c r="P911" s="7" t="n">
        <v>45902</v>
      </c>
      <c r="Q911" t="inlineStr">
        <is>
          <t>Yes</t>
        </is>
      </c>
      <c r="R911" t="inlineStr">
        <is>
          <t>2026-04-19 06:10</t>
        </is>
      </c>
      <c r="S911" s="2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911" t="inlineStr">
        <is>
          <t>https://casino.guru/kraken-casino-review</t>
        </is>
      </c>
    </row>
    <row r="912">
      <c r="A912" s="6" t="inlineStr">
        <is>
          <t>Locasbet Casino</t>
        </is>
      </c>
      <c r="B912" t="inlineStr">
        <is>
          <t>Curacao</t>
        </is>
      </c>
      <c r="C912" t="n">
        <v>7.3</v>
      </c>
      <c r="G912" s="3" t="inlineStr">
        <is>
          <t>Yes</t>
        </is>
      </c>
      <c r="H912" s="3" t="inlineStr">
        <is>
          <t>Yes</t>
        </is>
      </c>
      <c r="I912" s="3" t="inlineStr">
        <is>
          <t>Yes</t>
        </is>
      </c>
      <c r="J912" s="4" t="inlineStr">
        <is>
          <t>No</t>
        </is>
      </c>
      <c r="N912" t="n">
        <v>1</v>
      </c>
      <c r="O912" t="inlineStr">
        <is>
          <t>casino.guru</t>
        </is>
      </c>
      <c r="P912" s="7" t="n">
        <v>46022</v>
      </c>
      <c r="Q912" t="inlineStr">
        <is>
          <t>Yes</t>
        </is>
      </c>
      <c r="R912" t="inlineStr">
        <is>
          <t>2026-04-19 06:53</t>
        </is>
      </c>
      <c r="S912" s="2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912" t="inlineStr">
        <is>
          <t>https://casino.guru/locasbet-casino-review</t>
        </is>
      </c>
    </row>
    <row r="913">
      <c r="A913" s="6" t="inlineStr">
        <is>
          <t>Loonieplay Casino</t>
        </is>
      </c>
      <c r="B913" t="inlineStr">
        <is>
          <t>Anjouan</t>
        </is>
      </c>
      <c r="C913" t="n">
        <v>7.3</v>
      </c>
      <c r="G913" s="3" t="inlineStr">
        <is>
          <t>Yes</t>
        </is>
      </c>
      <c r="H913" s="3" t="inlineStr">
        <is>
          <t>Yes</t>
        </is>
      </c>
      <c r="I913" s="3" t="inlineStr">
        <is>
          <t>Yes</t>
        </is>
      </c>
      <c r="J913" s="4" t="inlineStr">
        <is>
          <t>No</t>
        </is>
      </c>
      <c r="N913" t="n">
        <v>1</v>
      </c>
      <c r="O913" t="inlineStr">
        <is>
          <t>casino.guru</t>
        </is>
      </c>
      <c r="P913" s="7" t="n">
        <v>46072</v>
      </c>
      <c r="Q913" t="inlineStr">
        <is>
          <t>Yes</t>
        </is>
      </c>
      <c r="R913" t="inlineStr">
        <is>
          <t>2026-04-19 07:09</t>
        </is>
      </c>
      <c r="S913" s="2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913" t="inlineStr">
        <is>
          <t>https://casino.guru/loonieplay-casino-review</t>
        </is>
      </c>
    </row>
    <row r="914">
      <c r="A914" s="6" t="inlineStr">
        <is>
          <t>Lucky Star Casino</t>
        </is>
      </c>
      <c r="C914" t="n">
        <v>7.3</v>
      </c>
      <c r="G914" s="3" t="inlineStr">
        <is>
          <t>Yes</t>
        </is>
      </c>
      <c r="H914" s="3" t="inlineStr">
        <is>
          <t>Yes</t>
        </is>
      </c>
      <c r="I914" s="3" t="inlineStr">
        <is>
          <t>Yes</t>
        </is>
      </c>
      <c r="J914" s="4" t="inlineStr">
        <is>
          <t>No</t>
        </is>
      </c>
      <c r="N914" t="n">
        <v>1</v>
      </c>
      <c r="O914" t="inlineStr">
        <is>
          <t>casino.guru</t>
        </is>
      </c>
      <c r="P914" s="7" t="n">
        <v>45902</v>
      </c>
      <c r="Q914" t="inlineStr">
        <is>
          <t>Yes</t>
        </is>
      </c>
      <c r="R914" t="inlineStr">
        <is>
          <t>2026-04-19 06:43</t>
        </is>
      </c>
      <c r="S914" s="2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914" t="inlineStr">
        <is>
          <t>https://casino.guru/lucky-star-casino-review</t>
        </is>
      </c>
    </row>
    <row r="915">
      <c r="A915" s="6" t="inlineStr">
        <is>
          <t>LuckyAnon Casino</t>
        </is>
      </c>
      <c r="B915" t="inlineStr">
        <is>
          <t>Anjouan</t>
        </is>
      </c>
      <c r="C915" t="n">
        <v>7.3</v>
      </c>
      <c r="G915" s="3" t="inlineStr">
        <is>
          <t>Yes</t>
        </is>
      </c>
      <c r="H915" s="3" t="inlineStr">
        <is>
          <t>Yes</t>
        </is>
      </c>
      <c r="I915" s="3" t="inlineStr">
        <is>
          <t>Yes</t>
        </is>
      </c>
      <c r="J915" s="4" t="inlineStr">
        <is>
          <t>No</t>
        </is>
      </c>
      <c r="N915" t="n">
        <v>1</v>
      </c>
      <c r="O915" t="inlineStr">
        <is>
          <t>casino.guru</t>
        </is>
      </c>
      <c r="P915" s="7" t="n">
        <v>46134</v>
      </c>
      <c r="Q915" t="inlineStr">
        <is>
          <t>Yes</t>
        </is>
      </c>
      <c r="R915" t="inlineStr">
        <is>
          <t>2026-04-19 07:12</t>
        </is>
      </c>
      <c r="S915" s="2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915" t="inlineStr">
        <is>
          <t>https://casino.guru/lucky-anon-casino-review</t>
        </is>
      </c>
    </row>
    <row r="916">
      <c r="A916" s="6" t="inlineStr">
        <is>
          <t>Luks Casino</t>
        </is>
      </c>
      <c r="C916" t="n">
        <v>7.3</v>
      </c>
      <c r="G916" s="3" t="inlineStr">
        <is>
          <t>Yes</t>
        </is>
      </c>
      <c r="H916" s="3" t="inlineStr">
        <is>
          <t>Yes</t>
        </is>
      </c>
      <c r="I916" s="3" t="inlineStr">
        <is>
          <t>Yes</t>
        </is>
      </c>
      <c r="J916" s="4" t="inlineStr">
        <is>
          <t>No</t>
        </is>
      </c>
      <c r="N916" t="n">
        <v>1</v>
      </c>
      <c r="O916" t="inlineStr">
        <is>
          <t>casino.guru</t>
        </is>
      </c>
      <c r="P916" s="7" t="n">
        <v>45989</v>
      </c>
      <c r="Q916" t="inlineStr">
        <is>
          <t>Yes</t>
        </is>
      </c>
      <c r="R916" t="inlineStr">
        <is>
          <t>2026-04-19 07:04</t>
        </is>
      </c>
      <c r="S916" s="2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916" t="inlineStr">
        <is>
          <t>https://casino.guru/luks-casino-review</t>
        </is>
      </c>
    </row>
    <row r="917">
      <c r="A917" s="6" t="inlineStr">
        <is>
          <t>LumiBet Casino</t>
        </is>
      </c>
      <c r="B917" t="inlineStr">
        <is>
          <t>Curacao</t>
        </is>
      </c>
      <c r="C917" t="n">
        <v>7.3</v>
      </c>
      <c r="G917" s="3" t="inlineStr">
        <is>
          <t>Yes</t>
        </is>
      </c>
      <c r="H917" s="3" t="inlineStr">
        <is>
          <t>Yes</t>
        </is>
      </c>
      <c r="I917" s="3" t="inlineStr">
        <is>
          <t>Yes</t>
        </is>
      </c>
      <c r="J917" s="4" t="inlineStr">
        <is>
          <t>No</t>
        </is>
      </c>
      <c r="N917" t="n">
        <v>1</v>
      </c>
      <c r="O917" t="inlineStr">
        <is>
          <t>casino.guru</t>
        </is>
      </c>
      <c r="P917" s="7" t="n">
        <v>45933</v>
      </c>
      <c r="Q917" t="inlineStr">
        <is>
          <t>Yes</t>
        </is>
      </c>
      <c r="R917" t="inlineStr">
        <is>
          <t>2026-04-19 06:07</t>
        </is>
      </c>
      <c r="S917" s="2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917" t="inlineStr">
        <is>
          <t>https://casino.guru/lumibet-casino-review</t>
        </is>
      </c>
    </row>
    <row r="918">
      <c r="A918" s="6" t="inlineStr">
        <is>
          <t>Majestic Bingo Casino</t>
        </is>
      </c>
      <c r="B918" t="inlineStr">
        <is>
          <t>UKGC</t>
        </is>
      </c>
      <c r="C918" t="n">
        <v>7.3</v>
      </c>
      <c r="G918" s="3" t="inlineStr">
        <is>
          <t>Yes</t>
        </is>
      </c>
      <c r="H918" s="4" t="inlineStr">
        <is>
          <t>No</t>
        </is>
      </c>
      <c r="I918" s="4" t="inlineStr">
        <is>
          <t>No</t>
        </is>
      </c>
      <c r="J918" s="3" t="inlineStr">
        <is>
          <t>Yes</t>
        </is>
      </c>
      <c r="N918" t="n">
        <v>1</v>
      </c>
      <c r="O918" t="inlineStr">
        <is>
          <t>casino.guru</t>
        </is>
      </c>
      <c r="P918" s="7" t="n">
        <v>45885</v>
      </c>
      <c r="Q918" t="inlineStr">
        <is>
          <t>Yes</t>
        </is>
      </c>
      <c r="R918" t="inlineStr">
        <is>
          <t>2026-04-19 06:56</t>
        </is>
      </c>
      <c r="S918" s="2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918" t="inlineStr">
        <is>
          <t>https://casino.guru/majestic-bingo-casino-review</t>
        </is>
      </c>
    </row>
    <row r="919">
      <c r="A919" s="6" t="inlineStr">
        <is>
          <t>Mightycrown Casino</t>
        </is>
      </c>
      <c r="B919" t="inlineStr">
        <is>
          <t>Anjouan</t>
        </is>
      </c>
      <c r="C919" t="n">
        <v>7.3</v>
      </c>
      <c r="G919" s="3" t="inlineStr">
        <is>
          <t>Yes</t>
        </is>
      </c>
      <c r="H919" s="3" t="inlineStr">
        <is>
          <t>Yes</t>
        </is>
      </c>
      <c r="I919" s="3" t="inlineStr">
        <is>
          <t>Yes</t>
        </is>
      </c>
      <c r="J919" s="4" t="inlineStr">
        <is>
          <t>No</t>
        </is>
      </c>
      <c r="N919" t="n">
        <v>1</v>
      </c>
      <c r="O919" t="inlineStr">
        <is>
          <t>casino.guru</t>
        </is>
      </c>
      <c r="P919" s="7" t="n">
        <v>46022</v>
      </c>
      <c r="Q919" t="inlineStr">
        <is>
          <t>Yes</t>
        </is>
      </c>
      <c r="R919" t="inlineStr">
        <is>
          <t>2026-04-19 06:53</t>
        </is>
      </c>
      <c r="S919" s="2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919" t="inlineStr">
        <is>
          <t>https://casino.guru/mightycrown-casino-review</t>
        </is>
      </c>
    </row>
    <row r="920">
      <c r="A920" s="6" t="inlineStr">
        <is>
          <t>Money Tree Casino</t>
        </is>
      </c>
      <c r="B920" t="inlineStr">
        <is>
          <t>Anjouan</t>
        </is>
      </c>
      <c r="C920" t="n">
        <v>7.3</v>
      </c>
      <c r="G920" s="3" t="inlineStr">
        <is>
          <t>Yes</t>
        </is>
      </c>
      <c r="H920" s="3" t="inlineStr">
        <is>
          <t>Yes</t>
        </is>
      </c>
      <c r="I920" s="3" t="inlineStr">
        <is>
          <t>Yes</t>
        </is>
      </c>
      <c r="J920" s="4" t="inlineStr">
        <is>
          <t>No</t>
        </is>
      </c>
      <c r="K920" s="4" t="inlineStr">
        <is>
          <t>No</t>
        </is>
      </c>
      <c r="N920" t="n">
        <v>1</v>
      </c>
      <c r="O920" t="inlineStr">
        <is>
          <t>casino.guru</t>
        </is>
      </c>
      <c r="P920" s="7" t="n">
        <v>45890</v>
      </c>
      <c r="Q920" t="inlineStr">
        <is>
          <t>Yes</t>
        </is>
      </c>
      <c r="R920" t="inlineStr">
        <is>
          <t>2026-04-19 06:38</t>
        </is>
      </c>
      <c r="S920" s="2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920" t="inlineStr">
        <is>
          <t>https://casino.guru/money-tree-casino-review</t>
        </is>
      </c>
    </row>
    <row r="921">
      <c r="A921" s="6" t="inlineStr">
        <is>
          <t>NWR.BET Casino</t>
        </is>
      </c>
      <c r="B921" t="inlineStr">
        <is>
          <t>Anjouan</t>
        </is>
      </c>
      <c r="C921" t="n">
        <v>7.3</v>
      </c>
      <c r="G921" s="3" t="inlineStr">
        <is>
          <t>Yes</t>
        </is>
      </c>
      <c r="H921" s="3" t="inlineStr">
        <is>
          <t>Yes</t>
        </is>
      </c>
      <c r="I921" s="3" t="inlineStr">
        <is>
          <t>Yes</t>
        </is>
      </c>
      <c r="J921" s="4" t="inlineStr">
        <is>
          <t>No</t>
        </is>
      </c>
      <c r="N921" t="n">
        <v>1</v>
      </c>
      <c r="O921" t="inlineStr">
        <is>
          <t>casino.guru</t>
        </is>
      </c>
      <c r="P921" s="7" t="n">
        <v>46090</v>
      </c>
      <c r="Q921" t="inlineStr">
        <is>
          <t>Yes</t>
        </is>
      </c>
      <c r="R921" t="inlineStr">
        <is>
          <t>2026-04-19 07:11</t>
        </is>
      </c>
      <c r="S921" s="2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921" t="inlineStr">
        <is>
          <t>https://casino.guru/nwr-bet-casino-review</t>
        </is>
      </c>
    </row>
    <row r="922">
      <c r="A922" s="6" t="inlineStr">
        <is>
          <t>NarniaSlots Casino</t>
        </is>
      </c>
      <c r="B922" t="inlineStr">
        <is>
          <t>MGA</t>
        </is>
      </c>
      <c r="C922" t="n">
        <v>7.3</v>
      </c>
      <c r="G922" s="3" t="inlineStr">
        <is>
          <t>Yes</t>
        </is>
      </c>
      <c r="H922" s="3" t="inlineStr">
        <is>
          <t>Yes</t>
        </is>
      </c>
      <c r="I922" s="3" t="inlineStr">
        <is>
          <t>Yes</t>
        </is>
      </c>
      <c r="J922" s="3" t="inlineStr">
        <is>
          <t>Yes</t>
        </is>
      </c>
      <c r="N922" t="n">
        <v>1</v>
      </c>
      <c r="O922" t="inlineStr">
        <is>
          <t>casino.guru</t>
        </is>
      </c>
      <c r="P922" s="7" t="n">
        <v>46071</v>
      </c>
      <c r="Q922" t="inlineStr">
        <is>
          <t>Yes</t>
        </is>
      </c>
      <c r="R922" t="inlineStr">
        <is>
          <t>2026-04-19 07:11</t>
        </is>
      </c>
      <c r="S922" s="2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922" t="inlineStr">
        <is>
          <t>https://casino.guru/narniaslots-casino-review</t>
        </is>
      </c>
    </row>
    <row r="923">
      <c r="A923" s="6" t="inlineStr">
        <is>
          <t>NarniumSlots Casino</t>
        </is>
      </c>
      <c r="B923" t="inlineStr">
        <is>
          <t>MGA</t>
        </is>
      </c>
      <c r="C923" t="n">
        <v>7.3</v>
      </c>
      <c r="G923" s="3" t="inlineStr">
        <is>
          <t>Yes</t>
        </is>
      </c>
      <c r="H923" s="3" t="inlineStr">
        <is>
          <t>Yes</t>
        </is>
      </c>
      <c r="I923" s="3" t="inlineStr">
        <is>
          <t>Yes</t>
        </is>
      </c>
      <c r="J923" s="3" t="inlineStr">
        <is>
          <t>Yes</t>
        </is>
      </c>
      <c r="N923" t="n">
        <v>1</v>
      </c>
      <c r="O923" t="inlineStr">
        <is>
          <t>casino.guru</t>
        </is>
      </c>
      <c r="P923" s="7" t="n">
        <v>46071</v>
      </c>
      <c r="Q923" t="inlineStr">
        <is>
          <t>Yes</t>
        </is>
      </c>
      <c r="R923" t="inlineStr">
        <is>
          <t>2026-04-19 07:11</t>
        </is>
      </c>
      <c r="S923" s="2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923" t="inlineStr">
        <is>
          <t>https://casino.guru/narniumslots-casino-review</t>
        </is>
      </c>
    </row>
    <row r="924">
      <c r="A924" s="6" t="inlineStr">
        <is>
          <t>Nocturnal Casino</t>
        </is>
      </c>
      <c r="B924" t="inlineStr">
        <is>
          <t>MGA</t>
        </is>
      </c>
      <c r="C924" t="n">
        <v>7.3</v>
      </c>
      <c r="G924" s="3" t="inlineStr">
        <is>
          <t>Yes</t>
        </is>
      </c>
      <c r="H924" s="3" t="inlineStr">
        <is>
          <t>Yes</t>
        </is>
      </c>
      <c r="I924" s="3" t="inlineStr">
        <is>
          <t>Yes</t>
        </is>
      </c>
      <c r="J924" s="4" t="inlineStr">
        <is>
          <t>No</t>
        </is>
      </c>
      <c r="N924" t="n">
        <v>1</v>
      </c>
      <c r="O924" t="inlineStr">
        <is>
          <t>casino.guru</t>
        </is>
      </c>
      <c r="P924" s="7" t="n">
        <v>46087</v>
      </c>
      <c r="Q924" t="inlineStr">
        <is>
          <t>Yes</t>
        </is>
      </c>
      <c r="R924" t="inlineStr">
        <is>
          <t>2026-04-19 07:10</t>
        </is>
      </c>
      <c r="S924" s="2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924" t="inlineStr">
        <is>
          <t>https://casino.guru/nocturnal-casino-review</t>
        </is>
      </c>
    </row>
    <row r="925">
      <c r="A925" s="6" t="inlineStr">
        <is>
          <t>Olimp-games Casino</t>
        </is>
      </c>
      <c r="B925" t="inlineStr">
        <is>
          <t>Anjouan</t>
        </is>
      </c>
      <c r="C925" t="n">
        <v>7.3</v>
      </c>
      <c r="G925" s="3" t="inlineStr">
        <is>
          <t>Yes</t>
        </is>
      </c>
      <c r="H925" s="3" t="inlineStr">
        <is>
          <t>Yes</t>
        </is>
      </c>
      <c r="I925" s="3" t="inlineStr">
        <is>
          <t>Yes</t>
        </is>
      </c>
      <c r="J925" s="4" t="inlineStr">
        <is>
          <t>No</t>
        </is>
      </c>
      <c r="N925" t="n">
        <v>1</v>
      </c>
      <c r="O925" t="inlineStr">
        <is>
          <t>casino.guru</t>
        </is>
      </c>
      <c r="P925" s="7" t="n">
        <v>46099</v>
      </c>
      <c r="Q925" t="inlineStr">
        <is>
          <t>Yes</t>
        </is>
      </c>
      <c r="R925" t="inlineStr">
        <is>
          <t>2026-04-19 06:48</t>
        </is>
      </c>
      <c r="S925" s="2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925" t="inlineStr">
        <is>
          <t>https://casino.guru/olimp-games-casino-review</t>
        </is>
      </c>
    </row>
    <row r="926">
      <c r="A926" s="6" t="inlineStr">
        <is>
          <t>OnBet Casino</t>
        </is>
      </c>
      <c r="B926" t="inlineStr">
        <is>
          <t>Anjouan</t>
        </is>
      </c>
      <c r="C926" t="n">
        <v>7.3</v>
      </c>
      <c r="G926" s="3" t="inlineStr">
        <is>
          <t>Yes</t>
        </is>
      </c>
      <c r="H926" s="3" t="inlineStr">
        <is>
          <t>Yes</t>
        </is>
      </c>
      <c r="I926" s="3" t="inlineStr">
        <is>
          <t>Yes</t>
        </is>
      </c>
      <c r="J926" s="4" t="inlineStr">
        <is>
          <t>No</t>
        </is>
      </c>
      <c r="N926" t="n">
        <v>1</v>
      </c>
      <c r="O926" t="inlineStr">
        <is>
          <t>casino.guru</t>
        </is>
      </c>
      <c r="P926" s="7" t="n">
        <v>45961</v>
      </c>
      <c r="Q926" t="inlineStr">
        <is>
          <t>Yes</t>
        </is>
      </c>
      <c r="R926" t="inlineStr">
        <is>
          <t>2026-04-19 07:03</t>
        </is>
      </c>
      <c r="S926" s="2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926" t="inlineStr">
        <is>
          <t>https://casino.guru/onbet-casino-review</t>
        </is>
      </c>
    </row>
    <row r="927">
      <c r="A927" s="6" t="inlineStr">
        <is>
          <t>Onion Casino</t>
        </is>
      </c>
      <c r="B927" t="inlineStr">
        <is>
          <t>Curacao</t>
        </is>
      </c>
      <c r="C927" t="n">
        <v>7.3</v>
      </c>
      <c r="G927" s="3" t="inlineStr">
        <is>
          <t>Yes</t>
        </is>
      </c>
      <c r="H927" s="3" t="inlineStr">
        <is>
          <t>Yes</t>
        </is>
      </c>
      <c r="I927" s="3" t="inlineStr">
        <is>
          <t>Yes</t>
        </is>
      </c>
      <c r="J927" s="4" t="inlineStr">
        <is>
          <t>No</t>
        </is>
      </c>
      <c r="N927" t="n">
        <v>1</v>
      </c>
      <c r="O927" t="inlineStr">
        <is>
          <t>casino.guru</t>
        </is>
      </c>
      <c r="P927" s="7" t="n">
        <v>45944</v>
      </c>
      <c r="Q927" t="inlineStr">
        <is>
          <t>Yes</t>
        </is>
      </c>
      <c r="R927" t="inlineStr">
        <is>
          <t>2026-04-19 06:34</t>
        </is>
      </c>
      <c r="S927" s="2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927" t="inlineStr">
        <is>
          <t>https://casino.guru/onion-casino-review</t>
        </is>
      </c>
    </row>
    <row r="928">
      <c r="A928" s="6" t="inlineStr">
        <is>
          <t>OtherWorld Casino</t>
        </is>
      </c>
      <c r="B928" t="inlineStr">
        <is>
          <t>Curacao</t>
        </is>
      </c>
      <c r="C928" t="n">
        <v>7.3</v>
      </c>
      <c r="G928" s="3" t="inlineStr">
        <is>
          <t>Yes</t>
        </is>
      </c>
      <c r="H928" s="3" t="inlineStr">
        <is>
          <t>Yes</t>
        </is>
      </c>
      <c r="I928" s="3" t="inlineStr">
        <is>
          <t>Yes</t>
        </is>
      </c>
      <c r="J928" s="4" t="inlineStr">
        <is>
          <t>No</t>
        </is>
      </c>
      <c r="K928" s="4" t="inlineStr">
        <is>
          <t>No</t>
        </is>
      </c>
      <c r="N928" t="n">
        <v>1</v>
      </c>
      <c r="O928" t="inlineStr">
        <is>
          <t>casino.guru</t>
        </is>
      </c>
      <c r="P928" s="7" t="n">
        <v>46060</v>
      </c>
      <c r="Q928" t="inlineStr">
        <is>
          <t>Yes</t>
        </is>
      </c>
      <c r="R928" t="inlineStr">
        <is>
          <t>2026-04-19 06:49</t>
        </is>
      </c>
      <c r="S928" s="2" t="inlineStr">
        <is>
          <t>https://casino.guru/otherworld-casino-review</t>
        </is>
      </c>
      <c r="T928" t="inlineStr">
        <is>
          <t>https://casino.guru/otherworld-casino-review</t>
        </is>
      </c>
    </row>
    <row r="929">
      <c r="A929" s="6" t="inlineStr">
        <is>
          <t>Pampas Casino</t>
        </is>
      </c>
      <c r="B929" t="inlineStr">
        <is>
          <t>Anjouan</t>
        </is>
      </c>
      <c r="C929" t="n">
        <v>7.3</v>
      </c>
      <c r="G929" s="3" t="inlineStr">
        <is>
          <t>Yes</t>
        </is>
      </c>
      <c r="H929" s="3" t="inlineStr">
        <is>
          <t>Yes</t>
        </is>
      </c>
      <c r="I929" s="3" t="inlineStr">
        <is>
          <t>Yes</t>
        </is>
      </c>
      <c r="J929" s="4" t="inlineStr">
        <is>
          <t>No</t>
        </is>
      </c>
      <c r="N929" t="n">
        <v>1</v>
      </c>
      <c r="O929" t="inlineStr">
        <is>
          <t>casino.guru</t>
        </is>
      </c>
      <c r="P929" s="7" t="n">
        <v>46060</v>
      </c>
      <c r="Q929" t="inlineStr">
        <is>
          <t>Yes</t>
        </is>
      </c>
      <c r="R929" t="inlineStr">
        <is>
          <t>2026-04-19 07:05</t>
        </is>
      </c>
      <c r="S929" s="2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929" t="inlineStr">
        <is>
          <t>https://casino.guru/pampas-casino-review</t>
        </is>
      </c>
    </row>
    <row r="930">
      <c r="A930" s="6" t="inlineStr">
        <is>
          <t>Paradice.game Casino</t>
        </is>
      </c>
      <c r="B930" t="inlineStr">
        <is>
          <t>Anjouan</t>
        </is>
      </c>
      <c r="C930" t="n">
        <v>7.3</v>
      </c>
      <c r="G930" s="3" t="inlineStr">
        <is>
          <t>Yes</t>
        </is>
      </c>
      <c r="H930" s="3" t="inlineStr">
        <is>
          <t>Yes</t>
        </is>
      </c>
      <c r="I930" s="3" t="inlineStr">
        <is>
          <t>Yes</t>
        </is>
      </c>
      <c r="J930" s="4" t="inlineStr">
        <is>
          <t>No</t>
        </is>
      </c>
      <c r="N930" t="n">
        <v>1</v>
      </c>
      <c r="O930" t="inlineStr">
        <is>
          <t>casino.guru</t>
        </is>
      </c>
      <c r="P930" s="7" t="n">
        <v>45989</v>
      </c>
      <c r="Q930" t="inlineStr">
        <is>
          <t>Yes</t>
        </is>
      </c>
      <c r="R930" t="inlineStr">
        <is>
          <t>2026-04-19 06:56</t>
        </is>
      </c>
      <c r="S930" s="2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930" t="inlineStr">
        <is>
          <t>https://casino.guru/paradice-game-casino-review</t>
        </is>
      </c>
    </row>
    <row r="931">
      <c r="A931" s="6" t="inlineStr">
        <is>
          <t>PlayGoldy Casino</t>
        </is>
      </c>
      <c r="B931" t="inlineStr">
        <is>
          <t>Anjouan</t>
        </is>
      </c>
      <c r="C931" t="n">
        <v>7.3</v>
      </c>
      <c r="G931" s="3" t="inlineStr">
        <is>
          <t>Yes</t>
        </is>
      </c>
      <c r="H931" s="3" t="inlineStr">
        <is>
          <t>Yes</t>
        </is>
      </c>
      <c r="I931" s="3" t="inlineStr">
        <is>
          <t>Yes</t>
        </is>
      </c>
      <c r="J931" s="4" t="inlineStr">
        <is>
          <t>No</t>
        </is>
      </c>
      <c r="N931" t="n">
        <v>1</v>
      </c>
      <c r="O931" t="inlineStr">
        <is>
          <t>casino.guru</t>
        </is>
      </c>
      <c r="P931" s="7" t="n">
        <v>46019</v>
      </c>
      <c r="Q931" t="inlineStr">
        <is>
          <t>Yes</t>
        </is>
      </c>
      <c r="R931" t="inlineStr">
        <is>
          <t>2026-04-19 06:52</t>
        </is>
      </c>
      <c r="S931" s="2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931" t="inlineStr">
        <is>
          <t>https://casino.guru/playgoldy-casino-review</t>
        </is>
      </c>
    </row>
    <row r="932">
      <c r="A932" s="6" t="inlineStr">
        <is>
          <t>PlayWise365 Casino</t>
        </is>
      </c>
      <c r="C932" t="n">
        <v>7.3</v>
      </c>
      <c r="G932" s="3" t="inlineStr">
        <is>
          <t>Yes</t>
        </is>
      </c>
      <c r="H932" s="4" t="inlineStr">
        <is>
          <t>No</t>
        </is>
      </c>
      <c r="I932" s="4" t="inlineStr">
        <is>
          <t>No</t>
        </is>
      </c>
      <c r="J932" s="3" t="inlineStr">
        <is>
          <t>Yes</t>
        </is>
      </c>
      <c r="N932" t="n">
        <v>1</v>
      </c>
      <c r="O932" t="inlineStr">
        <is>
          <t>casino.guru</t>
        </is>
      </c>
      <c r="P932" s="7" t="n">
        <v>45954</v>
      </c>
      <c r="Q932" t="inlineStr">
        <is>
          <t>Yes</t>
        </is>
      </c>
      <c r="R932" t="inlineStr">
        <is>
          <t>2026-04-19 06:30</t>
        </is>
      </c>
      <c r="S932" s="2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932" t="inlineStr">
        <is>
          <t>https://casino.guru/playwise365-casino-review</t>
        </is>
      </c>
    </row>
    <row r="933">
      <c r="A933" s="6" t="inlineStr">
        <is>
          <t>Pokies4Bet Casino</t>
        </is>
      </c>
      <c r="B933" t="inlineStr">
        <is>
          <t>Curacao</t>
        </is>
      </c>
      <c r="C933" t="n">
        <v>7.3</v>
      </c>
      <c r="G933" s="3" t="inlineStr">
        <is>
          <t>Yes</t>
        </is>
      </c>
      <c r="H933" s="3" t="inlineStr">
        <is>
          <t>Yes</t>
        </is>
      </c>
      <c r="I933" s="3" t="inlineStr">
        <is>
          <t>Yes</t>
        </is>
      </c>
      <c r="J933" s="4" t="inlineStr">
        <is>
          <t>No</t>
        </is>
      </c>
      <c r="N933" t="n">
        <v>1</v>
      </c>
      <c r="O933" t="inlineStr">
        <is>
          <t>casino.guru</t>
        </is>
      </c>
      <c r="P933" s="7" t="n">
        <v>45990</v>
      </c>
      <c r="Q933" t="inlineStr">
        <is>
          <t>Yes</t>
        </is>
      </c>
      <c r="R933" t="inlineStr">
        <is>
          <t>2026-04-19 07:06</t>
        </is>
      </c>
      <c r="S933" s="2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933" t="inlineStr">
        <is>
          <t>https://casino.guru/pokies4bet-casino-review</t>
        </is>
      </c>
    </row>
    <row r="934">
      <c r="A934" s="6" t="inlineStr">
        <is>
          <t>Posh Bingo Casino</t>
        </is>
      </c>
      <c r="B934" t="inlineStr">
        <is>
          <t>UKGC</t>
        </is>
      </c>
      <c r="C934" t="n">
        <v>7.3</v>
      </c>
      <c r="G934" s="3" t="inlineStr">
        <is>
          <t>Yes</t>
        </is>
      </c>
      <c r="H934" s="3" t="inlineStr">
        <is>
          <t>Yes</t>
        </is>
      </c>
      <c r="I934" s="3" t="inlineStr">
        <is>
          <t>Yes</t>
        </is>
      </c>
      <c r="J934" s="3" t="inlineStr">
        <is>
          <t>Yes</t>
        </is>
      </c>
      <c r="N934" t="n">
        <v>1</v>
      </c>
      <c r="O934" t="inlineStr">
        <is>
          <t>casino.guru</t>
        </is>
      </c>
      <c r="P934" s="7" t="n">
        <v>46053</v>
      </c>
      <c r="Q934" t="inlineStr">
        <is>
          <t>Yes</t>
        </is>
      </c>
      <c r="R934" t="inlineStr">
        <is>
          <t>2026-04-19 06:06</t>
        </is>
      </c>
      <c r="S934" s="2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934" t="inlineStr">
        <is>
          <t>https://casino.guru/posh-bingo-casino-review</t>
        </is>
      </c>
    </row>
    <row r="935">
      <c r="A935" s="6" t="inlineStr">
        <is>
          <t>Prize Land Bingo Casino</t>
        </is>
      </c>
      <c r="B935" t="inlineStr">
        <is>
          <t>UKGC</t>
        </is>
      </c>
      <c r="C935" t="n">
        <v>7.3</v>
      </c>
      <c r="G935" s="3" t="inlineStr">
        <is>
          <t>Yes</t>
        </is>
      </c>
      <c r="H935" s="3" t="inlineStr">
        <is>
          <t>Yes</t>
        </is>
      </c>
      <c r="I935" s="3" t="inlineStr">
        <is>
          <t>Yes</t>
        </is>
      </c>
      <c r="J935" s="3" t="inlineStr">
        <is>
          <t>Yes</t>
        </is>
      </c>
      <c r="N935" t="n">
        <v>1</v>
      </c>
      <c r="O935" t="inlineStr">
        <is>
          <t>casino.guru</t>
        </is>
      </c>
      <c r="P935" s="7" t="n">
        <v>45888</v>
      </c>
      <c r="Q935" t="inlineStr">
        <is>
          <t>Yes</t>
        </is>
      </c>
      <c r="R935" t="inlineStr">
        <is>
          <t>2026-04-19 06:10</t>
        </is>
      </c>
      <c r="S935" s="2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935" t="inlineStr">
        <is>
          <t>https://casino.guru/prize-land-bingo-casino-review</t>
        </is>
      </c>
    </row>
    <row r="936">
      <c r="A936" s="6" t="inlineStr">
        <is>
          <t>Realbet.io Casino</t>
        </is>
      </c>
      <c r="C936" t="n">
        <v>7.3</v>
      </c>
      <c r="G936" s="3" t="inlineStr">
        <is>
          <t>Yes</t>
        </is>
      </c>
      <c r="H936" s="3" t="inlineStr">
        <is>
          <t>Yes</t>
        </is>
      </c>
      <c r="I936" s="3" t="inlineStr">
        <is>
          <t>Yes</t>
        </is>
      </c>
      <c r="J936" s="4" t="inlineStr">
        <is>
          <t>No</t>
        </is>
      </c>
      <c r="N936" t="n">
        <v>1</v>
      </c>
      <c r="O936" t="inlineStr">
        <is>
          <t>casino.guru</t>
        </is>
      </c>
      <c r="P936" s="7" t="n">
        <v>46078</v>
      </c>
      <c r="Q936" t="inlineStr">
        <is>
          <t>Yes</t>
        </is>
      </c>
      <c r="R936" t="inlineStr">
        <is>
          <t>2026-04-19 07:10</t>
        </is>
      </c>
      <c r="S936" s="2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936" t="inlineStr">
        <is>
          <t>https://casino.guru/realbet-io-casino-review</t>
        </is>
      </c>
    </row>
    <row r="937">
      <c r="A937" s="6" t="inlineStr">
        <is>
          <t>Rolldorado Casino</t>
        </is>
      </c>
      <c r="B937" t="inlineStr">
        <is>
          <t>MGA</t>
        </is>
      </c>
      <c r="C937" t="n">
        <v>7.3</v>
      </c>
      <c r="G937" s="3" t="inlineStr">
        <is>
          <t>Yes</t>
        </is>
      </c>
      <c r="H937" s="3" t="inlineStr">
        <is>
          <t>Yes</t>
        </is>
      </c>
      <c r="I937" s="3" t="inlineStr">
        <is>
          <t>Yes</t>
        </is>
      </c>
      <c r="J937" s="4" t="inlineStr">
        <is>
          <t>No</t>
        </is>
      </c>
      <c r="N937" t="n">
        <v>1</v>
      </c>
      <c r="O937" t="inlineStr">
        <is>
          <t>casino.guru</t>
        </is>
      </c>
      <c r="P937" s="7" t="n">
        <v>46018</v>
      </c>
      <c r="Q937" t="inlineStr">
        <is>
          <t>Yes</t>
        </is>
      </c>
      <c r="R937" t="inlineStr">
        <is>
          <t>2026-04-19 06:51</t>
        </is>
      </c>
      <c r="S937" s="2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937" t="inlineStr">
        <is>
          <t>https://casino.guru/rolldorado-casino-review</t>
        </is>
      </c>
    </row>
    <row r="938">
      <c r="A938" s="6" t="inlineStr">
        <is>
          <t>Rollify Casino</t>
        </is>
      </c>
      <c r="B938" t="inlineStr">
        <is>
          <t>Anjouan</t>
        </is>
      </c>
      <c r="C938" t="n">
        <v>7.3</v>
      </c>
      <c r="G938" s="3" t="inlineStr">
        <is>
          <t>Yes</t>
        </is>
      </c>
      <c r="H938" s="3" t="inlineStr">
        <is>
          <t>Yes</t>
        </is>
      </c>
      <c r="I938" s="3" t="inlineStr">
        <is>
          <t>Yes</t>
        </is>
      </c>
      <c r="J938" s="4" t="inlineStr">
        <is>
          <t>No</t>
        </is>
      </c>
      <c r="N938" t="n">
        <v>1</v>
      </c>
      <c r="O938" t="inlineStr">
        <is>
          <t>casino.guru</t>
        </is>
      </c>
      <c r="P938" s="7" t="n">
        <v>46037</v>
      </c>
      <c r="Q938" t="inlineStr">
        <is>
          <t>Yes</t>
        </is>
      </c>
      <c r="R938" t="inlineStr">
        <is>
          <t>2026-04-19 06:57</t>
        </is>
      </c>
      <c r="S938" s="2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938" t="inlineStr">
        <is>
          <t>https://casino.guru/rollify-casino-review</t>
        </is>
      </c>
    </row>
    <row r="939">
      <c r="A939" s="6" t="inlineStr">
        <is>
          <t>Safari Bingo Casino</t>
        </is>
      </c>
      <c r="B939" t="inlineStr">
        <is>
          <t>UKGC</t>
        </is>
      </c>
      <c r="C939" t="n">
        <v>7.3</v>
      </c>
      <c r="G939" s="3" t="inlineStr">
        <is>
          <t>Yes</t>
        </is>
      </c>
      <c r="H939" s="4" t="inlineStr">
        <is>
          <t>No</t>
        </is>
      </c>
      <c r="I939" s="4" t="inlineStr">
        <is>
          <t>No</t>
        </is>
      </c>
      <c r="J939" s="3" t="inlineStr">
        <is>
          <t>Yes</t>
        </is>
      </c>
      <c r="N939" t="n">
        <v>1</v>
      </c>
      <c r="O939" t="inlineStr">
        <is>
          <t>casino.guru</t>
        </is>
      </c>
      <c r="P939" s="7" t="n">
        <v>45888</v>
      </c>
      <c r="Q939" t="inlineStr">
        <is>
          <t>Yes</t>
        </is>
      </c>
      <c r="R939" t="inlineStr">
        <is>
          <t>2026-04-19 06:09</t>
        </is>
      </c>
      <c r="S939" s="2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939" t="inlineStr">
        <is>
          <t>https://casino.guru/safari-bingo-casino-review</t>
        </is>
      </c>
    </row>
    <row r="940">
      <c r="A940" s="6" t="inlineStr">
        <is>
          <t>Sesame Casino</t>
        </is>
      </c>
      <c r="C940" t="n">
        <v>7.3</v>
      </c>
      <c r="G940" s="3" t="inlineStr">
        <is>
          <t>Yes</t>
        </is>
      </c>
      <c r="H940" s="3" t="inlineStr">
        <is>
          <t>Yes</t>
        </is>
      </c>
      <c r="I940" s="3" t="inlineStr">
        <is>
          <t>Yes</t>
        </is>
      </c>
      <c r="J940" s="4" t="inlineStr">
        <is>
          <t>No</t>
        </is>
      </c>
      <c r="N940" t="n">
        <v>1</v>
      </c>
      <c r="O940" t="inlineStr">
        <is>
          <t>casino.guru</t>
        </is>
      </c>
      <c r="P940" s="7" t="n">
        <v>46132</v>
      </c>
      <c r="Q940" t="inlineStr">
        <is>
          <t>Yes</t>
        </is>
      </c>
      <c r="R940" t="inlineStr">
        <is>
          <t>2026-04-19 06:18</t>
        </is>
      </c>
      <c r="S940" s="2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940" t="inlineStr">
        <is>
          <t>https://casino.guru/sesame-casino-review</t>
        </is>
      </c>
    </row>
    <row r="941">
      <c r="A941" s="6" t="inlineStr">
        <is>
          <t>Sivarbet Casino</t>
        </is>
      </c>
      <c r="B941" t="inlineStr">
        <is>
          <t>Anjouan</t>
        </is>
      </c>
      <c r="C941" t="n">
        <v>7.3</v>
      </c>
      <c r="G941" s="3" t="inlineStr">
        <is>
          <t>Yes</t>
        </is>
      </c>
      <c r="H941" s="3" t="inlineStr">
        <is>
          <t>Yes</t>
        </is>
      </c>
      <c r="I941" s="3" t="inlineStr">
        <is>
          <t>Yes</t>
        </is>
      </c>
      <c r="J941" s="4" t="inlineStr">
        <is>
          <t>No</t>
        </is>
      </c>
      <c r="N941" t="n">
        <v>1</v>
      </c>
      <c r="O941" t="inlineStr">
        <is>
          <t>casino.guru</t>
        </is>
      </c>
      <c r="P941" s="7" t="n">
        <v>45902</v>
      </c>
      <c r="Q941" t="inlineStr">
        <is>
          <t>Yes</t>
        </is>
      </c>
      <c r="R941" t="inlineStr">
        <is>
          <t>2026-04-19 06:44</t>
        </is>
      </c>
      <c r="S941" s="2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941" t="inlineStr">
        <is>
          <t>https://casino.guru/sivarbet-casino-review</t>
        </is>
      </c>
    </row>
    <row r="942">
      <c r="A942" s="6" t="inlineStr">
        <is>
          <t>SlapKong Casino</t>
        </is>
      </c>
      <c r="B942" t="inlineStr">
        <is>
          <t>Anjouan</t>
        </is>
      </c>
      <c r="C942" t="n">
        <v>7.3</v>
      </c>
      <c r="G942" s="3" t="inlineStr">
        <is>
          <t>Yes</t>
        </is>
      </c>
      <c r="H942" s="3" t="inlineStr">
        <is>
          <t>Yes</t>
        </is>
      </c>
      <c r="I942" s="3" t="inlineStr">
        <is>
          <t>Yes</t>
        </is>
      </c>
      <c r="J942" s="4" t="inlineStr">
        <is>
          <t>No</t>
        </is>
      </c>
      <c r="N942" t="n">
        <v>1</v>
      </c>
      <c r="O942" t="inlineStr">
        <is>
          <t>casino.guru</t>
        </is>
      </c>
      <c r="P942" s="7" t="n">
        <v>46071</v>
      </c>
      <c r="Q942" t="inlineStr">
        <is>
          <t>Yes</t>
        </is>
      </c>
      <c r="R942" t="inlineStr">
        <is>
          <t>2026-04-19 07:00</t>
        </is>
      </c>
      <c r="S942" s="2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942" t="inlineStr">
        <is>
          <t>https://casino.guru/slapkong-casino-review</t>
        </is>
      </c>
    </row>
    <row r="943">
      <c r="A943" s="6" t="inlineStr">
        <is>
          <t>Slotahoy Casino</t>
        </is>
      </c>
      <c r="B943" t="inlineStr">
        <is>
          <t>UKGC</t>
        </is>
      </c>
      <c r="C943" t="n">
        <v>7.3</v>
      </c>
      <c r="G943" s="3" t="inlineStr">
        <is>
          <t>Yes</t>
        </is>
      </c>
      <c r="H943" s="4" t="inlineStr">
        <is>
          <t>No</t>
        </is>
      </c>
      <c r="I943" s="4" t="inlineStr">
        <is>
          <t>No</t>
        </is>
      </c>
      <c r="J943" s="3" t="inlineStr">
        <is>
          <t>Yes</t>
        </is>
      </c>
      <c r="N943" t="n">
        <v>1</v>
      </c>
      <c r="O943" t="inlineStr">
        <is>
          <t>casino.guru</t>
        </is>
      </c>
      <c r="P943" s="7" t="n">
        <v>45909</v>
      </c>
      <c r="Q943" t="inlineStr">
        <is>
          <t>Yes</t>
        </is>
      </c>
      <c r="R943" t="inlineStr">
        <is>
          <t>2026-04-19 06:56</t>
        </is>
      </c>
      <c r="S943" s="2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943" t="inlineStr">
        <is>
          <t>https://casino.guru/slotahoy-casino-review</t>
        </is>
      </c>
    </row>
    <row r="944">
      <c r="A944" s="6" t="inlineStr">
        <is>
          <t>Slotoroller Casino</t>
        </is>
      </c>
      <c r="B944" t="inlineStr">
        <is>
          <t>Anjouan</t>
        </is>
      </c>
      <c r="C944" t="n">
        <v>7.3</v>
      </c>
      <c r="G944" s="3" t="inlineStr">
        <is>
          <t>Yes</t>
        </is>
      </c>
      <c r="H944" s="3" t="inlineStr">
        <is>
          <t>Yes</t>
        </is>
      </c>
      <c r="I944" s="3" t="inlineStr">
        <is>
          <t>Yes</t>
        </is>
      </c>
      <c r="J944" s="4" t="inlineStr">
        <is>
          <t>No</t>
        </is>
      </c>
      <c r="N944" t="n">
        <v>1</v>
      </c>
      <c r="O944" t="inlineStr">
        <is>
          <t>casino.guru</t>
        </is>
      </c>
      <c r="P944" s="7" t="n">
        <v>46090</v>
      </c>
      <c r="Q944" t="inlineStr">
        <is>
          <t>Yes</t>
        </is>
      </c>
      <c r="R944" t="inlineStr">
        <is>
          <t>2026-04-19 06:56</t>
        </is>
      </c>
      <c r="S944" s="2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944" t="inlineStr">
        <is>
          <t>https://casino.guru/slotoroller-casino-review</t>
        </is>
      </c>
    </row>
    <row r="945">
      <c r="A945" s="6" t="inlineStr">
        <is>
          <t>Solar Spins Casino</t>
        </is>
      </c>
      <c r="B945" t="inlineStr">
        <is>
          <t>UKGC</t>
        </is>
      </c>
      <c r="C945" t="n">
        <v>7.3</v>
      </c>
      <c r="G945" s="3" t="inlineStr">
        <is>
          <t>Yes</t>
        </is>
      </c>
      <c r="H945" s="4" t="inlineStr">
        <is>
          <t>No</t>
        </is>
      </c>
      <c r="I945" s="4" t="inlineStr">
        <is>
          <t>No</t>
        </is>
      </c>
      <c r="J945" s="3" t="inlineStr">
        <is>
          <t>Yes</t>
        </is>
      </c>
      <c r="N945" t="n">
        <v>1</v>
      </c>
      <c r="O945" t="inlineStr">
        <is>
          <t>casino.guru</t>
        </is>
      </c>
      <c r="P945" s="7" t="n">
        <v>45909</v>
      </c>
      <c r="Q945" t="inlineStr">
        <is>
          <t>Yes</t>
        </is>
      </c>
      <c r="R945" t="inlineStr">
        <is>
          <t>2026-04-19 06:56</t>
        </is>
      </c>
      <c r="S945" s="2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945" t="inlineStr">
        <is>
          <t>https://casino.guru/solar-spins-casino-review</t>
        </is>
      </c>
    </row>
    <row r="946">
      <c r="A946" s="6" t="inlineStr">
        <is>
          <t>Spin Dragons Casino</t>
        </is>
      </c>
      <c r="B946" t="inlineStr">
        <is>
          <t>MGA</t>
        </is>
      </c>
      <c r="C946" t="n">
        <v>7.3</v>
      </c>
      <c r="G946" s="3" t="inlineStr">
        <is>
          <t>Yes</t>
        </is>
      </c>
      <c r="H946" s="3" t="inlineStr">
        <is>
          <t>Yes</t>
        </is>
      </c>
      <c r="I946" s="3" t="inlineStr">
        <is>
          <t>Yes</t>
        </is>
      </c>
      <c r="J946" s="4" t="inlineStr">
        <is>
          <t>No</t>
        </is>
      </c>
      <c r="N946" t="n">
        <v>1</v>
      </c>
      <c r="O946" t="inlineStr">
        <is>
          <t>casino.guru</t>
        </is>
      </c>
      <c r="P946" s="7" t="n">
        <v>46040</v>
      </c>
      <c r="Q946" t="inlineStr">
        <is>
          <t>Yes</t>
        </is>
      </c>
      <c r="R946" t="inlineStr">
        <is>
          <t>2026-04-19 07:05</t>
        </is>
      </c>
      <c r="S946" s="2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946" t="inlineStr">
        <is>
          <t>https://casino.guru/spin-dragons-casino-review</t>
        </is>
      </c>
    </row>
    <row r="947">
      <c r="A947" s="6" t="inlineStr">
        <is>
          <t>Spin King Casino</t>
        </is>
      </c>
      <c r="B947" t="inlineStr">
        <is>
          <t>UKGC</t>
        </is>
      </c>
      <c r="C947" t="n">
        <v>7.3</v>
      </c>
      <c r="G947" s="3" t="inlineStr">
        <is>
          <t>Yes</t>
        </is>
      </c>
      <c r="H947" s="4" t="inlineStr">
        <is>
          <t>No</t>
        </is>
      </c>
      <c r="I947" s="4" t="inlineStr">
        <is>
          <t>No</t>
        </is>
      </c>
      <c r="J947" s="3" t="inlineStr">
        <is>
          <t>Yes</t>
        </is>
      </c>
      <c r="N947" t="n">
        <v>1</v>
      </c>
      <c r="O947" t="inlineStr">
        <is>
          <t>casino.guru</t>
        </is>
      </c>
      <c r="P947" s="7" t="n">
        <v>46019</v>
      </c>
      <c r="Q947" t="inlineStr">
        <is>
          <t>Yes</t>
        </is>
      </c>
      <c r="R947" t="inlineStr">
        <is>
          <t>2026-04-19 06:52</t>
        </is>
      </c>
      <c r="S947" s="2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947" t="inlineStr">
        <is>
          <t>https://casino.guru/spinking-casino-review</t>
        </is>
      </c>
    </row>
    <row r="948">
      <c r="A948" s="6" t="inlineStr">
        <is>
          <t>SpinoGambino Casino</t>
        </is>
      </c>
      <c r="B948" t="inlineStr">
        <is>
          <t>MGA</t>
        </is>
      </c>
      <c r="C948" t="n">
        <v>7.3</v>
      </c>
      <c r="G948" s="3" t="inlineStr">
        <is>
          <t>Yes</t>
        </is>
      </c>
      <c r="H948" s="3" t="inlineStr">
        <is>
          <t>Yes</t>
        </is>
      </c>
      <c r="I948" s="3" t="inlineStr">
        <is>
          <t>Yes</t>
        </is>
      </c>
      <c r="J948" s="4" t="inlineStr">
        <is>
          <t>No</t>
        </is>
      </c>
      <c r="N948" t="n">
        <v>1</v>
      </c>
      <c r="O948" t="inlineStr">
        <is>
          <t>casino.guru</t>
        </is>
      </c>
      <c r="P948" s="7" t="n">
        <v>45923</v>
      </c>
      <c r="Q948" t="inlineStr">
        <is>
          <t>Yes</t>
        </is>
      </c>
      <c r="R948" t="inlineStr">
        <is>
          <t>2026-04-19 07:00</t>
        </is>
      </c>
      <c r="S948" s="2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948" t="inlineStr">
        <is>
          <t>https://casino.guru/spinogambino-casino-review</t>
        </is>
      </c>
    </row>
    <row r="949">
      <c r="A949" s="6" t="inlineStr">
        <is>
          <t>Starzbet Casino</t>
        </is>
      </c>
      <c r="B949" t="inlineStr">
        <is>
          <t>Curacao</t>
        </is>
      </c>
      <c r="C949" t="n">
        <v>7.3</v>
      </c>
      <c r="G949" s="3" t="inlineStr">
        <is>
          <t>Yes</t>
        </is>
      </c>
      <c r="H949" s="3" t="inlineStr">
        <is>
          <t>Yes</t>
        </is>
      </c>
      <c r="I949" s="3" t="inlineStr">
        <is>
          <t>Yes</t>
        </is>
      </c>
      <c r="J949" s="4" t="inlineStr">
        <is>
          <t>No</t>
        </is>
      </c>
      <c r="N949" t="n">
        <v>1</v>
      </c>
      <c r="O949" t="inlineStr">
        <is>
          <t>casino.guru</t>
        </is>
      </c>
      <c r="P949" s="7" t="n">
        <v>46132</v>
      </c>
      <c r="Q949" t="inlineStr">
        <is>
          <t>Yes</t>
        </is>
      </c>
      <c r="R949" t="inlineStr">
        <is>
          <t>2026-04-19 06:54</t>
        </is>
      </c>
      <c r="S949" s="2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949" t="inlineStr">
        <is>
          <t>https://casino.guru/starzbet-casino-review</t>
        </is>
      </c>
    </row>
    <row r="950">
      <c r="A950" s="6" t="inlineStr">
        <is>
          <t>Streakz Casino</t>
        </is>
      </c>
      <c r="B950" t="inlineStr">
        <is>
          <t>Anjouan</t>
        </is>
      </c>
      <c r="C950" t="n">
        <v>7.3</v>
      </c>
      <c r="G950" s="3" t="inlineStr">
        <is>
          <t>Yes</t>
        </is>
      </c>
      <c r="H950" s="3" t="inlineStr">
        <is>
          <t>Yes</t>
        </is>
      </c>
      <c r="I950" s="3" t="inlineStr">
        <is>
          <t>Yes</t>
        </is>
      </c>
      <c r="J950" s="4" t="inlineStr">
        <is>
          <t>No</t>
        </is>
      </c>
      <c r="N950" t="n">
        <v>1</v>
      </c>
      <c r="O950" t="inlineStr">
        <is>
          <t>casino.guru</t>
        </is>
      </c>
      <c r="P950" s="7" t="n">
        <v>46079</v>
      </c>
      <c r="Q950" t="inlineStr">
        <is>
          <t>Yes</t>
        </is>
      </c>
      <c r="R950" t="inlineStr">
        <is>
          <t>2026-04-19 07:10</t>
        </is>
      </c>
      <c r="S950" s="2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950" t="inlineStr">
        <is>
          <t>https://casino.guru/streakz-casino-review</t>
        </is>
      </c>
    </row>
    <row r="951">
      <c r="A951" s="6" t="inlineStr">
        <is>
          <t>TNT.BET Casino</t>
        </is>
      </c>
      <c r="B951" t="inlineStr">
        <is>
          <t>Anjouan</t>
        </is>
      </c>
      <c r="C951" t="n">
        <v>7.3</v>
      </c>
      <c r="G951" s="3" t="inlineStr">
        <is>
          <t>Yes</t>
        </is>
      </c>
      <c r="H951" s="3" t="inlineStr">
        <is>
          <t>Yes</t>
        </is>
      </c>
      <c r="I951" s="3" t="inlineStr">
        <is>
          <t>Yes</t>
        </is>
      </c>
      <c r="J951" s="4" t="inlineStr">
        <is>
          <t>No</t>
        </is>
      </c>
      <c r="N951" t="n">
        <v>1</v>
      </c>
      <c r="O951" t="inlineStr">
        <is>
          <t>casino.guru</t>
        </is>
      </c>
      <c r="P951" s="7" t="n">
        <v>45989</v>
      </c>
      <c r="Q951" t="inlineStr">
        <is>
          <t>Yes</t>
        </is>
      </c>
      <c r="R951" t="inlineStr">
        <is>
          <t>2026-04-19 07:06</t>
        </is>
      </c>
      <c r="S951" s="2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951" t="inlineStr">
        <is>
          <t>https://casino.guru/tnt-bet-casino-review</t>
        </is>
      </c>
    </row>
    <row r="952">
      <c r="A952" s="6" t="inlineStr">
        <is>
          <t>Tenex Casino</t>
        </is>
      </c>
      <c r="B952" t="inlineStr">
        <is>
          <t>MGA</t>
        </is>
      </c>
      <c r="C952" t="n">
        <v>7.3</v>
      </c>
      <c r="G952" s="3" t="inlineStr">
        <is>
          <t>Yes</t>
        </is>
      </c>
      <c r="H952" s="3" t="inlineStr">
        <is>
          <t>Yes</t>
        </is>
      </c>
      <c r="I952" s="3" t="inlineStr">
        <is>
          <t>Yes</t>
        </is>
      </c>
      <c r="J952" s="4" t="inlineStr">
        <is>
          <t>No</t>
        </is>
      </c>
      <c r="N952" t="n">
        <v>1</v>
      </c>
      <c r="O952" t="inlineStr">
        <is>
          <t>casino.guru</t>
        </is>
      </c>
      <c r="P952" s="7" t="n">
        <v>46013</v>
      </c>
      <c r="Q952" t="inlineStr">
        <is>
          <t>Yes</t>
        </is>
      </c>
      <c r="R952" t="inlineStr">
        <is>
          <t>2026-04-19 06:49</t>
        </is>
      </c>
      <c r="S952" s="2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952" t="inlineStr">
        <is>
          <t>https://casino.guru/tenex-casino-review</t>
        </is>
      </c>
    </row>
    <row r="953">
      <c r="A953" s="6" t="inlineStr">
        <is>
          <t>Tiki Casino</t>
        </is>
      </c>
      <c r="C953" t="n">
        <v>7.3</v>
      </c>
      <c r="G953" s="3" t="inlineStr">
        <is>
          <t>Yes</t>
        </is>
      </c>
      <c r="H953" s="3" t="inlineStr">
        <is>
          <t>Yes</t>
        </is>
      </c>
      <c r="I953" s="3" t="inlineStr">
        <is>
          <t>Yes</t>
        </is>
      </c>
      <c r="J953" s="4" t="inlineStr">
        <is>
          <t>No</t>
        </is>
      </c>
      <c r="N953" t="n">
        <v>1</v>
      </c>
      <c r="O953" t="inlineStr">
        <is>
          <t>casino.guru</t>
        </is>
      </c>
      <c r="P953" s="7" t="n">
        <v>46003</v>
      </c>
      <c r="Q953" t="inlineStr">
        <is>
          <t>Yes</t>
        </is>
      </c>
      <c r="R953" t="inlineStr">
        <is>
          <t>2026-04-19 06:42</t>
        </is>
      </c>
      <c r="S953" s="2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953" t="inlineStr">
        <is>
          <t>https://casino.guru/tiki-casino-review</t>
        </is>
      </c>
    </row>
    <row r="954">
      <c r="A954" s="6" t="inlineStr">
        <is>
          <t>Toxi Casino</t>
        </is>
      </c>
      <c r="B954" t="inlineStr">
        <is>
          <t>Anjouan</t>
        </is>
      </c>
      <c r="C954" t="n">
        <v>7.3</v>
      </c>
      <c r="G954" s="3" t="inlineStr">
        <is>
          <t>Yes</t>
        </is>
      </c>
      <c r="H954" s="3" t="inlineStr">
        <is>
          <t>Yes</t>
        </is>
      </c>
      <c r="I954" s="3" t="inlineStr">
        <is>
          <t>Yes</t>
        </is>
      </c>
      <c r="J954" s="4" t="inlineStr">
        <is>
          <t>No</t>
        </is>
      </c>
      <c r="N954" t="n">
        <v>1</v>
      </c>
      <c r="O954" t="inlineStr">
        <is>
          <t>casino.guru</t>
        </is>
      </c>
      <c r="P954" s="7" t="n">
        <v>46141</v>
      </c>
      <c r="Q954" t="inlineStr">
        <is>
          <t>Yes</t>
        </is>
      </c>
      <c r="R954" t="inlineStr">
        <is>
          <t>2026-04-19 06:57</t>
        </is>
      </c>
      <c r="S954" s="2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954" t="inlineStr">
        <is>
          <t>https://casino.guru/toxi-casino-review</t>
        </is>
      </c>
    </row>
    <row r="955">
      <c r="A955" s="6" t="inlineStr">
        <is>
          <t>Trybet Casino</t>
        </is>
      </c>
      <c r="B955" t="inlineStr">
        <is>
          <t>Isle of Man</t>
        </is>
      </c>
      <c r="C955" t="n">
        <v>7.3</v>
      </c>
      <c r="G955" s="3" t="inlineStr">
        <is>
          <t>Yes</t>
        </is>
      </c>
      <c r="H955" s="3" t="inlineStr">
        <is>
          <t>Yes</t>
        </is>
      </c>
      <c r="I955" s="3" t="inlineStr">
        <is>
          <t>Yes</t>
        </is>
      </c>
      <c r="J955" s="4" t="inlineStr">
        <is>
          <t>No</t>
        </is>
      </c>
      <c r="N955" t="n">
        <v>1</v>
      </c>
      <c r="O955" t="inlineStr">
        <is>
          <t>casino.guru</t>
        </is>
      </c>
      <c r="P955" s="7" t="n">
        <v>46076</v>
      </c>
      <c r="Q955" t="inlineStr">
        <is>
          <t>Yes</t>
        </is>
      </c>
      <c r="R955" t="inlineStr">
        <is>
          <t>2026-04-19 06:43</t>
        </is>
      </c>
      <c r="S955" s="2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955" t="inlineStr">
        <is>
          <t>https://casino.guru/trybet-casino-review</t>
        </is>
      </c>
    </row>
    <row r="956">
      <c r="A956" s="6" t="inlineStr">
        <is>
          <t>TwoCards Casino</t>
        </is>
      </c>
      <c r="B956" t="inlineStr">
        <is>
          <t>Curacao</t>
        </is>
      </c>
      <c r="C956" t="n">
        <v>7.3</v>
      </c>
      <c r="G956" s="3" t="inlineStr">
        <is>
          <t>Yes</t>
        </is>
      </c>
      <c r="H956" s="3" t="inlineStr">
        <is>
          <t>Yes</t>
        </is>
      </c>
      <c r="I956" s="3" t="inlineStr">
        <is>
          <t>Yes</t>
        </is>
      </c>
      <c r="J956" s="4" t="inlineStr">
        <is>
          <t>No</t>
        </is>
      </c>
      <c r="N956" t="n">
        <v>1</v>
      </c>
      <c r="O956" t="inlineStr">
        <is>
          <t>casino.guru</t>
        </is>
      </c>
      <c r="P956" s="7" t="n">
        <v>45886</v>
      </c>
      <c r="Q956" t="inlineStr">
        <is>
          <t>Yes</t>
        </is>
      </c>
      <c r="R956" t="inlineStr">
        <is>
          <t>2026-04-19 06:57</t>
        </is>
      </c>
      <c r="S956" s="2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956" t="inlineStr">
        <is>
          <t>https://casino.guru/twocards-casino-review</t>
        </is>
      </c>
    </row>
    <row r="957">
      <c r="A957" s="6" t="inlineStr">
        <is>
          <t>Vamo Play Casino</t>
        </is>
      </c>
      <c r="B957" t="inlineStr">
        <is>
          <t>Anjouan</t>
        </is>
      </c>
      <c r="C957" t="n">
        <v>7.3</v>
      </c>
      <c r="G957" s="3" t="inlineStr">
        <is>
          <t>Yes</t>
        </is>
      </c>
      <c r="H957" s="3" t="inlineStr">
        <is>
          <t>Yes</t>
        </is>
      </c>
      <c r="I957" s="3" t="inlineStr">
        <is>
          <t>Yes</t>
        </is>
      </c>
      <c r="J957" s="4" t="inlineStr">
        <is>
          <t>No</t>
        </is>
      </c>
      <c r="N957" t="n">
        <v>1</v>
      </c>
      <c r="O957" t="inlineStr">
        <is>
          <t>casino.guru</t>
        </is>
      </c>
      <c r="P957" s="7" t="n">
        <v>46082</v>
      </c>
      <c r="Q957" t="inlineStr">
        <is>
          <t>Yes</t>
        </is>
      </c>
      <c r="R957" t="inlineStr">
        <is>
          <t>2026-04-19 07:06</t>
        </is>
      </c>
      <c r="S957" s="2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957" t="inlineStr">
        <is>
          <t>https://casino.guru/vamo-play-casino-review</t>
        </is>
      </c>
    </row>
    <row r="958">
      <c r="A958" s="6" t="inlineStr">
        <is>
          <t>Venus55 Casino</t>
        </is>
      </c>
      <c r="B958" t="inlineStr">
        <is>
          <t>Curacao</t>
        </is>
      </c>
      <c r="C958" t="n">
        <v>7.3</v>
      </c>
      <c r="G958" s="3" t="inlineStr">
        <is>
          <t>Yes</t>
        </is>
      </c>
      <c r="H958" s="3" t="inlineStr">
        <is>
          <t>Yes</t>
        </is>
      </c>
      <c r="I958" s="3" t="inlineStr">
        <is>
          <t>Yes</t>
        </is>
      </c>
      <c r="J958" s="4" t="inlineStr">
        <is>
          <t>No</t>
        </is>
      </c>
      <c r="N958" t="n">
        <v>1</v>
      </c>
      <c r="O958" t="inlineStr">
        <is>
          <t>casino.guru</t>
        </is>
      </c>
      <c r="P958" s="7" t="n">
        <v>46141</v>
      </c>
      <c r="Q958" t="inlineStr">
        <is>
          <t>Yes</t>
        </is>
      </c>
      <c r="R958" t="inlineStr">
        <is>
          <t>2026-04-19 07:08</t>
        </is>
      </c>
      <c r="S958" s="2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958" t="inlineStr">
        <is>
          <t>https://casino.guru/venus55-casino-review</t>
        </is>
      </c>
    </row>
    <row r="959">
      <c r="A959" s="6" t="inlineStr">
        <is>
          <t>Wagibet Casino</t>
        </is>
      </c>
      <c r="B959" t="inlineStr">
        <is>
          <t>Anjouan</t>
        </is>
      </c>
      <c r="C959" t="n">
        <v>7.3</v>
      </c>
      <c r="G959" s="3" t="inlineStr">
        <is>
          <t>Yes</t>
        </is>
      </c>
      <c r="H959" s="3" t="inlineStr">
        <is>
          <t>Yes</t>
        </is>
      </c>
      <c r="I959" s="3" t="inlineStr">
        <is>
          <t>Yes</t>
        </is>
      </c>
      <c r="J959" s="4" t="inlineStr">
        <is>
          <t>No</t>
        </is>
      </c>
      <c r="N959" t="n">
        <v>1</v>
      </c>
      <c r="O959" t="inlineStr">
        <is>
          <t>casino.guru</t>
        </is>
      </c>
      <c r="P959" s="7" t="n">
        <v>46136</v>
      </c>
      <c r="Q959" t="inlineStr">
        <is>
          <t>Yes</t>
        </is>
      </c>
      <c r="R959" t="inlineStr">
        <is>
          <t>2026-04-19 06:52</t>
        </is>
      </c>
      <c r="S959" s="2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959" t="inlineStr">
        <is>
          <t>https://casino.guru/wagibet-casino-review</t>
        </is>
      </c>
    </row>
    <row r="960">
      <c r="A960" s="6" t="inlineStr">
        <is>
          <t>Wayyy Casino</t>
        </is>
      </c>
      <c r="B960" t="inlineStr">
        <is>
          <t>Curacao</t>
        </is>
      </c>
      <c r="C960" t="n">
        <v>7.3</v>
      </c>
      <c r="G960" s="3" t="inlineStr">
        <is>
          <t>Yes</t>
        </is>
      </c>
      <c r="H960" s="3" t="inlineStr">
        <is>
          <t>Yes</t>
        </is>
      </c>
      <c r="I960" s="3" t="inlineStr">
        <is>
          <t>Yes</t>
        </is>
      </c>
      <c r="J960" s="4" t="inlineStr">
        <is>
          <t>No</t>
        </is>
      </c>
      <c r="N960" t="n">
        <v>1</v>
      </c>
      <c r="O960" t="inlineStr">
        <is>
          <t>casino.guru</t>
        </is>
      </c>
      <c r="P960" s="7" t="n">
        <v>46058</v>
      </c>
      <c r="Q960" t="inlineStr">
        <is>
          <t>Yes</t>
        </is>
      </c>
      <c r="R960" t="inlineStr">
        <is>
          <t>2026-04-19 06:40</t>
        </is>
      </c>
      <c r="S960" s="2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960" t="inlineStr">
        <is>
          <t>https://casino.guru/wayyy-casino-review</t>
        </is>
      </c>
    </row>
    <row r="961">
      <c r="A961" s="6" t="inlineStr">
        <is>
          <t>WinLion Casino</t>
        </is>
      </c>
      <c r="B961" t="inlineStr">
        <is>
          <t>Anjouan</t>
        </is>
      </c>
      <c r="C961" t="n">
        <v>7.3</v>
      </c>
      <c r="G961" s="3" t="inlineStr">
        <is>
          <t>Yes</t>
        </is>
      </c>
      <c r="H961" s="3" t="inlineStr">
        <is>
          <t>Yes</t>
        </is>
      </c>
      <c r="I961" s="3" t="inlineStr">
        <is>
          <t>Yes</t>
        </is>
      </c>
      <c r="J961" s="4" t="inlineStr">
        <is>
          <t>No</t>
        </is>
      </c>
      <c r="N961" t="n">
        <v>1</v>
      </c>
      <c r="O961" t="inlineStr">
        <is>
          <t>casino.guru</t>
        </is>
      </c>
      <c r="P961" s="7" t="n">
        <v>46108</v>
      </c>
      <c r="Q961" t="inlineStr">
        <is>
          <t>Yes</t>
        </is>
      </c>
      <c r="R961" t="inlineStr">
        <is>
          <t>2026-04-19 06:55</t>
        </is>
      </c>
      <c r="S961" s="2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961" t="inlineStr">
        <is>
          <t>https://casino.guru/winlion-casino-review</t>
        </is>
      </c>
    </row>
    <row r="962">
      <c r="A962" s="6" t="inlineStr">
        <is>
          <t>Winberry Casino</t>
        </is>
      </c>
      <c r="B962" t="inlineStr">
        <is>
          <t>Anjouan</t>
        </is>
      </c>
      <c r="C962" t="n">
        <v>7.3</v>
      </c>
      <c r="G962" s="3" t="inlineStr">
        <is>
          <t>Yes</t>
        </is>
      </c>
      <c r="H962" s="3" t="inlineStr">
        <is>
          <t>Yes</t>
        </is>
      </c>
      <c r="I962" s="3" t="inlineStr">
        <is>
          <t>Yes</t>
        </is>
      </c>
      <c r="J962" s="4" t="inlineStr">
        <is>
          <t>No</t>
        </is>
      </c>
      <c r="N962" t="n">
        <v>1</v>
      </c>
      <c r="O962" t="inlineStr">
        <is>
          <t>casino.guru</t>
        </is>
      </c>
      <c r="P962" s="7" t="n">
        <v>46126</v>
      </c>
      <c r="Q962" t="inlineStr">
        <is>
          <t>Yes</t>
        </is>
      </c>
      <c r="R962" t="inlineStr">
        <is>
          <t>2026-04-19 07:12</t>
        </is>
      </c>
      <c r="S962" s="2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962" t="inlineStr">
        <is>
          <t>https://casino.guru/winberry-casino-review</t>
        </is>
      </c>
    </row>
    <row r="963">
      <c r="A963" s="6" t="inlineStr">
        <is>
          <t>Wintomic Casino</t>
        </is>
      </c>
      <c r="B963" t="inlineStr">
        <is>
          <t>Anjouan</t>
        </is>
      </c>
      <c r="C963" t="n">
        <v>7.3</v>
      </c>
      <c r="G963" s="3" t="inlineStr">
        <is>
          <t>Yes</t>
        </is>
      </c>
      <c r="H963" s="3" t="inlineStr">
        <is>
          <t>Yes</t>
        </is>
      </c>
      <c r="I963" s="3" t="inlineStr">
        <is>
          <t>Yes</t>
        </is>
      </c>
      <c r="J963" s="4" t="inlineStr">
        <is>
          <t>No</t>
        </is>
      </c>
      <c r="N963" t="n">
        <v>1</v>
      </c>
      <c r="O963" t="inlineStr">
        <is>
          <t>casino.guru</t>
        </is>
      </c>
      <c r="P963" s="7" t="n">
        <v>46092</v>
      </c>
      <c r="Q963" t="inlineStr">
        <is>
          <t>Yes</t>
        </is>
      </c>
      <c r="R963" t="inlineStr">
        <is>
          <t>2026-04-19 07:12</t>
        </is>
      </c>
      <c r="S963" s="2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963" t="inlineStr">
        <is>
          <t>https://casino.guru/wintomic-casino-review</t>
        </is>
      </c>
    </row>
    <row r="964">
      <c r="A964" s="6" t="inlineStr">
        <is>
          <t>XL Casino</t>
        </is>
      </c>
      <c r="B964" t="inlineStr">
        <is>
          <t>UKGC</t>
        </is>
      </c>
      <c r="C964" t="n">
        <v>7.3</v>
      </c>
      <c r="G964" s="3" t="inlineStr">
        <is>
          <t>Yes</t>
        </is>
      </c>
      <c r="H964" s="3" t="inlineStr">
        <is>
          <t>Yes</t>
        </is>
      </c>
      <c r="I964" s="3" t="inlineStr">
        <is>
          <t>Yes</t>
        </is>
      </c>
      <c r="J964" s="3" t="inlineStr">
        <is>
          <t>Yes</t>
        </is>
      </c>
      <c r="N964" t="n">
        <v>1</v>
      </c>
      <c r="O964" t="inlineStr">
        <is>
          <t>casino.guru</t>
        </is>
      </c>
      <c r="P964" s="7" t="n">
        <v>45992</v>
      </c>
      <c r="Q964" t="inlineStr">
        <is>
          <t>Yes</t>
        </is>
      </c>
      <c r="R964" t="inlineStr">
        <is>
          <t>2026-04-19 06:15</t>
        </is>
      </c>
      <c r="S964" s="2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964" t="inlineStr">
        <is>
          <t>https://casino.guru/xl-casino-review</t>
        </is>
      </c>
    </row>
    <row r="965">
      <c r="A965" s="6" t="inlineStr">
        <is>
          <t>XSINO Casino</t>
        </is>
      </c>
      <c r="B965" t="inlineStr">
        <is>
          <t>Curacao</t>
        </is>
      </c>
      <c r="C965" t="n">
        <v>7.3</v>
      </c>
      <c r="G965" s="3" t="inlineStr">
        <is>
          <t>Yes</t>
        </is>
      </c>
      <c r="H965" s="3" t="inlineStr">
        <is>
          <t>Yes</t>
        </is>
      </c>
      <c r="I965" s="3" t="inlineStr">
        <is>
          <t>Yes</t>
        </is>
      </c>
      <c r="J965" s="4" t="inlineStr">
        <is>
          <t>No</t>
        </is>
      </c>
      <c r="N965" t="n">
        <v>1</v>
      </c>
      <c r="O965" t="inlineStr">
        <is>
          <t>casino.guru</t>
        </is>
      </c>
      <c r="P965" s="7" t="n">
        <v>45966</v>
      </c>
      <c r="Q965" t="inlineStr">
        <is>
          <t>Yes</t>
        </is>
      </c>
      <c r="R965" t="inlineStr">
        <is>
          <t>2026-04-19 06:29</t>
        </is>
      </c>
      <c r="S965" s="2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965" t="inlineStr">
        <is>
          <t>https://casino.guru/xsino-casino-review</t>
        </is>
      </c>
    </row>
    <row r="966">
      <c r="A966" s="6" t="inlineStr">
        <is>
          <t>YoHo Slot Casino</t>
        </is>
      </c>
      <c r="B966" t="inlineStr">
        <is>
          <t>Anjouan</t>
        </is>
      </c>
      <c r="C966" t="n">
        <v>7.3</v>
      </c>
      <c r="G966" s="3" t="inlineStr">
        <is>
          <t>Yes</t>
        </is>
      </c>
      <c r="H966" s="3" t="inlineStr">
        <is>
          <t>Yes</t>
        </is>
      </c>
      <c r="I966" s="3" t="inlineStr">
        <is>
          <t>Yes</t>
        </is>
      </c>
      <c r="J966" s="4" t="inlineStr">
        <is>
          <t>No</t>
        </is>
      </c>
      <c r="N966" t="n">
        <v>1</v>
      </c>
      <c r="O966" t="inlineStr">
        <is>
          <t>casino.guru</t>
        </is>
      </c>
      <c r="P966" s="7" t="n">
        <v>46074</v>
      </c>
      <c r="Q966" t="inlineStr">
        <is>
          <t>Yes</t>
        </is>
      </c>
      <c r="R966" t="inlineStr">
        <is>
          <t>2026-04-19 07:10</t>
        </is>
      </c>
      <c r="S966" s="2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966" t="inlineStr">
        <is>
          <t>https://casino.guru/yohoslot-casino-review</t>
        </is>
      </c>
    </row>
    <row r="967">
      <c r="A967" s="6" t="inlineStr">
        <is>
          <t>Your Loot Casino</t>
        </is>
      </c>
      <c r="B967" t="inlineStr">
        <is>
          <t>MGA</t>
        </is>
      </c>
      <c r="C967" t="n">
        <v>7.3</v>
      </c>
      <c r="G967" s="3" t="inlineStr">
        <is>
          <t>Yes</t>
        </is>
      </c>
      <c r="H967" s="3" t="inlineStr">
        <is>
          <t>Yes</t>
        </is>
      </c>
      <c r="I967" s="3" t="inlineStr">
        <is>
          <t>Yes</t>
        </is>
      </c>
      <c r="J967" s="4" t="inlineStr">
        <is>
          <t>No</t>
        </is>
      </c>
      <c r="N967" t="n">
        <v>1</v>
      </c>
      <c r="O967" t="inlineStr">
        <is>
          <t>casino.guru</t>
        </is>
      </c>
      <c r="P967" s="7" t="n">
        <v>46012</v>
      </c>
      <c r="Q967" t="inlineStr">
        <is>
          <t>Yes</t>
        </is>
      </c>
      <c r="R967" t="inlineStr">
        <is>
          <t>2026-04-19 06:48</t>
        </is>
      </c>
      <c r="S967" s="2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967" t="inlineStr">
        <is>
          <t>https://casino.guru/yourloot-io-casino-review</t>
        </is>
      </c>
    </row>
    <row r="968">
      <c r="A968" s="6" t="inlineStr">
        <is>
          <t>betstation Casino</t>
        </is>
      </c>
      <c r="C968" t="n">
        <v>7.3</v>
      </c>
      <c r="G968" s="3" t="inlineStr">
        <is>
          <t>Yes</t>
        </is>
      </c>
      <c r="H968" s="4" t="inlineStr">
        <is>
          <t>No</t>
        </is>
      </c>
      <c r="I968" s="4" t="inlineStr">
        <is>
          <t>No</t>
        </is>
      </c>
      <c r="J968" s="3" t="inlineStr">
        <is>
          <t>Yes</t>
        </is>
      </c>
      <c r="N968" t="n">
        <v>1</v>
      </c>
      <c r="O968" t="inlineStr">
        <is>
          <t>casino.guru</t>
        </is>
      </c>
      <c r="P968" s="7" t="n">
        <v>45995</v>
      </c>
      <c r="Q968" t="inlineStr">
        <is>
          <t>Yes</t>
        </is>
      </c>
      <c r="R968" t="inlineStr">
        <is>
          <t>2026-04-19 06:23</t>
        </is>
      </c>
      <c r="S968" s="2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968" t="inlineStr">
        <is>
          <t>https://casino.guru/betstation-casino-review</t>
        </is>
      </c>
    </row>
    <row r="969">
      <c r="A969" s="6" t="inlineStr">
        <is>
          <t>Betarabia Casino</t>
        </is>
      </c>
      <c r="C969" t="n">
        <v>7.2</v>
      </c>
      <c r="G969" s="3" t="inlineStr">
        <is>
          <t>Yes</t>
        </is>
      </c>
      <c r="H969" s="3" t="inlineStr">
        <is>
          <t>Yes</t>
        </is>
      </c>
      <c r="I969" s="3" t="inlineStr">
        <is>
          <t>Yes</t>
        </is>
      </c>
      <c r="J969" s="4" t="inlineStr">
        <is>
          <t>No</t>
        </is>
      </c>
      <c r="N969" t="n">
        <v>1</v>
      </c>
      <c r="O969" t="inlineStr">
        <is>
          <t>casino.guru</t>
        </is>
      </c>
      <c r="P969" s="7" t="n">
        <v>45917</v>
      </c>
      <c r="Q969" t="inlineStr">
        <is>
          <t>Yes</t>
        </is>
      </c>
      <c r="R969" t="inlineStr">
        <is>
          <t>2026-04-19 06:53</t>
        </is>
      </c>
      <c r="S969" s="2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969" t="inlineStr">
        <is>
          <t>https://casino.guru/betarabia-casino-review</t>
        </is>
      </c>
    </row>
    <row r="970">
      <c r="A970" s="6" t="inlineStr">
        <is>
          <t>BetnRoll Casino</t>
        </is>
      </c>
      <c r="B970" t="inlineStr">
        <is>
          <t>Curacao</t>
        </is>
      </c>
      <c r="C970" t="n">
        <v>7.2</v>
      </c>
      <c r="G970" s="3" t="inlineStr">
        <is>
          <t>Yes</t>
        </is>
      </c>
      <c r="H970" s="3" t="inlineStr">
        <is>
          <t>Yes</t>
        </is>
      </c>
      <c r="I970" s="3" t="inlineStr">
        <is>
          <t>Yes</t>
        </is>
      </c>
      <c r="J970" s="4" t="inlineStr">
        <is>
          <t>No</t>
        </is>
      </c>
      <c r="N970" t="n">
        <v>1</v>
      </c>
      <c r="O970" t="inlineStr">
        <is>
          <t>casino.guru</t>
        </is>
      </c>
      <c r="P970" s="7" t="n">
        <v>45968</v>
      </c>
      <c r="Q970" t="inlineStr">
        <is>
          <t>Yes</t>
        </is>
      </c>
      <c r="R970" t="inlineStr">
        <is>
          <t>2026-04-19 06:36</t>
        </is>
      </c>
      <c r="S970" s="2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970" t="inlineStr">
        <is>
          <t>https://casino.guru/betnroll-casino-review</t>
        </is>
      </c>
    </row>
    <row r="971">
      <c r="A971" s="6" t="inlineStr">
        <is>
          <t>Bettyspin Casino</t>
        </is>
      </c>
      <c r="B971" t="inlineStr">
        <is>
          <t>MGA</t>
        </is>
      </c>
      <c r="C971" t="n">
        <v>7.2</v>
      </c>
      <c r="G971" s="3" t="inlineStr">
        <is>
          <t>Yes</t>
        </is>
      </c>
      <c r="H971" s="3" t="inlineStr">
        <is>
          <t>Yes</t>
        </is>
      </c>
      <c r="I971" s="3" t="inlineStr">
        <is>
          <t>Yes</t>
        </is>
      </c>
      <c r="J971" s="4" t="inlineStr">
        <is>
          <t>No</t>
        </is>
      </c>
      <c r="N971" t="n">
        <v>1</v>
      </c>
      <c r="O971" t="inlineStr">
        <is>
          <t>casino.guru</t>
        </is>
      </c>
      <c r="P971" s="7" t="n">
        <v>45940</v>
      </c>
      <c r="Q971" t="inlineStr">
        <is>
          <t>Yes</t>
        </is>
      </c>
      <c r="R971" t="inlineStr">
        <is>
          <t>2026-04-19 06:48</t>
        </is>
      </c>
      <c r="S971" s="2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971" t="inlineStr">
        <is>
          <t>https://casino.guru/bettyspin-casino-review</t>
        </is>
      </c>
    </row>
    <row r="972">
      <c r="A972" s="6" t="inlineStr">
        <is>
          <t>Bingo Cafe Casino</t>
        </is>
      </c>
      <c r="B972" t="inlineStr">
        <is>
          <t>Alderney</t>
        </is>
      </c>
      <c r="C972" t="n">
        <v>7.2</v>
      </c>
      <c r="G972" s="3" t="inlineStr">
        <is>
          <t>Yes</t>
        </is>
      </c>
      <c r="H972" s="3" t="inlineStr">
        <is>
          <t>Yes</t>
        </is>
      </c>
      <c r="I972" s="3" t="inlineStr">
        <is>
          <t>Yes</t>
        </is>
      </c>
      <c r="J972" s="4" t="inlineStr">
        <is>
          <t>No</t>
        </is>
      </c>
      <c r="N972" t="n">
        <v>1</v>
      </c>
      <c r="O972" t="inlineStr">
        <is>
          <t>casino.guru</t>
        </is>
      </c>
      <c r="P972" s="7" t="n">
        <v>46111</v>
      </c>
      <c r="Q972" t="inlineStr">
        <is>
          <t>Yes</t>
        </is>
      </c>
      <c r="R972" t="inlineStr">
        <is>
          <t>2026-04-19 06:10</t>
        </is>
      </c>
      <c r="S972" s="2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972" t="inlineStr">
        <is>
          <t>https://casino.guru/bingo-cafe-casino-review</t>
        </is>
      </c>
    </row>
    <row r="973">
      <c r="A973" s="6" t="inlineStr">
        <is>
          <t>Bison Win Casino</t>
        </is>
      </c>
      <c r="B973" t="inlineStr">
        <is>
          <t>Curacao</t>
        </is>
      </c>
      <c r="C973" t="n">
        <v>7.2</v>
      </c>
      <c r="G973" s="3" t="inlineStr">
        <is>
          <t>Yes</t>
        </is>
      </c>
      <c r="H973" s="3" t="inlineStr">
        <is>
          <t>Yes</t>
        </is>
      </c>
      <c r="I973" s="3" t="inlineStr">
        <is>
          <t>Yes</t>
        </is>
      </c>
      <c r="J973" s="4" t="inlineStr">
        <is>
          <t>No</t>
        </is>
      </c>
      <c r="N973" t="n">
        <v>1</v>
      </c>
      <c r="O973" t="inlineStr">
        <is>
          <t>casino.guru</t>
        </is>
      </c>
      <c r="P973" s="7" t="n">
        <v>46081</v>
      </c>
      <c r="Q973" t="inlineStr">
        <is>
          <t>Yes</t>
        </is>
      </c>
      <c r="R973" t="inlineStr">
        <is>
          <t>2026-04-19 07:11</t>
        </is>
      </c>
      <c r="S973" s="2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973" t="inlineStr">
        <is>
          <t>https://casino.guru/bison-win-casino-review</t>
        </is>
      </c>
    </row>
    <row r="974">
      <c r="A974" s="6" t="inlineStr">
        <is>
          <t>Bitcoin Sportsbook</t>
        </is>
      </c>
      <c r="C974" t="n">
        <v>7.2</v>
      </c>
      <c r="G974" s="3" t="inlineStr">
        <is>
          <t>Yes</t>
        </is>
      </c>
      <c r="H974" s="3" t="inlineStr">
        <is>
          <t>Yes</t>
        </is>
      </c>
      <c r="I974" s="3" t="inlineStr">
        <is>
          <t>Yes</t>
        </is>
      </c>
      <c r="J974" s="4" t="inlineStr">
        <is>
          <t>No</t>
        </is>
      </c>
      <c r="K974" s="4" t="inlineStr">
        <is>
          <t>No</t>
        </is>
      </c>
      <c r="N974" t="n">
        <v>1</v>
      </c>
      <c r="O974" t="inlineStr">
        <is>
          <t>lcb</t>
        </is>
      </c>
      <c r="P974" s="7" t="n">
        <v>45729</v>
      </c>
      <c r="Q974" t="inlineStr">
        <is>
          <t>Yes</t>
        </is>
      </c>
      <c r="R974" t="inlineStr">
        <is>
          <t>2026-04-19 00:12</t>
        </is>
      </c>
      <c r="S974" s="2" t="inlineStr">
        <is>
          <t>https://external.lcb.org/site/3250</t>
        </is>
      </c>
      <c r="T974" t="inlineStr">
        <is>
          <t>https://lcb.org/casinos/bitcoin-sportsbook</t>
        </is>
      </c>
    </row>
    <row r="975">
      <c r="A975" s="6" t="inlineStr">
        <is>
          <t>Cash Cabin Casino</t>
        </is>
      </c>
      <c r="B975" t="inlineStr">
        <is>
          <t>Alderney</t>
        </is>
      </c>
      <c r="C975" t="n">
        <v>7.2</v>
      </c>
      <c r="G975" s="3" t="inlineStr">
        <is>
          <t>Yes</t>
        </is>
      </c>
      <c r="H975" s="3" t="inlineStr">
        <is>
          <t>Yes</t>
        </is>
      </c>
      <c r="I975" s="3" t="inlineStr">
        <is>
          <t>Yes</t>
        </is>
      </c>
      <c r="J975" s="4" t="inlineStr">
        <is>
          <t>No</t>
        </is>
      </c>
      <c r="N975" t="n">
        <v>1</v>
      </c>
      <c r="O975" t="inlineStr">
        <is>
          <t>casino.guru</t>
        </is>
      </c>
      <c r="P975" s="7" t="n">
        <v>46111</v>
      </c>
      <c r="Q975" t="inlineStr">
        <is>
          <t>Yes</t>
        </is>
      </c>
      <c r="R975" t="inlineStr">
        <is>
          <t>2026-04-19 06:09</t>
        </is>
      </c>
      <c r="S975" s="2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975" t="inlineStr">
        <is>
          <t>https://casino.guru/cash-cabin-casino-review</t>
        </is>
      </c>
    </row>
    <row r="976">
      <c r="A976" s="6" t="inlineStr">
        <is>
          <t>Casinova</t>
        </is>
      </c>
      <c r="C976" t="n">
        <v>7.2</v>
      </c>
      <c r="G976" s="3" t="inlineStr">
        <is>
          <t>Yes</t>
        </is>
      </c>
      <c r="H976" s="3" t="inlineStr">
        <is>
          <t>Yes</t>
        </is>
      </c>
      <c r="I976" s="3" t="inlineStr">
        <is>
          <t>Yes</t>
        </is>
      </c>
      <c r="J976" s="4" t="inlineStr">
        <is>
          <t>No</t>
        </is>
      </c>
      <c r="N976" t="n">
        <v>1</v>
      </c>
      <c r="O976" t="inlineStr">
        <is>
          <t>casino.guru</t>
        </is>
      </c>
      <c r="P976" s="7" t="n">
        <v>46020</v>
      </c>
      <c r="Q976" t="inlineStr">
        <is>
          <t>Yes</t>
        </is>
      </c>
      <c r="R976" t="inlineStr">
        <is>
          <t>2026-04-19 06:43</t>
        </is>
      </c>
      <c r="S976" s="2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976" t="inlineStr">
        <is>
          <t>https://casino.guru/casinova-casino-review</t>
        </is>
      </c>
    </row>
    <row r="977">
      <c r="A977" s="6" t="inlineStr">
        <is>
          <t>Evolve Casino</t>
        </is>
      </c>
      <c r="B977" t="inlineStr">
        <is>
          <t>Tobique</t>
        </is>
      </c>
      <c r="C977" t="n">
        <v>7.2</v>
      </c>
      <c r="G977" s="4" t="inlineStr">
        <is>
          <t>No</t>
        </is>
      </c>
      <c r="H977" s="3" t="inlineStr">
        <is>
          <t>Yes</t>
        </is>
      </c>
      <c r="I977" s="3" t="inlineStr">
        <is>
          <t>Yes</t>
        </is>
      </c>
      <c r="J977" s="4" t="inlineStr">
        <is>
          <t>No</t>
        </is>
      </c>
      <c r="N977" t="n">
        <v>1</v>
      </c>
      <c r="O977" t="inlineStr">
        <is>
          <t>casino.guru</t>
        </is>
      </c>
      <c r="P977" s="7" t="n">
        <v>46006</v>
      </c>
      <c r="Q977" t="inlineStr">
        <is>
          <t>Yes</t>
        </is>
      </c>
      <c r="R977" t="inlineStr">
        <is>
          <t>2026-04-19 06:13</t>
        </is>
      </c>
      <c r="S977" s="2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977" t="inlineStr">
        <is>
          <t>https://casino.guru/evolve-casino-review</t>
        </is>
      </c>
    </row>
    <row r="978">
      <c r="A978" s="6" t="inlineStr">
        <is>
          <t>FatFruit Casino</t>
        </is>
      </c>
      <c r="B978" t="inlineStr">
        <is>
          <t>Curacao</t>
        </is>
      </c>
      <c r="C978" t="n">
        <v>7.2</v>
      </c>
      <c r="G978" s="3" t="inlineStr">
        <is>
          <t>Yes</t>
        </is>
      </c>
      <c r="H978" s="3" t="inlineStr">
        <is>
          <t>Yes</t>
        </is>
      </c>
      <c r="I978" s="3" t="inlineStr">
        <is>
          <t>Yes</t>
        </is>
      </c>
      <c r="J978" s="4" t="inlineStr">
        <is>
          <t>No</t>
        </is>
      </c>
      <c r="N978" t="n">
        <v>1</v>
      </c>
      <c r="O978" t="inlineStr">
        <is>
          <t>casino.guru</t>
        </is>
      </c>
      <c r="P978" s="7" t="n">
        <v>46075</v>
      </c>
      <c r="Q978" t="inlineStr">
        <is>
          <t>Yes</t>
        </is>
      </c>
      <c r="R978" t="inlineStr">
        <is>
          <t>2026-04-19 06:42</t>
        </is>
      </c>
      <c r="S978" s="2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978" t="inlineStr">
        <is>
          <t>https://casino.guru/fatfruit-casino-review</t>
        </is>
      </c>
    </row>
    <row r="979">
      <c r="A979" s="6" t="inlineStr">
        <is>
          <t>FlashBetza Casino</t>
        </is>
      </c>
      <c r="B979" t="inlineStr">
        <is>
          <t>Anjouan</t>
        </is>
      </c>
      <c r="C979" t="n">
        <v>7.2</v>
      </c>
      <c r="G979" s="3" t="inlineStr">
        <is>
          <t>Yes</t>
        </is>
      </c>
      <c r="H979" s="3" t="inlineStr">
        <is>
          <t>Yes</t>
        </is>
      </c>
      <c r="I979" s="3" t="inlineStr">
        <is>
          <t>Yes</t>
        </is>
      </c>
      <c r="J979" s="4" t="inlineStr">
        <is>
          <t>No</t>
        </is>
      </c>
      <c r="N979" t="n">
        <v>1</v>
      </c>
      <c r="O979" t="inlineStr">
        <is>
          <t>casino.guru</t>
        </is>
      </c>
      <c r="P979" s="7" t="n">
        <v>46099</v>
      </c>
      <c r="Q979" t="inlineStr">
        <is>
          <t>Yes</t>
        </is>
      </c>
      <c r="R979" t="inlineStr">
        <is>
          <t>2026-04-19 07:00</t>
        </is>
      </c>
      <c r="S979" s="2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979" t="inlineStr">
        <is>
          <t>https://casino.guru/flashbetza-casino-review</t>
        </is>
      </c>
    </row>
    <row r="980">
      <c r="A980" s="6" t="inlineStr">
        <is>
          <t>GJ Casino</t>
        </is>
      </c>
      <c r="B980" t="inlineStr">
        <is>
          <t>Anjouan</t>
        </is>
      </c>
      <c r="C980" t="n">
        <v>7.2</v>
      </c>
      <c r="G980" s="3" t="inlineStr">
        <is>
          <t>Yes</t>
        </is>
      </c>
      <c r="H980" s="3" t="inlineStr">
        <is>
          <t>Yes</t>
        </is>
      </c>
      <c r="I980" s="3" t="inlineStr">
        <is>
          <t>Yes</t>
        </is>
      </c>
      <c r="J980" s="4" t="inlineStr">
        <is>
          <t>No</t>
        </is>
      </c>
      <c r="N980" t="n">
        <v>1</v>
      </c>
      <c r="O980" t="inlineStr">
        <is>
          <t>casino.guru</t>
        </is>
      </c>
      <c r="P980" s="7" t="n">
        <v>46059</v>
      </c>
      <c r="Q980" t="inlineStr">
        <is>
          <t>Yes</t>
        </is>
      </c>
      <c r="R980" t="inlineStr">
        <is>
          <t>2026-04-19 06:47</t>
        </is>
      </c>
      <c r="S980" s="2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980" t="inlineStr">
        <is>
          <t>https://casino.guru/gj-casino-review</t>
        </is>
      </c>
    </row>
    <row r="981">
      <c r="A981" s="6" t="inlineStr">
        <is>
          <t>Galaxy.bet</t>
        </is>
      </c>
      <c r="B981" t="inlineStr">
        <is>
          <t>Anjouan</t>
        </is>
      </c>
      <c r="C981" t="n">
        <v>7.2</v>
      </c>
      <c r="G981" s="3" t="inlineStr">
        <is>
          <t>Yes</t>
        </is>
      </c>
      <c r="H981" s="3" t="inlineStr">
        <is>
          <t>Yes</t>
        </is>
      </c>
      <c r="I981" s="3" t="inlineStr">
        <is>
          <t>Yes</t>
        </is>
      </c>
      <c r="J981" s="4" t="inlineStr">
        <is>
          <t>No</t>
        </is>
      </c>
      <c r="N981" t="n">
        <v>1</v>
      </c>
      <c r="O981" t="inlineStr">
        <is>
          <t>lcb</t>
        </is>
      </c>
      <c r="P981" s="7" t="n">
        <v>44707</v>
      </c>
      <c r="Q981" t="inlineStr">
        <is>
          <t>Yes</t>
        </is>
      </c>
      <c r="R981" t="inlineStr">
        <is>
          <t>2026-04-19 00:12</t>
        </is>
      </c>
      <c r="S981" s="2" t="inlineStr">
        <is>
          <t>https://external.lcb.org/site/2429</t>
        </is>
      </c>
      <c r="T981" t="inlineStr">
        <is>
          <t>https://lcb.org/casinos/galaxy-bet-casino</t>
        </is>
      </c>
    </row>
    <row r="982">
      <c r="A982" s="6" t="inlineStr">
        <is>
          <t>GameShops Casino</t>
        </is>
      </c>
      <c r="C982" t="n">
        <v>7.2</v>
      </c>
      <c r="G982" s="3" t="inlineStr">
        <is>
          <t>Yes</t>
        </is>
      </c>
      <c r="H982" s="4" t="inlineStr">
        <is>
          <t>No</t>
        </is>
      </c>
      <c r="I982" s="4" t="inlineStr">
        <is>
          <t>No</t>
        </is>
      </c>
      <c r="J982" s="3" t="inlineStr">
        <is>
          <t>Yes</t>
        </is>
      </c>
      <c r="N982" t="n">
        <v>1</v>
      </c>
      <c r="O982" t="inlineStr">
        <is>
          <t>casino.guru</t>
        </is>
      </c>
      <c r="P982" s="7" t="n">
        <v>45995</v>
      </c>
      <c r="Q982" t="inlineStr">
        <is>
          <t>Yes</t>
        </is>
      </c>
      <c r="R982" t="inlineStr">
        <is>
          <t>2026-04-19 06:37</t>
        </is>
      </c>
      <c r="S982" s="2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982" t="inlineStr">
        <is>
          <t>https://casino.guru/gameshops-casino-review</t>
        </is>
      </c>
    </row>
    <row r="983">
      <c r="A983" s="6" t="inlineStr">
        <is>
          <t>Golden Reels Casino</t>
        </is>
      </c>
      <c r="B983" t="inlineStr">
        <is>
          <t>Curacao</t>
        </is>
      </c>
      <c r="C983" t="n">
        <v>7.2</v>
      </c>
      <c r="G983" s="3" t="inlineStr">
        <is>
          <t>Yes</t>
        </is>
      </c>
      <c r="H983" s="3" t="inlineStr">
        <is>
          <t>Yes</t>
        </is>
      </c>
      <c r="I983" s="3" t="inlineStr">
        <is>
          <t>Yes</t>
        </is>
      </c>
      <c r="J983" s="4" t="inlineStr">
        <is>
          <t>No</t>
        </is>
      </c>
      <c r="N983" t="n">
        <v>1</v>
      </c>
      <c r="O983" t="inlineStr">
        <is>
          <t>casino.guru</t>
        </is>
      </c>
      <c r="P983" s="7" t="n">
        <v>46105</v>
      </c>
      <c r="Q983" t="inlineStr">
        <is>
          <t>Yes</t>
        </is>
      </c>
      <c r="R983" t="inlineStr">
        <is>
          <t>2026-04-19 06:09</t>
        </is>
      </c>
      <c r="S983" s="2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983" t="inlineStr">
        <is>
          <t>https://casino.guru/golden-reels-casino-review</t>
        </is>
      </c>
    </row>
    <row r="984">
      <c r="A984" s="6" t="inlineStr">
        <is>
          <t>JB.com Casino</t>
        </is>
      </c>
      <c r="B984" t="inlineStr">
        <is>
          <t>Curacao</t>
        </is>
      </c>
      <c r="C984" t="n">
        <v>7.2</v>
      </c>
      <c r="G984" s="3" t="inlineStr">
        <is>
          <t>Yes</t>
        </is>
      </c>
      <c r="H984" s="3" t="inlineStr">
        <is>
          <t>Yes</t>
        </is>
      </c>
      <c r="I984" s="3" t="inlineStr">
        <is>
          <t>Yes</t>
        </is>
      </c>
      <c r="J984" s="4" t="inlineStr">
        <is>
          <t>No</t>
        </is>
      </c>
      <c r="N984" t="n">
        <v>1</v>
      </c>
      <c r="O984" t="inlineStr">
        <is>
          <t>casino.guru</t>
        </is>
      </c>
      <c r="P984" s="7" t="n">
        <v>46086</v>
      </c>
      <c r="Q984" t="inlineStr">
        <is>
          <t>Yes</t>
        </is>
      </c>
      <c r="R984" t="inlineStr">
        <is>
          <t>2026-04-19 07:09</t>
        </is>
      </c>
      <c r="S984" s="2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984" t="inlineStr">
        <is>
          <t>https://casino.guru/jb-com-casino-review</t>
        </is>
      </c>
    </row>
    <row r="985">
      <c r="A985" s="6" t="inlineStr">
        <is>
          <t>JackMillion Casino</t>
        </is>
      </c>
      <c r="B985" t="inlineStr">
        <is>
          <t>Curacao</t>
        </is>
      </c>
      <c r="C985" t="n">
        <v>7.2</v>
      </c>
      <c r="D985" t="inlineStr">
        <is>
          <t>Luckland Group B.V.</t>
        </is>
      </c>
      <c r="G985" s="3" t="inlineStr">
        <is>
          <t>Yes</t>
        </is>
      </c>
      <c r="H985" s="3" t="inlineStr">
        <is>
          <t>Yes</t>
        </is>
      </c>
      <c r="I985" s="3" t="inlineStr">
        <is>
          <t>Yes</t>
        </is>
      </c>
      <c r="J985" s="4" t="inlineStr">
        <is>
          <t>No</t>
        </is>
      </c>
      <c r="N985" t="n">
        <v>1</v>
      </c>
      <c r="O985" t="inlineStr">
        <is>
          <t>casino.guru</t>
        </is>
      </c>
      <c r="P985" s="7" t="n">
        <v>46090</v>
      </c>
      <c r="Q985" t="inlineStr">
        <is>
          <t>Yes</t>
        </is>
      </c>
      <c r="R985" t="inlineStr">
        <is>
          <t>2026-04-19 06:00</t>
        </is>
      </c>
      <c r="S985" s="2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985" t="inlineStr">
        <is>
          <t>https://casino.guru/Jackmillion-Casino-review</t>
        </is>
      </c>
    </row>
    <row r="986">
      <c r="A986" s="6" t="inlineStr">
        <is>
          <t>King Johnnie Casino</t>
        </is>
      </c>
      <c r="C986" t="n">
        <v>7.2</v>
      </c>
      <c r="G986" s="3" t="inlineStr">
        <is>
          <t>Yes</t>
        </is>
      </c>
      <c r="H986" s="3" t="inlineStr">
        <is>
          <t>Yes</t>
        </is>
      </c>
      <c r="I986" s="3" t="inlineStr">
        <is>
          <t>Yes</t>
        </is>
      </c>
      <c r="J986" s="4" t="inlineStr">
        <is>
          <t>No</t>
        </is>
      </c>
      <c r="N986" t="n">
        <v>1</v>
      </c>
      <c r="O986" t="inlineStr">
        <is>
          <t>casino.guru</t>
        </is>
      </c>
      <c r="P986" s="7" t="n">
        <v>46076</v>
      </c>
      <c r="Q986" t="inlineStr">
        <is>
          <t>Yes</t>
        </is>
      </c>
      <c r="R986" t="inlineStr">
        <is>
          <t>2026-04-19 06:15</t>
        </is>
      </c>
      <c r="S986" s="2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986" t="inlineStr">
        <is>
          <t>https://casino.guru/king-johnnie-casino-review</t>
        </is>
      </c>
    </row>
    <row r="987">
      <c r="A987" s="6" t="inlineStr">
        <is>
          <t>Libero Gioco Casino</t>
        </is>
      </c>
      <c r="C987" t="n">
        <v>7.2</v>
      </c>
      <c r="G987" s="3" t="inlineStr">
        <is>
          <t>Yes</t>
        </is>
      </c>
      <c r="H987" s="3" t="inlineStr">
        <is>
          <t>Yes</t>
        </is>
      </c>
      <c r="I987" s="3" t="inlineStr">
        <is>
          <t>Yes</t>
        </is>
      </c>
      <c r="J987" s="3" t="inlineStr">
        <is>
          <t>Yes</t>
        </is>
      </c>
      <c r="N987" t="n">
        <v>1</v>
      </c>
      <c r="O987" t="inlineStr">
        <is>
          <t>casino.guru</t>
        </is>
      </c>
      <c r="P987" s="7" t="n">
        <v>45995</v>
      </c>
      <c r="Q987" t="inlineStr">
        <is>
          <t>Yes</t>
        </is>
      </c>
      <c r="R987" t="inlineStr">
        <is>
          <t>2026-04-19 06:28</t>
        </is>
      </c>
      <c r="S987" s="2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987" t="inlineStr">
        <is>
          <t>https://casino.guru/libero-gioco-casino-review</t>
        </is>
      </c>
    </row>
    <row r="988">
      <c r="A988" s="6" t="inlineStr">
        <is>
          <t>Livecasino.io Casino</t>
        </is>
      </c>
      <c r="B988" t="inlineStr">
        <is>
          <t>Curacao</t>
        </is>
      </c>
      <c r="C988" t="n">
        <v>7.2</v>
      </c>
      <c r="G988" s="3" t="inlineStr">
        <is>
          <t>Yes</t>
        </is>
      </c>
      <c r="H988" s="3" t="inlineStr">
        <is>
          <t>Yes</t>
        </is>
      </c>
      <c r="I988" s="3" t="inlineStr">
        <is>
          <t>Yes</t>
        </is>
      </c>
      <c r="J988" s="4" t="inlineStr">
        <is>
          <t>No</t>
        </is>
      </c>
      <c r="N988" t="n">
        <v>1</v>
      </c>
      <c r="O988" t="inlineStr">
        <is>
          <t>casino.guru</t>
        </is>
      </c>
      <c r="P988" s="7" t="n">
        <v>46048</v>
      </c>
      <c r="Q988" t="inlineStr">
        <is>
          <t>Yes</t>
        </is>
      </c>
      <c r="R988" t="inlineStr">
        <is>
          <t>2026-04-19 06:21</t>
        </is>
      </c>
      <c r="S988" s="2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988" t="inlineStr">
        <is>
          <t>https://casino.guru/livecasino-io-casino-review</t>
        </is>
      </c>
    </row>
    <row r="989">
      <c r="A989" s="6" t="inlineStr">
        <is>
          <t>MGlion Casino</t>
        </is>
      </c>
      <c r="C989" t="n">
        <v>7.2</v>
      </c>
      <c r="G989" s="3" t="inlineStr">
        <is>
          <t>Yes</t>
        </is>
      </c>
      <c r="H989" s="3" t="inlineStr">
        <is>
          <t>Yes</t>
        </is>
      </c>
      <c r="I989" s="3" t="inlineStr">
        <is>
          <t>Yes</t>
        </is>
      </c>
      <c r="J989" s="4" t="inlineStr">
        <is>
          <t>No</t>
        </is>
      </c>
      <c r="N989" t="n">
        <v>1</v>
      </c>
      <c r="O989" t="inlineStr">
        <is>
          <t>casino.guru</t>
        </is>
      </c>
      <c r="P989" s="7" t="n">
        <v>46100</v>
      </c>
      <c r="Q989" t="inlineStr">
        <is>
          <t>Yes</t>
        </is>
      </c>
      <c r="R989" t="inlineStr">
        <is>
          <t>2026-04-19 06:57</t>
        </is>
      </c>
      <c r="S989" s="2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989" t="inlineStr">
        <is>
          <t>https://casino.guru/mglion-casino-review</t>
        </is>
      </c>
    </row>
    <row r="990">
      <c r="A990" s="6" t="inlineStr">
        <is>
          <t>MateSlots Casino</t>
        </is>
      </c>
      <c r="B990" t="inlineStr">
        <is>
          <t>MGA</t>
        </is>
      </c>
      <c r="C990" t="n">
        <v>7.2</v>
      </c>
      <c r="G990" s="3" t="inlineStr">
        <is>
          <t>Yes</t>
        </is>
      </c>
      <c r="H990" s="3" t="inlineStr">
        <is>
          <t>Yes</t>
        </is>
      </c>
      <c r="I990" s="3" t="inlineStr">
        <is>
          <t>Yes</t>
        </is>
      </c>
      <c r="J990" s="4" t="inlineStr">
        <is>
          <t>No</t>
        </is>
      </c>
      <c r="N990" t="n">
        <v>1</v>
      </c>
      <c r="O990" t="inlineStr">
        <is>
          <t>casino.guru</t>
        </is>
      </c>
      <c r="P990" s="7" t="n">
        <v>46055</v>
      </c>
      <c r="Q990" t="inlineStr">
        <is>
          <t>Yes</t>
        </is>
      </c>
      <c r="R990" t="inlineStr">
        <is>
          <t>2026-04-19 07:06</t>
        </is>
      </c>
      <c r="S990" s="2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990" t="inlineStr">
        <is>
          <t>https://casino.guru/mateslots-casino-review</t>
        </is>
      </c>
    </row>
    <row r="991">
      <c r="A991" s="6" t="inlineStr">
        <is>
          <t>Maxbit Casino</t>
        </is>
      </c>
      <c r="B991" t="inlineStr">
        <is>
          <t>Anjouan</t>
        </is>
      </c>
      <c r="C991" t="n">
        <v>7.2</v>
      </c>
      <c r="G991" s="3" t="inlineStr">
        <is>
          <t>Yes</t>
        </is>
      </c>
      <c r="H991" s="3" t="inlineStr">
        <is>
          <t>Yes</t>
        </is>
      </c>
      <c r="I991" s="3" t="inlineStr">
        <is>
          <t>Yes</t>
        </is>
      </c>
      <c r="J991" s="4" t="inlineStr">
        <is>
          <t>No</t>
        </is>
      </c>
      <c r="N991" t="n">
        <v>1</v>
      </c>
      <c r="O991" t="inlineStr">
        <is>
          <t>casino.guru</t>
        </is>
      </c>
      <c r="P991" s="7" t="n">
        <v>46099</v>
      </c>
      <c r="Q991" t="inlineStr">
        <is>
          <t>Yes</t>
        </is>
      </c>
      <c r="R991" t="inlineStr">
        <is>
          <t>2026-04-19 06:56</t>
        </is>
      </c>
      <c r="S991" s="2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991" t="inlineStr">
        <is>
          <t>https://casino.guru/maxbit-casino-review</t>
        </is>
      </c>
    </row>
    <row r="992">
      <c r="A992" s="6" t="inlineStr">
        <is>
          <t>Nova Dreams Casino</t>
        </is>
      </c>
      <c r="B992" t="inlineStr">
        <is>
          <t>MGA</t>
        </is>
      </c>
      <c r="C992" t="n">
        <v>7.2</v>
      </c>
      <c r="G992" s="3" t="inlineStr">
        <is>
          <t>Yes</t>
        </is>
      </c>
      <c r="H992" s="3" t="inlineStr">
        <is>
          <t>Yes</t>
        </is>
      </c>
      <c r="I992" s="3" t="inlineStr">
        <is>
          <t>Yes</t>
        </is>
      </c>
      <c r="J992" s="4" t="inlineStr">
        <is>
          <t>No</t>
        </is>
      </c>
      <c r="N992" t="n">
        <v>1</v>
      </c>
      <c r="O992" t="inlineStr">
        <is>
          <t>casino.guru</t>
        </is>
      </c>
      <c r="P992" s="7" t="n">
        <v>46112</v>
      </c>
      <c r="Q992" t="inlineStr">
        <is>
          <t>Yes</t>
        </is>
      </c>
      <c r="R992" t="inlineStr">
        <is>
          <t>2026-04-19 07:06</t>
        </is>
      </c>
      <c r="S992" s="2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992" t="inlineStr">
        <is>
          <t>https://casino.guru/nova-dreams-casino-review</t>
        </is>
      </c>
    </row>
    <row r="993">
      <c r="A993" s="6" t="inlineStr">
        <is>
          <t>Opabet Casino</t>
        </is>
      </c>
      <c r="B993" t="inlineStr">
        <is>
          <t>Anjouan</t>
        </is>
      </c>
      <c r="C993" t="n">
        <v>7.2</v>
      </c>
      <c r="G993" s="3" t="inlineStr">
        <is>
          <t>Yes</t>
        </is>
      </c>
      <c r="H993" s="3" t="inlineStr">
        <is>
          <t>Yes</t>
        </is>
      </c>
      <c r="I993" s="3" t="inlineStr">
        <is>
          <t>Yes</t>
        </is>
      </c>
      <c r="J993" s="4" t="inlineStr">
        <is>
          <t>No</t>
        </is>
      </c>
      <c r="N993" t="n">
        <v>2</v>
      </c>
      <c r="O993" t="inlineStr">
        <is>
          <t>askgamblers, casino.guru</t>
        </is>
      </c>
      <c r="P993" s="7" t="n">
        <v>46098</v>
      </c>
      <c r="Q993" t="inlineStr">
        <is>
          <t>Yes</t>
        </is>
      </c>
      <c r="R993" t="inlineStr">
        <is>
          <t>2026-04-19 06:47</t>
        </is>
      </c>
      <c r="S993" s="2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993" t="inlineStr">
        <is>
          <t>https://casino.guru/opabet-casino-review
https://www.askgamblers.com/online-casinos/reviews/opabet-casino</t>
        </is>
      </c>
    </row>
    <row r="994">
      <c r="A994" s="6" t="inlineStr">
        <is>
          <t>Pick Me Up Bingo Casino</t>
        </is>
      </c>
      <c r="B994" t="inlineStr">
        <is>
          <t>UKGC</t>
        </is>
      </c>
      <c r="C994" t="n">
        <v>7.2</v>
      </c>
      <c r="G994" s="3" t="inlineStr">
        <is>
          <t>Yes</t>
        </is>
      </c>
      <c r="H994" s="4" t="inlineStr">
        <is>
          <t>No</t>
        </is>
      </c>
      <c r="I994" s="4" t="inlineStr">
        <is>
          <t>No</t>
        </is>
      </c>
      <c r="J994" s="3" t="inlineStr">
        <is>
          <t>Yes</t>
        </is>
      </c>
      <c r="N994" t="n">
        <v>1</v>
      </c>
      <c r="O994" t="inlineStr">
        <is>
          <t>casino.guru</t>
        </is>
      </c>
      <c r="P994" s="7" t="n">
        <v>45909</v>
      </c>
      <c r="Q994" t="inlineStr">
        <is>
          <t>Yes</t>
        </is>
      </c>
      <c r="R994" t="inlineStr">
        <is>
          <t>2026-04-19 06:55</t>
        </is>
      </c>
      <c r="S994" s="2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994" t="inlineStr">
        <is>
          <t>https://casino.guru/pick-me-up-bingo-casino-review</t>
        </is>
      </c>
    </row>
    <row r="995">
      <c r="A995" s="6" t="inlineStr">
        <is>
          <t>PlaYouWin Casino</t>
        </is>
      </c>
      <c r="B995" t="inlineStr">
        <is>
          <t>MGA</t>
        </is>
      </c>
      <c r="C995" t="n">
        <v>7.2</v>
      </c>
      <c r="G995" s="3" t="inlineStr">
        <is>
          <t>Yes</t>
        </is>
      </c>
      <c r="H995" s="3" t="inlineStr">
        <is>
          <t>Yes</t>
        </is>
      </c>
      <c r="I995" s="3" t="inlineStr">
        <is>
          <t>Yes</t>
        </is>
      </c>
      <c r="J995" s="4" t="inlineStr">
        <is>
          <t>No</t>
        </is>
      </c>
      <c r="N995" t="n">
        <v>1</v>
      </c>
      <c r="O995" t="inlineStr">
        <is>
          <t>casino.guru</t>
        </is>
      </c>
      <c r="P995" s="7" t="n">
        <v>46133</v>
      </c>
      <c r="Q995" t="inlineStr">
        <is>
          <t>Yes</t>
        </is>
      </c>
      <c r="R995" t="inlineStr">
        <is>
          <t>2026-04-19 06:18</t>
        </is>
      </c>
      <c r="S995" s="2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995" t="inlineStr">
        <is>
          <t>https://casino.guru/playouwin-casino-review</t>
        </is>
      </c>
    </row>
    <row r="996">
      <c r="A996" s="6" t="inlineStr">
        <is>
          <t>Planbet Casino</t>
        </is>
      </c>
      <c r="B996" t="inlineStr">
        <is>
          <t>Curacao</t>
        </is>
      </c>
      <c r="C996" t="n">
        <v>7.2</v>
      </c>
      <c r="G996" s="3" t="inlineStr">
        <is>
          <t>Yes</t>
        </is>
      </c>
      <c r="H996" s="3" t="inlineStr">
        <is>
          <t>Yes</t>
        </is>
      </c>
      <c r="I996" s="3" t="inlineStr">
        <is>
          <t>Yes</t>
        </is>
      </c>
      <c r="J996" s="4" t="inlineStr">
        <is>
          <t>No</t>
        </is>
      </c>
      <c r="N996" t="n">
        <v>1</v>
      </c>
      <c r="O996" t="inlineStr">
        <is>
          <t>casino.guru</t>
        </is>
      </c>
      <c r="P996" s="7" t="n">
        <v>46066</v>
      </c>
      <c r="Q996" t="inlineStr">
        <is>
          <t>Yes</t>
        </is>
      </c>
      <c r="R996" t="inlineStr">
        <is>
          <t>2026-04-19 06:43</t>
        </is>
      </c>
      <c r="S996" s="2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996" t="inlineStr">
        <is>
          <t>https://casino.guru/planbet-casino-review</t>
        </is>
      </c>
    </row>
    <row r="997">
      <c r="A997" s="6" t="inlineStr">
        <is>
          <t>PricedUp Casino</t>
        </is>
      </c>
      <c r="B997" t="inlineStr">
        <is>
          <t>UKGC</t>
        </is>
      </c>
      <c r="C997" t="n">
        <v>7.2</v>
      </c>
      <c r="G997" s="3" t="inlineStr">
        <is>
          <t>Yes</t>
        </is>
      </c>
      <c r="H997" s="3" t="inlineStr">
        <is>
          <t>Yes</t>
        </is>
      </c>
      <c r="I997" s="3" t="inlineStr">
        <is>
          <t>Yes</t>
        </is>
      </c>
      <c r="J997" s="4" t="inlineStr">
        <is>
          <t>No</t>
        </is>
      </c>
      <c r="N997" t="n">
        <v>1</v>
      </c>
      <c r="O997" t="inlineStr">
        <is>
          <t>casino.guru</t>
        </is>
      </c>
      <c r="P997" s="7" t="n">
        <v>45880</v>
      </c>
      <c r="Q997" t="inlineStr">
        <is>
          <t>Yes</t>
        </is>
      </c>
      <c r="R997" t="inlineStr">
        <is>
          <t>2026-04-19 06:42</t>
        </is>
      </c>
      <c r="S997" s="2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997" t="inlineStr">
        <is>
          <t>https://casino.guru/pricedup-casino-review</t>
        </is>
      </c>
    </row>
    <row r="998">
      <c r="A998" s="6" t="inlineStr">
        <is>
          <t>RedBus Bingo Casino</t>
        </is>
      </c>
      <c r="B998" t="inlineStr">
        <is>
          <t>UKGC</t>
        </is>
      </c>
      <c r="C998" t="n">
        <v>7.2</v>
      </c>
      <c r="G998" s="3" t="inlineStr">
        <is>
          <t>Yes</t>
        </is>
      </c>
      <c r="H998" s="4" t="inlineStr">
        <is>
          <t>No</t>
        </is>
      </c>
      <c r="I998" s="4" t="inlineStr">
        <is>
          <t>No</t>
        </is>
      </c>
      <c r="J998" s="3" t="inlineStr">
        <is>
          <t>Yes</t>
        </is>
      </c>
      <c r="N998" t="n">
        <v>1</v>
      </c>
      <c r="O998" t="inlineStr">
        <is>
          <t>casino.guru</t>
        </is>
      </c>
      <c r="P998" s="7" t="n">
        <v>46053</v>
      </c>
      <c r="Q998" t="inlineStr">
        <is>
          <t>Yes</t>
        </is>
      </c>
      <c r="R998" t="inlineStr">
        <is>
          <t>2026-04-19 06:10</t>
        </is>
      </c>
      <c r="S998" s="2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998" t="inlineStr">
        <is>
          <t>https://casino.guru/redbus-bingo-casino-review</t>
        </is>
      </c>
    </row>
    <row r="999">
      <c r="A999" s="6" t="inlineStr">
        <is>
          <t>ReefSpins Casino</t>
        </is>
      </c>
      <c r="C999" t="n">
        <v>7.2</v>
      </c>
      <c r="G999" s="3" t="inlineStr">
        <is>
          <t>Yes</t>
        </is>
      </c>
      <c r="H999" s="3" t="inlineStr">
        <is>
          <t>Yes</t>
        </is>
      </c>
      <c r="I999" s="3" t="inlineStr">
        <is>
          <t>Yes</t>
        </is>
      </c>
      <c r="J999" s="4" t="inlineStr">
        <is>
          <t>No</t>
        </is>
      </c>
      <c r="N999" t="n">
        <v>1</v>
      </c>
      <c r="O999" t="inlineStr">
        <is>
          <t>casino.guru</t>
        </is>
      </c>
      <c r="P999" s="7" t="n">
        <v>46120</v>
      </c>
      <c r="Q999" t="inlineStr">
        <is>
          <t>Yes</t>
        </is>
      </c>
      <c r="R999" t="inlineStr">
        <is>
          <t>2026-04-19 06:44</t>
        </is>
      </c>
      <c r="S999" s="2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999" t="inlineStr">
        <is>
          <t>https://casino.guru/reefspins-casino-review</t>
        </is>
      </c>
    </row>
    <row r="1000">
      <c r="A1000" s="6" t="inlineStr">
        <is>
          <t>RoboCat Casino</t>
        </is>
      </c>
      <c r="B1000" t="inlineStr">
        <is>
          <t>Anjouan</t>
        </is>
      </c>
      <c r="C1000" t="n">
        <v>7.2</v>
      </c>
      <c r="G1000" s="3" t="inlineStr">
        <is>
          <t>Yes</t>
        </is>
      </c>
      <c r="H1000" s="3" t="inlineStr">
        <is>
          <t>Yes</t>
        </is>
      </c>
      <c r="I1000" s="3" t="inlineStr">
        <is>
          <t>Yes</t>
        </is>
      </c>
      <c r="J1000" s="4" t="inlineStr">
        <is>
          <t>No</t>
        </is>
      </c>
      <c r="K1000" s="4" t="inlineStr">
        <is>
          <t>No</t>
        </is>
      </c>
      <c r="N1000" t="n">
        <v>1</v>
      </c>
      <c r="O1000" t="inlineStr">
        <is>
          <t>casino.guru</t>
        </is>
      </c>
      <c r="P1000" s="7" t="n">
        <v>46129</v>
      </c>
      <c r="Q1000" t="inlineStr">
        <is>
          <t>Yes</t>
        </is>
      </c>
      <c r="R1000" t="inlineStr">
        <is>
          <t>2026-04-19 06:43</t>
        </is>
      </c>
      <c r="S1000" s="2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1000" t="inlineStr">
        <is>
          <t>https://casino.guru/robocat-casino-review</t>
        </is>
      </c>
    </row>
    <row r="1001">
      <c r="A1001" s="6" t="inlineStr">
        <is>
          <t>Royals Tiger Casino</t>
        </is>
      </c>
      <c r="B1001" t="inlineStr">
        <is>
          <t>MGA</t>
        </is>
      </c>
      <c r="C1001" t="n">
        <v>7.2</v>
      </c>
      <c r="G1001" s="3" t="inlineStr">
        <is>
          <t>Yes</t>
        </is>
      </c>
      <c r="H1001" s="3" t="inlineStr">
        <is>
          <t>Yes</t>
        </is>
      </c>
      <c r="I1001" s="3" t="inlineStr">
        <is>
          <t>Yes</t>
        </is>
      </c>
      <c r="J1001" s="4" t="inlineStr">
        <is>
          <t>No</t>
        </is>
      </c>
      <c r="N1001" t="n">
        <v>1</v>
      </c>
      <c r="O1001" t="inlineStr">
        <is>
          <t>casino.guru</t>
        </is>
      </c>
      <c r="P1001" s="7" t="n">
        <v>46076</v>
      </c>
      <c r="Q1001" t="inlineStr">
        <is>
          <t>Yes</t>
        </is>
      </c>
      <c r="R1001" t="inlineStr">
        <is>
          <t>2026-04-19 07:10</t>
        </is>
      </c>
      <c r="S1001" s="2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1001" t="inlineStr">
        <is>
          <t>https://casino.guru/royals-tiger-casino-review</t>
        </is>
      </c>
    </row>
    <row r="1002">
      <c r="A1002" s="6" t="inlineStr">
        <is>
          <t>Tasty Bingo Casino</t>
        </is>
      </c>
      <c r="B1002" t="inlineStr">
        <is>
          <t>UKGC</t>
        </is>
      </c>
      <c r="C1002" t="n">
        <v>7.2</v>
      </c>
      <c r="G1002" s="3" t="inlineStr">
        <is>
          <t>Yes</t>
        </is>
      </c>
      <c r="H1002" s="3" t="inlineStr">
        <is>
          <t>Yes</t>
        </is>
      </c>
      <c r="I1002" s="3" t="inlineStr">
        <is>
          <t>Yes</t>
        </is>
      </c>
      <c r="J1002" s="3" t="inlineStr">
        <is>
          <t>Yes</t>
        </is>
      </c>
      <c r="N1002" t="n">
        <v>1</v>
      </c>
      <c r="O1002" t="inlineStr">
        <is>
          <t>casino.guru</t>
        </is>
      </c>
      <c r="P1002" s="7" t="n">
        <v>45927</v>
      </c>
      <c r="Q1002" t="inlineStr">
        <is>
          <t>Yes</t>
        </is>
      </c>
      <c r="R1002" t="inlineStr">
        <is>
          <t>2026-04-19 06:10</t>
        </is>
      </c>
      <c r="S1002" s="2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1002" t="inlineStr">
        <is>
          <t>https://casino.guru/tasty-bingo-casino-review</t>
        </is>
      </c>
    </row>
    <row r="1003">
      <c r="A1003" s="6" t="inlineStr">
        <is>
          <t>Trix Casino</t>
        </is>
      </c>
      <c r="C1003" t="n">
        <v>7.2</v>
      </c>
      <c r="G1003" s="3" t="inlineStr">
        <is>
          <t>Yes</t>
        </is>
      </c>
      <c r="H1003" s="3" t="inlineStr">
        <is>
          <t>Yes</t>
        </is>
      </c>
      <c r="I1003" s="3" t="inlineStr">
        <is>
          <t>Yes</t>
        </is>
      </c>
      <c r="J1003" s="4" t="inlineStr">
        <is>
          <t>No</t>
        </is>
      </c>
      <c r="N1003" t="n">
        <v>1</v>
      </c>
      <c r="O1003" t="inlineStr">
        <is>
          <t>casino.guru</t>
        </is>
      </c>
      <c r="P1003" s="7" t="n">
        <v>45958</v>
      </c>
      <c r="Q1003" t="inlineStr">
        <is>
          <t>Yes</t>
        </is>
      </c>
      <c r="R1003" t="inlineStr">
        <is>
          <t>2026-04-19 06:41</t>
        </is>
      </c>
      <c r="S1003" s="2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1003" t="inlineStr">
        <is>
          <t>https://casino.guru/trix-casino-review</t>
        </is>
      </c>
    </row>
    <row r="1004">
      <c r="A1004" s="6" t="inlineStr">
        <is>
          <t>Vave Casino</t>
        </is>
      </c>
      <c r="B1004" t="inlineStr">
        <is>
          <t>Curacao</t>
        </is>
      </c>
      <c r="C1004" t="n">
        <v>7.2</v>
      </c>
      <c r="G1004" s="3" t="inlineStr">
        <is>
          <t>Yes</t>
        </is>
      </c>
      <c r="H1004" s="3" t="inlineStr">
        <is>
          <t>Yes</t>
        </is>
      </c>
      <c r="I1004" s="3" t="inlineStr">
        <is>
          <t>Yes</t>
        </is>
      </c>
      <c r="J1004" s="4" t="inlineStr">
        <is>
          <t>No</t>
        </is>
      </c>
      <c r="N1004" t="n">
        <v>1</v>
      </c>
      <c r="O1004" t="inlineStr">
        <is>
          <t>casino.guru</t>
        </is>
      </c>
      <c r="P1004" s="7" t="n">
        <v>46134</v>
      </c>
      <c r="Q1004" t="inlineStr">
        <is>
          <t>Yes</t>
        </is>
      </c>
      <c r="R1004" t="inlineStr">
        <is>
          <t>2026-04-19 06:26</t>
        </is>
      </c>
      <c r="S1004" s="2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1004" t="inlineStr">
        <is>
          <t>https://casino.guru/vave-casino-review</t>
        </is>
      </c>
    </row>
    <row r="1005">
      <c r="A1005" s="6" t="inlineStr">
        <is>
          <t>WinZir Casino</t>
        </is>
      </c>
      <c r="C1005" t="n">
        <v>7.2</v>
      </c>
      <c r="G1005" s="3" t="inlineStr">
        <is>
          <t>Yes</t>
        </is>
      </c>
      <c r="H1005" s="3" t="inlineStr">
        <is>
          <t>Yes</t>
        </is>
      </c>
      <c r="I1005" s="3" t="inlineStr">
        <is>
          <t>Yes</t>
        </is>
      </c>
      <c r="J1005" s="4" t="inlineStr">
        <is>
          <t>No</t>
        </is>
      </c>
      <c r="N1005" t="n">
        <v>1</v>
      </c>
      <c r="O1005" t="inlineStr">
        <is>
          <t>casino.guru</t>
        </is>
      </c>
      <c r="P1005" s="7" t="n">
        <v>46071</v>
      </c>
      <c r="Q1005" t="inlineStr">
        <is>
          <t>Yes</t>
        </is>
      </c>
      <c r="R1005" t="inlineStr">
        <is>
          <t>2026-04-19 06:31</t>
        </is>
      </c>
      <c r="S1005" s="2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005" t="inlineStr">
        <is>
          <t>https://casino.guru/winzir-casino-review</t>
        </is>
      </c>
    </row>
    <row r="1006">
      <c r="A1006" s="6" t="inlineStr">
        <is>
          <t>Wolf Winner Casino</t>
        </is>
      </c>
      <c r="C1006" t="n">
        <v>7.2</v>
      </c>
      <c r="G1006" s="3" t="inlineStr">
        <is>
          <t>Yes</t>
        </is>
      </c>
      <c r="H1006" s="3" t="inlineStr">
        <is>
          <t>Yes</t>
        </is>
      </c>
      <c r="I1006" s="3" t="inlineStr">
        <is>
          <t>Yes</t>
        </is>
      </c>
      <c r="J1006" s="4" t="inlineStr">
        <is>
          <t>No</t>
        </is>
      </c>
      <c r="N1006" t="n">
        <v>1</v>
      </c>
      <c r="O1006" t="inlineStr">
        <is>
          <t>casino.guru</t>
        </is>
      </c>
      <c r="P1006" s="7" t="n">
        <v>46111</v>
      </c>
      <c r="Q1006" t="inlineStr">
        <is>
          <t>Yes</t>
        </is>
      </c>
      <c r="R1006" t="inlineStr">
        <is>
          <t>2026-04-19 06:22</t>
        </is>
      </c>
      <c r="S1006" s="2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006" t="inlineStr">
        <is>
          <t>https://casino.guru/wolf-winner-casino-review</t>
        </is>
      </c>
    </row>
    <row r="1007">
      <c r="A1007" s="6" t="inlineStr">
        <is>
          <t>11Croco Casino</t>
        </is>
      </c>
      <c r="B1007" t="inlineStr">
        <is>
          <t>Curacao</t>
        </is>
      </c>
      <c r="C1007" t="n">
        <v>7.1</v>
      </c>
      <c r="G1007" s="3" t="inlineStr">
        <is>
          <t>Yes</t>
        </is>
      </c>
      <c r="H1007" s="3" t="inlineStr">
        <is>
          <t>Yes</t>
        </is>
      </c>
      <c r="I1007" s="3" t="inlineStr">
        <is>
          <t>Yes</t>
        </is>
      </c>
      <c r="J1007" s="4" t="inlineStr">
        <is>
          <t>No</t>
        </is>
      </c>
      <c r="N1007" t="n">
        <v>1</v>
      </c>
      <c r="O1007" t="inlineStr">
        <is>
          <t>casino.guru</t>
        </is>
      </c>
      <c r="P1007" s="7" t="n">
        <v>46122</v>
      </c>
      <c r="Q1007" t="inlineStr">
        <is>
          <t>Yes</t>
        </is>
      </c>
      <c r="R1007" t="inlineStr">
        <is>
          <t>2026-04-19 06:42</t>
        </is>
      </c>
      <c r="S1007" s="2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1007" t="inlineStr">
        <is>
          <t>https://casino.guru/11croco-casino-review</t>
        </is>
      </c>
    </row>
    <row r="1008">
      <c r="A1008" s="6" t="inlineStr">
        <is>
          <t>1BigWin Casino</t>
        </is>
      </c>
      <c r="B1008" t="inlineStr">
        <is>
          <t>Curacao</t>
        </is>
      </c>
      <c r="C1008" t="n">
        <v>7.1</v>
      </c>
      <c r="G1008" s="3" t="inlineStr">
        <is>
          <t>Yes</t>
        </is>
      </c>
      <c r="H1008" s="3" t="inlineStr">
        <is>
          <t>Yes</t>
        </is>
      </c>
      <c r="I1008" s="3" t="inlineStr">
        <is>
          <t>Yes</t>
        </is>
      </c>
      <c r="J1008" s="4" t="inlineStr">
        <is>
          <t>No</t>
        </is>
      </c>
      <c r="N1008" t="n">
        <v>1</v>
      </c>
      <c r="O1008" t="inlineStr">
        <is>
          <t>casino.guru</t>
        </is>
      </c>
      <c r="P1008" s="7" t="n">
        <v>46128</v>
      </c>
      <c r="Q1008" t="inlineStr">
        <is>
          <t>Yes</t>
        </is>
      </c>
      <c r="R1008" t="inlineStr">
        <is>
          <t>2026-04-19 07:13</t>
        </is>
      </c>
      <c r="S1008" s="2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008" t="inlineStr">
        <is>
          <t>https://casino.guru/1bigwin-casino-review</t>
        </is>
      </c>
    </row>
    <row r="1009">
      <c r="A1009" s="6" t="inlineStr">
        <is>
          <t>America777 Casino</t>
        </is>
      </c>
      <c r="C1009" t="n">
        <v>7.1</v>
      </c>
      <c r="G1009" s="3" t="inlineStr">
        <is>
          <t>Yes</t>
        </is>
      </c>
      <c r="H1009" s="3" t="inlineStr">
        <is>
          <t>Yes</t>
        </is>
      </c>
      <c r="I1009" s="3" t="inlineStr">
        <is>
          <t>Yes</t>
        </is>
      </c>
      <c r="J1009" s="4" t="inlineStr">
        <is>
          <t>No</t>
        </is>
      </c>
      <c r="N1009" t="n">
        <v>1</v>
      </c>
      <c r="O1009" t="inlineStr">
        <is>
          <t>casino.guru</t>
        </is>
      </c>
      <c r="P1009" s="7" t="n">
        <v>46122</v>
      </c>
      <c r="Q1009" t="inlineStr">
        <is>
          <t>Yes</t>
        </is>
      </c>
      <c r="R1009" t="inlineStr">
        <is>
          <t>2026-04-19 06:34</t>
        </is>
      </c>
      <c r="S1009" s="2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009" t="inlineStr">
        <is>
          <t>https://casino.guru/america777-casino-review</t>
        </is>
      </c>
    </row>
    <row r="1010">
      <c r="A1010" s="6" t="inlineStr">
        <is>
          <t>Bingo Barmy Casino</t>
        </is>
      </c>
      <c r="B1010" t="inlineStr">
        <is>
          <t>UKGC</t>
        </is>
      </c>
      <c r="C1010" t="n">
        <v>7.1</v>
      </c>
      <c r="G1010" s="3" t="inlineStr">
        <is>
          <t>Yes</t>
        </is>
      </c>
      <c r="H1010" s="4" t="inlineStr">
        <is>
          <t>No</t>
        </is>
      </c>
      <c r="I1010" s="4" t="inlineStr">
        <is>
          <t>No</t>
        </is>
      </c>
      <c r="J1010" s="3" t="inlineStr">
        <is>
          <t>Yes</t>
        </is>
      </c>
      <c r="N1010" t="n">
        <v>1</v>
      </c>
      <c r="O1010" t="inlineStr">
        <is>
          <t>casino.guru</t>
        </is>
      </c>
      <c r="P1010" s="7" t="n">
        <v>46069</v>
      </c>
      <c r="Q1010" t="inlineStr">
        <is>
          <t>Yes</t>
        </is>
      </c>
      <c r="R1010" t="inlineStr">
        <is>
          <t>2026-04-19 06:16</t>
        </is>
      </c>
      <c r="S1010" s="2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1010" t="inlineStr">
        <is>
          <t>https://casino.guru/bingo-barmy-casino-review</t>
        </is>
      </c>
    </row>
    <row r="1011">
      <c r="A1011" s="6" t="inlineStr">
        <is>
          <t>Bluff Casino</t>
        </is>
      </c>
      <c r="B1011" t="inlineStr">
        <is>
          <t>Anjouan</t>
        </is>
      </c>
      <c r="C1011" t="n">
        <v>7.1</v>
      </c>
      <c r="G1011" s="3" t="inlineStr">
        <is>
          <t>Yes</t>
        </is>
      </c>
      <c r="H1011" s="3" t="inlineStr">
        <is>
          <t>Yes</t>
        </is>
      </c>
      <c r="I1011" s="3" t="inlineStr">
        <is>
          <t>Yes</t>
        </is>
      </c>
      <c r="J1011" s="4" t="inlineStr">
        <is>
          <t>No</t>
        </is>
      </c>
      <c r="N1011" t="n">
        <v>1</v>
      </c>
      <c r="O1011" t="inlineStr">
        <is>
          <t>casino.guru</t>
        </is>
      </c>
      <c r="P1011" s="7" t="n">
        <v>46106</v>
      </c>
      <c r="Q1011" t="inlineStr">
        <is>
          <t>Yes</t>
        </is>
      </c>
      <c r="R1011" t="inlineStr">
        <is>
          <t>2026-04-19 07:12</t>
        </is>
      </c>
      <c r="S1011" s="2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011" t="inlineStr">
        <is>
          <t>https://casino.guru/bluff-casino-review</t>
        </is>
      </c>
    </row>
    <row r="1012">
      <c r="A1012" s="6" t="inlineStr">
        <is>
          <t>Bonnie Bingo Casino</t>
        </is>
      </c>
      <c r="B1012" t="inlineStr">
        <is>
          <t>UKGC</t>
        </is>
      </c>
      <c r="C1012" t="n">
        <v>7.1</v>
      </c>
      <c r="G1012" s="3" t="inlineStr">
        <is>
          <t>Yes</t>
        </is>
      </c>
      <c r="H1012" s="4" t="inlineStr">
        <is>
          <t>No</t>
        </is>
      </c>
      <c r="I1012" s="4" t="inlineStr">
        <is>
          <t>No</t>
        </is>
      </c>
      <c r="J1012" s="3" t="inlineStr">
        <is>
          <t>Yes</t>
        </is>
      </c>
      <c r="N1012" t="n">
        <v>1</v>
      </c>
      <c r="O1012" t="inlineStr">
        <is>
          <t>casino.guru</t>
        </is>
      </c>
      <c r="P1012" s="7" t="n">
        <v>45966</v>
      </c>
      <c r="Q1012" t="inlineStr">
        <is>
          <t>Yes</t>
        </is>
      </c>
      <c r="R1012" t="inlineStr">
        <is>
          <t>2026-04-19 06:17</t>
        </is>
      </c>
      <c r="S1012" s="2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1012" t="inlineStr">
        <is>
          <t>https://casino.guru/bonnie-bingo-casino-review</t>
        </is>
      </c>
    </row>
    <row r="1013">
      <c r="A1013" s="6" t="inlineStr">
        <is>
          <t>Feinbet Casino</t>
        </is>
      </c>
      <c r="B1013" t="inlineStr">
        <is>
          <t>Anjouan</t>
        </is>
      </c>
      <c r="C1013" t="n">
        <v>7.1</v>
      </c>
      <c r="G1013" s="3" t="inlineStr">
        <is>
          <t>Yes</t>
        </is>
      </c>
      <c r="H1013" s="3" t="inlineStr">
        <is>
          <t>Yes</t>
        </is>
      </c>
      <c r="I1013" s="3" t="inlineStr">
        <is>
          <t>Yes</t>
        </is>
      </c>
      <c r="J1013" s="4" t="inlineStr">
        <is>
          <t>No</t>
        </is>
      </c>
      <c r="N1013" t="n">
        <v>1</v>
      </c>
      <c r="O1013" t="inlineStr">
        <is>
          <t>casino.guru</t>
        </is>
      </c>
      <c r="P1013" s="7" t="n">
        <v>46062</v>
      </c>
      <c r="Q1013" t="inlineStr">
        <is>
          <t>Yes</t>
        </is>
      </c>
      <c r="R1013" t="inlineStr">
        <is>
          <t>2026-04-19 07:09</t>
        </is>
      </c>
      <c r="S1013" s="2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013" t="inlineStr">
        <is>
          <t>https://casino.guru/feinbet-casino-review</t>
        </is>
      </c>
    </row>
    <row r="1014">
      <c r="A1014" s="6" t="inlineStr">
        <is>
          <t>Gamexch567 Casino</t>
        </is>
      </c>
      <c r="C1014" t="n">
        <v>7.1</v>
      </c>
      <c r="G1014" s="3" t="inlineStr">
        <is>
          <t>Yes</t>
        </is>
      </c>
      <c r="H1014" s="3" t="inlineStr">
        <is>
          <t>Yes</t>
        </is>
      </c>
      <c r="I1014" s="3" t="inlineStr">
        <is>
          <t>Yes</t>
        </is>
      </c>
      <c r="J1014" s="4" t="inlineStr">
        <is>
          <t>No</t>
        </is>
      </c>
      <c r="N1014" t="n">
        <v>1</v>
      </c>
      <c r="O1014" t="inlineStr">
        <is>
          <t>casino.guru</t>
        </is>
      </c>
      <c r="P1014" s="7" t="n">
        <v>45944</v>
      </c>
      <c r="Q1014" t="inlineStr">
        <is>
          <t>Yes</t>
        </is>
      </c>
      <c r="R1014" t="inlineStr">
        <is>
          <t>2026-04-19 06:34</t>
        </is>
      </c>
      <c r="S1014" s="2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1014" t="inlineStr">
        <is>
          <t>https://casino.guru/gamexch567-casino-review</t>
        </is>
      </c>
    </row>
    <row r="1015">
      <c r="A1015" s="6" t="inlineStr">
        <is>
          <t>Hippozino Casino</t>
        </is>
      </c>
      <c r="B1015" t="inlineStr">
        <is>
          <t>MGA</t>
        </is>
      </c>
      <c r="C1015" t="n">
        <v>7.1</v>
      </c>
      <c r="G1015" s="3" t="inlineStr">
        <is>
          <t>Yes</t>
        </is>
      </c>
      <c r="H1015" s="3" t="inlineStr">
        <is>
          <t>Yes</t>
        </is>
      </c>
      <c r="I1015" s="3" t="inlineStr">
        <is>
          <t>Yes</t>
        </is>
      </c>
      <c r="J1015" s="4" t="inlineStr">
        <is>
          <t>No</t>
        </is>
      </c>
      <c r="N1015" t="n">
        <v>1</v>
      </c>
      <c r="O1015" t="inlineStr">
        <is>
          <t>casino.guru</t>
        </is>
      </c>
      <c r="P1015" s="7" t="n">
        <v>46061</v>
      </c>
      <c r="Q1015" t="inlineStr">
        <is>
          <t>Yes</t>
        </is>
      </c>
      <c r="R1015" t="inlineStr">
        <is>
          <t>2026-04-19 06:03</t>
        </is>
      </c>
      <c r="S1015" s="2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1015" t="inlineStr">
        <is>
          <t>https://casino.guru/Hippozino-Casino-review</t>
        </is>
      </c>
    </row>
    <row r="1016">
      <c r="A1016" s="6" t="inlineStr">
        <is>
          <t>Hunky Bingo Casino</t>
        </is>
      </c>
      <c r="B1016" t="inlineStr">
        <is>
          <t>UKGC</t>
        </is>
      </c>
      <c r="C1016" t="n">
        <v>7.1</v>
      </c>
      <c r="G1016" s="3" t="inlineStr">
        <is>
          <t>Yes</t>
        </is>
      </c>
      <c r="H1016" s="3" t="inlineStr">
        <is>
          <t>Yes</t>
        </is>
      </c>
      <c r="I1016" s="3" t="inlineStr">
        <is>
          <t>Yes</t>
        </is>
      </c>
      <c r="J1016" s="3" t="inlineStr">
        <is>
          <t>Yes</t>
        </is>
      </c>
      <c r="N1016" t="n">
        <v>1</v>
      </c>
      <c r="O1016" t="inlineStr">
        <is>
          <t>casino.guru</t>
        </is>
      </c>
      <c r="P1016" s="7" t="n">
        <v>45884</v>
      </c>
      <c r="Q1016" t="inlineStr">
        <is>
          <t>Yes</t>
        </is>
      </c>
      <c r="R1016" t="inlineStr">
        <is>
          <t>2026-04-19 06:07</t>
        </is>
      </c>
      <c r="S1016" s="2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1016" t="inlineStr">
        <is>
          <t>https://casino.guru/hunky-bingo-casino-review</t>
        </is>
      </c>
    </row>
    <row r="1017">
      <c r="A1017" s="6" t="inlineStr">
        <is>
          <t>LT Casino</t>
        </is>
      </c>
      <c r="B1017" t="inlineStr">
        <is>
          <t>Curacao</t>
        </is>
      </c>
      <c r="C1017" t="n">
        <v>7.1</v>
      </c>
      <c r="G1017" s="3" t="inlineStr">
        <is>
          <t>Yes</t>
        </is>
      </c>
      <c r="H1017" s="3" t="inlineStr">
        <is>
          <t>Yes</t>
        </is>
      </c>
      <c r="I1017" s="3" t="inlineStr">
        <is>
          <t>Yes</t>
        </is>
      </c>
      <c r="J1017" s="4" t="inlineStr">
        <is>
          <t>No</t>
        </is>
      </c>
      <c r="N1017" t="n">
        <v>1</v>
      </c>
      <c r="O1017" t="inlineStr">
        <is>
          <t>casino.guru</t>
        </is>
      </c>
      <c r="P1017" s="7" t="n">
        <v>46033</v>
      </c>
      <c r="Q1017" t="inlineStr">
        <is>
          <t>Yes</t>
        </is>
      </c>
      <c r="R1017" t="inlineStr">
        <is>
          <t>2026-04-19 06:45</t>
        </is>
      </c>
      <c r="S1017" s="2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1017" t="inlineStr">
        <is>
          <t>https://casino.guru/lt-casino-review</t>
        </is>
      </c>
    </row>
    <row r="1018">
      <c r="A1018" s="6" t="inlineStr">
        <is>
          <t>Lux Casino</t>
        </is>
      </c>
      <c r="B1018" t="inlineStr">
        <is>
          <t>Anjouan</t>
        </is>
      </c>
      <c r="C1018" t="n">
        <v>7.1</v>
      </c>
      <c r="G1018" s="3" t="inlineStr">
        <is>
          <t>Yes</t>
        </is>
      </c>
      <c r="H1018" s="3" t="inlineStr">
        <is>
          <t>Yes</t>
        </is>
      </c>
      <c r="I1018" s="3" t="inlineStr">
        <is>
          <t>Yes</t>
        </is>
      </c>
      <c r="J1018" s="4" t="inlineStr">
        <is>
          <t>No</t>
        </is>
      </c>
      <c r="N1018" t="n">
        <v>1</v>
      </c>
      <c r="O1018" t="inlineStr">
        <is>
          <t>casino.guru</t>
        </is>
      </c>
      <c r="P1018" s="7" t="n">
        <v>45951</v>
      </c>
      <c r="Q1018" t="inlineStr">
        <is>
          <t>Yes</t>
        </is>
      </c>
      <c r="R1018" t="inlineStr">
        <is>
          <t>2026-04-19 06:30</t>
        </is>
      </c>
      <c r="S1018" s="2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1018" t="inlineStr">
        <is>
          <t>https://casino.guru/lux-casino-review</t>
        </is>
      </c>
    </row>
    <row r="1019">
      <c r="A1019" s="6" t="inlineStr">
        <is>
          <t>Magneticslots Casino</t>
        </is>
      </c>
      <c r="B1019" t="inlineStr">
        <is>
          <t>MGA</t>
        </is>
      </c>
      <c r="C1019" t="n">
        <v>7.1</v>
      </c>
      <c r="G1019" s="3" t="inlineStr">
        <is>
          <t>Yes</t>
        </is>
      </c>
      <c r="H1019" s="3" t="inlineStr">
        <is>
          <t>Yes</t>
        </is>
      </c>
      <c r="I1019" s="3" t="inlineStr">
        <is>
          <t>Yes</t>
        </is>
      </c>
      <c r="J1019" s="4" t="inlineStr">
        <is>
          <t>No</t>
        </is>
      </c>
      <c r="N1019" t="n">
        <v>1</v>
      </c>
      <c r="O1019" t="inlineStr">
        <is>
          <t>casino.guru</t>
        </is>
      </c>
      <c r="P1019" s="7" t="n">
        <v>45992</v>
      </c>
      <c r="Q1019" t="inlineStr">
        <is>
          <t>Yes</t>
        </is>
      </c>
      <c r="R1019" t="inlineStr">
        <is>
          <t>2026-04-19 07:08</t>
        </is>
      </c>
      <c r="S1019" s="2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1019" t="inlineStr">
        <is>
          <t>https://casino.guru/magneticslots-casino-review</t>
        </is>
      </c>
    </row>
    <row r="1020">
      <c r="A1020" s="6" t="inlineStr">
        <is>
          <t>Ripper Casino</t>
        </is>
      </c>
      <c r="C1020" t="n">
        <v>7.1</v>
      </c>
      <c r="G1020" s="3" t="inlineStr">
        <is>
          <t>Yes</t>
        </is>
      </c>
      <c r="H1020" s="3" t="inlineStr">
        <is>
          <t>Yes</t>
        </is>
      </c>
      <c r="I1020" s="3" t="inlineStr">
        <is>
          <t>Yes</t>
        </is>
      </c>
      <c r="J1020" s="4" t="inlineStr">
        <is>
          <t>No</t>
        </is>
      </c>
      <c r="N1020" t="n">
        <v>1</v>
      </c>
      <c r="O1020" t="inlineStr">
        <is>
          <t>casino.guru</t>
        </is>
      </c>
      <c r="P1020" s="7" t="n">
        <v>45911</v>
      </c>
      <c r="Q1020" t="inlineStr">
        <is>
          <t>Yes</t>
        </is>
      </c>
      <c r="R1020" t="inlineStr">
        <is>
          <t>2026-04-19 06:20</t>
        </is>
      </c>
      <c r="S1020" s="2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1020" t="inlineStr">
        <is>
          <t>https://casino.guru/ripper-casino-review</t>
        </is>
      </c>
    </row>
    <row r="1021">
      <c r="A1021" s="6" t="inlineStr">
        <is>
          <t>Rollchain Casino</t>
        </is>
      </c>
      <c r="B1021" t="inlineStr">
        <is>
          <t>Anjouan</t>
        </is>
      </c>
      <c r="C1021" t="n">
        <v>7.1</v>
      </c>
      <c r="G1021" s="3" t="inlineStr">
        <is>
          <t>Yes</t>
        </is>
      </c>
      <c r="H1021" s="3" t="inlineStr">
        <is>
          <t>Yes</t>
        </is>
      </c>
      <c r="I1021" s="3" t="inlineStr">
        <is>
          <t>Yes</t>
        </is>
      </c>
      <c r="J1021" s="4" t="inlineStr">
        <is>
          <t>No</t>
        </is>
      </c>
      <c r="N1021" t="n">
        <v>1</v>
      </c>
      <c r="O1021" t="inlineStr">
        <is>
          <t>casino.guru</t>
        </is>
      </c>
      <c r="P1021" s="7" t="n">
        <v>46076</v>
      </c>
      <c r="Q1021" t="inlineStr">
        <is>
          <t>Yes</t>
        </is>
      </c>
      <c r="R1021" t="inlineStr">
        <is>
          <t>2026-04-19 06:54</t>
        </is>
      </c>
      <c r="S1021" s="2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1021" t="inlineStr">
        <is>
          <t>https://casino.guru/rollchain-casino-review</t>
        </is>
      </c>
    </row>
    <row r="1022">
      <c r="A1022" s="6" t="inlineStr">
        <is>
          <t>Scatters Casino</t>
        </is>
      </c>
      <c r="B1022" t="inlineStr">
        <is>
          <t>Kahnawake</t>
        </is>
      </c>
      <c r="C1022" t="n">
        <v>7.1</v>
      </c>
      <c r="G1022" s="3" t="inlineStr">
        <is>
          <t>Yes</t>
        </is>
      </c>
      <c r="H1022" s="3" t="inlineStr">
        <is>
          <t>Yes</t>
        </is>
      </c>
      <c r="I1022" s="3" t="inlineStr">
        <is>
          <t>Yes</t>
        </is>
      </c>
      <c r="J1022" s="4" t="inlineStr">
        <is>
          <t>No</t>
        </is>
      </c>
      <c r="K1022" s="4" t="inlineStr">
        <is>
          <t>No</t>
        </is>
      </c>
      <c r="N1022" t="n">
        <v>1</v>
      </c>
      <c r="O1022" t="inlineStr">
        <is>
          <t>casino.guru</t>
        </is>
      </c>
      <c r="P1022" s="7" t="n">
        <v>45945</v>
      </c>
      <c r="Q1022" t="inlineStr">
        <is>
          <t>Yes</t>
        </is>
      </c>
      <c r="R1022" t="inlineStr">
        <is>
          <t>2026-04-19 06:11</t>
        </is>
      </c>
      <c r="S1022" s="2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1022" t="inlineStr">
        <is>
          <t>https://casino.guru/scatters-casino-review</t>
        </is>
      </c>
    </row>
    <row r="1023">
      <c r="A1023" s="6" t="inlineStr">
        <is>
          <t>Skythor Casino</t>
        </is>
      </c>
      <c r="B1023" t="inlineStr">
        <is>
          <t>Anjouan</t>
        </is>
      </c>
      <c r="C1023" t="n">
        <v>7.1</v>
      </c>
      <c r="G1023" s="3" t="inlineStr">
        <is>
          <t>Yes</t>
        </is>
      </c>
      <c r="H1023" s="3" t="inlineStr">
        <is>
          <t>Yes</t>
        </is>
      </c>
      <c r="I1023" s="3" t="inlineStr">
        <is>
          <t>Yes</t>
        </is>
      </c>
      <c r="J1023" s="4" t="inlineStr">
        <is>
          <t>No</t>
        </is>
      </c>
      <c r="N1023" t="n">
        <v>1</v>
      </c>
      <c r="O1023" t="inlineStr">
        <is>
          <t>casino.guru</t>
        </is>
      </c>
      <c r="P1023" s="7" t="n">
        <v>46112</v>
      </c>
      <c r="Q1023" t="inlineStr">
        <is>
          <t>Yes</t>
        </is>
      </c>
      <c r="R1023" t="inlineStr">
        <is>
          <t>2026-04-19 06:48</t>
        </is>
      </c>
      <c r="S1023" s="2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023" t="inlineStr">
        <is>
          <t>https://casino.guru/skythor-casino-review</t>
        </is>
      </c>
    </row>
    <row r="1024">
      <c r="A1024" s="6" t="inlineStr">
        <is>
          <t>Slotum Casino</t>
        </is>
      </c>
      <c r="B1024" t="inlineStr">
        <is>
          <t>Anjouan</t>
        </is>
      </c>
      <c r="C1024" t="n">
        <v>7.1</v>
      </c>
      <c r="G1024" s="3" t="inlineStr">
        <is>
          <t>Yes</t>
        </is>
      </c>
      <c r="H1024" s="3" t="inlineStr">
        <is>
          <t>Yes</t>
        </is>
      </c>
      <c r="I1024" s="3" t="inlineStr">
        <is>
          <t>Yes</t>
        </is>
      </c>
      <c r="J1024" s="4" t="inlineStr">
        <is>
          <t>No</t>
        </is>
      </c>
      <c r="N1024" t="n">
        <v>1</v>
      </c>
      <c r="O1024" t="inlineStr">
        <is>
          <t>casino.guru</t>
        </is>
      </c>
      <c r="P1024" s="7" t="n">
        <v>46132</v>
      </c>
      <c r="Q1024" t="inlineStr">
        <is>
          <t>Yes</t>
        </is>
      </c>
      <c r="R1024" t="inlineStr">
        <is>
          <t>2026-04-19 06:05</t>
        </is>
      </c>
      <c r="S1024" s="2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1024" t="inlineStr">
        <is>
          <t>https://casino.guru/Slotum-Casino-review</t>
        </is>
      </c>
    </row>
    <row r="1025">
      <c r="A1025" s="6" t="inlineStr">
        <is>
          <t>Spin Samba Casino</t>
        </is>
      </c>
      <c r="B1025" t="inlineStr">
        <is>
          <t>Curacao</t>
        </is>
      </c>
      <c r="C1025" t="n">
        <v>7.1</v>
      </c>
      <c r="G1025" s="3" t="inlineStr">
        <is>
          <t>Yes</t>
        </is>
      </c>
      <c r="H1025" s="3" t="inlineStr">
        <is>
          <t>Yes</t>
        </is>
      </c>
      <c r="I1025" s="3" t="inlineStr">
        <is>
          <t>Yes</t>
        </is>
      </c>
      <c r="J1025" s="4" t="inlineStr">
        <is>
          <t>No</t>
        </is>
      </c>
      <c r="N1025" t="n">
        <v>1</v>
      </c>
      <c r="O1025" t="inlineStr">
        <is>
          <t>casino.guru</t>
        </is>
      </c>
      <c r="P1025" s="7" t="n">
        <v>46099</v>
      </c>
      <c r="Q1025" t="inlineStr">
        <is>
          <t>Yes</t>
        </is>
      </c>
      <c r="R1025" t="inlineStr">
        <is>
          <t>2026-04-19 06:00</t>
        </is>
      </c>
      <c r="S1025" s="2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1025" t="inlineStr">
        <is>
          <t>https://casino.guru/Spin-Samba-Casino-review</t>
        </is>
      </c>
    </row>
    <row r="1026">
      <c r="A1026" s="6" t="inlineStr">
        <is>
          <t>Stardice Casino</t>
        </is>
      </c>
      <c r="C1026" t="n">
        <v>7.1</v>
      </c>
      <c r="G1026" s="3" t="inlineStr">
        <is>
          <t>Yes</t>
        </is>
      </c>
      <c r="H1026" s="4" t="inlineStr">
        <is>
          <t>No</t>
        </is>
      </c>
      <c r="I1026" s="4" t="inlineStr">
        <is>
          <t>No</t>
        </is>
      </c>
      <c r="J1026" s="3" t="inlineStr">
        <is>
          <t>Yes</t>
        </is>
      </c>
      <c r="N1026" t="n">
        <v>1</v>
      </c>
      <c r="O1026" t="inlineStr">
        <is>
          <t>casino.guru</t>
        </is>
      </c>
      <c r="P1026" s="7" t="n">
        <v>45946</v>
      </c>
      <c r="Q1026" t="inlineStr">
        <is>
          <t>Yes</t>
        </is>
      </c>
      <c r="R1026" t="inlineStr">
        <is>
          <t>2026-04-19 06:09</t>
        </is>
      </c>
      <c r="S1026" s="2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1026" t="inlineStr">
        <is>
          <t>https://casino.guru/stardice-casino-review</t>
        </is>
      </c>
    </row>
    <row r="1027">
      <c r="A1027" s="6" t="inlineStr">
        <is>
          <t>Wildead Casino</t>
        </is>
      </c>
      <c r="B1027" t="inlineStr">
        <is>
          <t>Anjouan</t>
        </is>
      </c>
      <c r="C1027" t="n">
        <v>7.1</v>
      </c>
      <c r="G1027" s="3" t="inlineStr">
        <is>
          <t>Yes</t>
        </is>
      </c>
      <c r="H1027" s="3" t="inlineStr">
        <is>
          <t>Yes</t>
        </is>
      </c>
      <c r="I1027" s="3" t="inlineStr">
        <is>
          <t>Yes</t>
        </is>
      </c>
      <c r="J1027" s="4" t="inlineStr">
        <is>
          <t>No</t>
        </is>
      </c>
      <c r="N1027" t="n">
        <v>1</v>
      </c>
      <c r="O1027" t="inlineStr">
        <is>
          <t>casino.guru</t>
        </is>
      </c>
      <c r="P1027" s="7" t="n">
        <v>46087</v>
      </c>
      <c r="Q1027" t="inlineStr">
        <is>
          <t>Yes</t>
        </is>
      </c>
      <c r="R1027" t="inlineStr">
        <is>
          <t>2026-04-19 07:09</t>
        </is>
      </c>
      <c r="S1027" s="2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027" t="inlineStr">
        <is>
          <t>https://casino.guru/wildead-casino-review</t>
        </is>
      </c>
    </row>
    <row r="1028">
      <c r="A1028" s="6" t="inlineStr">
        <is>
          <t>Wishking Casino</t>
        </is>
      </c>
      <c r="B1028" t="inlineStr">
        <is>
          <t>Tobique</t>
        </is>
      </c>
      <c r="C1028" t="n">
        <v>7.1</v>
      </c>
      <c r="G1028" s="3" t="inlineStr">
        <is>
          <t>Yes</t>
        </is>
      </c>
      <c r="H1028" s="3" t="inlineStr">
        <is>
          <t>Yes</t>
        </is>
      </c>
      <c r="I1028" s="3" t="inlineStr">
        <is>
          <t>Yes</t>
        </is>
      </c>
      <c r="J1028" s="4" t="inlineStr">
        <is>
          <t>No</t>
        </is>
      </c>
      <c r="N1028" t="n">
        <v>1</v>
      </c>
      <c r="O1028" t="inlineStr">
        <is>
          <t>casino.guru</t>
        </is>
      </c>
      <c r="P1028" s="7" t="n">
        <v>46127</v>
      </c>
      <c r="Q1028" t="inlineStr">
        <is>
          <t>Yes</t>
        </is>
      </c>
      <c r="R1028" t="inlineStr">
        <is>
          <t>2026-04-19 07:14</t>
        </is>
      </c>
      <c r="S1028" s="2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1028" t="inlineStr">
        <is>
          <t>https://casino.guru/wishking-casino-review</t>
        </is>
      </c>
    </row>
    <row r="1029">
      <c r="A1029" s="6" t="inlineStr">
        <is>
          <t>Zizobet Casino</t>
        </is>
      </c>
      <c r="B1029" t="inlineStr">
        <is>
          <t>Curacao</t>
        </is>
      </c>
      <c r="C1029" t="n">
        <v>7.1</v>
      </c>
      <c r="G1029" s="3" t="inlineStr">
        <is>
          <t>Yes</t>
        </is>
      </c>
      <c r="H1029" s="3" t="inlineStr">
        <is>
          <t>Yes</t>
        </is>
      </c>
      <c r="I1029" s="3" t="inlineStr">
        <is>
          <t>Yes</t>
        </is>
      </c>
      <c r="J1029" s="4" t="inlineStr">
        <is>
          <t>No</t>
        </is>
      </c>
      <c r="N1029" t="n">
        <v>1</v>
      </c>
      <c r="O1029" t="inlineStr">
        <is>
          <t>casino.guru</t>
        </is>
      </c>
      <c r="P1029" s="7" t="n">
        <v>46120</v>
      </c>
      <c r="Q1029" t="inlineStr">
        <is>
          <t>Yes</t>
        </is>
      </c>
      <c r="R1029" t="inlineStr">
        <is>
          <t>2026-04-19 07:10</t>
        </is>
      </c>
      <c r="S1029" s="2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029" t="inlineStr">
        <is>
          <t>https://casino.guru/zizobet-casino-review</t>
        </is>
      </c>
    </row>
    <row r="1030">
      <c r="A1030" s="6" t="inlineStr">
        <is>
          <t>1King Casino</t>
        </is>
      </c>
      <c r="B1030" t="inlineStr">
        <is>
          <t>Curacao</t>
        </is>
      </c>
      <c r="C1030" t="n">
        <v>7</v>
      </c>
      <c r="G1030" s="3" t="inlineStr">
        <is>
          <t>Yes</t>
        </is>
      </c>
      <c r="H1030" s="3" t="inlineStr">
        <is>
          <t>Yes</t>
        </is>
      </c>
      <c r="I1030" s="3" t="inlineStr">
        <is>
          <t>Yes</t>
        </is>
      </c>
      <c r="J1030" s="4" t="inlineStr">
        <is>
          <t>No</t>
        </is>
      </c>
      <c r="N1030" t="n">
        <v>1</v>
      </c>
      <c r="O1030" t="inlineStr">
        <is>
          <t>casino.guru</t>
        </is>
      </c>
      <c r="P1030" s="7" t="n">
        <v>45887</v>
      </c>
      <c r="Q1030" t="inlineStr">
        <is>
          <t>Yes</t>
        </is>
      </c>
      <c r="R1030" t="inlineStr">
        <is>
          <t>2026-04-19 06:59</t>
        </is>
      </c>
      <c r="S1030" s="2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030" t="inlineStr">
        <is>
          <t>https://casino.guru/1king-casino-review</t>
        </is>
      </c>
    </row>
    <row r="1031">
      <c r="A1031" s="6" t="inlineStr">
        <is>
          <t>31bet Casino</t>
        </is>
      </c>
      <c r="B1031" t="inlineStr">
        <is>
          <t>MGA</t>
        </is>
      </c>
      <c r="C1031" t="n">
        <v>7</v>
      </c>
      <c r="G1031" s="3" t="inlineStr">
        <is>
          <t>Yes</t>
        </is>
      </c>
      <c r="H1031" s="3" t="inlineStr">
        <is>
          <t>Yes</t>
        </is>
      </c>
      <c r="I1031" s="3" t="inlineStr">
        <is>
          <t>Yes</t>
        </is>
      </c>
      <c r="J1031" s="4" t="inlineStr">
        <is>
          <t>No</t>
        </is>
      </c>
      <c r="N1031" t="n">
        <v>1</v>
      </c>
      <c r="O1031" t="inlineStr">
        <is>
          <t>casino.guru</t>
        </is>
      </c>
      <c r="P1031" s="7" t="n">
        <v>46009</v>
      </c>
      <c r="Q1031" t="inlineStr">
        <is>
          <t>Yes</t>
        </is>
      </c>
      <c r="R1031" t="inlineStr">
        <is>
          <t>2026-04-19 06:23</t>
        </is>
      </c>
      <c r="S1031" s="2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1031" t="inlineStr">
        <is>
          <t>https://casino.guru/31bet-casino-review</t>
        </is>
      </c>
    </row>
    <row r="1032">
      <c r="A1032" s="6" t="inlineStr">
        <is>
          <t>BetHype Casino</t>
        </is>
      </c>
      <c r="B1032" t="inlineStr">
        <is>
          <t>Anjouan</t>
        </is>
      </c>
      <c r="C1032" t="n">
        <v>7</v>
      </c>
      <c r="G1032" s="3" t="inlineStr">
        <is>
          <t>Yes</t>
        </is>
      </c>
      <c r="H1032" s="3" t="inlineStr">
        <is>
          <t>Yes</t>
        </is>
      </c>
      <c r="I1032" s="3" t="inlineStr">
        <is>
          <t>Yes</t>
        </is>
      </c>
      <c r="J1032" s="4" t="inlineStr">
        <is>
          <t>No</t>
        </is>
      </c>
      <c r="N1032" t="n">
        <v>1</v>
      </c>
      <c r="O1032" t="inlineStr">
        <is>
          <t>casino.guru</t>
        </is>
      </c>
      <c r="P1032" s="7" t="n">
        <v>46119</v>
      </c>
      <c r="Q1032" t="inlineStr">
        <is>
          <t>Yes</t>
        </is>
      </c>
      <c r="R1032" t="inlineStr">
        <is>
          <t>2026-04-19 07:06</t>
        </is>
      </c>
      <c r="S1032" s="2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032" t="inlineStr">
        <is>
          <t>https://casino.guru/bethype-casino-review</t>
        </is>
      </c>
    </row>
    <row r="1033">
      <c r="A1033" s="6" t="inlineStr">
        <is>
          <t>BetStrike Casino</t>
        </is>
      </c>
      <c r="B1033" t="inlineStr">
        <is>
          <t>Anjouan</t>
        </is>
      </c>
      <c r="C1033" t="n">
        <v>7</v>
      </c>
      <c r="G1033" s="3" t="inlineStr">
        <is>
          <t>Yes</t>
        </is>
      </c>
      <c r="H1033" s="3" t="inlineStr">
        <is>
          <t>Yes</t>
        </is>
      </c>
      <c r="I1033" s="3" t="inlineStr">
        <is>
          <t>Yes</t>
        </is>
      </c>
      <c r="J1033" s="4" t="inlineStr">
        <is>
          <t>No</t>
        </is>
      </c>
      <c r="N1033" t="n">
        <v>1</v>
      </c>
      <c r="O1033" t="inlineStr">
        <is>
          <t>casino.guru</t>
        </is>
      </c>
      <c r="P1033" s="7" t="n">
        <v>46122</v>
      </c>
      <c r="Q1033" t="inlineStr">
        <is>
          <t>Yes</t>
        </is>
      </c>
      <c r="R1033" t="inlineStr">
        <is>
          <t>2026-04-19 07:12</t>
        </is>
      </c>
      <c r="S1033" s="2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1033" t="inlineStr">
        <is>
          <t>https://casino.guru/betstrike-casino-review</t>
        </is>
      </c>
    </row>
    <row r="1034">
      <c r="A1034" s="6" t="inlineStr">
        <is>
          <t>Betbits Casino</t>
        </is>
      </c>
      <c r="B1034" t="inlineStr">
        <is>
          <t>Anjouan</t>
        </is>
      </c>
      <c r="C1034" t="n">
        <v>7</v>
      </c>
      <c r="G1034" s="3" t="inlineStr">
        <is>
          <t>Yes</t>
        </is>
      </c>
      <c r="H1034" s="3" t="inlineStr">
        <is>
          <t>Yes</t>
        </is>
      </c>
      <c r="I1034" s="3" t="inlineStr">
        <is>
          <t>Yes</t>
        </is>
      </c>
      <c r="J1034" s="4" t="inlineStr">
        <is>
          <t>No</t>
        </is>
      </c>
      <c r="N1034" t="n">
        <v>1</v>
      </c>
      <c r="O1034" t="inlineStr">
        <is>
          <t>casino.guru</t>
        </is>
      </c>
      <c r="P1034" s="7" t="n">
        <v>45887</v>
      </c>
      <c r="Q1034" t="inlineStr">
        <is>
          <t>Yes</t>
        </is>
      </c>
      <c r="R1034" t="inlineStr">
        <is>
          <t>2026-04-19 06:41</t>
        </is>
      </c>
      <c r="S1034" s="2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1034" t="inlineStr">
        <is>
          <t>https://casino.guru/betbits-casino-review</t>
        </is>
      </c>
    </row>
    <row r="1035">
      <c r="A1035" s="6" t="inlineStr">
        <is>
          <t>Betlabel Casino</t>
        </is>
      </c>
      <c r="B1035" t="inlineStr">
        <is>
          <t>MGA</t>
        </is>
      </c>
      <c r="C1035" t="n">
        <v>7</v>
      </c>
      <c r="G1035" s="3" t="inlineStr">
        <is>
          <t>Yes</t>
        </is>
      </c>
      <c r="H1035" s="3" t="inlineStr">
        <is>
          <t>Yes</t>
        </is>
      </c>
      <c r="I1035" s="3" t="inlineStr">
        <is>
          <t>Yes</t>
        </is>
      </c>
      <c r="J1035" s="4" t="inlineStr">
        <is>
          <t>No</t>
        </is>
      </c>
      <c r="N1035" t="n">
        <v>1</v>
      </c>
      <c r="O1035" t="inlineStr">
        <is>
          <t>casino.guru</t>
        </is>
      </c>
      <c r="P1035" s="7" t="n">
        <v>46062</v>
      </c>
      <c r="Q1035" t="inlineStr">
        <is>
          <t>Yes</t>
        </is>
      </c>
      <c r="R1035" t="inlineStr">
        <is>
          <t>2026-04-19 06:48</t>
        </is>
      </c>
      <c r="S1035" s="2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1035" t="inlineStr">
        <is>
          <t>https://casino.guru/betlabel-casino-review</t>
        </is>
      </c>
    </row>
    <row r="1036">
      <c r="A1036" s="6" t="inlineStr">
        <is>
          <t>Betoonga Casino</t>
        </is>
      </c>
      <c r="B1036" t="inlineStr">
        <is>
          <t>Anjouan</t>
        </is>
      </c>
      <c r="C1036" t="n">
        <v>7</v>
      </c>
      <c r="G1036" s="3" t="inlineStr">
        <is>
          <t>Yes</t>
        </is>
      </c>
      <c r="H1036" s="3" t="inlineStr">
        <is>
          <t>Yes</t>
        </is>
      </c>
      <c r="I1036" s="3" t="inlineStr">
        <is>
          <t>Yes</t>
        </is>
      </c>
      <c r="J1036" s="4" t="inlineStr">
        <is>
          <t>No</t>
        </is>
      </c>
      <c r="N1036" t="n">
        <v>1</v>
      </c>
      <c r="O1036" t="inlineStr">
        <is>
          <t>casino.guru</t>
        </is>
      </c>
      <c r="P1036" s="7" t="n">
        <v>46030</v>
      </c>
      <c r="Q1036" t="inlineStr">
        <is>
          <t>Yes</t>
        </is>
      </c>
      <c r="R1036" t="inlineStr">
        <is>
          <t>2026-04-19 07:01</t>
        </is>
      </c>
      <c r="S1036" s="2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1036" t="inlineStr">
        <is>
          <t>https://casino.guru/betoonga-casino-review</t>
        </is>
      </c>
    </row>
    <row r="1037">
      <c r="A1037" s="6" t="inlineStr">
        <is>
          <t>Bingo Irish Casino</t>
        </is>
      </c>
      <c r="B1037" t="inlineStr">
        <is>
          <t>UKGC</t>
        </is>
      </c>
      <c r="C1037" t="n">
        <v>7</v>
      </c>
      <c r="G1037" s="3" t="inlineStr">
        <is>
          <t>Yes</t>
        </is>
      </c>
      <c r="H1037" s="4" t="inlineStr">
        <is>
          <t>No</t>
        </is>
      </c>
      <c r="I1037" s="4" t="inlineStr">
        <is>
          <t>No</t>
        </is>
      </c>
      <c r="J1037" s="3" t="inlineStr">
        <is>
          <t>Yes</t>
        </is>
      </c>
      <c r="N1037" t="n">
        <v>1</v>
      </c>
      <c r="O1037" t="inlineStr">
        <is>
          <t>casino.guru</t>
        </is>
      </c>
      <c r="P1037" s="7" t="n">
        <v>45888</v>
      </c>
      <c r="Q1037" t="inlineStr">
        <is>
          <t>Yes</t>
        </is>
      </c>
      <c r="R1037" t="inlineStr">
        <is>
          <t>2026-04-19 06:09</t>
        </is>
      </c>
      <c r="S1037" s="2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1037" t="inlineStr">
        <is>
          <t>https://casino.guru/bingo-irish-casino-review</t>
        </is>
      </c>
    </row>
    <row r="1038">
      <c r="A1038" s="6" t="inlineStr">
        <is>
          <t>Bingo Loft Casino</t>
        </is>
      </c>
      <c r="B1038" t="inlineStr">
        <is>
          <t>UKGC</t>
        </is>
      </c>
      <c r="C1038" t="n">
        <v>7</v>
      </c>
      <c r="G1038" s="3" t="inlineStr">
        <is>
          <t>Yes</t>
        </is>
      </c>
      <c r="H1038" s="4" t="inlineStr">
        <is>
          <t>No</t>
        </is>
      </c>
      <c r="I1038" s="4" t="inlineStr">
        <is>
          <t>No</t>
        </is>
      </c>
      <c r="J1038" s="3" t="inlineStr">
        <is>
          <t>Yes</t>
        </is>
      </c>
      <c r="N1038" t="n">
        <v>1</v>
      </c>
      <c r="O1038" t="inlineStr">
        <is>
          <t>casino.guru</t>
        </is>
      </c>
      <c r="P1038" s="7" t="n">
        <v>46058</v>
      </c>
      <c r="Q1038" t="inlineStr">
        <is>
          <t>Yes</t>
        </is>
      </c>
      <c r="R1038" t="inlineStr">
        <is>
          <t>2026-04-19 06:09</t>
        </is>
      </c>
      <c r="S1038" s="2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1038" t="inlineStr">
        <is>
          <t>https://casino.guru/bingo-loft-casino-review</t>
        </is>
      </c>
    </row>
    <row r="1039">
      <c r="A1039" s="6" t="inlineStr">
        <is>
          <t>Bingo Street Casino</t>
        </is>
      </c>
      <c r="B1039" t="inlineStr">
        <is>
          <t>UKGC</t>
        </is>
      </c>
      <c r="C1039" t="n">
        <v>7</v>
      </c>
      <c r="G1039" s="3" t="inlineStr">
        <is>
          <t>Yes</t>
        </is>
      </c>
      <c r="H1039" s="3" t="inlineStr">
        <is>
          <t>Yes</t>
        </is>
      </c>
      <c r="I1039" s="3" t="inlineStr">
        <is>
          <t>Yes</t>
        </is>
      </c>
      <c r="J1039" s="3" t="inlineStr">
        <is>
          <t>Yes</t>
        </is>
      </c>
      <c r="N1039" t="n">
        <v>1</v>
      </c>
      <c r="O1039" t="inlineStr">
        <is>
          <t>casino.guru</t>
        </is>
      </c>
      <c r="P1039" s="7" t="n">
        <v>45888</v>
      </c>
      <c r="Q1039" t="inlineStr">
        <is>
          <t>Yes</t>
        </is>
      </c>
      <c r="R1039" t="inlineStr">
        <is>
          <t>2026-04-19 06:10</t>
        </is>
      </c>
      <c r="S1039" s="2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1039" t="inlineStr">
        <is>
          <t>https://casino.guru/bingo-street-casino-review</t>
        </is>
      </c>
    </row>
    <row r="1040">
      <c r="A1040" s="6" t="inlineStr">
        <is>
          <t>BoraWin Casino</t>
        </is>
      </c>
      <c r="B1040" t="inlineStr">
        <is>
          <t>Anjouan</t>
        </is>
      </c>
      <c r="C1040" t="n">
        <v>7</v>
      </c>
      <c r="G1040" s="3" t="inlineStr">
        <is>
          <t>Yes</t>
        </is>
      </c>
      <c r="H1040" s="3" t="inlineStr">
        <is>
          <t>Yes</t>
        </is>
      </c>
      <c r="I1040" s="3" t="inlineStr">
        <is>
          <t>Yes</t>
        </is>
      </c>
      <c r="J1040" s="4" t="inlineStr">
        <is>
          <t>No</t>
        </is>
      </c>
      <c r="N1040" t="n">
        <v>1</v>
      </c>
      <c r="O1040" t="inlineStr">
        <is>
          <t>casino.guru</t>
        </is>
      </c>
      <c r="P1040" s="7" t="n">
        <v>46124</v>
      </c>
      <c r="Q1040" t="inlineStr">
        <is>
          <t>Yes</t>
        </is>
      </c>
      <c r="R1040" t="inlineStr">
        <is>
          <t>2026-04-19 07:08</t>
        </is>
      </c>
      <c r="S1040" s="2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1040" t="inlineStr">
        <is>
          <t>https://casino.guru/borawin-casino-review</t>
        </is>
      </c>
    </row>
    <row r="1041">
      <c r="A1041" s="6" t="inlineStr">
        <is>
          <t>CS Battle Casino</t>
        </is>
      </c>
      <c r="C1041" t="n">
        <v>7</v>
      </c>
      <c r="G1041" s="3" t="inlineStr">
        <is>
          <t>Yes</t>
        </is>
      </c>
      <c r="H1041" s="3" t="inlineStr">
        <is>
          <t>Yes</t>
        </is>
      </c>
      <c r="I1041" s="3" t="inlineStr">
        <is>
          <t>Yes</t>
        </is>
      </c>
      <c r="J1041" s="4" t="inlineStr">
        <is>
          <t>No</t>
        </is>
      </c>
      <c r="N1041" t="n">
        <v>1</v>
      </c>
      <c r="O1041" t="inlineStr">
        <is>
          <t>casino.guru</t>
        </is>
      </c>
      <c r="P1041" s="7" t="n">
        <v>46120</v>
      </c>
      <c r="Q1041" t="inlineStr">
        <is>
          <t>Yes</t>
        </is>
      </c>
      <c r="R1041" t="inlineStr">
        <is>
          <t>2026-04-19 07:04</t>
        </is>
      </c>
      <c r="S1041" s="2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1041" t="inlineStr">
        <is>
          <t>https://casino.guru/cs-battle-casino-review</t>
        </is>
      </c>
    </row>
    <row r="1042">
      <c r="A1042" s="6" t="inlineStr">
        <is>
          <t>Cheers Bingo Casino</t>
        </is>
      </c>
      <c r="B1042" t="inlineStr">
        <is>
          <t>UKGC</t>
        </is>
      </c>
      <c r="C1042" t="n">
        <v>7</v>
      </c>
      <c r="G1042" s="3" t="inlineStr">
        <is>
          <t>Yes</t>
        </is>
      </c>
      <c r="H1042" s="4" t="inlineStr">
        <is>
          <t>No</t>
        </is>
      </c>
      <c r="I1042" s="4" t="inlineStr">
        <is>
          <t>No</t>
        </is>
      </c>
      <c r="J1042" s="3" t="inlineStr">
        <is>
          <t>Yes</t>
        </is>
      </c>
      <c r="N1042" t="n">
        <v>1</v>
      </c>
      <c r="O1042" t="inlineStr">
        <is>
          <t>casino.guru</t>
        </is>
      </c>
      <c r="P1042" s="7" t="n">
        <v>46086</v>
      </c>
      <c r="Q1042" t="inlineStr">
        <is>
          <t>Yes</t>
        </is>
      </c>
      <c r="R1042" t="inlineStr">
        <is>
          <t>2026-04-19 06:09</t>
        </is>
      </c>
      <c r="S1042" s="2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1042" t="inlineStr">
        <is>
          <t>https://casino.guru/cheers-bingo-casino-review</t>
        </is>
      </c>
    </row>
    <row r="1043">
      <c r="A1043" s="6" t="inlineStr">
        <is>
          <t>Chilli6 Casino</t>
        </is>
      </c>
      <c r="B1043" t="inlineStr">
        <is>
          <t>Curacao</t>
        </is>
      </c>
      <c r="C1043" t="n">
        <v>7</v>
      </c>
      <c r="G1043" s="3" t="inlineStr">
        <is>
          <t>Yes</t>
        </is>
      </c>
      <c r="H1043" s="3" t="inlineStr">
        <is>
          <t>Yes</t>
        </is>
      </c>
      <c r="I1043" s="3" t="inlineStr">
        <is>
          <t>Yes</t>
        </is>
      </c>
      <c r="J1043" s="4" t="inlineStr">
        <is>
          <t>No</t>
        </is>
      </c>
      <c r="N1043" t="n">
        <v>1</v>
      </c>
      <c r="O1043" t="inlineStr">
        <is>
          <t>casino.guru</t>
        </is>
      </c>
      <c r="P1043" s="7" t="n">
        <v>45962</v>
      </c>
      <c r="Q1043" t="inlineStr">
        <is>
          <t>Yes</t>
        </is>
      </c>
      <c r="R1043" t="inlineStr">
        <is>
          <t>2026-04-19 07:00</t>
        </is>
      </c>
      <c r="S1043" s="2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043" t="inlineStr">
        <is>
          <t>https://casino.guru/chilli6-casino-review</t>
        </is>
      </c>
    </row>
    <row r="1044">
      <c r="A1044" s="6" t="inlineStr">
        <is>
          <t>Citinow Casino</t>
        </is>
      </c>
      <c r="C1044" t="n">
        <v>7</v>
      </c>
      <c r="G1044" s="3" t="inlineStr">
        <is>
          <t>Yes</t>
        </is>
      </c>
      <c r="H1044" s="3" t="inlineStr">
        <is>
          <t>Yes</t>
        </is>
      </c>
      <c r="I1044" s="3" t="inlineStr">
        <is>
          <t>Yes</t>
        </is>
      </c>
      <c r="J1044" s="4" t="inlineStr">
        <is>
          <t>No</t>
        </is>
      </c>
      <c r="N1044" t="n">
        <v>1</v>
      </c>
      <c r="O1044" t="inlineStr">
        <is>
          <t>casino.guru</t>
        </is>
      </c>
      <c r="P1044" s="7" t="n">
        <v>46029</v>
      </c>
      <c r="Q1044" t="inlineStr">
        <is>
          <t>Yes</t>
        </is>
      </c>
      <c r="R1044" t="inlineStr">
        <is>
          <t>2026-04-19 06:51</t>
        </is>
      </c>
      <c r="S1044" s="2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1044" t="inlineStr">
        <is>
          <t>https://casino.guru/citinow-casino-review</t>
        </is>
      </c>
    </row>
    <row r="1045">
      <c r="A1045" s="6" t="inlineStr">
        <is>
          <t>Cloverspin Casino</t>
        </is>
      </c>
      <c r="B1045" t="inlineStr">
        <is>
          <t>Curacao</t>
        </is>
      </c>
      <c r="C1045" t="n">
        <v>7</v>
      </c>
      <c r="G1045" s="3" t="inlineStr">
        <is>
          <t>Yes</t>
        </is>
      </c>
      <c r="H1045" s="3" t="inlineStr">
        <is>
          <t>Yes</t>
        </is>
      </c>
      <c r="I1045" s="3" t="inlineStr">
        <is>
          <t>Yes</t>
        </is>
      </c>
      <c r="J1045" s="4" t="inlineStr">
        <is>
          <t>No</t>
        </is>
      </c>
      <c r="N1045" t="n">
        <v>1</v>
      </c>
      <c r="O1045" t="inlineStr">
        <is>
          <t>casino.guru</t>
        </is>
      </c>
      <c r="P1045" s="7" t="n">
        <v>46075</v>
      </c>
      <c r="Q1045" t="inlineStr">
        <is>
          <t>Yes</t>
        </is>
      </c>
      <c r="R1045" t="inlineStr">
        <is>
          <t>2026-04-19 06:42</t>
        </is>
      </c>
      <c r="S1045" s="2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1045" t="inlineStr">
        <is>
          <t>https://casino.guru/cloverspin-casino-review</t>
        </is>
      </c>
    </row>
    <row r="1046">
      <c r="A1046" s="6" t="inlineStr">
        <is>
          <t>ComicPlay Casino</t>
        </is>
      </c>
      <c r="C1046" t="n">
        <v>7</v>
      </c>
      <c r="G1046" s="3" t="inlineStr">
        <is>
          <t>Yes</t>
        </is>
      </c>
      <c r="H1046" s="3" t="inlineStr">
        <is>
          <t>Yes</t>
        </is>
      </c>
      <c r="I1046" s="3" t="inlineStr">
        <is>
          <t>Yes</t>
        </is>
      </c>
      <c r="J1046" s="3" t="inlineStr">
        <is>
          <t>Yes</t>
        </is>
      </c>
      <c r="N1046" t="n">
        <v>1</v>
      </c>
      <c r="O1046" t="inlineStr">
        <is>
          <t>casino.guru</t>
        </is>
      </c>
      <c r="P1046" s="7" t="n">
        <v>46134</v>
      </c>
      <c r="Q1046" t="inlineStr">
        <is>
          <t>Yes</t>
        </is>
      </c>
      <c r="R1046" t="inlineStr">
        <is>
          <t>2026-04-19 06:19</t>
        </is>
      </c>
      <c r="S1046" s="2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1046" t="inlineStr">
        <is>
          <t>https://casino.guru/comicplay-casino-review</t>
        </is>
      </c>
    </row>
    <row r="1047">
      <c r="A1047" s="6" t="inlineStr">
        <is>
          <t>DaVinci's Gold</t>
        </is>
      </c>
      <c r="B1047" t="inlineStr">
        <is>
          <t>Curacao</t>
        </is>
      </c>
      <c r="C1047" t="n">
        <v>7</v>
      </c>
      <c r="G1047" s="3" t="inlineStr">
        <is>
          <t>Yes</t>
        </is>
      </c>
      <c r="H1047" s="3" t="inlineStr">
        <is>
          <t>Yes</t>
        </is>
      </c>
      <c r="I1047" s="3" t="inlineStr">
        <is>
          <t>Yes</t>
        </is>
      </c>
      <c r="J1047" s="4" t="inlineStr">
        <is>
          <t>No</t>
        </is>
      </c>
      <c r="N1047" t="n">
        <v>1</v>
      </c>
      <c r="O1047" t="inlineStr">
        <is>
          <t>lcb</t>
        </is>
      </c>
      <c r="P1047" s="7" t="n">
        <v>42591</v>
      </c>
      <c r="Q1047" t="inlineStr">
        <is>
          <t>Yes</t>
        </is>
      </c>
      <c r="R1047" t="inlineStr">
        <is>
          <t>2026-04-19 00:12</t>
        </is>
      </c>
      <c r="S1047" s="2" t="inlineStr">
        <is>
          <t>https://external.lcb.org/site/184</t>
        </is>
      </c>
      <c r="T1047" t="inlineStr">
        <is>
          <t>https://lcb.org/casinos/davincis-gold-casino</t>
        </is>
      </c>
    </row>
    <row r="1048">
      <c r="A1048" s="6" t="inlineStr">
        <is>
          <t>DivaSpin Casino</t>
        </is>
      </c>
      <c r="C1048" t="n">
        <v>7</v>
      </c>
      <c r="G1048" s="3" t="inlineStr">
        <is>
          <t>Yes</t>
        </is>
      </c>
      <c r="H1048" s="3" t="inlineStr">
        <is>
          <t>Yes</t>
        </is>
      </c>
      <c r="I1048" s="3" t="inlineStr">
        <is>
          <t>Yes</t>
        </is>
      </c>
      <c r="J1048" s="4" t="inlineStr">
        <is>
          <t>No</t>
        </is>
      </c>
      <c r="N1048" t="n">
        <v>1</v>
      </c>
      <c r="O1048" t="inlineStr">
        <is>
          <t>casino.guru</t>
        </is>
      </c>
      <c r="P1048" s="7" t="n">
        <v>46019</v>
      </c>
      <c r="Q1048" t="inlineStr">
        <is>
          <t>Yes</t>
        </is>
      </c>
      <c r="R1048" t="inlineStr">
        <is>
          <t>2026-04-19 06:53</t>
        </is>
      </c>
      <c r="S1048" s="2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048" t="inlineStr">
        <is>
          <t>https://casino.guru/divaspin-casino-review</t>
        </is>
      </c>
    </row>
    <row r="1049">
      <c r="A1049" s="6" t="inlineStr">
        <is>
          <t>Dustbit Casino</t>
        </is>
      </c>
      <c r="B1049" t="inlineStr">
        <is>
          <t>Anjouan</t>
        </is>
      </c>
      <c r="C1049" t="n">
        <v>7</v>
      </c>
      <c r="G1049" s="3" t="inlineStr">
        <is>
          <t>Yes</t>
        </is>
      </c>
      <c r="H1049" s="3" t="inlineStr">
        <is>
          <t>Yes</t>
        </is>
      </c>
      <c r="I1049" s="3" t="inlineStr">
        <is>
          <t>Yes</t>
        </is>
      </c>
      <c r="J1049" s="4" t="inlineStr">
        <is>
          <t>No</t>
        </is>
      </c>
      <c r="N1049" t="n">
        <v>1</v>
      </c>
      <c r="O1049" t="inlineStr">
        <is>
          <t>casino.guru</t>
        </is>
      </c>
      <c r="P1049" s="7" t="n">
        <v>46126</v>
      </c>
      <c r="Q1049" t="inlineStr">
        <is>
          <t>Yes</t>
        </is>
      </c>
      <c r="R1049" t="inlineStr">
        <is>
          <t>2026-04-19 07:12</t>
        </is>
      </c>
      <c r="S1049" s="2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1049" t="inlineStr">
        <is>
          <t>https://casino.guru/dustbit-casino-review</t>
        </is>
      </c>
    </row>
    <row r="1050">
      <c r="A1050" s="6" t="inlineStr">
        <is>
          <t>EVO Casino</t>
        </is>
      </c>
      <c r="B1050" t="inlineStr">
        <is>
          <t>Anjouan</t>
        </is>
      </c>
      <c r="C1050" t="n">
        <v>7</v>
      </c>
      <c r="G1050" s="3" t="inlineStr">
        <is>
          <t>Yes</t>
        </is>
      </c>
      <c r="H1050" s="3" t="inlineStr">
        <is>
          <t>Yes</t>
        </is>
      </c>
      <c r="I1050" s="3" t="inlineStr">
        <is>
          <t>Yes</t>
        </is>
      </c>
      <c r="J1050" s="4" t="inlineStr">
        <is>
          <t>No</t>
        </is>
      </c>
      <c r="N1050" t="n">
        <v>1</v>
      </c>
      <c r="O1050" t="inlineStr">
        <is>
          <t>casino.guru</t>
        </is>
      </c>
      <c r="P1050" s="7" t="n">
        <v>45943</v>
      </c>
      <c r="Q1050" t="inlineStr">
        <is>
          <t>Yes</t>
        </is>
      </c>
      <c r="R1050" t="inlineStr">
        <is>
          <t>2026-04-19 06:45</t>
        </is>
      </c>
      <c r="S1050" s="2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1050" t="inlineStr">
        <is>
          <t>https://casino.guru/evo-casino-review</t>
        </is>
      </c>
    </row>
    <row r="1051">
      <c r="A1051" s="6" t="inlineStr">
        <is>
          <t>Evolve888 Casino</t>
        </is>
      </c>
      <c r="B1051" t="inlineStr">
        <is>
          <t>Curacao</t>
        </is>
      </c>
      <c r="C1051" t="n">
        <v>7</v>
      </c>
      <c r="G1051" s="3" t="inlineStr">
        <is>
          <t>Yes</t>
        </is>
      </c>
      <c r="H1051" s="3" t="inlineStr">
        <is>
          <t>Yes</t>
        </is>
      </c>
      <c r="I1051" s="3" t="inlineStr">
        <is>
          <t>Yes</t>
        </is>
      </c>
      <c r="J1051" s="4" t="inlineStr">
        <is>
          <t>No</t>
        </is>
      </c>
      <c r="N1051" t="n">
        <v>1</v>
      </c>
      <c r="O1051" t="inlineStr">
        <is>
          <t>casino.guru</t>
        </is>
      </c>
      <c r="P1051" s="7" t="n">
        <v>46018</v>
      </c>
      <c r="Q1051" t="inlineStr">
        <is>
          <t>Yes</t>
        </is>
      </c>
      <c r="R1051" t="inlineStr">
        <is>
          <t>2026-04-19 06:50</t>
        </is>
      </c>
      <c r="S1051" s="2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1051" t="inlineStr">
        <is>
          <t>https://casino.guru/evolve888-casino-review</t>
        </is>
      </c>
    </row>
    <row r="1052">
      <c r="A1052" s="6" t="inlineStr">
        <is>
          <t>Fragabet Casino</t>
        </is>
      </c>
      <c r="B1052" t="inlineStr">
        <is>
          <t>Anjouan</t>
        </is>
      </c>
      <c r="C1052" t="n">
        <v>7</v>
      </c>
      <c r="G1052" s="3" t="inlineStr">
        <is>
          <t>Yes</t>
        </is>
      </c>
      <c r="H1052" s="3" t="inlineStr">
        <is>
          <t>Yes</t>
        </is>
      </c>
      <c r="I1052" s="3" t="inlineStr">
        <is>
          <t>Yes</t>
        </is>
      </c>
      <c r="J1052" s="4" t="inlineStr">
        <is>
          <t>No</t>
        </is>
      </c>
      <c r="N1052" t="n">
        <v>1</v>
      </c>
      <c r="O1052" t="inlineStr">
        <is>
          <t>casino.guru</t>
        </is>
      </c>
      <c r="P1052" s="7" t="n">
        <v>46109</v>
      </c>
      <c r="Q1052" t="inlineStr">
        <is>
          <t>Yes</t>
        </is>
      </c>
      <c r="R1052" t="inlineStr">
        <is>
          <t>2026-04-19 07:00</t>
        </is>
      </c>
      <c r="S1052" s="2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052" t="inlineStr">
        <is>
          <t>https://casino.guru/fragabet-casino-review</t>
        </is>
      </c>
    </row>
    <row r="1053">
      <c r="A1053" s="6" t="inlineStr">
        <is>
          <t>G2G Casino</t>
        </is>
      </c>
      <c r="C1053" t="n">
        <v>7</v>
      </c>
      <c r="G1053" s="3" t="inlineStr">
        <is>
          <t>Yes</t>
        </is>
      </c>
      <c r="H1053" s="3" t="inlineStr">
        <is>
          <t>Yes</t>
        </is>
      </c>
      <c r="I1053" s="3" t="inlineStr">
        <is>
          <t>Yes</t>
        </is>
      </c>
      <c r="J1053" s="4" t="inlineStr">
        <is>
          <t>No</t>
        </is>
      </c>
      <c r="N1053" t="n">
        <v>1</v>
      </c>
      <c r="O1053" t="inlineStr">
        <is>
          <t>casino.guru</t>
        </is>
      </c>
      <c r="P1053" s="7" t="n">
        <v>45880</v>
      </c>
      <c r="Q1053" t="inlineStr">
        <is>
          <t>Yes</t>
        </is>
      </c>
      <c r="R1053" t="inlineStr">
        <is>
          <t>2026-04-19 06:59</t>
        </is>
      </c>
      <c r="S1053" s="2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1053" t="inlineStr">
        <is>
          <t>https://casino.guru/g2g-casino-review</t>
        </is>
      </c>
    </row>
    <row r="1054">
      <c r="A1054" s="6" t="inlineStr">
        <is>
          <t>Ghostino Casino</t>
        </is>
      </c>
      <c r="B1054" t="inlineStr">
        <is>
          <t>Anjouan</t>
        </is>
      </c>
      <c r="C1054" t="n">
        <v>7</v>
      </c>
      <c r="G1054" s="3" t="inlineStr">
        <is>
          <t>Yes</t>
        </is>
      </c>
      <c r="H1054" s="3" t="inlineStr">
        <is>
          <t>Yes</t>
        </is>
      </c>
      <c r="I1054" s="3" t="inlineStr">
        <is>
          <t>Yes</t>
        </is>
      </c>
      <c r="J1054" s="4" t="inlineStr">
        <is>
          <t>No</t>
        </is>
      </c>
      <c r="N1054" t="n">
        <v>1</v>
      </c>
      <c r="O1054" t="inlineStr">
        <is>
          <t>casino.guru</t>
        </is>
      </c>
      <c r="P1054" s="7" t="n">
        <v>45982</v>
      </c>
      <c r="Q1054" t="inlineStr">
        <is>
          <t>Yes</t>
        </is>
      </c>
      <c r="R1054" t="inlineStr">
        <is>
          <t>2026-04-19 07:03</t>
        </is>
      </c>
      <c r="S1054" s="2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1054" t="inlineStr">
        <is>
          <t>https://casino.guru/ghostino-casino-review</t>
        </is>
      </c>
    </row>
    <row r="1055">
      <c r="A1055" s="6" t="inlineStr">
        <is>
          <t>Great Britain Casino</t>
        </is>
      </c>
      <c r="B1055" t="inlineStr">
        <is>
          <t>UKGC</t>
        </is>
      </c>
      <c r="C1055" t="n">
        <v>7</v>
      </c>
      <c r="G1055" s="3" t="inlineStr">
        <is>
          <t>Yes</t>
        </is>
      </c>
      <c r="H1055" s="4" t="inlineStr">
        <is>
          <t>No</t>
        </is>
      </c>
      <c r="I1055" s="4" t="inlineStr">
        <is>
          <t>No</t>
        </is>
      </c>
      <c r="J1055" s="3" t="inlineStr">
        <is>
          <t>Yes</t>
        </is>
      </c>
      <c r="N1055" t="n">
        <v>1</v>
      </c>
      <c r="O1055" t="inlineStr">
        <is>
          <t>casino.guru</t>
        </is>
      </c>
      <c r="P1055" s="7" t="n">
        <v>46053</v>
      </c>
      <c r="Q1055" t="inlineStr">
        <is>
          <t>Yes</t>
        </is>
      </c>
      <c r="R1055" t="inlineStr">
        <is>
          <t>2026-04-19 06:08</t>
        </is>
      </c>
      <c r="S1055" s="2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1055" t="inlineStr">
        <is>
          <t>https://casino.guru/great-britain-casino-review</t>
        </is>
      </c>
    </row>
    <row r="1056">
      <c r="A1056" s="6" t="inlineStr">
        <is>
          <t>Horus Casino</t>
        </is>
      </c>
      <c r="B1056" t="inlineStr">
        <is>
          <t>Anjouan</t>
        </is>
      </c>
      <c r="C1056" t="n">
        <v>7</v>
      </c>
      <c r="G1056" s="3" t="inlineStr">
        <is>
          <t>Yes</t>
        </is>
      </c>
      <c r="H1056" s="3" t="inlineStr">
        <is>
          <t>Yes</t>
        </is>
      </c>
      <c r="I1056" s="3" t="inlineStr">
        <is>
          <t>Yes</t>
        </is>
      </c>
      <c r="J1056" s="4" t="inlineStr">
        <is>
          <t>No</t>
        </is>
      </c>
      <c r="N1056" t="n">
        <v>1</v>
      </c>
      <c r="O1056" t="inlineStr">
        <is>
          <t>casino.guru</t>
        </is>
      </c>
      <c r="P1056" s="7" t="n">
        <v>45980</v>
      </c>
      <c r="Q1056" t="inlineStr">
        <is>
          <t>Yes</t>
        </is>
      </c>
      <c r="R1056" t="inlineStr">
        <is>
          <t>2026-04-19 06:09</t>
        </is>
      </c>
      <c r="S1056" s="2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1056" t="inlineStr">
        <is>
          <t>https://casino.guru/horus-casino-review</t>
        </is>
      </c>
    </row>
    <row r="1057">
      <c r="A1057" s="6" t="inlineStr">
        <is>
          <t>Ibizabet Casino</t>
        </is>
      </c>
      <c r="B1057" t="inlineStr">
        <is>
          <t>Curacao</t>
        </is>
      </c>
      <c r="C1057" t="n">
        <v>7</v>
      </c>
      <c r="G1057" s="3" t="inlineStr">
        <is>
          <t>Yes</t>
        </is>
      </c>
      <c r="H1057" s="3" t="inlineStr">
        <is>
          <t>Yes</t>
        </is>
      </c>
      <c r="I1057" s="3" t="inlineStr">
        <is>
          <t>Yes</t>
        </is>
      </c>
      <c r="J1057" s="4" t="inlineStr">
        <is>
          <t>No</t>
        </is>
      </c>
      <c r="N1057" t="n">
        <v>1</v>
      </c>
      <c r="O1057" t="inlineStr">
        <is>
          <t>casino.guru</t>
        </is>
      </c>
      <c r="P1057" s="7" t="n">
        <v>46071</v>
      </c>
      <c r="Q1057" t="inlineStr">
        <is>
          <t>Yes</t>
        </is>
      </c>
      <c r="R1057" t="inlineStr">
        <is>
          <t>2026-04-19 06:52</t>
        </is>
      </c>
      <c r="S1057" s="2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1057" t="inlineStr">
        <is>
          <t>https://casino.guru/ibizabet-casino-review</t>
        </is>
      </c>
    </row>
    <row r="1058">
      <c r="A1058" s="6" t="inlineStr">
        <is>
          <t>LOOTRUN Casino</t>
        </is>
      </c>
      <c r="B1058" t="inlineStr">
        <is>
          <t>Curacao</t>
        </is>
      </c>
      <c r="C1058" t="n">
        <v>7</v>
      </c>
      <c r="G1058" s="3" t="inlineStr">
        <is>
          <t>Yes</t>
        </is>
      </c>
      <c r="H1058" s="3" t="inlineStr">
        <is>
          <t>Yes</t>
        </is>
      </c>
      <c r="I1058" s="3" t="inlineStr">
        <is>
          <t>Yes</t>
        </is>
      </c>
      <c r="J1058" s="4" t="inlineStr">
        <is>
          <t>No</t>
        </is>
      </c>
      <c r="N1058" t="n">
        <v>1</v>
      </c>
      <c r="O1058" t="inlineStr">
        <is>
          <t>casino.guru</t>
        </is>
      </c>
      <c r="P1058" s="7" t="n">
        <v>45903</v>
      </c>
      <c r="Q1058" t="inlineStr">
        <is>
          <t>Yes</t>
        </is>
      </c>
      <c r="R1058" t="inlineStr">
        <is>
          <t>2026-04-19 06:28</t>
        </is>
      </c>
      <c r="S1058" s="2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1058" t="inlineStr">
        <is>
          <t>https://casino.guru/lootrun-casino-review</t>
        </is>
      </c>
    </row>
    <row r="1059">
      <c r="A1059" s="6" t="inlineStr">
        <is>
          <t>Laki Casino</t>
        </is>
      </c>
      <c r="B1059" t="inlineStr">
        <is>
          <t>Anjouan</t>
        </is>
      </c>
      <c r="C1059" t="n">
        <v>7</v>
      </c>
      <c r="G1059" s="3" t="inlineStr">
        <is>
          <t>Yes</t>
        </is>
      </c>
      <c r="H1059" s="3" t="inlineStr">
        <is>
          <t>Yes</t>
        </is>
      </c>
      <c r="I1059" s="3" t="inlineStr">
        <is>
          <t>Yes</t>
        </is>
      </c>
      <c r="J1059" s="4" t="inlineStr">
        <is>
          <t>No</t>
        </is>
      </c>
      <c r="N1059" t="n">
        <v>1</v>
      </c>
      <c r="O1059" t="inlineStr">
        <is>
          <t>casino.guru</t>
        </is>
      </c>
      <c r="P1059" s="7" t="n">
        <v>46065</v>
      </c>
      <c r="Q1059" t="inlineStr">
        <is>
          <t>Yes</t>
        </is>
      </c>
      <c r="R1059" t="inlineStr">
        <is>
          <t>2026-04-19 06:48</t>
        </is>
      </c>
      <c r="S1059" s="2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059" t="inlineStr">
        <is>
          <t>https://casino.guru/laki-casino-review</t>
        </is>
      </c>
    </row>
    <row r="1060">
      <c r="A1060" s="6" t="inlineStr">
        <is>
          <t>Lavbet Casino</t>
        </is>
      </c>
      <c r="B1060" t="inlineStr">
        <is>
          <t>Anjouan</t>
        </is>
      </c>
      <c r="C1060" t="n">
        <v>7</v>
      </c>
      <c r="G1060" s="3" t="inlineStr">
        <is>
          <t>Yes</t>
        </is>
      </c>
      <c r="H1060" s="3" t="inlineStr">
        <is>
          <t>Yes</t>
        </is>
      </c>
      <c r="I1060" s="3" t="inlineStr">
        <is>
          <t>Yes</t>
        </is>
      </c>
      <c r="J1060" s="3" t="inlineStr">
        <is>
          <t>Yes</t>
        </is>
      </c>
      <c r="N1060" t="n">
        <v>1</v>
      </c>
      <c r="O1060" t="inlineStr">
        <is>
          <t>casino.guru</t>
        </is>
      </c>
      <c r="P1060" s="7" t="n">
        <v>46066</v>
      </c>
      <c r="Q1060" t="inlineStr">
        <is>
          <t>Yes</t>
        </is>
      </c>
      <c r="R1060" t="inlineStr">
        <is>
          <t>2026-04-19 07:09</t>
        </is>
      </c>
      <c r="S1060" s="2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060" t="inlineStr">
        <is>
          <t>https://casino.guru/lavbet-casino-review</t>
        </is>
      </c>
    </row>
    <row r="1061">
      <c r="A1061" s="6" t="inlineStr">
        <is>
          <t>Lotto247 Casino</t>
        </is>
      </c>
      <c r="B1061" t="inlineStr">
        <is>
          <t>Curacao</t>
        </is>
      </c>
      <c r="C1061" t="n">
        <v>7</v>
      </c>
      <c r="G1061" s="3" t="inlineStr">
        <is>
          <t>Yes</t>
        </is>
      </c>
      <c r="H1061" s="3" t="inlineStr">
        <is>
          <t>Yes</t>
        </is>
      </c>
      <c r="I1061" s="3" t="inlineStr">
        <is>
          <t>Yes</t>
        </is>
      </c>
      <c r="J1061" s="4" t="inlineStr">
        <is>
          <t>No</t>
        </is>
      </c>
      <c r="N1061" t="n">
        <v>1</v>
      </c>
      <c r="O1061" t="inlineStr">
        <is>
          <t>casino.guru</t>
        </is>
      </c>
      <c r="P1061" s="7" t="n">
        <v>45951</v>
      </c>
      <c r="Q1061" t="inlineStr">
        <is>
          <t>Yes</t>
        </is>
      </c>
      <c r="R1061" t="inlineStr">
        <is>
          <t>2026-04-19 06:35</t>
        </is>
      </c>
      <c r="S1061" s="2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1061" t="inlineStr">
        <is>
          <t>https://casino.guru/lotto247-casino-review</t>
        </is>
      </c>
    </row>
    <row r="1062">
      <c r="A1062" s="6" t="inlineStr">
        <is>
          <t>Lucky Touch Bingo Casino</t>
        </is>
      </c>
      <c r="B1062" t="inlineStr">
        <is>
          <t>UKGC</t>
        </is>
      </c>
      <c r="C1062" t="n">
        <v>7</v>
      </c>
      <c r="G1062" s="3" t="inlineStr">
        <is>
          <t>Yes</t>
        </is>
      </c>
      <c r="H1062" s="4" t="inlineStr">
        <is>
          <t>No</t>
        </is>
      </c>
      <c r="I1062" s="4" t="inlineStr">
        <is>
          <t>No</t>
        </is>
      </c>
      <c r="J1062" s="3" t="inlineStr">
        <is>
          <t>Yes</t>
        </is>
      </c>
      <c r="N1062" t="n">
        <v>1</v>
      </c>
      <c r="O1062" t="inlineStr">
        <is>
          <t>casino.guru</t>
        </is>
      </c>
      <c r="P1062" s="7" t="n">
        <v>46142</v>
      </c>
      <c r="Q1062" t="inlineStr">
        <is>
          <t>Yes</t>
        </is>
      </c>
      <c r="R1062" t="inlineStr">
        <is>
          <t>2026-04-19 06:21</t>
        </is>
      </c>
      <c r="S1062" s="2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1062" t="inlineStr">
        <is>
          <t>https://casino.guru/lucky-touch-bingo-casino-review</t>
        </is>
      </c>
    </row>
    <row r="1063">
      <c r="A1063" s="6" t="inlineStr">
        <is>
          <t>LunuBet Casino</t>
        </is>
      </c>
      <c r="B1063" t="inlineStr">
        <is>
          <t>Curacao</t>
        </is>
      </c>
      <c r="C1063" t="n">
        <v>7</v>
      </c>
      <c r="G1063" s="3" t="inlineStr">
        <is>
          <t>Yes</t>
        </is>
      </c>
      <c r="H1063" s="3" t="inlineStr">
        <is>
          <t>Yes</t>
        </is>
      </c>
      <c r="I1063" s="3" t="inlineStr">
        <is>
          <t>Yes</t>
        </is>
      </c>
      <c r="J1063" s="4" t="inlineStr">
        <is>
          <t>No</t>
        </is>
      </c>
      <c r="N1063" t="n">
        <v>1</v>
      </c>
      <c r="O1063" t="inlineStr">
        <is>
          <t>casino.guru</t>
        </is>
      </c>
      <c r="P1063" s="7" t="n">
        <v>46050</v>
      </c>
      <c r="Q1063" t="inlineStr">
        <is>
          <t>Yes</t>
        </is>
      </c>
      <c r="R1063" t="inlineStr">
        <is>
          <t>2026-04-19 06:33</t>
        </is>
      </c>
      <c r="S1063" s="2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1063" t="inlineStr">
        <is>
          <t>https://casino.guru/lunubet-casino-review</t>
        </is>
      </c>
    </row>
    <row r="1064">
      <c r="A1064" s="6" t="inlineStr">
        <is>
          <t>Mango Spins Casino</t>
        </is>
      </c>
      <c r="B1064" t="inlineStr">
        <is>
          <t>UKGC</t>
        </is>
      </c>
      <c r="C1064" t="n">
        <v>7</v>
      </c>
      <c r="G1064" s="3" t="inlineStr">
        <is>
          <t>Yes</t>
        </is>
      </c>
      <c r="H1064" s="4" t="inlineStr">
        <is>
          <t>No</t>
        </is>
      </c>
      <c r="I1064" s="4" t="inlineStr">
        <is>
          <t>No</t>
        </is>
      </c>
      <c r="J1064" s="3" t="inlineStr">
        <is>
          <t>Yes</t>
        </is>
      </c>
      <c r="N1064" t="n">
        <v>1</v>
      </c>
      <c r="O1064" t="inlineStr">
        <is>
          <t>casino.guru</t>
        </is>
      </c>
      <c r="P1064" s="7" t="n">
        <v>46105</v>
      </c>
      <c r="Q1064" t="inlineStr">
        <is>
          <t>Yes</t>
        </is>
      </c>
      <c r="R1064" t="inlineStr">
        <is>
          <t>2026-04-19 06:10</t>
        </is>
      </c>
      <c r="S1064" s="2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1064" t="inlineStr">
        <is>
          <t>https://casino.guru/mango-spins-casino-review</t>
        </is>
      </c>
    </row>
    <row r="1065">
      <c r="A1065" s="6" t="inlineStr">
        <is>
          <t>MaxWin Casino</t>
        </is>
      </c>
      <c r="B1065" t="inlineStr">
        <is>
          <t>Anjouan</t>
        </is>
      </c>
      <c r="C1065" t="n">
        <v>7</v>
      </c>
      <c r="G1065" s="3" t="inlineStr">
        <is>
          <t>Yes</t>
        </is>
      </c>
      <c r="H1065" s="3" t="inlineStr">
        <is>
          <t>Yes</t>
        </is>
      </c>
      <c r="I1065" s="3" t="inlineStr">
        <is>
          <t>Yes</t>
        </is>
      </c>
      <c r="J1065" s="4" t="inlineStr">
        <is>
          <t>No</t>
        </is>
      </c>
      <c r="N1065" t="n">
        <v>1</v>
      </c>
      <c r="O1065" t="inlineStr">
        <is>
          <t>casino.guru</t>
        </is>
      </c>
      <c r="P1065" s="7" t="n">
        <v>46023</v>
      </c>
      <c r="Q1065" t="inlineStr">
        <is>
          <t>Yes</t>
        </is>
      </c>
      <c r="R1065" t="inlineStr">
        <is>
          <t>2026-04-19 07:04</t>
        </is>
      </c>
      <c r="S1065" s="2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065" t="inlineStr">
        <is>
          <t>https://casino.guru/maxwin-casino-review</t>
        </is>
      </c>
    </row>
    <row r="1066">
      <c r="A1066" s="6" t="inlineStr">
        <is>
          <t>NIKA Casino</t>
        </is>
      </c>
      <c r="B1066" t="inlineStr">
        <is>
          <t>Anjouan</t>
        </is>
      </c>
      <c r="C1066" t="n">
        <v>7</v>
      </c>
      <c r="G1066" s="3" t="inlineStr">
        <is>
          <t>Yes</t>
        </is>
      </c>
      <c r="H1066" s="3" t="inlineStr">
        <is>
          <t>Yes</t>
        </is>
      </c>
      <c r="I1066" s="3" t="inlineStr">
        <is>
          <t>Yes</t>
        </is>
      </c>
      <c r="J1066" s="4" t="inlineStr">
        <is>
          <t>No</t>
        </is>
      </c>
      <c r="N1066" t="n">
        <v>1</v>
      </c>
      <c r="O1066" t="inlineStr">
        <is>
          <t>casino.guru</t>
        </is>
      </c>
      <c r="P1066" s="7" t="n">
        <v>46086</v>
      </c>
      <c r="Q1066" t="inlineStr">
        <is>
          <t>Yes</t>
        </is>
      </c>
      <c r="R1066" t="inlineStr">
        <is>
          <t>2026-04-19 07:05</t>
        </is>
      </c>
      <c r="S1066" s="2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1066" t="inlineStr">
        <is>
          <t>https://casino.guru/nika-casino-review</t>
        </is>
      </c>
    </row>
    <row r="1067">
      <c r="A1067" s="6" t="inlineStr">
        <is>
          <t>Neon Bingo Casino</t>
        </is>
      </c>
      <c r="B1067" t="inlineStr">
        <is>
          <t>UKGC</t>
        </is>
      </c>
      <c r="C1067" t="n">
        <v>7</v>
      </c>
      <c r="G1067" s="3" t="inlineStr">
        <is>
          <t>Yes</t>
        </is>
      </c>
      <c r="H1067" s="4" t="inlineStr">
        <is>
          <t>No</t>
        </is>
      </c>
      <c r="I1067" s="4" t="inlineStr">
        <is>
          <t>No</t>
        </is>
      </c>
      <c r="J1067" s="3" t="inlineStr">
        <is>
          <t>Yes</t>
        </is>
      </c>
      <c r="N1067" t="n">
        <v>1</v>
      </c>
      <c r="O1067" t="inlineStr">
        <is>
          <t>casino.guru</t>
        </is>
      </c>
      <c r="P1067" s="7" t="n">
        <v>45888</v>
      </c>
      <c r="Q1067" t="inlineStr">
        <is>
          <t>Yes</t>
        </is>
      </c>
      <c r="R1067" t="inlineStr">
        <is>
          <t>2026-04-19 06:09</t>
        </is>
      </c>
      <c r="S1067" s="2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1067" t="inlineStr">
        <is>
          <t>https://casino.guru/neon-bingo-casino-review</t>
        </is>
      </c>
    </row>
    <row r="1068">
      <c r="A1068" s="6" t="inlineStr">
        <is>
          <t>PLG.BET Casino</t>
        </is>
      </c>
      <c r="B1068" t="inlineStr">
        <is>
          <t>Anjouan</t>
        </is>
      </c>
      <c r="C1068" t="n">
        <v>7</v>
      </c>
      <c r="G1068" s="3" t="inlineStr">
        <is>
          <t>Yes</t>
        </is>
      </c>
      <c r="H1068" s="3" t="inlineStr">
        <is>
          <t>Yes</t>
        </is>
      </c>
      <c r="I1068" s="3" t="inlineStr">
        <is>
          <t>Yes</t>
        </is>
      </c>
      <c r="J1068" s="3" t="inlineStr">
        <is>
          <t>Yes</t>
        </is>
      </c>
      <c r="N1068" t="n">
        <v>1</v>
      </c>
      <c r="O1068" t="inlineStr">
        <is>
          <t>casino.guru</t>
        </is>
      </c>
      <c r="P1068" s="7" t="n">
        <v>46098</v>
      </c>
      <c r="Q1068" t="inlineStr">
        <is>
          <t>Yes</t>
        </is>
      </c>
      <c r="R1068" t="inlineStr">
        <is>
          <t>2026-04-19 06:27</t>
        </is>
      </c>
      <c r="S1068" s="2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1068" t="inlineStr">
        <is>
          <t>https://casino.guru/csgopolygon-casino-review</t>
        </is>
      </c>
    </row>
    <row r="1069">
      <c r="A1069" s="6" t="inlineStr">
        <is>
          <t>Pandido Casino</t>
        </is>
      </c>
      <c r="B1069" t="inlineStr">
        <is>
          <t>Tobique</t>
        </is>
      </c>
      <c r="C1069" t="n">
        <v>7</v>
      </c>
      <c r="G1069" s="3" t="inlineStr">
        <is>
          <t>Yes</t>
        </is>
      </c>
      <c r="H1069" s="3" t="inlineStr">
        <is>
          <t>Yes</t>
        </is>
      </c>
      <c r="I1069" s="3" t="inlineStr">
        <is>
          <t>Yes</t>
        </is>
      </c>
      <c r="J1069" s="4" t="inlineStr">
        <is>
          <t>No</t>
        </is>
      </c>
      <c r="N1069" t="n">
        <v>1</v>
      </c>
      <c r="O1069" t="inlineStr">
        <is>
          <t>casino.guru</t>
        </is>
      </c>
      <c r="P1069" s="7" t="n">
        <v>46129</v>
      </c>
      <c r="Q1069" t="inlineStr">
        <is>
          <t>Yes</t>
        </is>
      </c>
      <c r="R1069" t="inlineStr">
        <is>
          <t>2026-04-19 07:00</t>
        </is>
      </c>
      <c r="S1069" s="2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1069" t="inlineStr">
        <is>
          <t>https://casino.guru/pandido-casino-review</t>
        </is>
      </c>
    </row>
    <row r="1070">
      <c r="A1070" s="6" t="inlineStr">
        <is>
          <t>Pokie Pop! Casino</t>
        </is>
      </c>
      <c r="C1070" t="n">
        <v>7</v>
      </c>
      <c r="G1070" s="3" t="inlineStr">
        <is>
          <t>Yes</t>
        </is>
      </c>
      <c r="H1070" s="3" t="inlineStr">
        <is>
          <t>Yes</t>
        </is>
      </c>
      <c r="I1070" s="3" t="inlineStr">
        <is>
          <t>Yes</t>
        </is>
      </c>
      <c r="J1070" s="4" t="inlineStr">
        <is>
          <t>No</t>
        </is>
      </c>
      <c r="N1070" t="n">
        <v>1</v>
      </c>
      <c r="O1070" t="inlineStr">
        <is>
          <t>casino.guru</t>
        </is>
      </c>
      <c r="P1070" s="7" t="n">
        <v>46076</v>
      </c>
      <c r="Q1070" t="inlineStr">
        <is>
          <t>Yes</t>
        </is>
      </c>
      <c r="R1070" t="inlineStr">
        <is>
          <t>2026-04-19 07:04</t>
        </is>
      </c>
      <c r="S1070" s="2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1070" t="inlineStr">
        <is>
          <t>https://casino.guru/pokie-pop--casino-review</t>
        </is>
      </c>
    </row>
    <row r="1071">
      <c r="A1071" s="6" t="inlineStr">
        <is>
          <t>Rust Easy Casino</t>
        </is>
      </c>
      <c r="B1071" t="inlineStr">
        <is>
          <t>Anjouan</t>
        </is>
      </c>
      <c r="C1071" t="n">
        <v>7</v>
      </c>
      <c r="G1071" s="3" t="inlineStr">
        <is>
          <t>Yes</t>
        </is>
      </c>
      <c r="H1071" s="3" t="inlineStr">
        <is>
          <t>Yes</t>
        </is>
      </c>
      <c r="I1071" s="3" t="inlineStr">
        <is>
          <t>Yes</t>
        </is>
      </c>
      <c r="J1071" s="3" t="inlineStr">
        <is>
          <t>Yes</t>
        </is>
      </c>
      <c r="N1071" t="n">
        <v>1</v>
      </c>
      <c r="O1071" t="inlineStr">
        <is>
          <t>casino.guru</t>
        </is>
      </c>
      <c r="P1071" s="7" t="n">
        <v>45996</v>
      </c>
      <c r="Q1071" t="inlineStr">
        <is>
          <t>Yes</t>
        </is>
      </c>
      <c r="R1071" t="inlineStr">
        <is>
          <t>2026-04-19 07:02</t>
        </is>
      </c>
      <c r="S1071" s="2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1071" t="inlineStr">
        <is>
          <t>https://casino.guru/rust-easy-casino-review</t>
        </is>
      </c>
    </row>
    <row r="1072">
      <c r="A1072" s="6" t="inlineStr">
        <is>
          <t>Safe Casino</t>
        </is>
      </c>
      <c r="B1072" t="inlineStr">
        <is>
          <t>Curacao</t>
        </is>
      </c>
      <c r="C1072" t="n">
        <v>7</v>
      </c>
      <c r="G1072" s="3" t="inlineStr">
        <is>
          <t>Yes</t>
        </is>
      </c>
      <c r="H1072" s="3" t="inlineStr">
        <is>
          <t>Yes</t>
        </is>
      </c>
      <c r="I1072" s="3" t="inlineStr">
        <is>
          <t>Yes</t>
        </is>
      </c>
      <c r="J1072" s="4" t="inlineStr">
        <is>
          <t>No</t>
        </is>
      </c>
      <c r="N1072" t="n">
        <v>1</v>
      </c>
      <c r="O1072" t="inlineStr">
        <is>
          <t>casino.guru</t>
        </is>
      </c>
      <c r="P1072" s="7" t="n">
        <v>46086</v>
      </c>
      <c r="Q1072" t="inlineStr">
        <is>
          <t>Yes</t>
        </is>
      </c>
      <c r="R1072" t="inlineStr">
        <is>
          <t>2026-04-19 07:11</t>
        </is>
      </c>
      <c r="S1072" s="2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072" t="inlineStr">
        <is>
          <t>https://casino.guru/safe-casino-review</t>
        </is>
      </c>
    </row>
    <row r="1073">
      <c r="A1073" s="6" t="inlineStr">
        <is>
          <t>Shock Casino</t>
        </is>
      </c>
      <c r="B1073" t="inlineStr">
        <is>
          <t>Curacao</t>
        </is>
      </c>
      <c r="C1073" t="n">
        <v>7</v>
      </c>
      <c r="G1073" s="3" t="inlineStr">
        <is>
          <t>Yes</t>
        </is>
      </c>
      <c r="H1073" s="3" t="inlineStr">
        <is>
          <t>Yes</t>
        </is>
      </c>
      <c r="I1073" s="3" t="inlineStr">
        <is>
          <t>Yes</t>
        </is>
      </c>
      <c r="J1073" s="4" t="inlineStr">
        <is>
          <t>No</t>
        </is>
      </c>
      <c r="N1073" t="n">
        <v>1</v>
      </c>
      <c r="O1073" t="inlineStr">
        <is>
          <t>casino.guru</t>
        </is>
      </c>
      <c r="P1073" s="7" t="n">
        <v>45960</v>
      </c>
      <c r="Q1073" t="inlineStr">
        <is>
          <t>Yes</t>
        </is>
      </c>
      <c r="R1073" t="inlineStr">
        <is>
          <t>2026-04-19 07:03</t>
        </is>
      </c>
      <c r="S1073" s="2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073" t="inlineStr">
        <is>
          <t>https://casino.guru/shock-casino-review</t>
        </is>
      </c>
    </row>
    <row r="1074">
      <c r="A1074" s="6" t="inlineStr">
        <is>
          <t>Slapperzz Casino</t>
        </is>
      </c>
      <c r="B1074" t="inlineStr">
        <is>
          <t>Anjouan</t>
        </is>
      </c>
      <c r="C1074" t="n">
        <v>7</v>
      </c>
      <c r="G1074" s="3" t="inlineStr">
        <is>
          <t>Yes</t>
        </is>
      </c>
      <c r="H1074" s="3" t="inlineStr">
        <is>
          <t>Yes</t>
        </is>
      </c>
      <c r="I1074" s="3" t="inlineStr">
        <is>
          <t>Yes</t>
        </is>
      </c>
      <c r="J1074" s="4" t="inlineStr">
        <is>
          <t>No</t>
        </is>
      </c>
      <c r="N1074" t="n">
        <v>1</v>
      </c>
      <c r="O1074" t="inlineStr">
        <is>
          <t>casino.guru</t>
        </is>
      </c>
      <c r="P1074" s="7" t="n">
        <v>46070</v>
      </c>
      <c r="Q1074" t="inlineStr">
        <is>
          <t>Yes</t>
        </is>
      </c>
      <c r="R1074" t="inlineStr">
        <is>
          <t>2026-04-19 07:05</t>
        </is>
      </c>
      <c r="S1074" s="2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1074" t="inlineStr">
        <is>
          <t>https://casino.guru/slapperzz-casino-review</t>
        </is>
      </c>
    </row>
    <row r="1075">
      <c r="A1075" s="6" t="inlineStr">
        <is>
          <t>Slotimo Casino</t>
        </is>
      </c>
      <c r="B1075" t="inlineStr">
        <is>
          <t>Anjouan</t>
        </is>
      </c>
      <c r="C1075" t="n">
        <v>7</v>
      </c>
      <c r="G1075" s="3" t="inlineStr">
        <is>
          <t>Yes</t>
        </is>
      </c>
      <c r="H1075" s="3" t="inlineStr">
        <is>
          <t>Yes</t>
        </is>
      </c>
      <c r="I1075" s="3" t="inlineStr">
        <is>
          <t>Yes</t>
        </is>
      </c>
      <c r="J1075" s="4" t="inlineStr">
        <is>
          <t>No</t>
        </is>
      </c>
      <c r="N1075" t="n">
        <v>1</v>
      </c>
      <c r="O1075" t="inlineStr">
        <is>
          <t>casino.guru</t>
        </is>
      </c>
      <c r="P1075" s="7" t="n">
        <v>46121</v>
      </c>
      <c r="Q1075" t="inlineStr">
        <is>
          <t>Yes</t>
        </is>
      </c>
      <c r="R1075" t="inlineStr">
        <is>
          <t>2026-04-19 06:19</t>
        </is>
      </c>
      <c r="S1075" s="2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1075" t="inlineStr">
        <is>
          <t>https://casino.guru/slotimo-casino-review</t>
        </is>
      </c>
    </row>
    <row r="1076">
      <c r="A1076" s="6" t="inlineStr">
        <is>
          <t>Solpengu Casino</t>
        </is>
      </c>
      <c r="B1076" t="inlineStr">
        <is>
          <t>Anjouan</t>
        </is>
      </c>
      <c r="C1076" t="n">
        <v>7</v>
      </c>
      <c r="G1076" s="3" t="inlineStr">
        <is>
          <t>Yes</t>
        </is>
      </c>
      <c r="H1076" s="3" t="inlineStr">
        <is>
          <t>Yes</t>
        </is>
      </c>
      <c r="I1076" s="3" t="inlineStr">
        <is>
          <t>Yes</t>
        </is>
      </c>
      <c r="J1076" s="4" t="inlineStr">
        <is>
          <t>No</t>
        </is>
      </c>
      <c r="N1076" t="n">
        <v>1</v>
      </c>
      <c r="O1076" t="inlineStr">
        <is>
          <t>casino.guru</t>
        </is>
      </c>
      <c r="P1076" s="7" t="n">
        <v>46099</v>
      </c>
      <c r="Q1076" t="inlineStr">
        <is>
          <t>Yes</t>
        </is>
      </c>
      <c r="R1076" t="inlineStr">
        <is>
          <t>2026-04-19 07:11</t>
        </is>
      </c>
      <c r="S1076" s="2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1076" t="inlineStr">
        <is>
          <t>https://casino.guru/solpengu-casino-review</t>
        </is>
      </c>
    </row>
    <row r="1077">
      <c r="A1077" s="6" t="inlineStr">
        <is>
          <t>Spades Queen Casino</t>
        </is>
      </c>
      <c r="B1077" t="inlineStr">
        <is>
          <t>Curacao</t>
        </is>
      </c>
      <c r="C1077" t="n">
        <v>7</v>
      </c>
      <c r="G1077" s="3" t="inlineStr">
        <is>
          <t>Yes</t>
        </is>
      </c>
      <c r="H1077" s="3" t="inlineStr">
        <is>
          <t>Yes</t>
        </is>
      </c>
      <c r="I1077" s="3" t="inlineStr">
        <is>
          <t>Yes</t>
        </is>
      </c>
      <c r="J1077" s="4" t="inlineStr">
        <is>
          <t>No</t>
        </is>
      </c>
      <c r="N1077" t="n">
        <v>1</v>
      </c>
      <c r="O1077" t="inlineStr">
        <is>
          <t>casino.guru</t>
        </is>
      </c>
      <c r="P1077" s="7" t="n">
        <v>45947</v>
      </c>
      <c r="Q1077" t="inlineStr">
        <is>
          <t>Yes</t>
        </is>
      </c>
      <c r="R1077" t="inlineStr">
        <is>
          <t>2026-04-19 06:36</t>
        </is>
      </c>
      <c r="S1077" s="2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1077" t="inlineStr">
        <is>
          <t>https://casino.guru/spades-queen-casino-review</t>
        </is>
      </c>
    </row>
    <row r="1078">
      <c r="A1078" s="6" t="inlineStr">
        <is>
          <t>Spartibet.vip Casino</t>
        </is>
      </c>
      <c r="B1078" t="inlineStr">
        <is>
          <t>Curacao</t>
        </is>
      </c>
      <c r="C1078" t="n">
        <v>7</v>
      </c>
      <c r="G1078" s="3" t="inlineStr">
        <is>
          <t>Yes</t>
        </is>
      </c>
      <c r="H1078" s="3" t="inlineStr">
        <is>
          <t>Yes</t>
        </is>
      </c>
      <c r="I1078" s="3" t="inlineStr">
        <is>
          <t>Yes</t>
        </is>
      </c>
      <c r="J1078" s="4" t="inlineStr">
        <is>
          <t>No</t>
        </is>
      </c>
      <c r="N1078" t="n">
        <v>1</v>
      </c>
      <c r="O1078" t="inlineStr">
        <is>
          <t>casino.guru</t>
        </is>
      </c>
      <c r="P1078" s="7" t="n">
        <v>46131</v>
      </c>
      <c r="Q1078" t="inlineStr">
        <is>
          <t>Yes</t>
        </is>
      </c>
      <c r="R1078" t="inlineStr">
        <is>
          <t>2026-04-20 15:30</t>
        </is>
      </c>
      <c r="S1078" s="2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1078" t="inlineStr">
        <is>
          <t>https://casino.guru/spartibet-vip-casino-review</t>
        </is>
      </c>
    </row>
    <row r="1079">
      <c r="A1079" s="6" t="inlineStr">
        <is>
          <t>Speedy Spins Casino</t>
        </is>
      </c>
      <c r="B1079" t="inlineStr">
        <is>
          <t>Anjouan</t>
        </is>
      </c>
      <c r="C1079" t="n">
        <v>7</v>
      </c>
      <c r="G1079" s="3" t="inlineStr">
        <is>
          <t>Yes</t>
        </is>
      </c>
      <c r="H1079" s="3" t="inlineStr">
        <is>
          <t>Yes</t>
        </is>
      </c>
      <c r="I1079" s="3" t="inlineStr">
        <is>
          <t>Yes</t>
        </is>
      </c>
      <c r="J1079" s="4" t="inlineStr">
        <is>
          <t>No</t>
        </is>
      </c>
      <c r="N1079" t="n">
        <v>1</v>
      </c>
      <c r="O1079" t="inlineStr">
        <is>
          <t>casino.guru</t>
        </is>
      </c>
      <c r="P1079" s="7" t="n">
        <v>46050</v>
      </c>
      <c r="Q1079" t="inlineStr">
        <is>
          <t>Yes</t>
        </is>
      </c>
      <c r="R1079" t="inlineStr">
        <is>
          <t>2026-04-19 06:47</t>
        </is>
      </c>
      <c r="S1079" s="2" t="inlineStr">
        <is>
          <t>https://casino.guru/speedy-spins-casino-review</t>
        </is>
      </c>
      <c r="T1079" t="inlineStr">
        <is>
          <t>https://casino.guru/speedy-spins-casino-review</t>
        </is>
      </c>
    </row>
    <row r="1080">
      <c r="A1080" s="6" t="inlineStr">
        <is>
          <t>StakePrix Casino</t>
        </is>
      </c>
      <c r="B1080" t="inlineStr">
        <is>
          <t>Anjouan</t>
        </is>
      </c>
      <c r="C1080" t="n">
        <v>7</v>
      </c>
      <c r="G1080" s="3" t="inlineStr">
        <is>
          <t>Yes</t>
        </is>
      </c>
      <c r="H1080" s="3" t="inlineStr">
        <is>
          <t>Yes</t>
        </is>
      </c>
      <c r="I1080" s="3" t="inlineStr">
        <is>
          <t>Yes</t>
        </is>
      </c>
      <c r="J1080" s="4" t="inlineStr">
        <is>
          <t>No</t>
        </is>
      </c>
      <c r="N1080" t="n">
        <v>1</v>
      </c>
      <c r="O1080" t="inlineStr">
        <is>
          <t>casino.guru</t>
        </is>
      </c>
      <c r="P1080" s="7" t="n">
        <v>46108</v>
      </c>
      <c r="Q1080" t="inlineStr">
        <is>
          <t>Yes</t>
        </is>
      </c>
      <c r="R1080" t="inlineStr">
        <is>
          <t>2026-04-19 06:35</t>
        </is>
      </c>
      <c r="S1080" s="2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1080" t="inlineStr">
        <is>
          <t>https://casino.guru/stakeprix-casino-review</t>
        </is>
      </c>
    </row>
    <row r="1081">
      <c r="A1081" s="6" t="inlineStr">
        <is>
          <t>TongoBet Casino</t>
        </is>
      </c>
      <c r="B1081" t="inlineStr">
        <is>
          <t>Anjouan</t>
        </is>
      </c>
      <c r="C1081" t="n">
        <v>7</v>
      </c>
      <c r="G1081" s="3" t="inlineStr">
        <is>
          <t>Yes</t>
        </is>
      </c>
      <c r="H1081" s="3" t="inlineStr">
        <is>
          <t>Yes</t>
        </is>
      </c>
      <c r="I1081" s="3" t="inlineStr">
        <is>
          <t>Yes</t>
        </is>
      </c>
      <c r="J1081" s="4" t="inlineStr">
        <is>
          <t>No</t>
        </is>
      </c>
      <c r="N1081" t="n">
        <v>1</v>
      </c>
      <c r="O1081" t="inlineStr">
        <is>
          <t>casino.guru</t>
        </is>
      </c>
      <c r="P1081" s="7" t="n">
        <v>46141</v>
      </c>
      <c r="Q1081" t="inlineStr">
        <is>
          <t>Yes</t>
        </is>
      </c>
      <c r="R1081" t="inlineStr">
        <is>
          <t>2026-04-19 07:07</t>
        </is>
      </c>
      <c r="S1081" s="2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1081" t="inlineStr">
        <is>
          <t>https://casino.guru/tongobet-casino-review</t>
        </is>
      </c>
    </row>
    <row r="1082">
      <c r="A1082" s="6" t="inlineStr">
        <is>
          <t>Uptown Aces</t>
        </is>
      </c>
      <c r="B1082" t="inlineStr">
        <is>
          <t>Curacao</t>
        </is>
      </c>
      <c r="C1082" t="n">
        <v>7</v>
      </c>
      <c r="G1082" s="3" t="inlineStr">
        <is>
          <t>Yes</t>
        </is>
      </c>
      <c r="H1082" s="3" t="inlineStr">
        <is>
          <t>Yes</t>
        </is>
      </c>
      <c r="I1082" s="3" t="inlineStr">
        <is>
          <t>Yes</t>
        </is>
      </c>
      <c r="J1082" s="4" t="inlineStr">
        <is>
          <t>No</t>
        </is>
      </c>
      <c r="N1082" t="n">
        <v>1</v>
      </c>
      <c r="O1082" t="inlineStr">
        <is>
          <t>lcb</t>
        </is>
      </c>
      <c r="P1082" s="7" t="n">
        <v>41862</v>
      </c>
      <c r="Q1082" t="inlineStr">
        <is>
          <t>Yes</t>
        </is>
      </c>
      <c r="R1082" t="inlineStr">
        <is>
          <t>2026-04-19 00:12</t>
        </is>
      </c>
      <c r="S1082" s="2" t="inlineStr">
        <is>
          <t>https://external.lcb.org/site/859</t>
        </is>
      </c>
      <c r="T1082" t="inlineStr">
        <is>
          <t>https://lcb.org/casinos/uptown-aces</t>
        </is>
      </c>
    </row>
    <row r="1083">
      <c r="A1083" s="6" t="inlineStr">
        <is>
          <t>Urban Casino</t>
        </is>
      </c>
      <c r="B1083" t="inlineStr">
        <is>
          <t>Anjouan</t>
        </is>
      </c>
      <c r="C1083" t="n">
        <v>7</v>
      </c>
      <c r="G1083" s="3" t="inlineStr">
        <is>
          <t>Yes</t>
        </is>
      </c>
      <c r="H1083" s="3" t="inlineStr">
        <is>
          <t>Yes</t>
        </is>
      </c>
      <c r="I1083" s="3" t="inlineStr">
        <is>
          <t>Yes</t>
        </is>
      </c>
      <c r="J1083" s="4" t="inlineStr">
        <is>
          <t>No</t>
        </is>
      </c>
      <c r="N1083" t="n">
        <v>1</v>
      </c>
      <c r="O1083" t="inlineStr">
        <is>
          <t>casino.guru</t>
        </is>
      </c>
      <c r="P1083" s="7" t="n">
        <v>46016</v>
      </c>
      <c r="Q1083" t="inlineStr">
        <is>
          <t>Yes</t>
        </is>
      </c>
      <c r="R1083" t="inlineStr">
        <is>
          <t>2026-04-19 07:04</t>
        </is>
      </c>
      <c r="S1083" s="2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1083" t="inlineStr">
        <is>
          <t>https://casino.guru/urban-casino-review</t>
        </is>
      </c>
    </row>
    <row r="1084">
      <c r="A1084" s="6" t="inlineStr">
        <is>
          <t>VIP Monte Casino</t>
        </is>
      </c>
      <c r="B1084" t="inlineStr">
        <is>
          <t>Tobique</t>
        </is>
      </c>
      <c r="C1084" t="n">
        <v>7</v>
      </c>
      <c r="G1084" s="3" t="inlineStr">
        <is>
          <t>Yes</t>
        </is>
      </c>
      <c r="H1084" s="3" t="inlineStr">
        <is>
          <t>Yes</t>
        </is>
      </c>
      <c r="I1084" s="3" t="inlineStr">
        <is>
          <t>Yes</t>
        </is>
      </c>
      <c r="J1084" s="4" t="inlineStr">
        <is>
          <t>No</t>
        </is>
      </c>
      <c r="N1084" t="n">
        <v>1</v>
      </c>
      <c r="O1084" t="inlineStr">
        <is>
          <t>casino.guru</t>
        </is>
      </c>
      <c r="P1084" s="7" t="n">
        <v>46139</v>
      </c>
      <c r="Q1084" t="inlineStr">
        <is>
          <t>Yes</t>
        </is>
      </c>
      <c r="R1084" t="inlineStr">
        <is>
          <t>2026-04-19 06:46</t>
        </is>
      </c>
      <c r="S1084" s="2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084" t="inlineStr">
        <is>
          <t>https://casino.guru/vip-monte-casino-review</t>
        </is>
      </c>
    </row>
    <row r="1085">
      <c r="A1085" s="6" t="inlineStr">
        <is>
          <t>Vawzen Gaming Casino</t>
        </is>
      </c>
      <c r="B1085" t="inlineStr">
        <is>
          <t>Curacao</t>
        </is>
      </c>
      <c r="C1085" t="n">
        <v>7</v>
      </c>
      <c r="G1085" s="3" t="inlineStr">
        <is>
          <t>Yes</t>
        </is>
      </c>
      <c r="H1085" s="3" t="inlineStr">
        <is>
          <t>Yes</t>
        </is>
      </c>
      <c r="I1085" s="3" t="inlineStr">
        <is>
          <t>Yes</t>
        </is>
      </c>
      <c r="J1085" s="4" t="inlineStr">
        <is>
          <t>No</t>
        </is>
      </c>
      <c r="N1085" t="n">
        <v>1</v>
      </c>
      <c r="O1085" t="inlineStr">
        <is>
          <t>casino.guru</t>
        </is>
      </c>
      <c r="P1085" s="7" t="n">
        <v>46090</v>
      </c>
      <c r="Q1085" t="inlineStr">
        <is>
          <t>Yes</t>
        </is>
      </c>
      <c r="R1085" t="inlineStr">
        <is>
          <t>2026-04-19 07:06</t>
        </is>
      </c>
      <c r="S1085" s="2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1085" t="inlineStr">
        <is>
          <t>https://casino.guru/vawzen-gaming-casino-review</t>
        </is>
      </c>
    </row>
    <row r="1086">
      <c r="A1086" s="6" t="inlineStr">
        <is>
          <t>Vegaz Casino</t>
        </is>
      </c>
      <c r="B1086" t="inlineStr">
        <is>
          <t>Curacao</t>
        </is>
      </c>
      <c r="C1086" t="n">
        <v>7</v>
      </c>
      <c r="G1086" s="3" t="inlineStr">
        <is>
          <t>Yes</t>
        </is>
      </c>
      <c r="H1086" s="3" t="inlineStr">
        <is>
          <t>Yes</t>
        </is>
      </c>
      <c r="I1086" s="3" t="inlineStr">
        <is>
          <t>Yes</t>
        </is>
      </c>
      <c r="J1086" s="4" t="inlineStr">
        <is>
          <t>No</t>
        </is>
      </c>
      <c r="N1086" t="n">
        <v>1</v>
      </c>
      <c r="O1086" t="inlineStr">
        <is>
          <t>casino.guru</t>
        </is>
      </c>
      <c r="P1086" s="7" t="n">
        <v>46100</v>
      </c>
      <c r="Q1086" t="inlineStr">
        <is>
          <t>Yes</t>
        </is>
      </c>
      <c r="R1086" t="inlineStr">
        <is>
          <t>2026-04-19 06:11</t>
        </is>
      </c>
      <c r="S1086" s="2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1086" t="inlineStr">
        <is>
          <t>https://casino.guru/vegaz-casino-review</t>
        </is>
      </c>
    </row>
    <row r="1087">
      <c r="A1087" s="6" t="inlineStr">
        <is>
          <t>White Lotus Casino</t>
        </is>
      </c>
      <c r="B1087" t="inlineStr">
        <is>
          <t>Anjouan</t>
        </is>
      </c>
      <c r="C1087" t="n">
        <v>7</v>
      </c>
      <c r="G1087" s="3" t="inlineStr">
        <is>
          <t>Yes</t>
        </is>
      </c>
      <c r="H1087" s="3" t="inlineStr">
        <is>
          <t>Yes</t>
        </is>
      </c>
      <c r="I1087" s="3" t="inlineStr">
        <is>
          <t>Yes</t>
        </is>
      </c>
      <c r="J1087" s="4" t="inlineStr">
        <is>
          <t>No</t>
        </is>
      </c>
      <c r="N1087" t="n">
        <v>1</v>
      </c>
      <c r="O1087" t="inlineStr">
        <is>
          <t>casino.guru</t>
        </is>
      </c>
      <c r="P1087" s="7" t="n">
        <v>45964</v>
      </c>
      <c r="Q1087" t="inlineStr">
        <is>
          <t>Yes</t>
        </is>
      </c>
      <c r="R1087" t="inlineStr">
        <is>
          <t>2026-04-19 06:08</t>
        </is>
      </c>
      <c r="S1087" s="2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1087" t="inlineStr">
        <is>
          <t>https://casino.guru/white-lotus-casino-review</t>
        </is>
      </c>
    </row>
    <row r="1088">
      <c r="A1088" s="6" t="inlineStr">
        <is>
          <t>Wild Robin Casino</t>
        </is>
      </c>
      <c r="C1088" t="n">
        <v>7</v>
      </c>
      <c r="G1088" s="3" t="inlineStr">
        <is>
          <t>Yes</t>
        </is>
      </c>
      <c r="H1088" s="3" t="inlineStr">
        <is>
          <t>Yes</t>
        </is>
      </c>
      <c r="I1088" s="3" t="inlineStr">
        <is>
          <t>Yes</t>
        </is>
      </c>
      <c r="J1088" s="4" t="inlineStr">
        <is>
          <t>No</t>
        </is>
      </c>
      <c r="N1088" t="n">
        <v>1</v>
      </c>
      <c r="O1088" t="inlineStr">
        <is>
          <t>casino.guru</t>
        </is>
      </c>
      <c r="P1088" s="7" t="n">
        <v>46050</v>
      </c>
      <c r="Q1088" t="inlineStr">
        <is>
          <t>Yes</t>
        </is>
      </c>
      <c r="R1088" t="inlineStr">
        <is>
          <t>2026-04-19 06:46</t>
        </is>
      </c>
      <c r="S1088" s="2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088" t="inlineStr">
        <is>
          <t>https://casino.guru/wild-robin-casino-review</t>
        </is>
      </c>
    </row>
    <row r="1089">
      <c r="A1089" s="6" t="inlineStr">
        <is>
          <t>Winbahis Casino</t>
        </is>
      </c>
      <c r="B1089" t="inlineStr">
        <is>
          <t>Anjouan</t>
        </is>
      </c>
      <c r="C1089" t="n">
        <v>7</v>
      </c>
      <c r="G1089" s="3" t="inlineStr">
        <is>
          <t>Yes</t>
        </is>
      </c>
      <c r="H1089" s="3" t="inlineStr">
        <is>
          <t>Yes</t>
        </is>
      </c>
      <c r="I1089" s="3" t="inlineStr">
        <is>
          <t>Yes</t>
        </is>
      </c>
      <c r="J1089" s="4" t="inlineStr">
        <is>
          <t>No</t>
        </is>
      </c>
      <c r="N1089" t="n">
        <v>1</v>
      </c>
      <c r="O1089" t="inlineStr">
        <is>
          <t>casino.guru</t>
        </is>
      </c>
      <c r="P1089" s="7" t="n">
        <v>45988</v>
      </c>
      <c r="Q1089" t="inlineStr">
        <is>
          <t>Yes</t>
        </is>
      </c>
      <c r="R1089" t="inlineStr">
        <is>
          <t>2026-04-19 07:01</t>
        </is>
      </c>
      <c r="S1089" s="2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1089" t="inlineStr">
        <is>
          <t>https://casino.guru/winbahis-casino-review</t>
        </is>
      </c>
    </row>
    <row r="1090">
      <c r="A1090" s="6" t="inlineStr">
        <is>
          <t>WineBet Casino</t>
        </is>
      </c>
      <c r="B1090" t="inlineStr">
        <is>
          <t>MGA</t>
        </is>
      </c>
      <c r="C1090" t="n">
        <v>7</v>
      </c>
      <c r="G1090" s="3" t="inlineStr">
        <is>
          <t>Yes</t>
        </is>
      </c>
      <c r="H1090" s="3" t="inlineStr">
        <is>
          <t>Yes</t>
        </is>
      </c>
      <c r="I1090" s="3" t="inlineStr">
        <is>
          <t>Yes</t>
        </is>
      </c>
      <c r="J1090" s="4" t="inlineStr">
        <is>
          <t>No</t>
        </is>
      </c>
      <c r="N1090" t="n">
        <v>1</v>
      </c>
      <c r="O1090" t="inlineStr">
        <is>
          <t>casino.guru</t>
        </is>
      </c>
      <c r="P1090" s="7" t="n">
        <v>46100</v>
      </c>
      <c r="Q1090" t="inlineStr">
        <is>
          <t>Yes</t>
        </is>
      </c>
      <c r="R1090" t="inlineStr">
        <is>
          <t>2026-04-19 06:49</t>
        </is>
      </c>
      <c r="S1090" s="2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090" t="inlineStr">
        <is>
          <t>https://casino.guru/winebet-casino-review</t>
        </is>
      </c>
    </row>
    <row r="1091">
      <c r="A1091" s="6" t="inlineStr">
        <is>
          <t>Yedibahis Casino</t>
        </is>
      </c>
      <c r="B1091" t="inlineStr">
        <is>
          <t>Anjouan</t>
        </is>
      </c>
      <c r="C1091" t="n">
        <v>7</v>
      </c>
      <c r="G1091" s="3" t="inlineStr">
        <is>
          <t>Yes</t>
        </is>
      </c>
      <c r="H1091" s="3" t="inlineStr">
        <is>
          <t>Yes</t>
        </is>
      </c>
      <c r="I1091" s="3" t="inlineStr">
        <is>
          <t>Yes</t>
        </is>
      </c>
      <c r="J1091" s="4" t="inlineStr">
        <is>
          <t>No</t>
        </is>
      </c>
      <c r="N1091" t="n">
        <v>1</v>
      </c>
      <c r="O1091" t="inlineStr">
        <is>
          <t>casino.guru</t>
        </is>
      </c>
      <c r="P1091" s="7" t="n">
        <v>45902</v>
      </c>
      <c r="Q1091" t="inlineStr">
        <is>
          <t>Yes</t>
        </is>
      </c>
      <c r="R1091" t="inlineStr">
        <is>
          <t>2026-04-19 06:59</t>
        </is>
      </c>
      <c r="S1091" s="2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091" t="inlineStr">
        <is>
          <t>https://casino.guru/yedibahis-casino-review</t>
        </is>
      </c>
    </row>
    <row r="1092">
      <c r="A1092" s="6" t="inlineStr">
        <is>
          <t>Zoe's Bingo Casino</t>
        </is>
      </c>
      <c r="B1092" t="inlineStr">
        <is>
          <t>UKGC</t>
        </is>
      </c>
      <c r="C1092" t="n">
        <v>7</v>
      </c>
      <c r="G1092" s="3" t="inlineStr">
        <is>
          <t>Yes</t>
        </is>
      </c>
      <c r="H1092" s="4" t="inlineStr">
        <is>
          <t>No</t>
        </is>
      </c>
      <c r="I1092" s="4" t="inlineStr">
        <is>
          <t>No</t>
        </is>
      </c>
      <c r="J1092" s="3" t="inlineStr">
        <is>
          <t>Yes</t>
        </is>
      </c>
      <c r="N1092" t="n">
        <v>1</v>
      </c>
      <c r="O1092" t="inlineStr">
        <is>
          <t>casino.guru</t>
        </is>
      </c>
      <c r="P1092" s="7" t="n">
        <v>45939</v>
      </c>
      <c r="Q1092" t="inlineStr">
        <is>
          <t>Yes</t>
        </is>
      </c>
      <c r="R1092" t="inlineStr">
        <is>
          <t>2026-04-19 06:09</t>
        </is>
      </c>
      <c r="S1092" s="2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1092" t="inlineStr">
        <is>
          <t>https://casino.guru/zoe-s-bingo-casino-review</t>
        </is>
      </c>
    </row>
    <row r="1093">
      <c r="A1093" s="6" t="inlineStr">
        <is>
          <t>Ace Game Casino</t>
        </is>
      </c>
      <c r="B1093" t="inlineStr">
        <is>
          <t>Anjouan</t>
        </is>
      </c>
      <c r="C1093" t="n">
        <v>6.9</v>
      </c>
      <c r="G1093" s="3" t="inlineStr">
        <is>
          <t>Yes</t>
        </is>
      </c>
      <c r="H1093" s="3" t="inlineStr">
        <is>
          <t>Yes</t>
        </is>
      </c>
      <c r="I1093" s="3" t="inlineStr">
        <is>
          <t>Yes</t>
        </is>
      </c>
      <c r="J1093" s="4" t="inlineStr">
        <is>
          <t>No</t>
        </is>
      </c>
      <c r="N1093" t="n">
        <v>1</v>
      </c>
      <c r="O1093" t="inlineStr">
        <is>
          <t>casino.guru</t>
        </is>
      </c>
      <c r="P1093" s="7" t="n">
        <v>46019</v>
      </c>
      <c r="Q1093" t="inlineStr">
        <is>
          <t>Yes</t>
        </is>
      </c>
      <c r="R1093" t="inlineStr">
        <is>
          <t>2026-04-19 07:04</t>
        </is>
      </c>
      <c r="S1093" s="2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1093" t="inlineStr">
        <is>
          <t>https://casino.guru/ace-game-casino-review</t>
        </is>
      </c>
    </row>
    <row r="1094">
      <c r="A1094" s="6" t="inlineStr">
        <is>
          <t>Aruba Bet Casino</t>
        </is>
      </c>
      <c r="B1094" t="inlineStr">
        <is>
          <t>Kahnawake</t>
        </is>
      </c>
      <c r="C1094" t="n">
        <v>6.9</v>
      </c>
      <c r="G1094" s="3" t="inlineStr">
        <is>
          <t>Yes</t>
        </is>
      </c>
      <c r="H1094" s="3" t="inlineStr">
        <is>
          <t>Yes</t>
        </is>
      </c>
      <c r="I1094" s="3" t="inlineStr">
        <is>
          <t>Yes</t>
        </is>
      </c>
      <c r="J1094" s="4" t="inlineStr">
        <is>
          <t>No</t>
        </is>
      </c>
      <c r="N1094" t="n">
        <v>1</v>
      </c>
      <c r="O1094" t="inlineStr">
        <is>
          <t>casino.guru</t>
        </is>
      </c>
      <c r="P1094" s="7" t="n">
        <v>46086</v>
      </c>
      <c r="Q1094" t="inlineStr">
        <is>
          <t>Yes</t>
        </is>
      </c>
      <c r="R1094" t="inlineStr">
        <is>
          <t>2026-04-19 07:07</t>
        </is>
      </c>
      <c r="S1094" s="2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1094" t="inlineStr">
        <is>
          <t>https://casino.guru/aruba-bet-casino-review</t>
        </is>
      </c>
    </row>
    <row r="1095">
      <c r="A1095" s="6" t="inlineStr">
        <is>
          <t>Asbet Casino</t>
        </is>
      </c>
      <c r="C1095" t="n">
        <v>6.9</v>
      </c>
      <c r="G1095" s="3" t="inlineStr">
        <is>
          <t>Yes</t>
        </is>
      </c>
      <c r="H1095" s="3" t="inlineStr">
        <is>
          <t>Yes</t>
        </is>
      </c>
      <c r="I1095" s="3" t="inlineStr">
        <is>
          <t>Yes</t>
        </is>
      </c>
      <c r="J1095" s="4" t="inlineStr">
        <is>
          <t>No</t>
        </is>
      </c>
      <c r="N1095" t="n">
        <v>1</v>
      </c>
      <c r="O1095" t="inlineStr">
        <is>
          <t>casino.guru</t>
        </is>
      </c>
      <c r="P1095" s="7" t="n">
        <v>45885</v>
      </c>
      <c r="Q1095" t="inlineStr">
        <is>
          <t>Yes</t>
        </is>
      </c>
      <c r="R1095" t="inlineStr">
        <is>
          <t>2026-04-19 06:57</t>
        </is>
      </c>
      <c r="S1095" s="2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1095" t="inlineStr">
        <is>
          <t>https://casino.guru/asbet-casino-review</t>
        </is>
      </c>
    </row>
    <row r="1096">
      <c r="A1096" s="6" t="inlineStr">
        <is>
          <t>Auf Casino</t>
        </is>
      </c>
      <c r="B1096" t="inlineStr">
        <is>
          <t>Curacao</t>
        </is>
      </c>
      <c r="C1096" t="n">
        <v>6.9</v>
      </c>
      <c r="G1096" s="3" t="inlineStr">
        <is>
          <t>Yes</t>
        </is>
      </c>
      <c r="H1096" s="3" t="inlineStr">
        <is>
          <t>Yes</t>
        </is>
      </c>
      <c r="I1096" s="3" t="inlineStr">
        <is>
          <t>Yes</t>
        </is>
      </c>
      <c r="J1096" s="4" t="inlineStr">
        <is>
          <t>No</t>
        </is>
      </c>
      <c r="N1096" t="n">
        <v>1</v>
      </c>
      <c r="O1096" t="inlineStr">
        <is>
          <t>casino.guru</t>
        </is>
      </c>
      <c r="P1096" s="7" t="n">
        <v>46097</v>
      </c>
      <c r="Q1096" t="inlineStr">
        <is>
          <t>Yes</t>
        </is>
      </c>
      <c r="R1096" t="inlineStr">
        <is>
          <t>2026-04-19 06:41</t>
        </is>
      </c>
      <c r="S1096" s="2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1096" t="inlineStr">
        <is>
          <t>https://casino.guru/auf-casino-review</t>
        </is>
      </c>
    </row>
    <row r="1097">
      <c r="A1097" s="6" t="inlineStr">
        <is>
          <t>BetReal Casino</t>
        </is>
      </c>
      <c r="B1097" t="inlineStr">
        <is>
          <t>MGA</t>
        </is>
      </c>
      <c r="C1097" t="n">
        <v>6.9</v>
      </c>
      <c r="G1097" s="3" t="inlineStr">
        <is>
          <t>Yes</t>
        </is>
      </c>
      <c r="H1097" s="4" t="inlineStr">
        <is>
          <t>No</t>
        </is>
      </c>
      <c r="I1097" s="4" t="inlineStr">
        <is>
          <t>No</t>
        </is>
      </c>
      <c r="J1097" s="3" t="inlineStr">
        <is>
          <t>Yes</t>
        </is>
      </c>
      <c r="N1097" t="n">
        <v>1</v>
      </c>
      <c r="O1097" t="inlineStr">
        <is>
          <t>casino.guru</t>
        </is>
      </c>
      <c r="P1097" s="7" t="n">
        <v>45995</v>
      </c>
      <c r="Q1097" t="inlineStr">
        <is>
          <t>Yes</t>
        </is>
      </c>
      <c r="R1097" t="inlineStr">
        <is>
          <t>2026-04-19 06:28</t>
        </is>
      </c>
      <c r="S1097" s="2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1097" t="inlineStr">
        <is>
          <t>https://casino.guru/betreal-casino-review</t>
        </is>
      </c>
    </row>
    <row r="1098">
      <c r="A1098" s="6" t="inlineStr">
        <is>
          <t>Betgaliano Casino</t>
        </is>
      </c>
      <c r="B1098" t="inlineStr">
        <is>
          <t>Anjouan</t>
        </is>
      </c>
      <c r="C1098" t="n">
        <v>6.9</v>
      </c>
      <c r="G1098" s="3" t="inlineStr">
        <is>
          <t>Yes</t>
        </is>
      </c>
      <c r="H1098" s="3" t="inlineStr">
        <is>
          <t>Yes</t>
        </is>
      </c>
      <c r="I1098" s="3" t="inlineStr">
        <is>
          <t>Yes</t>
        </is>
      </c>
      <c r="J1098" s="4" t="inlineStr">
        <is>
          <t>No</t>
        </is>
      </c>
      <c r="N1098" t="n">
        <v>1</v>
      </c>
      <c r="O1098" t="inlineStr">
        <is>
          <t>casino.guru</t>
        </is>
      </c>
      <c r="P1098" s="7" t="n">
        <v>45989</v>
      </c>
      <c r="Q1098" t="inlineStr">
        <is>
          <t>Yes</t>
        </is>
      </c>
      <c r="R1098" t="inlineStr">
        <is>
          <t>2026-04-19 07:05</t>
        </is>
      </c>
      <c r="S1098" s="2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1098" t="inlineStr">
        <is>
          <t>https://casino.guru/betgaliano-casino-review</t>
        </is>
      </c>
    </row>
    <row r="1099">
      <c r="A1099" s="6" t="inlineStr">
        <is>
          <t>Beturo Casino</t>
        </is>
      </c>
      <c r="B1099" t="inlineStr">
        <is>
          <t>Curacao</t>
        </is>
      </c>
      <c r="C1099" t="n">
        <v>6.9</v>
      </c>
      <c r="G1099" s="3" t="inlineStr">
        <is>
          <t>Yes</t>
        </is>
      </c>
      <c r="H1099" s="3" t="inlineStr">
        <is>
          <t>Yes</t>
        </is>
      </c>
      <c r="I1099" s="3" t="inlineStr">
        <is>
          <t>Yes</t>
        </is>
      </c>
      <c r="J1099" s="4" t="inlineStr">
        <is>
          <t>No</t>
        </is>
      </c>
      <c r="N1099" t="n">
        <v>1</v>
      </c>
      <c r="O1099" t="inlineStr">
        <is>
          <t>casino.guru</t>
        </is>
      </c>
      <c r="P1099" s="7" t="n">
        <v>46014</v>
      </c>
      <c r="Q1099" t="inlineStr">
        <is>
          <t>Yes</t>
        </is>
      </c>
      <c r="R1099" t="inlineStr">
        <is>
          <t>2026-04-19 07:09</t>
        </is>
      </c>
      <c r="S1099" s="2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099" t="inlineStr">
        <is>
          <t>https://casino.guru/beturo-casino-review</t>
        </is>
      </c>
    </row>
    <row r="1100">
      <c r="A1100" s="6" t="inlineStr">
        <is>
          <t>Betzillo Casino</t>
        </is>
      </c>
      <c r="C1100" t="n">
        <v>6.9</v>
      </c>
      <c r="G1100" s="3" t="inlineStr">
        <is>
          <t>Yes</t>
        </is>
      </c>
      <c r="H1100" s="3" t="inlineStr">
        <is>
          <t>Yes</t>
        </is>
      </c>
      <c r="I1100" s="3" t="inlineStr">
        <is>
          <t>Yes</t>
        </is>
      </c>
      <c r="J1100" s="4" t="inlineStr">
        <is>
          <t>No</t>
        </is>
      </c>
      <c r="N1100" t="n">
        <v>1</v>
      </c>
      <c r="O1100" t="inlineStr">
        <is>
          <t>casino.guru</t>
        </is>
      </c>
      <c r="P1100" s="7" t="n">
        <v>46020</v>
      </c>
      <c r="Q1100" t="inlineStr">
        <is>
          <t>Yes</t>
        </is>
      </c>
      <c r="R1100" t="inlineStr">
        <is>
          <t>2026-04-19 06:49</t>
        </is>
      </c>
      <c r="S1100" s="2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1100" t="inlineStr">
        <is>
          <t>https://casino.guru/betzillo-casino-review</t>
        </is>
      </c>
    </row>
    <row r="1101">
      <c r="A1101" s="6" t="inlineStr">
        <is>
          <t>Bid Bingo Casino</t>
        </is>
      </c>
      <c r="B1101" t="inlineStr">
        <is>
          <t>UKGC</t>
        </is>
      </c>
      <c r="C1101" t="n">
        <v>6.9</v>
      </c>
      <c r="G1101" s="3" t="inlineStr">
        <is>
          <t>Yes</t>
        </is>
      </c>
      <c r="H1101" s="4" t="inlineStr">
        <is>
          <t>No</t>
        </is>
      </c>
      <c r="I1101" s="4" t="inlineStr">
        <is>
          <t>No</t>
        </is>
      </c>
      <c r="J1101" s="3" t="inlineStr">
        <is>
          <t>Yes</t>
        </is>
      </c>
      <c r="N1101" t="n">
        <v>1</v>
      </c>
      <c r="O1101" t="inlineStr">
        <is>
          <t>casino.guru</t>
        </is>
      </c>
      <c r="P1101" s="7" t="n">
        <v>46126</v>
      </c>
      <c r="Q1101" t="inlineStr">
        <is>
          <t>Yes</t>
        </is>
      </c>
      <c r="R1101" t="inlineStr">
        <is>
          <t>2026-04-19 06:06</t>
        </is>
      </c>
      <c r="S1101" s="2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1101" t="inlineStr">
        <is>
          <t>https://casino.guru/Bid-Bingo-Casino-review</t>
        </is>
      </c>
    </row>
    <row r="1102">
      <c r="A1102" s="6" t="inlineStr">
        <is>
          <t>BitKingz Casino</t>
        </is>
      </c>
      <c r="B1102" t="inlineStr">
        <is>
          <t>Anjouan</t>
        </is>
      </c>
      <c r="C1102" t="n">
        <v>6.9</v>
      </c>
      <c r="G1102" s="3" t="inlineStr">
        <is>
          <t>Yes</t>
        </is>
      </c>
      <c r="H1102" s="3" t="inlineStr">
        <is>
          <t>Yes</t>
        </is>
      </c>
      <c r="I1102" s="3" t="inlineStr">
        <is>
          <t>Yes</t>
        </is>
      </c>
      <c r="J1102" s="4" t="inlineStr">
        <is>
          <t>No</t>
        </is>
      </c>
      <c r="N1102" t="n">
        <v>1</v>
      </c>
      <c r="O1102" t="inlineStr">
        <is>
          <t>casino.guru</t>
        </is>
      </c>
      <c r="P1102" s="7" t="n">
        <v>46094</v>
      </c>
      <c r="Q1102" t="inlineStr">
        <is>
          <t>Yes</t>
        </is>
      </c>
      <c r="R1102" t="inlineStr">
        <is>
          <t>2026-04-19 06:15</t>
        </is>
      </c>
      <c r="S1102" s="2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1102" t="inlineStr">
        <is>
          <t>https://casino.guru/bitkingz-casino-review</t>
        </is>
      </c>
    </row>
    <row r="1103">
      <c r="A1103" s="6" t="inlineStr">
        <is>
          <t>Blast Bet Casino</t>
        </is>
      </c>
      <c r="B1103" t="inlineStr">
        <is>
          <t>Anjouan</t>
        </is>
      </c>
      <c r="C1103" t="n">
        <v>6.9</v>
      </c>
      <c r="G1103" s="3" t="inlineStr">
        <is>
          <t>Yes</t>
        </is>
      </c>
      <c r="H1103" s="3" t="inlineStr">
        <is>
          <t>Yes</t>
        </is>
      </c>
      <c r="I1103" s="3" t="inlineStr">
        <is>
          <t>Yes</t>
        </is>
      </c>
      <c r="J1103" s="4" t="inlineStr">
        <is>
          <t>No</t>
        </is>
      </c>
      <c r="N1103" t="n">
        <v>1</v>
      </c>
      <c r="O1103" t="inlineStr">
        <is>
          <t>casino.guru</t>
        </is>
      </c>
      <c r="P1103" s="7" t="n">
        <v>45997</v>
      </c>
      <c r="Q1103" t="inlineStr">
        <is>
          <t>Yes</t>
        </is>
      </c>
      <c r="R1103" t="inlineStr">
        <is>
          <t>2026-04-19 07:02</t>
        </is>
      </c>
      <c r="S1103" s="2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1103" t="inlineStr">
        <is>
          <t>https://casino.guru/blast-bet-casino-review</t>
        </is>
      </c>
    </row>
    <row r="1104">
      <c r="A1104" s="6" t="inlineStr">
        <is>
          <t>BustADice Casino</t>
        </is>
      </c>
      <c r="C1104" t="n">
        <v>6.9</v>
      </c>
      <c r="G1104" s="3" t="inlineStr">
        <is>
          <t>Yes</t>
        </is>
      </c>
      <c r="H1104" s="3" t="inlineStr">
        <is>
          <t>Yes</t>
        </is>
      </c>
      <c r="I1104" s="3" t="inlineStr">
        <is>
          <t>Yes</t>
        </is>
      </c>
      <c r="J1104" s="4" t="inlineStr">
        <is>
          <t>No</t>
        </is>
      </c>
      <c r="N1104" t="n">
        <v>1</v>
      </c>
      <c r="O1104" t="inlineStr">
        <is>
          <t>casino.guru</t>
        </is>
      </c>
      <c r="P1104" s="7" t="n">
        <v>45901</v>
      </c>
      <c r="Q1104" t="inlineStr">
        <is>
          <t>Yes</t>
        </is>
      </c>
      <c r="R1104" t="inlineStr">
        <is>
          <t>2026-04-19 06:27</t>
        </is>
      </c>
      <c r="S1104" s="2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1104" t="inlineStr">
        <is>
          <t>https://casino.guru/bustadice-casino-review</t>
        </is>
      </c>
    </row>
    <row r="1105">
      <c r="A1105" s="6" t="inlineStr">
        <is>
          <t>Casinolo Casino</t>
        </is>
      </c>
      <c r="B1105" t="inlineStr">
        <is>
          <t>Anjouan</t>
        </is>
      </c>
      <c r="C1105" t="n">
        <v>6.9</v>
      </c>
      <c r="G1105" s="3" t="inlineStr">
        <is>
          <t>Yes</t>
        </is>
      </c>
      <c r="H1105" s="3" t="inlineStr">
        <is>
          <t>Yes</t>
        </is>
      </c>
      <c r="I1105" s="3" t="inlineStr">
        <is>
          <t>Yes</t>
        </is>
      </c>
      <c r="J1105" s="4" t="inlineStr">
        <is>
          <t>No</t>
        </is>
      </c>
      <c r="N1105" t="n">
        <v>1</v>
      </c>
      <c r="O1105" t="inlineStr">
        <is>
          <t>casino.guru</t>
        </is>
      </c>
      <c r="P1105" s="7" t="n">
        <v>46139</v>
      </c>
      <c r="Q1105" t="inlineStr">
        <is>
          <t>Yes</t>
        </is>
      </c>
      <c r="R1105" t="inlineStr">
        <is>
          <t>2026-04-19 06:45</t>
        </is>
      </c>
      <c r="S1105" s="2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105" t="inlineStr">
        <is>
          <t>https://casino.guru/casinolo-casino-review</t>
        </is>
      </c>
    </row>
    <row r="1106">
      <c r="A1106" s="6" t="inlineStr">
        <is>
          <t>Clutch Casino</t>
        </is>
      </c>
      <c r="B1106" t="inlineStr">
        <is>
          <t>Curacao</t>
        </is>
      </c>
      <c r="C1106" t="n">
        <v>6.9</v>
      </c>
      <c r="G1106" s="3" t="inlineStr">
        <is>
          <t>Yes</t>
        </is>
      </c>
      <c r="H1106" s="3" t="inlineStr">
        <is>
          <t>Yes</t>
        </is>
      </c>
      <c r="I1106" s="3" t="inlineStr">
        <is>
          <t>Yes</t>
        </is>
      </c>
      <c r="J1106" s="4" t="inlineStr">
        <is>
          <t>No</t>
        </is>
      </c>
      <c r="N1106" t="n">
        <v>1</v>
      </c>
      <c r="O1106" t="inlineStr">
        <is>
          <t>casino.guru</t>
        </is>
      </c>
      <c r="P1106" s="7" t="n">
        <v>46056</v>
      </c>
      <c r="Q1106" t="inlineStr">
        <is>
          <t>Yes</t>
        </is>
      </c>
      <c r="R1106" t="inlineStr">
        <is>
          <t>2026-04-19 06:56</t>
        </is>
      </c>
      <c r="S1106" s="2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106" t="inlineStr">
        <is>
          <t>https://casino.guru/clutch-casino-review</t>
        </is>
      </c>
    </row>
    <row r="1107">
      <c r="A1107" s="6" t="inlineStr">
        <is>
          <t>Coinplay Casino</t>
        </is>
      </c>
      <c r="B1107" t="inlineStr">
        <is>
          <t>MGA</t>
        </is>
      </c>
      <c r="C1107" t="n">
        <v>6.9</v>
      </c>
      <c r="G1107" s="3" t="inlineStr">
        <is>
          <t>Yes</t>
        </is>
      </c>
      <c r="H1107" s="3" t="inlineStr">
        <is>
          <t>Yes</t>
        </is>
      </c>
      <c r="I1107" s="3" t="inlineStr">
        <is>
          <t>Yes</t>
        </is>
      </c>
      <c r="J1107" s="4" t="inlineStr">
        <is>
          <t>No</t>
        </is>
      </c>
      <c r="K1107" s="4" t="inlineStr">
        <is>
          <t>No</t>
        </is>
      </c>
      <c r="N1107" t="n">
        <v>1</v>
      </c>
      <c r="O1107" t="inlineStr">
        <is>
          <t>casino.guru</t>
        </is>
      </c>
      <c r="P1107" s="7" t="n">
        <v>45936</v>
      </c>
      <c r="Q1107" t="inlineStr">
        <is>
          <t>Yes</t>
        </is>
      </c>
      <c r="R1107" t="inlineStr">
        <is>
          <t>2026-04-19 06:25</t>
        </is>
      </c>
      <c r="S1107" s="2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1107" t="inlineStr">
        <is>
          <t>https://casino.guru/coinplay-casino-review</t>
        </is>
      </c>
    </row>
    <row r="1108">
      <c r="A1108" s="6" t="inlineStr">
        <is>
          <t>Cosmic Spins Casino</t>
        </is>
      </c>
      <c r="B1108" t="inlineStr">
        <is>
          <t>UKGC</t>
        </is>
      </c>
      <c r="C1108" t="n">
        <v>6.9</v>
      </c>
      <c r="G1108" s="3" t="inlineStr">
        <is>
          <t>Yes</t>
        </is>
      </c>
      <c r="H1108" s="4" t="inlineStr">
        <is>
          <t>No</t>
        </is>
      </c>
      <c r="I1108" s="4" t="inlineStr">
        <is>
          <t>No</t>
        </is>
      </c>
      <c r="J1108" s="3" t="inlineStr">
        <is>
          <t>Yes</t>
        </is>
      </c>
      <c r="N1108" t="n">
        <v>1</v>
      </c>
      <c r="O1108" t="inlineStr">
        <is>
          <t>casino.guru</t>
        </is>
      </c>
      <c r="P1108" s="7" t="n">
        <v>46053</v>
      </c>
      <c r="Q1108" t="inlineStr">
        <is>
          <t>Yes</t>
        </is>
      </c>
      <c r="R1108" t="inlineStr">
        <is>
          <t>2026-04-19 06:05</t>
        </is>
      </c>
      <c r="S1108" s="2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1108" t="inlineStr">
        <is>
          <t>https://casino.guru/Cosmic-Spins-Casino-review</t>
        </is>
      </c>
    </row>
    <row r="1109">
      <c r="A1109" s="6" t="inlineStr">
        <is>
          <t>Cybet Casino</t>
        </is>
      </c>
      <c r="B1109" t="inlineStr">
        <is>
          <t>Anjouan</t>
        </is>
      </c>
      <c r="C1109" t="n">
        <v>6.9</v>
      </c>
      <c r="G1109" s="3" t="inlineStr">
        <is>
          <t>Yes</t>
        </is>
      </c>
      <c r="H1109" s="3" t="inlineStr">
        <is>
          <t>Yes</t>
        </is>
      </c>
      <c r="I1109" s="3" t="inlineStr">
        <is>
          <t>Yes</t>
        </is>
      </c>
      <c r="J1109" s="4" t="inlineStr">
        <is>
          <t>No</t>
        </is>
      </c>
      <c r="N1109" t="n">
        <v>1</v>
      </c>
      <c r="O1109" t="inlineStr">
        <is>
          <t>casino.guru</t>
        </is>
      </c>
      <c r="P1109" s="7" t="n">
        <v>46042</v>
      </c>
      <c r="Q1109" t="inlineStr">
        <is>
          <t>Yes</t>
        </is>
      </c>
      <c r="R1109" t="inlineStr">
        <is>
          <t>2026-04-19 06:54</t>
        </is>
      </c>
      <c r="S1109" s="2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1109" t="inlineStr">
        <is>
          <t>https://casino.guru/cybet-casino-review</t>
        </is>
      </c>
    </row>
    <row r="1110">
      <c r="A1110" s="6" t="inlineStr">
        <is>
          <t>Duospin Casino</t>
        </is>
      </c>
      <c r="B1110" t="inlineStr">
        <is>
          <t>Anjouan</t>
        </is>
      </c>
      <c r="C1110" t="n">
        <v>6.9</v>
      </c>
      <c r="G1110" s="3" t="inlineStr">
        <is>
          <t>Yes</t>
        </is>
      </c>
      <c r="H1110" s="3" t="inlineStr">
        <is>
          <t>Yes</t>
        </is>
      </c>
      <c r="I1110" s="3" t="inlineStr">
        <is>
          <t>Yes</t>
        </is>
      </c>
      <c r="J1110" s="4" t="inlineStr">
        <is>
          <t>No</t>
        </is>
      </c>
      <c r="N1110" t="n">
        <v>1</v>
      </c>
      <c r="O1110" t="inlineStr">
        <is>
          <t>casino.guru</t>
        </is>
      </c>
      <c r="P1110" s="7" t="n">
        <v>46139</v>
      </c>
      <c r="Q1110" t="inlineStr">
        <is>
          <t>Yes</t>
        </is>
      </c>
      <c r="R1110" t="inlineStr">
        <is>
          <t>2026-04-19 06:45</t>
        </is>
      </c>
      <c r="S1110" s="2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1110" t="inlineStr">
        <is>
          <t>https://casino.guru/duospin-casino-review</t>
        </is>
      </c>
    </row>
    <row r="1111">
      <c r="A1111" s="6" t="inlineStr">
        <is>
          <t>Fatbets Casino</t>
        </is>
      </c>
      <c r="B1111" t="inlineStr">
        <is>
          <t>Anjouan</t>
        </is>
      </c>
      <c r="C1111" t="n">
        <v>6.9</v>
      </c>
      <c r="G1111" s="3" t="inlineStr">
        <is>
          <t>Yes</t>
        </is>
      </c>
      <c r="H1111" s="3" t="inlineStr">
        <is>
          <t>Yes</t>
        </is>
      </c>
      <c r="I1111" s="3" t="inlineStr">
        <is>
          <t>Yes</t>
        </is>
      </c>
      <c r="J1111" s="4" t="inlineStr">
        <is>
          <t>No</t>
        </is>
      </c>
      <c r="N1111" t="n">
        <v>1</v>
      </c>
      <c r="O1111" t="inlineStr">
        <is>
          <t>casino.guru</t>
        </is>
      </c>
      <c r="P1111" s="7" t="n">
        <v>46135</v>
      </c>
      <c r="Q1111" t="inlineStr">
        <is>
          <t>Yes</t>
        </is>
      </c>
      <c r="R1111" t="inlineStr">
        <is>
          <t>2026-05-01 18:13</t>
        </is>
      </c>
      <c r="S1111" s="2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1111" t="inlineStr">
        <is>
          <t>https://casino.guru/fatbets-casino-review</t>
        </is>
      </c>
    </row>
    <row r="1112">
      <c r="A1112" s="6" t="inlineStr">
        <is>
          <t>Fortune Mobile Casino</t>
        </is>
      </c>
      <c r="B1112" t="inlineStr">
        <is>
          <t>UKGC</t>
        </is>
      </c>
      <c r="C1112" t="n">
        <v>6.9</v>
      </c>
      <c r="G1112" s="3" t="inlineStr">
        <is>
          <t>Yes</t>
        </is>
      </c>
      <c r="H1112" s="4" t="inlineStr">
        <is>
          <t>No</t>
        </is>
      </c>
      <c r="I1112" s="4" t="inlineStr">
        <is>
          <t>No</t>
        </is>
      </c>
      <c r="J1112" s="3" t="inlineStr">
        <is>
          <t>Yes</t>
        </is>
      </c>
      <c r="N1112" t="n">
        <v>1</v>
      </c>
      <c r="O1112" t="inlineStr">
        <is>
          <t>casino.guru</t>
        </is>
      </c>
      <c r="P1112" s="7" t="n">
        <v>46053</v>
      </c>
      <c r="Q1112" t="inlineStr">
        <is>
          <t>Yes</t>
        </is>
      </c>
      <c r="R1112" t="inlineStr">
        <is>
          <t>2026-04-19 06:08</t>
        </is>
      </c>
      <c r="S1112" s="2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1112" t="inlineStr">
        <is>
          <t>https://casino.guru/fortune-mobile-casino-review</t>
        </is>
      </c>
    </row>
    <row r="1113">
      <c r="A1113" s="6" t="inlineStr">
        <is>
          <t>Fortune Panda Casino</t>
        </is>
      </c>
      <c r="B1113" t="inlineStr">
        <is>
          <t>Curacao</t>
        </is>
      </c>
      <c r="C1113" t="n">
        <v>6.9</v>
      </c>
      <c r="G1113" s="3" t="inlineStr">
        <is>
          <t>Yes</t>
        </is>
      </c>
      <c r="H1113" s="3" t="inlineStr">
        <is>
          <t>Yes</t>
        </is>
      </c>
      <c r="I1113" s="3" t="inlineStr">
        <is>
          <t>Yes</t>
        </is>
      </c>
      <c r="J1113" s="4" t="inlineStr">
        <is>
          <t>No</t>
        </is>
      </c>
      <c r="K1113" s="4" t="inlineStr">
        <is>
          <t>No</t>
        </is>
      </c>
      <c r="N1113" t="n">
        <v>1</v>
      </c>
      <c r="O1113" t="inlineStr">
        <is>
          <t>casino.guru</t>
        </is>
      </c>
      <c r="P1113" s="7" t="n">
        <v>46059</v>
      </c>
      <c r="Q1113" t="inlineStr">
        <is>
          <t>Yes</t>
        </is>
      </c>
      <c r="R1113" t="inlineStr">
        <is>
          <t>2026-04-19 06:14</t>
        </is>
      </c>
      <c r="S1113" s="2" t="inlineStr">
        <is>
          <t>https://casino.guru/fortune-panda-casino-review</t>
        </is>
      </c>
      <c r="T1113" t="inlineStr">
        <is>
          <t>https://casino.guru/fortune-panda-casino-review</t>
        </is>
      </c>
    </row>
    <row r="1114">
      <c r="A1114" s="6" t="inlineStr">
        <is>
          <t>IBETIN Casino</t>
        </is>
      </c>
      <c r="B1114" t="inlineStr">
        <is>
          <t>Anjouan</t>
        </is>
      </c>
      <c r="C1114" t="n">
        <v>6.9</v>
      </c>
      <c r="G1114" s="3" t="inlineStr">
        <is>
          <t>Yes</t>
        </is>
      </c>
      <c r="H1114" s="3" t="inlineStr">
        <is>
          <t>Yes</t>
        </is>
      </c>
      <c r="I1114" s="3" t="inlineStr">
        <is>
          <t>Yes</t>
        </is>
      </c>
      <c r="J1114" s="4" t="inlineStr">
        <is>
          <t>No</t>
        </is>
      </c>
      <c r="N1114" t="n">
        <v>1</v>
      </c>
      <c r="O1114" t="inlineStr">
        <is>
          <t>casino.guru</t>
        </is>
      </c>
      <c r="P1114" s="7" t="n">
        <v>45938</v>
      </c>
      <c r="Q1114" t="inlineStr">
        <is>
          <t>Yes</t>
        </is>
      </c>
      <c r="R1114" t="inlineStr">
        <is>
          <t>2026-04-19 06:49</t>
        </is>
      </c>
      <c r="S1114" s="2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1114" t="inlineStr">
        <is>
          <t>https://casino.guru/ibetin-casino-review</t>
        </is>
      </c>
    </row>
    <row r="1115">
      <c r="A1115" s="6" t="inlineStr">
        <is>
          <t>INO777 Casino</t>
        </is>
      </c>
      <c r="C1115" t="n">
        <v>6.9</v>
      </c>
      <c r="G1115" s="3" t="inlineStr">
        <is>
          <t>Yes</t>
        </is>
      </c>
      <c r="H1115" s="3" t="inlineStr">
        <is>
          <t>Yes</t>
        </is>
      </c>
      <c r="I1115" s="3" t="inlineStr">
        <is>
          <t>Yes</t>
        </is>
      </c>
      <c r="J1115" s="4" t="inlineStr">
        <is>
          <t>No</t>
        </is>
      </c>
      <c r="N1115" t="n">
        <v>1</v>
      </c>
      <c r="O1115" t="inlineStr">
        <is>
          <t>casino.guru</t>
        </is>
      </c>
      <c r="P1115" s="7" t="n">
        <v>45993</v>
      </c>
      <c r="Q1115" t="inlineStr">
        <is>
          <t>Yes</t>
        </is>
      </c>
      <c r="R1115" t="inlineStr">
        <is>
          <t>2026-04-19 06:33</t>
        </is>
      </c>
      <c r="S1115" s="2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1115" t="inlineStr">
        <is>
          <t>https://casino.guru/ino777-casino-review</t>
        </is>
      </c>
    </row>
    <row r="1116">
      <c r="A1116" s="6" t="inlineStr">
        <is>
          <t>Jackpot.bet Casino</t>
        </is>
      </c>
      <c r="B1116" t="inlineStr">
        <is>
          <t>Anjouan</t>
        </is>
      </c>
      <c r="C1116" t="n">
        <v>6.9</v>
      </c>
      <c r="G1116" s="3" t="inlineStr">
        <is>
          <t>Yes</t>
        </is>
      </c>
      <c r="H1116" s="3" t="inlineStr">
        <is>
          <t>Yes</t>
        </is>
      </c>
      <c r="I1116" s="3" t="inlineStr">
        <is>
          <t>Yes</t>
        </is>
      </c>
      <c r="J1116" s="4" t="inlineStr">
        <is>
          <t>No</t>
        </is>
      </c>
      <c r="N1116" t="n">
        <v>1</v>
      </c>
      <c r="O1116" t="inlineStr">
        <is>
          <t>casino.guru</t>
        </is>
      </c>
      <c r="P1116" s="7" t="n">
        <v>45979</v>
      </c>
      <c r="Q1116" t="inlineStr">
        <is>
          <t>Yes</t>
        </is>
      </c>
      <c r="R1116" t="inlineStr">
        <is>
          <t>2026-04-19 06:39</t>
        </is>
      </c>
      <c r="S1116" s="2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1116" t="inlineStr">
        <is>
          <t>https://casino.guru/jackpot-bet-casino-review</t>
        </is>
      </c>
    </row>
    <row r="1117">
      <c r="A1117" s="6" t="inlineStr">
        <is>
          <t>Justin Casino</t>
        </is>
      </c>
      <c r="B1117" t="inlineStr">
        <is>
          <t>UKGC</t>
        </is>
      </c>
      <c r="C1117" t="n">
        <v>6.9</v>
      </c>
      <c r="G1117" s="3" t="inlineStr">
        <is>
          <t>Yes</t>
        </is>
      </c>
      <c r="H1117" s="4" t="inlineStr">
        <is>
          <t>No</t>
        </is>
      </c>
      <c r="I1117" s="4" t="inlineStr">
        <is>
          <t>No</t>
        </is>
      </c>
      <c r="J1117" s="3" t="inlineStr">
        <is>
          <t>Yes</t>
        </is>
      </c>
      <c r="N1117" t="n">
        <v>1</v>
      </c>
      <c r="O1117" t="inlineStr">
        <is>
          <t>casino.guru</t>
        </is>
      </c>
      <c r="P1117" s="7" t="n">
        <v>46128</v>
      </c>
      <c r="Q1117" t="inlineStr">
        <is>
          <t>Yes</t>
        </is>
      </c>
      <c r="R1117" t="inlineStr">
        <is>
          <t>2026-04-19 07:04</t>
        </is>
      </c>
      <c r="S1117" s="2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1117" t="inlineStr">
        <is>
          <t>https://casino.guru/justin-casino-review</t>
        </is>
      </c>
    </row>
    <row r="1118">
      <c r="A1118" s="6" t="inlineStr">
        <is>
          <t>LUX96 Casino</t>
        </is>
      </c>
      <c r="B1118" t="inlineStr">
        <is>
          <t>Curacao</t>
        </is>
      </c>
      <c r="C1118" t="n">
        <v>6.9</v>
      </c>
      <c r="G1118" s="3" t="inlineStr">
        <is>
          <t>Yes</t>
        </is>
      </c>
      <c r="H1118" s="3" t="inlineStr">
        <is>
          <t>Yes</t>
        </is>
      </c>
      <c r="I1118" s="3" t="inlineStr">
        <is>
          <t>Yes</t>
        </is>
      </c>
      <c r="J1118" s="4" t="inlineStr">
        <is>
          <t>No</t>
        </is>
      </c>
      <c r="N1118" t="n">
        <v>1</v>
      </c>
      <c r="O1118" t="inlineStr">
        <is>
          <t>casino.guru</t>
        </is>
      </c>
      <c r="P1118" s="7" t="n">
        <v>45989</v>
      </c>
      <c r="Q1118" t="inlineStr">
        <is>
          <t>Yes</t>
        </is>
      </c>
      <c r="R1118" t="inlineStr">
        <is>
          <t>2026-04-19 07:05</t>
        </is>
      </c>
      <c r="S1118" s="2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1118" t="inlineStr">
        <is>
          <t>https://casino.guru/lux96-casino-review</t>
        </is>
      </c>
    </row>
    <row r="1119">
      <c r="A1119" s="6" t="inlineStr">
        <is>
          <t>Metelitsa Casino</t>
        </is>
      </c>
      <c r="B1119" t="inlineStr">
        <is>
          <t>Anjouan</t>
        </is>
      </c>
      <c r="C1119" t="n">
        <v>6.9</v>
      </c>
      <c r="G1119" s="3" t="inlineStr">
        <is>
          <t>Yes</t>
        </is>
      </c>
      <c r="H1119" s="3" t="inlineStr">
        <is>
          <t>Yes</t>
        </is>
      </c>
      <c r="I1119" s="3" t="inlineStr">
        <is>
          <t>Yes</t>
        </is>
      </c>
      <c r="J1119" s="4" t="inlineStr">
        <is>
          <t>No</t>
        </is>
      </c>
      <c r="N1119" t="n">
        <v>1</v>
      </c>
      <c r="O1119" t="inlineStr">
        <is>
          <t>casino.guru</t>
        </is>
      </c>
      <c r="P1119" s="7" t="n">
        <v>46061</v>
      </c>
      <c r="Q1119" t="inlineStr">
        <is>
          <t>Yes</t>
        </is>
      </c>
      <c r="R1119" t="inlineStr">
        <is>
          <t>2026-04-19 06:51</t>
        </is>
      </c>
      <c r="S1119" s="2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119" t="inlineStr">
        <is>
          <t>https://casino.guru/metelitsa-casino-review</t>
        </is>
      </c>
    </row>
    <row r="1120">
      <c r="A1120" s="6" t="inlineStr">
        <is>
          <t>Nova88 Casino</t>
        </is>
      </c>
      <c r="B1120" t="inlineStr">
        <is>
          <t>Tobique</t>
        </is>
      </c>
      <c r="C1120" t="n">
        <v>6.9</v>
      </c>
      <c r="G1120" s="3" t="inlineStr">
        <is>
          <t>Yes</t>
        </is>
      </c>
      <c r="H1120" s="3" t="inlineStr">
        <is>
          <t>Yes</t>
        </is>
      </c>
      <c r="I1120" s="3" t="inlineStr">
        <is>
          <t>Yes</t>
        </is>
      </c>
      <c r="J1120" s="4" t="inlineStr">
        <is>
          <t>No</t>
        </is>
      </c>
      <c r="N1120" t="n">
        <v>1</v>
      </c>
      <c r="O1120" t="inlineStr">
        <is>
          <t>casino.guru</t>
        </is>
      </c>
      <c r="P1120" s="7" t="n">
        <v>45908</v>
      </c>
      <c r="Q1120" t="inlineStr">
        <is>
          <t>Yes</t>
        </is>
      </c>
      <c r="R1120" t="inlineStr">
        <is>
          <t>2026-04-19 06:23</t>
        </is>
      </c>
      <c r="S1120" s="2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1120" t="inlineStr">
        <is>
          <t>https://casino.guru/nova88-casino-review</t>
        </is>
      </c>
    </row>
    <row r="1121">
      <c r="A1121" s="6" t="inlineStr">
        <is>
          <t>Pink Ribbon Bingo Casino</t>
        </is>
      </c>
      <c r="B1121" t="inlineStr">
        <is>
          <t>UKGC</t>
        </is>
      </c>
      <c r="C1121" t="n">
        <v>6.9</v>
      </c>
      <c r="G1121" s="3" t="inlineStr">
        <is>
          <t>Yes</t>
        </is>
      </c>
      <c r="H1121" s="4" t="inlineStr">
        <is>
          <t>No</t>
        </is>
      </c>
      <c r="I1121" s="4" t="inlineStr">
        <is>
          <t>No</t>
        </is>
      </c>
      <c r="J1121" s="3" t="inlineStr">
        <is>
          <t>Yes</t>
        </is>
      </c>
      <c r="N1121" t="n">
        <v>1</v>
      </c>
      <c r="O1121" t="inlineStr">
        <is>
          <t>casino.guru</t>
        </is>
      </c>
      <c r="P1121" s="7" t="n">
        <v>46070</v>
      </c>
      <c r="Q1121" t="inlineStr">
        <is>
          <t>Yes</t>
        </is>
      </c>
      <c r="R1121" t="inlineStr">
        <is>
          <t>2026-04-19 06:09</t>
        </is>
      </c>
      <c r="S1121" s="2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1121" t="inlineStr">
        <is>
          <t>https://casino.guru/pink-ribbon-bingo-casino-review</t>
        </is>
      </c>
    </row>
    <row r="1122">
      <c r="A1122" s="6" t="inlineStr">
        <is>
          <t>PlayToro Casino</t>
        </is>
      </c>
      <c r="B1122" t="inlineStr">
        <is>
          <t>MGA</t>
        </is>
      </c>
      <c r="C1122" t="n">
        <v>6.9</v>
      </c>
      <c r="G1122" s="3" t="inlineStr">
        <is>
          <t>Yes</t>
        </is>
      </c>
      <c r="H1122" s="4" t="inlineStr">
        <is>
          <t>No</t>
        </is>
      </c>
      <c r="I1122" s="4" t="inlineStr">
        <is>
          <t>No</t>
        </is>
      </c>
      <c r="J1122" s="3" t="inlineStr">
        <is>
          <t>Yes</t>
        </is>
      </c>
      <c r="N1122" t="n">
        <v>1</v>
      </c>
      <c r="O1122" t="inlineStr">
        <is>
          <t>casino.guru</t>
        </is>
      </c>
      <c r="P1122" s="7" t="n">
        <v>46139</v>
      </c>
      <c r="Q1122" t="inlineStr">
        <is>
          <t>Yes</t>
        </is>
      </c>
      <c r="R1122" t="inlineStr">
        <is>
          <t>2026-04-19 06:16</t>
        </is>
      </c>
      <c r="S1122" s="2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1122" t="inlineStr">
        <is>
          <t>https://casino.guru/playtoro-casino-review</t>
        </is>
      </c>
    </row>
    <row r="1123">
      <c r="A1123" s="6" t="inlineStr">
        <is>
          <t>RANT Casino</t>
        </is>
      </c>
      <c r="B1123" t="inlineStr">
        <is>
          <t>MGA</t>
        </is>
      </c>
      <c r="C1123" t="n">
        <v>6.9</v>
      </c>
      <c r="G1123" s="3" t="inlineStr">
        <is>
          <t>Yes</t>
        </is>
      </c>
      <c r="H1123" s="3" t="inlineStr">
        <is>
          <t>Yes</t>
        </is>
      </c>
      <c r="I1123" s="3" t="inlineStr">
        <is>
          <t>Yes</t>
        </is>
      </c>
      <c r="J1123" s="4" t="inlineStr">
        <is>
          <t>No</t>
        </is>
      </c>
      <c r="N1123" t="n">
        <v>1</v>
      </c>
      <c r="O1123" t="inlineStr">
        <is>
          <t>casino.guru</t>
        </is>
      </c>
      <c r="P1123" s="7" t="n">
        <v>46050</v>
      </c>
      <c r="Q1123" t="inlineStr">
        <is>
          <t>Yes</t>
        </is>
      </c>
      <c r="R1123" t="inlineStr">
        <is>
          <t>2026-04-19 06:14</t>
        </is>
      </c>
      <c r="S1123" s="2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1123" t="inlineStr">
        <is>
          <t>https://casino.guru/rant-casino-review</t>
        </is>
      </c>
    </row>
    <row r="1124">
      <c r="A1124" s="6" t="inlineStr">
        <is>
          <t>Reysur Casino</t>
        </is>
      </c>
      <c r="B1124" t="inlineStr">
        <is>
          <t>Anjouan</t>
        </is>
      </c>
      <c r="C1124" t="n">
        <v>6.9</v>
      </c>
      <c r="G1124" s="3" t="inlineStr">
        <is>
          <t>Yes</t>
        </is>
      </c>
      <c r="H1124" s="3" t="inlineStr">
        <is>
          <t>Yes</t>
        </is>
      </c>
      <c r="I1124" s="3" t="inlineStr">
        <is>
          <t>Yes</t>
        </is>
      </c>
      <c r="J1124" s="4" t="inlineStr">
        <is>
          <t>No</t>
        </is>
      </c>
      <c r="N1124" t="n">
        <v>1</v>
      </c>
      <c r="O1124" t="inlineStr">
        <is>
          <t>casino.guru</t>
        </is>
      </c>
      <c r="P1124" s="7" t="n">
        <v>46142</v>
      </c>
      <c r="Q1124" t="inlineStr">
        <is>
          <t>Yes</t>
        </is>
      </c>
      <c r="R1124" t="inlineStr">
        <is>
          <t>2026-05-01 18:15</t>
        </is>
      </c>
      <c r="S1124" s="2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1124" t="inlineStr">
        <is>
          <t>https://casino.guru/reysur-casino-review</t>
        </is>
      </c>
    </row>
    <row r="1125">
      <c r="A1125" s="6" t="inlineStr">
        <is>
          <t>Silver Oak Casino</t>
        </is>
      </c>
      <c r="B1125" t="inlineStr">
        <is>
          <t>Anjouan</t>
        </is>
      </c>
      <c r="C1125" t="n">
        <v>6.9</v>
      </c>
      <c r="D1125" t="inlineStr">
        <is>
          <t>Primrose Media Limited</t>
        </is>
      </c>
      <c r="G1125" s="3" t="inlineStr">
        <is>
          <t>Yes</t>
        </is>
      </c>
      <c r="H1125" s="3" t="inlineStr">
        <is>
          <t>Yes</t>
        </is>
      </c>
      <c r="I1125" s="3" t="inlineStr">
        <is>
          <t>Yes</t>
        </is>
      </c>
      <c r="J1125" s="4" t="inlineStr">
        <is>
          <t>No</t>
        </is>
      </c>
      <c r="K1125" s="4" t="inlineStr">
        <is>
          <t>No</t>
        </is>
      </c>
      <c r="N1125" t="n">
        <v>1</v>
      </c>
      <c r="O1125" t="inlineStr">
        <is>
          <t>casino.guru</t>
        </is>
      </c>
      <c r="P1125" s="7" t="n">
        <v>46120</v>
      </c>
      <c r="Q1125" t="inlineStr">
        <is>
          <t>Yes</t>
        </is>
      </c>
      <c r="R1125" t="inlineStr">
        <is>
          <t>2026-04-19 05:58</t>
        </is>
      </c>
      <c r="S1125" s="2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1125" t="inlineStr">
        <is>
          <t>https://casino.guru/Silver-Oak-Casino-review</t>
        </is>
      </c>
    </row>
    <row r="1126">
      <c r="A1126" s="6" t="inlineStr">
        <is>
          <t>Slot Heroes Casino</t>
        </is>
      </c>
      <c r="B1126" t="inlineStr">
        <is>
          <t>UKGC</t>
        </is>
      </c>
      <c r="C1126" t="n">
        <v>6.9</v>
      </c>
      <c r="G1126" s="3" t="inlineStr">
        <is>
          <t>Yes</t>
        </is>
      </c>
      <c r="H1126" s="4" t="inlineStr">
        <is>
          <t>No</t>
        </is>
      </c>
      <c r="I1126" s="4" t="inlineStr">
        <is>
          <t>No</t>
        </is>
      </c>
      <c r="J1126" s="3" t="inlineStr">
        <is>
          <t>Yes</t>
        </is>
      </c>
      <c r="N1126" t="n">
        <v>1</v>
      </c>
      <c r="O1126" t="inlineStr">
        <is>
          <t>casino.guru</t>
        </is>
      </c>
      <c r="P1126" s="7" t="n">
        <v>45993</v>
      </c>
      <c r="Q1126" t="inlineStr">
        <is>
          <t>Yes</t>
        </is>
      </c>
      <c r="R1126" t="inlineStr">
        <is>
          <t>2026-04-19 06:56</t>
        </is>
      </c>
      <c r="S1126" s="2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1126" t="inlineStr">
        <is>
          <t>https://casino.guru/slot-heroes-casino-review</t>
        </is>
      </c>
    </row>
    <row r="1127">
      <c r="A1127" s="6" t="inlineStr">
        <is>
          <t>SlotGems Casino</t>
        </is>
      </c>
      <c r="C1127" t="n">
        <v>6.9</v>
      </c>
      <c r="G1127" s="3" t="inlineStr">
        <is>
          <t>Yes</t>
        </is>
      </c>
      <c r="H1127" s="3" t="inlineStr">
        <is>
          <t>Yes</t>
        </is>
      </c>
      <c r="I1127" s="3" t="inlineStr">
        <is>
          <t>Yes</t>
        </is>
      </c>
      <c r="J1127" s="4" t="inlineStr">
        <is>
          <t>No</t>
        </is>
      </c>
      <c r="N1127" t="n">
        <v>1</v>
      </c>
      <c r="O1127" t="inlineStr">
        <is>
          <t>casino.guru</t>
        </is>
      </c>
      <c r="P1127" s="7" t="n">
        <v>45905</v>
      </c>
      <c r="Q1127" t="inlineStr">
        <is>
          <t>Yes</t>
        </is>
      </c>
      <c r="R1127" t="inlineStr">
        <is>
          <t>2026-04-19 06:29</t>
        </is>
      </c>
      <c r="S1127" s="2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127" t="inlineStr">
        <is>
          <t>https://casino.guru/slotgems-casino-review</t>
        </is>
      </c>
    </row>
    <row r="1128">
      <c r="A1128" s="6" t="inlineStr">
        <is>
          <t>SpinEmpire Casino</t>
        </is>
      </c>
      <c r="B1128" t="inlineStr">
        <is>
          <t>MGA</t>
        </is>
      </c>
      <c r="C1128" t="n">
        <v>6.9</v>
      </c>
      <c r="G1128" s="3" t="inlineStr">
        <is>
          <t>Yes</t>
        </is>
      </c>
      <c r="H1128" s="3" t="inlineStr">
        <is>
          <t>Yes</t>
        </is>
      </c>
      <c r="I1128" s="3" t="inlineStr">
        <is>
          <t>Yes</t>
        </is>
      </c>
      <c r="J1128" s="4" t="inlineStr">
        <is>
          <t>No</t>
        </is>
      </c>
      <c r="N1128" t="n">
        <v>1</v>
      </c>
      <c r="O1128" t="inlineStr">
        <is>
          <t>casino.guru</t>
        </is>
      </c>
      <c r="P1128" s="7" t="n">
        <v>46013</v>
      </c>
      <c r="Q1128" t="inlineStr">
        <is>
          <t>Yes</t>
        </is>
      </c>
      <c r="R1128" t="inlineStr">
        <is>
          <t>2026-04-19 07:08</t>
        </is>
      </c>
      <c r="S1128" s="2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1128" t="inlineStr">
        <is>
          <t>https://casino.guru/spinempire-casino-review</t>
        </is>
      </c>
    </row>
    <row r="1129">
      <c r="A1129" s="6" t="inlineStr">
        <is>
          <t>Sportiumbet Casino</t>
        </is>
      </c>
      <c r="C1129" t="n">
        <v>6.9</v>
      </c>
      <c r="G1129" s="3" t="inlineStr">
        <is>
          <t>Yes</t>
        </is>
      </c>
      <c r="H1129" s="4" t="inlineStr">
        <is>
          <t>No</t>
        </is>
      </c>
      <c r="I1129" s="4" t="inlineStr">
        <is>
          <t>No</t>
        </is>
      </c>
      <c r="J1129" s="3" t="inlineStr">
        <is>
          <t>Yes</t>
        </is>
      </c>
      <c r="N1129" t="n">
        <v>1</v>
      </c>
      <c r="O1129" t="inlineStr">
        <is>
          <t>casino.guru</t>
        </is>
      </c>
      <c r="P1129" s="7" t="n">
        <v>46001</v>
      </c>
      <c r="Q1129" t="inlineStr">
        <is>
          <t>Yes</t>
        </is>
      </c>
      <c r="R1129" t="inlineStr">
        <is>
          <t>2026-04-19 06:14</t>
        </is>
      </c>
      <c r="S1129" s="2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1129" t="inlineStr">
        <is>
          <t>https://casino.guru/sportiumbet-casino-review</t>
        </is>
      </c>
    </row>
    <row r="1130">
      <c r="A1130" s="6" t="inlineStr">
        <is>
          <t>Tam Casino</t>
        </is>
      </c>
      <c r="B1130" t="inlineStr">
        <is>
          <t>Anjouan</t>
        </is>
      </c>
      <c r="C1130" t="n">
        <v>6.9</v>
      </c>
      <c r="G1130" s="3" t="inlineStr">
        <is>
          <t>Yes</t>
        </is>
      </c>
      <c r="H1130" s="3" t="inlineStr">
        <is>
          <t>Yes</t>
        </is>
      </c>
      <c r="I1130" s="3" t="inlineStr">
        <is>
          <t>Yes</t>
        </is>
      </c>
      <c r="J1130" s="4" t="inlineStr">
        <is>
          <t>No</t>
        </is>
      </c>
      <c r="N1130" t="n">
        <v>1</v>
      </c>
      <c r="O1130" t="inlineStr">
        <is>
          <t>casino.guru</t>
        </is>
      </c>
      <c r="P1130" s="7" t="n">
        <v>46024</v>
      </c>
      <c r="Q1130" t="inlineStr">
        <is>
          <t>Yes</t>
        </is>
      </c>
      <c r="R1130" t="inlineStr">
        <is>
          <t>2026-04-19 06:54</t>
        </is>
      </c>
      <c r="S1130" s="2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1130" t="inlineStr">
        <is>
          <t>https://casino.guru/tam-casino-review</t>
        </is>
      </c>
    </row>
    <row r="1131">
      <c r="A1131" s="6" t="inlineStr">
        <is>
          <t>TheVault Casino</t>
        </is>
      </c>
      <c r="B1131" t="inlineStr">
        <is>
          <t>Anjouan</t>
        </is>
      </c>
      <c r="C1131" t="n">
        <v>6.9</v>
      </c>
      <c r="G1131" s="3" t="inlineStr">
        <is>
          <t>Yes</t>
        </is>
      </c>
      <c r="H1131" s="3" t="inlineStr">
        <is>
          <t>Yes</t>
        </is>
      </c>
      <c r="I1131" s="3" t="inlineStr">
        <is>
          <t>Yes</t>
        </is>
      </c>
      <c r="J1131" s="4" t="inlineStr">
        <is>
          <t>No</t>
        </is>
      </c>
      <c r="N1131" t="n">
        <v>1</v>
      </c>
      <c r="O1131" t="inlineStr">
        <is>
          <t>casino.guru</t>
        </is>
      </c>
      <c r="P1131" s="7" t="n">
        <v>46139</v>
      </c>
      <c r="Q1131" t="inlineStr">
        <is>
          <t>Yes</t>
        </is>
      </c>
      <c r="R1131" t="inlineStr">
        <is>
          <t>2026-04-19 07:03</t>
        </is>
      </c>
      <c r="S1131" s="2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1131" t="inlineStr">
        <is>
          <t>https://casino.guru/thevault-casino-review</t>
        </is>
      </c>
    </row>
    <row r="1132">
      <c r="A1132" s="6" t="inlineStr">
        <is>
          <t>UBox Casino</t>
        </is>
      </c>
      <c r="C1132" t="n">
        <v>6.9</v>
      </c>
      <c r="G1132" s="3" t="inlineStr">
        <is>
          <t>Yes</t>
        </is>
      </c>
      <c r="H1132" s="3" t="inlineStr">
        <is>
          <t>Yes</t>
        </is>
      </c>
      <c r="I1132" s="3" t="inlineStr">
        <is>
          <t>Yes</t>
        </is>
      </c>
      <c r="J1132" s="4" t="inlineStr">
        <is>
          <t>No</t>
        </is>
      </c>
      <c r="N1132" t="n">
        <v>1</v>
      </c>
      <c r="O1132" t="inlineStr">
        <is>
          <t>casino.guru</t>
        </is>
      </c>
      <c r="P1132" s="7" t="n">
        <v>45839</v>
      </c>
      <c r="Q1132" t="inlineStr">
        <is>
          <t>Yes</t>
        </is>
      </c>
      <c r="R1132" t="inlineStr">
        <is>
          <t>2026-04-19 06:28</t>
        </is>
      </c>
      <c r="S1132" s="2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1132" t="inlineStr">
        <is>
          <t>https://casino.guru/ubox-casino-review</t>
        </is>
      </c>
    </row>
    <row r="1133">
      <c r="A1133" s="6" t="inlineStr">
        <is>
          <t>Volerbet Casino</t>
        </is>
      </c>
      <c r="B1133" t="inlineStr">
        <is>
          <t>Tobique</t>
        </is>
      </c>
      <c r="C1133" t="n">
        <v>6.9</v>
      </c>
      <c r="G1133" s="3" t="inlineStr">
        <is>
          <t>Yes</t>
        </is>
      </c>
      <c r="H1133" s="3" t="inlineStr">
        <is>
          <t>Yes</t>
        </is>
      </c>
      <c r="I1133" s="3" t="inlineStr">
        <is>
          <t>Yes</t>
        </is>
      </c>
      <c r="J1133" s="4" t="inlineStr">
        <is>
          <t>No</t>
        </is>
      </c>
      <c r="N1133" t="n">
        <v>1</v>
      </c>
      <c r="O1133" t="inlineStr">
        <is>
          <t>casino.guru</t>
        </is>
      </c>
      <c r="P1133" s="7" t="n">
        <v>46018</v>
      </c>
      <c r="Q1133" t="inlineStr">
        <is>
          <t>Yes</t>
        </is>
      </c>
      <c r="R1133" t="inlineStr">
        <is>
          <t>2026-04-19 06:51</t>
        </is>
      </c>
      <c r="S1133" s="2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1133" t="inlineStr">
        <is>
          <t>https://casino.guru/volerbet-casino-review</t>
        </is>
      </c>
    </row>
    <row r="1134">
      <c r="A1134" s="6" t="inlineStr">
        <is>
          <t>WhaleBet Casino</t>
        </is>
      </c>
      <c r="B1134" t="inlineStr">
        <is>
          <t>Anjouan</t>
        </is>
      </c>
      <c r="C1134" t="n">
        <v>6.9</v>
      </c>
      <c r="G1134" s="3" t="inlineStr">
        <is>
          <t>Yes</t>
        </is>
      </c>
      <c r="H1134" s="3" t="inlineStr">
        <is>
          <t>Yes</t>
        </is>
      </c>
      <c r="I1134" s="3" t="inlineStr">
        <is>
          <t>Yes</t>
        </is>
      </c>
      <c r="J1134" s="4" t="inlineStr">
        <is>
          <t>No</t>
        </is>
      </c>
      <c r="N1134" t="n">
        <v>1</v>
      </c>
      <c r="O1134" t="inlineStr">
        <is>
          <t>casino.guru</t>
        </is>
      </c>
      <c r="P1134" s="7" t="n">
        <v>46112</v>
      </c>
      <c r="Q1134" t="inlineStr">
        <is>
          <t>Yes</t>
        </is>
      </c>
      <c r="R1134" t="inlineStr">
        <is>
          <t>2026-04-19 07:10</t>
        </is>
      </c>
      <c r="S1134" s="2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1134" t="inlineStr">
        <is>
          <t>https://casino.guru/whalebet-casino-review</t>
        </is>
      </c>
    </row>
    <row r="1135">
      <c r="A1135" s="6" t="inlineStr">
        <is>
          <t>WildRoll Casino</t>
        </is>
      </c>
      <c r="B1135" t="inlineStr">
        <is>
          <t>Anjouan</t>
        </is>
      </c>
      <c r="C1135" t="n">
        <v>6.9</v>
      </c>
      <c r="G1135" s="3" t="inlineStr">
        <is>
          <t>Yes</t>
        </is>
      </c>
      <c r="H1135" s="3" t="inlineStr">
        <is>
          <t>Yes</t>
        </is>
      </c>
      <c r="I1135" s="3" t="inlineStr">
        <is>
          <t>Yes</t>
        </is>
      </c>
      <c r="J1135" s="4" t="inlineStr">
        <is>
          <t>No</t>
        </is>
      </c>
      <c r="N1135" t="n">
        <v>1</v>
      </c>
      <c r="O1135" t="inlineStr">
        <is>
          <t>casino.guru</t>
        </is>
      </c>
      <c r="P1135" s="7" t="n">
        <v>46141</v>
      </c>
      <c r="Q1135" t="inlineStr">
        <is>
          <t>Yes</t>
        </is>
      </c>
      <c r="R1135" t="inlineStr">
        <is>
          <t>2026-04-19 07:06</t>
        </is>
      </c>
      <c r="S1135" s="2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1135" t="inlineStr">
        <is>
          <t>https://casino.guru/wildroll-casino-review</t>
        </is>
      </c>
    </row>
    <row r="1136">
      <c r="A1136" s="6" t="inlineStr">
        <is>
          <t>WinPulse Casino</t>
        </is>
      </c>
      <c r="B1136" t="inlineStr">
        <is>
          <t>Curacao</t>
        </is>
      </c>
      <c r="C1136" t="n">
        <v>6.9</v>
      </c>
      <c r="G1136" s="3" t="inlineStr">
        <is>
          <t>Yes</t>
        </is>
      </c>
      <c r="H1136" s="3" t="inlineStr">
        <is>
          <t>Yes</t>
        </is>
      </c>
      <c r="I1136" s="3" t="inlineStr">
        <is>
          <t>Yes</t>
        </is>
      </c>
      <c r="J1136" s="4" t="inlineStr">
        <is>
          <t>No</t>
        </is>
      </c>
      <c r="N1136" t="n">
        <v>1</v>
      </c>
      <c r="O1136" t="inlineStr">
        <is>
          <t>casino.guru</t>
        </is>
      </c>
      <c r="P1136" s="7" t="n">
        <v>45936</v>
      </c>
      <c r="Q1136" t="inlineStr">
        <is>
          <t>Yes</t>
        </is>
      </c>
      <c r="R1136" t="inlineStr">
        <is>
          <t>2026-04-19 06:53</t>
        </is>
      </c>
      <c r="S1136" s="2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1136" t="inlineStr">
        <is>
          <t>https://casino.guru/winpulse-casino-review</t>
        </is>
      </c>
    </row>
    <row r="1137">
      <c r="A1137" s="6" t="inlineStr">
        <is>
          <t>WinTokens Casino</t>
        </is>
      </c>
      <c r="B1137" t="inlineStr">
        <is>
          <t>Curacao</t>
        </is>
      </c>
      <c r="C1137" t="n">
        <v>6.9</v>
      </c>
      <c r="G1137" s="3" t="inlineStr">
        <is>
          <t>Yes</t>
        </is>
      </c>
      <c r="H1137" s="3" t="inlineStr">
        <is>
          <t>Yes</t>
        </is>
      </c>
      <c r="I1137" s="3" t="inlineStr">
        <is>
          <t>Yes</t>
        </is>
      </c>
      <c r="J1137" s="4" t="inlineStr">
        <is>
          <t>No</t>
        </is>
      </c>
      <c r="N1137" t="n">
        <v>1</v>
      </c>
      <c r="O1137" t="inlineStr">
        <is>
          <t>casino.guru</t>
        </is>
      </c>
      <c r="P1137" s="7" t="n">
        <v>45839</v>
      </c>
      <c r="Q1137" t="inlineStr">
        <is>
          <t>Yes</t>
        </is>
      </c>
      <c r="R1137" t="inlineStr">
        <is>
          <t>2026-04-19 06:34</t>
        </is>
      </c>
      <c r="S1137" s="2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1137" t="inlineStr">
        <is>
          <t>https://casino.guru/wintokens-casino-review</t>
        </is>
      </c>
    </row>
    <row r="1138">
      <c r="A1138" s="6" t="inlineStr">
        <is>
          <t>Wizardo Casino</t>
        </is>
      </c>
      <c r="B1138" t="inlineStr">
        <is>
          <t>Anjouan</t>
        </is>
      </c>
      <c r="C1138" t="n">
        <v>6.9</v>
      </c>
      <c r="G1138" s="3" t="inlineStr">
        <is>
          <t>Yes</t>
        </is>
      </c>
      <c r="H1138" s="3" t="inlineStr">
        <is>
          <t>Yes</t>
        </is>
      </c>
      <c r="I1138" s="3" t="inlineStr">
        <is>
          <t>Yes</t>
        </is>
      </c>
      <c r="J1138" s="4" t="inlineStr">
        <is>
          <t>No</t>
        </is>
      </c>
      <c r="N1138" t="n">
        <v>1</v>
      </c>
      <c r="O1138" t="inlineStr">
        <is>
          <t>casino.guru</t>
        </is>
      </c>
      <c r="P1138" s="7" t="n">
        <v>46079</v>
      </c>
      <c r="Q1138" t="inlineStr">
        <is>
          <t>Yes</t>
        </is>
      </c>
      <c r="R1138" t="inlineStr">
        <is>
          <t>2026-04-19 07:10</t>
        </is>
      </c>
      <c r="S1138" s="2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1138" t="inlineStr">
        <is>
          <t>https://casino.guru/wizardo-casino-review</t>
        </is>
      </c>
    </row>
    <row r="1139">
      <c r="A1139" s="6" t="inlineStr">
        <is>
          <t>0039bet Casino</t>
        </is>
      </c>
      <c r="B1139" t="inlineStr">
        <is>
          <t>MGA</t>
        </is>
      </c>
      <c r="C1139" t="n">
        <v>6.8</v>
      </c>
      <c r="G1139" s="3" t="inlineStr">
        <is>
          <t>Yes</t>
        </is>
      </c>
      <c r="H1139" s="4" t="inlineStr">
        <is>
          <t>No</t>
        </is>
      </c>
      <c r="I1139" s="4" t="inlineStr">
        <is>
          <t>No</t>
        </is>
      </c>
      <c r="J1139" s="3" t="inlineStr">
        <is>
          <t>Yes</t>
        </is>
      </c>
      <c r="N1139" t="n">
        <v>1</v>
      </c>
      <c r="O1139" t="inlineStr">
        <is>
          <t>casino.guru</t>
        </is>
      </c>
      <c r="P1139" s="7" t="n">
        <v>45995</v>
      </c>
      <c r="Q1139" t="inlineStr">
        <is>
          <t>Yes</t>
        </is>
      </c>
      <c r="R1139" t="inlineStr">
        <is>
          <t>2026-04-19 06:28</t>
        </is>
      </c>
      <c r="S1139" s="2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1139" t="inlineStr">
        <is>
          <t>https://casino.guru/0039bet-casino-review</t>
        </is>
      </c>
    </row>
    <row r="1140">
      <c r="A1140" s="6" t="inlineStr">
        <is>
          <t>8black Casino</t>
        </is>
      </c>
      <c r="B1140" t="inlineStr">
        <is>
          <t>Anjouan</t>
        </is>
      </c>
      <c r="C1140" t="n">
        <v>6.8</v>
      </c>
      <c r="G1140" s="3" t="inlineStr">
        <is>
          <t>Yes</t>
        </is>
      </c>
      <c r="H1140" s="3" t="inlineStr">
        <is>
          <t>Yes</t>
        </is>
      </c>
      <c r="I1140" s="3" t="inlineStr">
        <is>
          <t>Yes</t>
        </is>
      </c>
      <c r="J1140" s="4" t="inlineStr">
        <is>
          <t>No</t>
        </is>
      </c>
      <c r="N1140" t="n">
        <v>1</v>
      </c>
      <c r="O1140" t="inlineStr">
        <is>
          <t>casino.guru</t>
        </is>
      </c>
      <c r="P1140" s="7" t="n">
        <v>46087</v>
      </c>
      <c r="Q1140" t="inlineStr">
        <is>
          <t>Yes</t>
        </is>
      </c>
      <c r="R1140" t="inlineStr">
        <is>
          <t>2026-04-19 07:10</t>
        </is>
      </c>
      <c r="S1140" s="2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1140" t="inlineStr">
        <is>
          <t>https://casino.guru/8black-casino-review</t>
        </is>
      </c>
    </row>
    <row r="1141">
      <c r="A1141" s="6" t="inlineStr">
        <is>
          <t>9AU Casino</t>
        </is>
      </c>
      <c r="B1141" t="inlineStr">
        <is>
          <t>Curacao</t>
        </is>
      </c>
      <c r="C1141" t="n">
        <v>6.8</v>
      </c>
      <c r="G1141" s="3" t="inlineStr">
        <is>
          <t>Yes</t>
        </is>
      </c>
      <c r="H1141" s="3" t="inlineStr">
        <is>
          <t>Yes</t>
        </is>
      </c>
      <c r="I1141" s="3" t="inlineStr">
        <is>
          <t>Yes</t>
        </is>
      </c>
      <c r="J1141" s="4" t="inlineStr">
        <is>
          <t>No</t>
        </is>
      </c>
      <c r="N1141" t="n">
        <v>1</v>
      </c>
      <c r="O1141" t="inlineStr">
        <is>
          <t>casino.guru</t>
        </is>
      </c>
      <c r="P1141" s="7" t="n">
        <v>45990</v>
      </c>
      <c r="Q1141" t="inlineStr">
        <is>
          <t>Yes</t>
        </is>
      </c>
      <c r="R1141" t="inlineStr">
        <is>
          <t>2026-04-19 07:06</t>
        </is>
      </c>
      <c r="S1141" s="2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141" t="inlineStr">
        <is>
          <t>https://casino.guru/9au-casino-review</t>
        </is>
      </c>
    </row>
    <row r="1142">
      <c r="A1142" s="6" t="inlineStr">
        <is>
          <t>BBBGAME Casino</t>
        </is>
      </c>
      <c r="C1142" t="n">
        <v>6.8</v>
      </c>
      <c r="G1142" s="3" t="inlineStr">
        <is>
          <t>Yes</t>
        </is>
      </c>
      <c r="H1142" s="3" t="inlineStr">
        <is>
          <t>Yes</t>
        </is>
      </c>
      <c r="I1142" s="3" t="inlineStr">
        <is>
          <t>Yes</t>
        </is>
      </c>
      <c r="J1142" s="4" t="inlineStr">
        <is>
          <t>No</t>
        </is>
      </c>
      <c r="N1142" t="n">
        <v>1</v>
      </c>
      <c r="O1142" t="inlineStr">
        <is>
          <t>casino.guru</t>
        </is>
      </c>
      <c r="P1142" s="7" t="n">
        <v>45973</v>
      </c>
      <c r="Q1142" t="inlineStr">
        <is>
          <t>Yes</t>
        </is>
      </c>
      <c r="R1142" t="inlineStr">
        <is>
          <t>2026-04-19 06:31</t>
        </is>
      </c>
      <c r="S1142" s="2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1142" t="inlineStr">
        <is>
          <t>https://casino.guru/bbbgame-casino-review</t>
        </is>
      </c>
    </row>
    <row r="1143">
      <c r="A1143" s="6" t="inlineStr">
        <is>
          <t>Basepoker Casino</t>
        </is>
      </c>
      <c r="C1143" t="n">
        <v>6.8</v>
      </c>
      <c r="G1143" s="3" t="inlineStr">
        <is>
          <t>Yes</t>
        </is>
      </c>
      <c r="H1143" s="3" t="inlineStr">
        <is>
          <t>Yes</t>
        </is>
      </c>
      <c r="I1143" s="3" t="inlineStr">
        <is>
          <t>Yes</t>
        </is>
      </c>
      <c r="J1143" s="4" t="inlineStr">
        <is>
          <t>No</t>
        </is>
      </c>
      <c r="N1143" t="n">
        <v>1</v>
      </c>
      <c r="O1143" t="inlineStr">
        <is>
          <t>casino.guru</t>
        </is>
      </c>
      <c r="P1143" s="7" t="n">
        <v>46120</v>
      </c>
      <c r="Q1143" t="inlineStr">
        <is>
          <t>Yes</t>
        </is>
      </c>
      <c r="R1143" t="inlineStr">
        <is>
          <t>2026-04-19 07:01</t>
        </is>
      </c>
      <c r="S1143" s="2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1143" t="inlineStr">
        <is>
          <t>https://casino.guru/basepoker-casino-review</t>
        </is>
      </c>
    </row>
    <row r="1144">
      <c r="A1144" s="6" t="inlineStr">
        <is>
          <t>BerryBet Casino</t>
        </is>
      </c>
      <c r="B1144" t="inlineStr">
        <is>
          <t>Anjouan</t>
        </is>
      </c>
      <c r="C1144" t="n">
        <v>6.8</v>
      </c>
      <c r="G1144" s="3" t="inlineStr">
        <is>
          <t>Yes</t>
        </is>
      </c>
      <c r="H1144" s="3" t="inlineStr">
        <is>
          <t>Yes</t>
        </is>
      </c>
      <c r="I1144" s="3" t="inlineStr">
        <is>
          <t>Yes</t>
        </is>
      </c>
      <c r="J1144" s="4" t="inlineStr">
        <is>
          <t>No</t>
        </is>
      </c>
      <c r="N1144" t="n">
        <v>1</v>
      </c>
      <c r="O1144" t="inlineStr">
        <is>
          <t>casino.guru</t>
        </is>
      </c>
      <c r="P1144" s="7" t="n">
        <v>45944</v>
      </c>
      <c r="Q1144" t="inlineStr">
        <is>
          <t>Yes</t>
        </is>
      </c>
      <c r="R1144" t="inlineStr">
        <is>
          <t>2026-04-19 06:52</t>
        </is>
      </c>
      <c r="S1144" s="2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1144" t="inlineStr">
        <is>
          <t>https://casino.guru/berrybet-casino-review</t>
        </is>
      </c>
    </row>
    <row r="1145">
      <c r="A1145" s="6" t="inlineStr">
        <is>
          <t>Betboss Casino</t>
        </is>
      </c>
      <c r="C1145" t="n">
        <v>6.8</v>
      </c>
      <c r="G1145" s="3" t="inlineStr">
        <is>
          <t>Yes</t>
        </is>
      </c>
      <c r="H1145" s="3" t="inlineStr">
        <is>
          <t>Yes</t>
        </is>
      </c>
      <c r="I1145" s="3" t="inlineStr">
        <is>
          <t>Yes</t>
        </is>
      </c>
      <c r="J1145" s="4" t="inlineStr">
        <is>
          <t>No</t>
        </is>
      </c>
      <c r="N1145" t="n">
        <v>1</v>
      </c>
      <c r="O1145" t="inlineStr">
        <is>
          <t>casino.guru</t>
        </is>
      </c>
      <c r="P1145" s="7" t="n">
        <v>46040</v>
      </c>
      <c r="Q1145" t="inlineStr">
        <is>
          <t>Yes</t>
        </is>
      </c>
      <c r="R1145" t="inlineStr">
        <is>
          <t>2026-04-19 07:06</t>
        </is>
      </c>
      <c r="S1145" s="2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1145" t="inlineStr">
        <is>
          <t>https://casino.guru/betboss-casino-review</t>
        </is>
      </c>
    </row>
    <row r="1146">
      <c r="A1146" s="6" t="inlineStr">
        <is>
          <t>Betfine24 Casino</t>
        </is>
      </c>
      <c r="B1146" t="inlineStr">
        <is>
          <t>Anjouan</t>
        </is>
      </c>
      <c r="C1146" t="n">
        <v>6.8</v>
      </c>
      <c r="G1146" s="3" t="inlineStr">
        <is>
          <t>Yes</t>
        </is>
      </c>
      <c r="H1146" s="3" t="inlineStr">
        <is>
          <t>Yes</t>
        </is>
      </c>
      <c r="I1146" s="3" t="inlineStr">
        <is>
          <t>Yes</t>
        </is>
      </c>
      <c r="J1146" s="4" t="inlineStr">
        <is>
          <t>No</t>
        </is>
      </c>
      <c r="N1146" t="n">
        <v>1</v>
      </c>
      <c r="O1146" t="inlineStr">
        <is>
          <t>casino.guru</t>
        </is>
      </c>
      <c r="P1146" s="7" t="n">
        <v>45989</v>
      </c>
      <c r="Q1146" t="inlineStr">
        <is>
          <t>Yes</t>
        </is>
      </c>
      <c r="R1146" t="inlineStr">
        <is>
          <t>2026-04-19 07:05</t>
        </is>
      </c>
      <c r="S1146" s="2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146" t="inlineStr">
        <is>
          <t>https://casino.guru/betfine24-casino-review</t>
        </is>
      </c>
    </row>
    <row r="1147">
      <c r="A1147" s="6" t="inlineStr">
        <is>
          <t>Betmakerz Casino</t>
        </is>
      </c>
      <c r="B1147" t="inlineStr">
        <is>
          <t>Anjouan</t>
        </is>
      </c>
      <c r="C1147" t="n">
        <v>6.8</v>
      </c>
      <c r="G1147" s="3" t="inlineStr">
        <is>
          <t>Yes</t>
        </is>
      </c>
      <c r="H1147" s="3" t="inlineStr">
        <is>
          <t>Yes</t>
        </is>
      </c>
      <c r="I1147" s="3" t="inlineStr">
        <is>
          <t>Yes</t>
        </is>
      </c>
      <c r="J1147" s="3" t="inlineStr">
        <is>
          <t>Yes</t>
        </is>
      </c>
      <c r="N1147" t="n">
        <v>1</v>
      </c>
      <c r="O1147" t="inlineStr">
        <is>
          <t>casino.guru</t>
        </is>
      </c>
      <c r="P1147" s="7" t="n">
        <v>46113</v>
      </c>
      <c r="Q1147" t="inlineStr">
        <is>
          <t>Yes</t>
        </is>
      </c>
      <c r="R1147" t="inlineStr">
        <is>
          <t>2026-04-19 07:14</t>
        </is>
      </c>
      <c r="S1147" s="2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1147" t="inlineStr">
        <is>
          <t>https://casino.guru/betmakerz-casino-review</t>
        </is>
      </c>
    </row>
    <row r="1148">
      <c r="A1148" s="6" t="inlineStr">
        <is>
          <t>Betski Casino</t>
        </is>
      </c>
      <c r="B1148" t="inlineStr">
        <is>
          <t>Anjouan</t>
        </is>
      </c>
      <c r="C1148" t="n">
        <v>6.8</v>
      </c>
      <c r="G1148" s="3" t="inlineStr">
        <is>
          <t>Yes</t>
        </is>
      </c>
      <c r="H1148" s="3" t="inlineStr">
        <is>
          <t>Yes</t>
        </is>
      </c>
      <c r="I1148" s="3" t="inlineStr">
        <is>
          <t>Yes</t>
        </is>
      </c>
      <c r="J1148" s="4" t="inlineStr">
        <is>
          <t>No</t>
        </is>
      </c>
      <c r="N1148" t="n">
        <v>1</v>
      </c>
      <c r="O1148" t="inlineStr">
        <is>
          <t>casino.guru</t>
        </is>
      </c>
      <c r="P1148" s="7" t="n">
        <v>46077</v>
      </c>
      <c r="Q1148" t="inlineStr">
        <is>
          <t>Yes</t>
        </is>
      </c>
      <c r="R1148" t="inlineStr">
        <is>
          <t>2026-04-19 07:09</t>
        </is>
      </c>
      <c r="S1148" s="2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1148" t="inlineStr">
        <is>
          <t>https://casino.guru/betski-casino-review</t>
        </is>
      </c>
    </row>
    <row r="1149">
      <c r="A1149" s="6" t="inlineStr">
        <is>
          <t>BigMamoo Casino</t>
        </is>
      </c>
      <c r="B1149" t="inlineStr">
        <is>
          <t>Curacao</t>
        </is>
      </c>
      <c r="C1149" t="n">
        <v>6.8</v>
      </c>
      <c r="G1149" s="3" t="inlineStr">
        <is>
          <t>Yes</t>
        </is>
      </c>
      <c r="H1149" s="3" t="inlineStr">
        <is>
          <t>Yes</t>
        </is>
      </c>
      <c r="I1149" s="3" t="inlineStr">
        <is>
          <t>Yes</t>
        </is>
      </c>
      <c r="J1149" s="4" t="inlineStr">
        <is>
          <t>No</t>
        </is>
      </c>
      <c r="N1149" t="n">
        <v>1</v>
      </c>
      <c r="O1149" t="inlineStr">
        <is>
          <t>casino.guru</t>
        </is>
      </c>
      <c r="P1149" s="7" t="n">
        <v>46055</v>
      </c>
      <c r="Q1149" t="inlineStr">
        <is>
          <t>Yes</t>
        </is>
      </c>
      <c r="R1149" t="inlineStr">
        <is>
          <t>2026-04-19 06:55</t>
        </is>
      </c>
      <c r="S1149" s="2" t="inlineStr">
        <is>
          <t>https://casino.guru/bigmamoo-casino-review</t>
        </is>
      </c>
      <c r="T1149" t="inlineStr">
        <is>
          <t>https://casino.guru/bigmamoo-casino-review</t>
        </is>
      </c>
    </row>
    <row r="1150">
      <c r="A1150" s="6" t="inlineStr">
        <is>
          <t>BillionBahis Casino</t>
        </is>
      </c>
      <c r="B1150" t="inlineStr">
        <is>
          <t>Anjouan</t>
        </is>
      </c>
      <c r="C1150" t="n">
        <v>6.8</v>
      </c>
      <c r="G1150" s="3" t="inlineStr">
        <is>
          <t>Yes</t>
        </is>
      </c>
      <c r="H1150" s="3" t="inlineStr">
        <is>
          <t>Yes</t>
        </is>
      </c>
      <c r="I1150" s="3" t="inlineStr">
        <is>
          <t>Yes</t>
        </is>
      </c>
      <c r="J1150" s="4" t="inlineStr">
        <is>
          <t>No</t>
        </is>
      </c>
      <c r="N1150" t="n">
        <v>1</v>
      </c>
      <c r="O1150" t="inlineStr">
        <is>
          <t>casino.guru</t>
        </is>
      </c>
      <c r="P1150" s="7" t="n">
        <v>46071</v>
      </c>
      <c r="Q1150" t="inlineStr">
        <is>
          <t>Yes</t>
        </is>
      </c>
      <c r="R1150" t="inlineStr">
        <is>
          <t>2026-04-19 07:09</t>
        </is>
      </c>
      <c r="S1150" s="2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1150" t="inlineStr">
        <is>
          <t>https://casino.guru/billionbahis-casino-review</t>
        </is>
      </c>
    </row>
    <row r="1151">
      <c r="A1151" s="6" t="inlineStr">
        <is>
          <t>BingoZino Casino</t>
        </is>
      </c>
      <c r="B1151" t="inlineStr">
        <is>
          <t>UKGC</t>
        </is>
      </c>
      <c r="C1151" t="n">
        <v>6.8</v>
      </c>
      <c r="G1151" s="3" t="inlineStr">
        <is>
          <t>Yes</t>
        </is>
      </c>
      <c r="H1151" s="4" t="inlineStr">
        <is>
          <t>No</t>
        </is>
      </c>
      <c r="I1151" s="4" t="inlineStr">
        <is>
          <t>No</t>
        </is>
      </c>
      <c r="J1151" s="3" t="inlineStr">
        <is>
          <t>Yes</t>
        </is>
      </c>
      <c r="N1151" t="n">
        <v>1</v>
      </c>
      <c r="O1151" t="inlineStr">
        <is>
          <t>casino.guru</t>
        </is>
      </c>
      <c r="P1151" s="7" t="n">
        <v>46069</v>
      </c>
      <c r="Q1151" t="inlineStr">
        <is>
          <t>Yes</t>
        </is>
      </c>
      <c r="R1151" t="inlineStr">
        <is>
          <t>2026-04-19 06:08</t>
        </is>
      </c>
      <c r="S1151" s="2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1151" t="inlineStr">
        <is>
          <t>https://casino.guru/bingozino-casino-review</t>
        </is>
      </c>
    </row>
    <row r="1152">
      <c r="A1152" s="6" t="inlineStr">
        <is>
          <t>Boom Radio Bingo Casino</t>
        </is>
      </c>
      <c r="B1152" t="inlineStr">
        <is>
          <t>UKGC</t>
        </is>
      </c>
      <c r="C1152" t="n">
        <v>6.8</v>
      </c>
      <c r="G1152" s="3" t="inlineStr">
        <is>
          <t>Yes</t>
        </is>
      </c>
      <c r="H1152" s="4" t="inlineStr">
        <is>
          <t>No</t>
        </is>
      </c>
      <c r="I1152" s="4" t="inlineStr">
        <is>
          <t>No</t>
        </is>
      </c>
      <c r="J1152" s="3" t="inlineStr">
        <is>
          <t>Yes</t>
        </is>
      </c>
      <c r="N1152" t="n">
        <v>1</v>
      </c>
      <c r="O1152" t="inlineStr">
        <is>
          <t>casino.guru</t>
        </is>
      </c>
      <c r="P1152" s="7" t="n">
        <v>46133</v>
      </c>
      <c r="Q1152" t="inlineStr">
        <is>
          <t>Yes</t>
        </is>
      </c>
      <c r="R1152" t="inlineStr">
        <is>
          <t>2026-04-19 07:01</t>
        </is>
      </c>
      <c r="S1152" s="2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1152" t="inlineStr">
        <is>
          <t>https://casino.guru/boom-radio-bingo-casino-review</t>
        </is>
      </c>
    </row>
    <row r="1153">
      <c r="A1153" s="6" t="inlineStr">
        <is>
          <t>Booty Bingo Casino</t>
        </is>
      </c>
      <c r="B1153" t="inlineStr">
        <is>
          <t>UKGC</t>
        </is>
      </c>
      <c r="C1153" t="n">
        <v>6.8</v>
      </c>
      <c r="G1153" s="3" t="inlineStr">
        <is>
          <t>Yes</t>
        </is>
      </c>
      <c r="H1153" s="4" t="inlineStr">
        <is>
          <t>No</t>
        </is>
      </c>
      <c r="I1153" s="4" t="inlineStr">
        <is>
          <t>No</t>
        </is>
      </c>
      <c r="J1153" s="3" t="inlineStr">
        <is>
          <t>Yes</t>
        </is>
      </c>
      <c r="N1153" t="n">
        <v>1</v>
      </c>
      <c r="O1153" t="inlineStr">
        <is>
          <t>casino.guru</t>
        </is>
      </c>
      <c r="P1153" s="7" t="n">
        <v>46058</v>
      </c>
      <c r="Q1153" t="inlineStr">
        <is>
          <t>Yes</t>
        </is>
      </c>
      <c r="R1153" t="inlineStr">
        <is>
          <t>2026-04-19 06:08</t>
        </is>
      </c>
      <c r="S1153" s="2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1153" t="inlineStr">
        <is>
          <t>https://casino.guru/booty-bingo-casino-review</t>
        </is>
      </c>
    </row>
    <row r="1154">
      <c r="A1154" s="6" t="inlineStr">
        <is>
          <t>CaddeBet Casino</t>
        </is>
      </c>
      <c r="B1154" t="inlineStr">
        <is>
          <t>Curacao</t>
        </is>
      </c>
      <c r="C1154" t="n">
        <v>6.8</v>
      </c>
      <c r="G1154" s="3" t="inlineStr">
        <is>
          <t>Yes</t>
        </is>
      </c>
      <c r="H1154" s="3" t="inlineStr">
        <is>
          <t>Yes</t>
        </is>
      </c>
      <c r="I1154" s="3" t="inlineStr">
        <is>
          <t>Yes</t>
        </is>
      </c>
      <c r="J1154" s="4" t="inlineStr">
        <is>
          <t>No</t>
        </is>
      </c>
      <c r="N1154" t="n">
        <v>1</v>
      </c>
      <c r="O1154" t="inlineStr">
        <is>
          <t>casino.guru</t>
        </is>
      </c>
      <c r="P1154" s="7" t="n">
        <v>45966</v>
      </c>
      <c r="Q1154" t="inlineStr">
        <is>
          <t>Yes</t>
        </is>
      </c>
      <c r="R1154" t="inlineStr">
        <is>
          <t>2026-04-19 06:26</t>
        </is>
      </c>
      <c r="S1154" s="2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1154" t="inlineStr">
        <is>
          <t>https://casino.guru/caddebet-casino-review</t>
        </is>
      </c>
    </row>
    <row r="1155">
      <c r="A1155" s="6" t="inlineStr">
        <is>
          <t>Canada777 Casino</t>
        </is>
      </c>
      <c r="C1155" t="n">
        <v>6.8</v>
      </c>
      <c r="G1155" s="3" t="inlineStr">
        <is>
          <t>Yes</t>
        </is>
      </c>
      <c r="H1155" s="3" t="inlineStr">
        <is>
          <t>Yes</t>
        </is>
      </c>
      <c r="I1155" s="3" t="inlineStr">
        <is>
          <t>Yes</t>
        </is>
      </c>
      <c r="J1155" s="4" t="inlineStr">
        <is>
          <t>No</t>
        </is>
      </c>
      <c r="N1155" t="n">
        <v>1</v>
      </c>
      <c r="O1155" t="inlineStr">
        <is>
          <t>casino.guru</t>
        </is>
      </c>
      <c r="P1155" s="7" t="n">
        <v>46120</v>
      </c>
      <c r="Q1155" t="inlineStr">
        <is>
          <t>Yes</t>
        </is>
      </c>
      <c r="R1155" t="inlineStr">
        <is>
          <t>2026-04-19 06:25</t>
        </is>
      </c>
      <c r="S1155" s="2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1155" t="inlineStr">
        <is>
          <t>https://casino.guru/canada777-casino-review</t>
        </is>
      </c>
    </row>
    <row r="1156">
      <c r="A1156" s="6" t="inlineStr">
        <is>
          <t>Cazzy Games Casino</t>
        </is>
      </c>
      <c r="C1156" t="n">
        <v>6.8</v>
      </c>
      <c r="G1156" s="3" t="inlineStr">
        <is>
          <t>Yes</t>
        </is>
      </c>
      <c r="H1156" s="3" t="inlineStr">
        <is>
          <t>Yes</t>
        </is>
      </c>
      <c r="I1156" s="3" t="inlineStr">
        <is>
          <t>Yes</t>
        </is>
      </c>
      <c r="J1156" s="4" t="inlineStr">
        <is>
          <t>No</t>
        </is>
      </c>
      <c r="N1156" t="n">
        <v>1</v>
      </c>
      <c r="O1156" t="inlineStr">
        <is>
          <t>casino.guru</t>
        </is>
      </c>
      <c r="P1156" s="7" t="n">
        <v>46135</v>
      </c>
      <c r="Q1156" t="inlineStr">
        <is>
          <t>Yes</t>
        </is>
      </c>
      <c r="R1156" t="inlineStr">
        <is>
          <t>2026-05-01 18:01</t>
        </is>
      </c>
      <c r="S1156" s="2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1156" t="inlineStr">
        <is>
          <t>https://casino.guru/cazzy-games-casino-review</t>
        </is>
      </c>
    </row>
    <row r="1157">
      <c r="A1157" s="6" t="inlineStr">
        <is>
          <t>Coconut Casino</t>
        </is>
      </c>
      <c r="B1157" t="inlineStr">
        <is>
          <t>UKGC</t>
        </is>
      </c>
      <c r="C1157" t="n">
        <v>6.8</v>
      </c>
      <c r="G1157" s="3" t="inlineStr">
        <is>
          <t>Yes</t>
        </is>
      </c>
      <c r="H1157" s="4" t="inlineStr">
        <is>
          <t>No</t>
        </is>
      </c>
      <c r="I1157" s="4" t="inlineStr">
        <is>
          <t>No</t>
        </is>
      </c>
      <c r="J1157" s="3" t="inlineStr">
        <is>
          <t>Yes</t>
        </is>
      </c>
      <c r="N1157" t="n">
        <v>1</v>
      </c>
      <c r="O1157" t="inlineStr">
        <is>
          <t>casino.guru</t>
        </is>
      </c>
      <c r="P1157" s="7" t="n">
        <v>46080</v>
      </c>
      <c r="Q1157" t="inlineStr">
        <is>
          <t>Yes</t>
        </is>
      </c>
      <c r="R1157" t="inlineStr">
        <is>
          <t>2026-04-19 07:01</t>
        </is>
      </c>
      <c r="S1157" s="2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1157" t="inlineStr">
        <is>
          <t>https://casino.guru/coconut-casino-review</t>
        </is>
      </c>
    </row>
    <row r="1158">
      <c r="A1158" s="6" t="inlineStr">
        <is>
          <t>Crown Slots Casino</t>
        </is>
      </c>
      <c r="B1158" t="inlineStr">
        <is>
          <t>Curacao</t>
        </is>
      </c>
      <c r="C1158" t="n">
        <v>6.8</v>
      </c>
      <c r="G1158" s="3" t="inlineStr">
        <is>
          <t>Yes</t>
        </is>
      </c>
      <c r="H1158" s="3" t="inlineStr">
        <is>
          <t>Yes</t>
        </is>
      </c>
      <c r="I1158" s="3" t="inlineStr">
        <is>
          <t>Yes</t>
        </is>
      </c>
      <c r="J1158" s="4" t="inlineStr">
        <is>
          <t>No</t>
        </is>
      </c>
      <c r="N1158" t="n">
        <v>1</v>
      </c>
      <c r="O1158" t="inlineStr">
        <is>
          <t>casino.guru</t>
        </is>
      </c>
      <c r="P1158" s="7" t="n">
        <v>46122</v>
      </c>
      <c r="Q1158" t="inlineStr">
        <is>
          <t>Yes</t>
        </is>
      </c>
      <c r="R1158" t="inlineStr">
        <is>
          <t>2026-04-19 06:41</t>
        </is>
      </c>
      <c r="S1158" s="2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1158" t="inlineStr">
        <is>
          <t>https://casino.guru/crown-slots-casino-review</t>
        </is>
      </c>
    </row>
    <row r="1159">
      <c r="A1159" s="6" t="inlineStr">
        <is>
          <t>Dadosbet Casino</t>
        </is>
      </c>
      <c r="C1159" t="n">
        <v>6.8</v>
      </c>
      <c r="G1159" s="3" t="inlineStr">
        <is>
          <t>Yes</t>
        </is>
      </c>
      <c r="H1159" s="3" t="inlineStr">
        <is>
          <t>Yes</t>
        </is>
      </c>
      <c r="I1159" s="3" t="inlineStr">
        <is>
          <t>Yes</t>
        </is>
      </c>
      <c r="J1159" s="4" t="inlineStr">
        <is>
          <t>No</t>
        </is>
      </c>
      <c r="N1159" t="n">
        <v>1</v>
      </c>
      <c r="O1159" t="inlineStr">
        <is>
          <t>casino.guru</t>
        </is>
      </c>
      <c r="P1159" s="7" t="n">
        <v>46022</v>
      </c>
      <c r="Q1159" t="inlineStr">
        <is>
          <t>Yes</t>
        </is>
      </c>
      <c r="R1159" t="inlineStr">
        <is>
          <t>2026-04-19 06:53</t>
        </is>
      </c>
      <c r="S1159" s="2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1159" t="inlineStr">
        <is>
          <t>https://casino.guru/dadosbet-casino-review</t>
        </is>
      </c>
    </row>
    <row r="1160">
      <c r="A1160" s="6" t="inlineStr">
        <is>
          <t>Dreams Casino</t>
        </is>
      </c>
      <c r="C1160" t="n">
        <v>6.8</v>
      </c>
      <c r="D1160" t="inlineStr">
        <is>
          <t>Primrose Media Limited</t>
        </is>
      </c>
      <c r="G1160" s="3" t="inlineStr">
        <is>
          <t>Yes</t>
        </is>
      </c>
      <c r="H1160" s="3" t="inlineStr">
        <is>
          <t>Yes</t>
        </is>
      </c>
      <c r="I1160" s="3" t="inlineStr">
        <is>
          <t>Yes</t>
        </is>
      </c>
      <c r="J1160" s="4" t="inlineStr">
        <is>
          <t>No</t>
        </is>
      </c>
      <c r="N1160" t="n">
        <v>1</v>
      </c>
      <c r="O1160" t="inlineStr">
        <is>
          <t>casino.guru</t>
        </is>
      </c>
      <c r="P1160" s="7" t="n">
        <v>46113</v>
      </c>
      <c r="Q1160" t="inlineStr">
        <is>
          <t>Yes</t>
        </is>
      </c>
      <c r="R1160" t="inlineStr">
        <is>
          <t>2026-04-19 06:00</t>
        </is>
      </c>
      <c r="S1160" s="2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1160" t="inlineStr">
        <is>
          <t>https://casino.guru/Dreams-Casino-review</t>
        </is>
      </c>
    </row>
    <row r="1161">
      <c r="A1161" s="6" t="inlineStr">
        <is>
          <t>FunPari Casino</t>
        </is>
      </c>
      <c r="B1161" t="inlineStr">
        <is>
          <t>Curacao</t>
        </is>
      </c>
      <c r="C1161" t="n">
        <v>6.8</v>
      </c>
      <c r="G1161" s="3" t="inlineStr">
        <is>
          <t>Yes</t>
        </is>
      </c>
      <c r="H1161" s="3" t="inlineStr">
        <is>
          <t>Yes</t>
        </is>
      </c>
      <c r="I1161" s="3" t="inlineStr">
        <is>
          <t>Yes</t>
        </is>
      </c>
      <c r="J1161" s="4" t="inlineStr">
        <is>
          <t>No</t>
        </is>
      </c>
      <c r="N1161" t="n">
        <v>1</v>
      </c>
      <c r="O1161" t="inlineStr">
        <is>
          <t>casino.guru</t>
        </is>
      </c>
      <c r="P1161" s="7" t="n">
        <v>46066</v>
      </c>
      <c r="Q1161" t="inlineStr">
        <is>
          <t>Yes</t>
        </is>
      </c>
      <c r="R1161" t="inlineStr">
        <is>
          <t>2026-04-19 06:50</t>
        </is>
      </c>
      <c r="S1161" s="2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161" t="inlineStr">
        <is>
          <t>https://casino.guru/funpari-casino-review</t>
        </is>
      </c>
    </row>
    <row r="1162">
      <c r="A1162" s="6" t="inlineStr">
        <is>
          <t>GRANDFLUSH.VIP Casino</t>
        </is>
      </c>
      <c r="C1162" t="n">
        <v>6.8</v>
      </c>
      <c r="G1162" s="3" t="inlineStr">
        <is>
          <t>Yes</t>
        </is>
      </c>
      <c r="H1162" s="3" t="inlineStr">
        <is>
          <t>Yes</t>
        </is>
      </c>
      <c r="I1162" s="3" t="inlineStr">
        <is>
          <t>Yes</t>
        </is>
      </c>
      <c r="J1162" s="4" t="inlineStr">
        <is>
          <t>No</t>
        </is>
      </c>
      <c r="N1162" t="n">
        <v>1</v>
      </c>
      <c r="O1162" t="inlineStr">
        <is>
          <t>casino.guru</t>
        </is>
      </c>
      <c r="P1162" s="7" t="n">
        <v>45984</v>
      </c>
      <c r="Q1162" t="inlineStr">
        <is>
          <t>Yes</t>
        </is>
      </c>
      <c r="R1162" t="inlineStr">
        <is>
          <t>2026-04-19 06:39</t>
        </is>
      </c>
      <c r="S1162" s="2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162" t="inlineStr">
        <is>
          <t>https://casino.guru/grandflush-vip-casino-review</t>
        </is>
      </c>
    </row>
    <row r="1163">
      <c r="A1163" s="6" t="inlineStr">
        <is>
          <t>GameSpot Casino</t>
        </is>
      </c>
      <c r="B1163" t="inlineStr">
        <is>
          <t>MGA</t>
        </is>
      </c>
      <c r="C1163" t="n">
        <v>6.8</v>
      </c>
      <c r="G1163" s="3" t="inlineStr">
        <is>
          <t>Yes</t>
        </is>
      </c>
      <c r="H1163" s="3" t="inlineStr">
        <is>
          <t>Yes</t>
        </is>
      </c>
      <c r="I1163" s="3" t="inlineStr">
        <is>
          <t>Yes</t>
        </is>
      </c>
      <c r="J1163" s="4" t="inlineStr">
        <is>
          <t>No</t>
        </is>
      </c>
      <c r="N1163" t="n">
        <v>1</v>
      </c>
      <c r="O1163" t="inlineStr">
        <is>
          <t>casino.guru</t>
        </is>
      </c>
      <c r="P1163" s="7" t="n">
        <v>46134</v>
      </c>
      <c r="Q1163" t="inlineStr">
        <is>
          <t>Yes</t>
        </is>
      </c>
      <c r="R1163" t="inlineStr">
        <is>
          <t>2026-04-20 15:31</t>
        </is>
      </c>
      <c r="S1163" s="2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1163" t="inlineStr">
        <is>
          <t>https://casino.guru/gamespot-casino-review</t>
        </is>
      </c>
    </row>
    <row r="1164">
      <c r="A1164" s="6" t="inlineStr">
        <is>
          <t>Gangstasino Casino</t>
        </is>
      </c>
      <c r="B1164" t="inlineStr">
        <is>
          <t>Anjouan</t>
        </is>
      </c>
      <c r="C1164" t="n">
        <v>6.8</v>
      </c>
      <c r="G1164" s="3" t="inlineStr">
        <is>
          <t>Yes</t>
        </is>
      </c>
      <c r="H1164" s="3" t="inlineStr">
        <is>
          <t>Yes</t>
        </is>
      </c>
      <c r="I1164" s="3" t="inlineStr">
        <is>
          <t>Yes</t>
        </is>
      </c>
      <c r="J1164" s="4" t="inlineStr">
        <is>
          <t>No</t>
        </is>
      </c>
      <c r="N1164" t="n">
        <v>1</v>
      </c>
      <c r="O1164" t="inlineStr">
        <is>
          <t>casino.guru</t>
        </is>
      </c>
      <c r="P1164" s="7" t="n">
        <v>45959</v>
      </c>
      <c r="Q1164" t="inlineStr">
        <is>
          <t>Yes</t>
        </is>
      </c>
      <c r="R1164" t="inlineStr">
        <is>
          <t>2026-04-19 07:03</t>
        </is>
      </c>
      <c r="S1164" s="2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1164" t="inlineStr">
        <is>
          <t>https://casino.guru/gangstasino-casino-review</t>
        </is>
      </c>
    </row>
    <row r="1165">
      <c r="A1165" s="6" t="inlineStr">
        <is>
          <t>GiveBackBingo Casino</t>
        </is>
      </c>
      <c r="B1165" t="inlineStr">
        <is>
          <t>UKGC</t>
        </is>
      </c>
      <c r="C1165" t="n">
        <v>6.8</v>
      </c>
      <c r="G1165" s="3" t="inlineStr">
        <is>
          <t>Yes</t>
        </is>
      </c>
      <c r="H1165" s="4" t="inlineStr">
        <is>
          <t>No</t>
        </is>
      </c>
      <c r="I1165" s="4" t="inlineStr">
        <is>
          <t>No</t>
        </is>
      </c>
      <c r="J1165" s="3" t="inlineStr">
        <is>
          <t>Yes</t>
        </is>
      </c>
      <c r="N1165" t="n">
        <v>1</v>
      </c>
      <c r="O1165" t="inlineStr">
        <is>
          <t>casino.guru</t>
        </is>
      </c>
      <c r="P1165" s="7" t="n">
        <v>45883</v>
      </c>
      <c r="Q1165" t="inlineStr">
        <is>
          <t>Yes</t>
        </is>
      </c>
      <c r="R1165" t="inlineStr">
        <is>
          <t>2026-04-19 06:53</t>
        </is>
      </c>
      <c r="S1165" s="2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1165" t="inlineStr">
        <is>
          <t>https://casino.guru/givebackbingo-casino-review</t>
        </is>
      </c>
    </row>
    <row r="1166">
      <c r="A1166" s="6" t="inlineStr">
        <is>
          <t>Goldiwin Casino</t>
        </is>
      </c>
      <c r="B1166" t="inlineStr">
        <is>
          <t>Tobique</t>
        </is>
      </c>
      <c r="C1166" t="n">
        <v>6.8</v>
      </c>
      <c r="G1166" s="3" t="inlineStr">
        <is>
          <t>Yes</t>
        </is>
      </c>
      <c r="H1166" s="3" t="inlineStr">
        <is>
          <t>Yes</t>
        </is>
      </c>
      <c r="I1166" s="3" t="inlineStr">
        <is>
          <t>Yes</t>
        </is>
      </c>
      <c r="J1166" s="4" t="inlineStr">
        <is>
          <t>No</t>
        </is>
      </c>
      <c r="N1166" t="n">
        <v>1</v>
      </c>
      <c r="O1166" t="inlineStr">
        <is>
          <t>casino.guru</t>
        </is>
      </c>
      <c r="P1166" s="7" t="n">
        <v>46009</v>
      </c>
      <c r="Q1166" t="inlineStr">
        <is>
          <t>Yes</t>
        </is>
      </c>
      <c r="R1166" t="inlineStr">
        <is>
          <t>2026-04-19 07:06</t>
        </is>
      </c>
      <c r="S1166" s="2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1166" t="inlineStr">
        <is>
          <t>https://casino.guru/goldiwin-casino-review</t>
        </is>
      </c>
    </row>
    <row r="1167">
      <c r="A1167" s="6" t="inlineStr">
        <is>
          <t>Gxbet Casino</t>
        </is>
      </c>
      <c r="B1167" t="inlineStr">
        <is>
          <t>Anjouan</t>
        </is>
      </c>
      <c r="C1167" t="n">
        <v>6.8</v>
      </c>
      <c r="G1167" s="3" t="inlineStr">
        <is>
          <t>Yes</t>
        </is>
      </c>
      <c r="H1167" s="3" t="inlineStr">
        <is>
          <t>Yes</t>
        </is>
      </c>
      <c r="I1167" s="3" t="inlineStr">
        <is>
          <t>Yes</t>
        </is>
      </c>
      <c r="J1167" s="4" t="inlineStr">
        <is>
          <t>No</t>
        </is>
      </c>
      <c r="N1167" t="n">
        <v>1</v>
      </c>
      <c r="O1167" t="inlineStr">
        <is>
          <t>casino.guru</t>
        </is>
      </c>
      <c r="P1167" s="7" t="n">
        <v>46139</v>
      </c>
      <c r="Q1167" t="inlineStr">
        <is>
          <t>Yes</t>
        </is>
      </c>
      <c r="R1167" t="inlineStr">
        <is>
          <t>2026-04-19 06:54</t>
        </is>
      </c>
      <c r="S1167" s="2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1167" t="inlineStr">
        <is>
          <t>https://casino.guru/gxbet-casino-review</t>
        </is>
      </c>
    </row>
    <row r="1168">
      <c r="A1168" s="6" t="inlineStr">
        <is>
          <t>Holiganbet Casino</t>
        </is>
      </c>
      <c r="B1168" t="inlineStr">
        <is>
          <t>Curacao</t>
        </is>
      </c>
      <c r="C1168" t="n">
        <v>6.8</v>
      </c>
      <c r="G1168" s="3" t="inlineStr">
        <is>
          <t>Yes</t>
        </is>
      </c>
      <c r="H1168" s="3" t="inlineStr">
        <is>
          <t>Yes</t>
        </is>
      </c>
      <c r="I1168" s="3" t="inlineStr">
        <is>
          <t>Yes</t>
        </is>
      </c>
      <c r="J1168" s="4" t="inlineStr">
        <is>
          <t>No</t>
        </is>
      </c>
      <c r="N1168" t="n">
        <v>1</v>
      </c>
      <c r="O1168" t="inlineStr">
        <is>
          <t>casino.guru</t>
        </is>
      </c>
      <c r="P1168" s="7" t="n">
        <v>46139</v>
      </c>
      <c r="Q1168" t="inlineStr">
        <is>
          <t>Yes</t>
        </is>
      </c>
      <c r="R1168" t="inlineStr">
        <is>
          <t>2026-04-19 06:14</t>
        </is>
      </c>
      <c r="S1168" s="2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168" t="inlineStr">
        <is>
          <t>https://casino.guru/holiganbet-casino-review</t>
        </is>
      </c>
    </row>
    <row r="1169">
      <c r="A1169" s="6" t="inlineStr">
        <is>
          <t>Inn Spins Casino</t>
        </is>
      </c>
      <c r="B1169" t="inlineStr">
        <is>
          <t>UKGC</t>
        </is>
      </c>
      <c r="C1169" t="n">
        <v>6.8</v>
      </c>
      <c r="G1169" s="3" t="inlineStr">
        <is>
          <t>Yes</t>
        </is>
      </c>
      <c r="H1169" s="4" t="inlineStr">
        <is>
          <t>No</t>
        </is>
      </c>
      <c r="I1169" s="4" t="inlineStr">
        <is>
          <t>No</t>
        </is>
      </c>
      <c r="J1169" s="3" t="inlineStr">
        <is>
          <t>Yes</t>
        </is>
      </c>
      <c r="N1169" t="n">
        <v>1</v>
      </c>
      <c r="O1169" t="inlineStr">
        <is>
          <t>casino.guru</t>
        </is>
      </c>
      <c r="P1169" s="7" t="n">
        <v>46006</v>
      </c>
      <c r="Q1169" t="inlineStr">
        <is>
          <t>Yes</t>
        </is>
      </c>
      <c r="R1169" t="inlineStr">
        <is>
          <t>2026-04-19 07:05</t>
        </is>
      </c>
      <c r="S1169" s="2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1169" t="inlineStr">
        <is>
          <t>https://casino.guru/inn-spins-casino-review</t>
        </is>
      </c>
    </row>
    <row r="1170">
      <c r="A1170" s="6" t="inlineStr">
        <is>
          <t>KokoBet Casino</t>
        </is>
      </c>
      <c r="B1170" t="inlineStr">
        <is>
          <t>Curacao</t>
        </is>
      </c>
      <c r="C1170" t="n">
        <v>6.8</v>
      </c>
      <c r="G1170" s="3" t="inlineStr">
        <is>
          <t>Yes</t>
        </is>
      </c>
      <c r="H1170" s="3" t="inlineStr">
        <is>
          <t>Yes</t>
        </is>
      </c>
      <c r="I1170" s="3" t="inlineStr">
        <is>
          <t>Yes</t>
        </is>
      </c>
      <c r="J1170" s="4" t="inlineStr">
        <is>
          <t>No</t>
        </is>
      </c>
      <c r="N1170" t="n">
        <v>1</v>
      </c>
      <c r="O1170" t="inlineStr">
        <is>
          <t>casino.guru</t>
        </is>
      </c>
      <c r="P1170" s="7" t="n">
        <v>46127</v>
      </c>
      <c r="Q1170" t="inlineStr">
        <is>
          <t>Yes</t>
        </is>
      </c>
      <c r="R1170" t="inlineStr">
        <is>
          <t>2026-04-19 06:46</t>
        </is>
      </c>
      <c r="S1170" s="2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1170" t="inlineStr">
        <is>
          <t>https://casino.guru/kokobet-casino-review</t>
        </is>
      </c>
    </row>
    <row r="1171">
      <c r="A1171" s="6" t="inlineStr">
        <is>
          <t>Lazerlight Bingo Casino</t>
        </is>
      </c>
      <c r="B1171" t="inlineStr">
        <is>
          <t>UKGC</t>
        </is>
      </c>
      <c r="C1171" t="n">
        <v>6.8</v>
      </c>
      <c r="G1171" s="3" t="inlineStr">
        <is>
          <t>Yes</t>
        </is>
      </c>
      <c r="H1171" s="4" t="inlineStr">
        <is>
          <t>No</t>
        </is>
      </c>
      <c r="I1171" s="4" t="inlineStr">
        <is>
          <t>No</t>
        </is>
      </c>
      <c r="J1171" s="3" t="inlineStr">
        <is>
          <t>Yes</t>
        </is>
      </c>
      <c r="N1171" t="n">
        <v>1</v>
      </c>
      <c r="O1171" t="inlineStr">
        <is>
          <t>casino.guru</t>
        </is>
      </c>
      <c r="P1171" s="7" t="n">
        <v>45998</v>
      </c>
      <c r="Q1171" t="inlineStr">
        <is>
          <t>Yes</t>
        </is>
      </c>
      <c r="R1171" t="inlineStr">
        <is>
          <t>2026-04-19 06:12</t>
        </is>
      </c>
      <c r="S1171" s="2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1171" t="inlineStr">
        <is>
          <t>https://casino.guru/lazerlight-bingo-casino-review</t>
        </is>
      </c>
    </row>
    <row r="1172">
      <c r="A1172" s="6" t="inlineStr">
        <is>
          <t>Lucky Cow Bingo Casino</t>
        </is>
      </c>
      <c r="B1172" t="inlineStr">
        <is>
          <t>UKGC</t>
        </is>
      </c>
      <c r="C1172" t="n">
        <v>6.8</v>
      </c>
      <c r="G1172" s="3" t="inlineStr">
        <is>
          <t>Yes</t>
        </is>
      </c>
      <c r="H1172" s="4" t="inlineStr">
        <is>
          <t>No</t>
        </is>
      </c>
      <c r="I1172" s="4" t="inlineStr">
        <is>
          <t>No</t>
        </is>
      </c>
      <c r="J1172" s="3" t="inlineStr">
        <is>
          <t>Yes</t>
        </is>
      </c>
      <c r="N1172" t="n">
        <v>1</v>
      </c>
      <c r="O1172" t="inlineStr">
        <is>
          <t>casino.guru</t>
        </is>
      </c>
      <c r="P1172" s="7" t="n">
        <v>46080</v>
      </c>
      <c r="Q1172" t="inlineStr">
        <is>
          <t>Yes</t>
        </is>
      </c>
      <c r="R1172" t="inlineStr">
        <is>
          <t>2026-04-19 06:09</t>
        </is>
      </c>
      <c r="S1172" s="2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1172" t="inlineStr">
        <is>
          <t>https://casino.guru/lucky-cow-bingo-casino-review</t>
        </is>
      </c>
    </row>
    <row r="1173">
      <c r="A1173" s="6" t="inlineStr">
        <is>
          <t>LuckyRuns Casino</t>
        </is>
      </c>
      <c r="C1173" t="n">
        <v>6.8</v>
      </c>
      <c r="G1173" s="3" t="inlineStr">
        <is>
          <t>Yes</t>
        </is>
      </c>
      <c r="H1173" s="3" t="inlineStr">
        <is>
          <t>Yes</t>
        </is>
      </c>
      <c r="I1173" s="3" t="inlineStr">
        <is>
          <t>Yes</t>
        </is>
      </c>
      <c r="J1173" s="4" t="inlineStr">
        <is>
          <t>No</t>
        </is>
      </c>
      <c r="N1173" t="n">
        <v>1</v>
      </c>
      <c r="O1173" t="inlineStr">
        <is>
          <t>casino.guru</t>
        </is>
      </c>
      <c r="P1173" s="7" t="n">
        <v>45913</v>
      </c>
      <c r="Q1173" t="inlineStr">
        <is>
          <t>Yes</t>
        </is>
      </c>
      <c r="R1173" t="inlineStr">
        <is>
          <t>2026-04-19 06:54</t>
        </is>
      </c>
      <c r="S1173" s="2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1173" t="inlineStr">
        <is>
          <t>https://casino.guru/lucky-runs-casino-review</t>
        </is>
      </c>
    </row>
    <row r="1174">
      <c r="A1174" s="6" t="inlineStr">
        <is>
          <t>MBet.it Casino</t>
        </is>
      </c>
      <c r="C1174" t="n">
        <v>6.8</v>
      </c>
      <c r="G1174" s="3" t="inlineStr">
        <is>
          <t>Yes</t>
        </is>
      </c>
      <c r="H1174" s="4" t="inlineStr">
        <is>
          <t>No</t>
        </is>
      </c>
      <c r="I1174" s="4" t="inlineStr">
        <is>
          <t>No</t>
        </is>
      </c>
      <c r="J1174" s="3" t="inlineStr">
        <is>
          <t>Yes</t>
        </is>
      </c>
      <c r="N1174" t="n">
        <v>1</v>
      </c>
      <c r="O1174" t="inlineStr">
        <is>
          <t>casino.guru</t>
        </is>
      </c>
      <c r="P1174" s="7" t="n">
        <v>45995</v>
      </c>
      <c r="Q1174" t="inlineStr">
        <is>
          <t>Yes</t>
        </is>
      </c>
      <c r="R1174" t="inlineStr">
        <is>
          <t>2026-04-19 06:56</t>
        </is>
      </c>
      <c r="S1174" s="2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1174" t="inlineStr">
        <is>
          <t>https://casino.guru/mbet-it-casino-review</t>
        </is>
      </c>
    </row>
    <row r="1175">
      <c r="A1175" s="6" t="inlineStr">
        <is>
          <t>MENACE.com Casino</t>
        </is>
      </c>
      <c r="B1175" t="inlineStr">
        <is>
          <t>Anjouan</t>
        </is>
      </c>
      <c r="C1175" t="n">
        <v>6.8</v>
      </c>
      <c r="G1175" s="3" t="inlineStr">
        <is>
          <t>Yes</t>
        </is>
      </c>
      <c r="H1175" s="3" t="inlineStr">
        <is>
          <t>Yes</t>
        </is>
      </c>
      <c r="I1175" s="3" t="inlineStr">
        <is>
          <t>Yes</t>
        </is>
      </c>
      <c r="J1175" s="4" t="inlineStr">
        <is>
          <t>No</t>
        </is>
      </c>
      <c r="N1175" t="n">
        <v>1</v>
      </c>
      <c r="O1175" t="inlineStr">
        <is>
          <t>casino.guru</t>
        </is>
      </c>
      <c r="P1175" s="7" t="n">
        <v>46058</v>
      </c>
      <c r="Q1175" t="inlineStr">
        <is>
          <t>Yes</t>
        </is>
      </c>
      <c r="R1175" t="inlineStr">
        <is>
          <t>2026-04-19 06:57</t>
        </is>
      </c>
      <c r="S1175" s="2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1175" t="inlineStr">
        <is>
          <t>https://casino.guru/menace-com-casino-review</t>
        </is>
      </c>
    </row>
    <row r="1176">
      <c r="A1176" s="6" t="inlineStr">
        <is>
          <t>MangoBet Casino</t>
        </is>
      </c>
      <c r="B1176" t="inlineStr">
        <is>
          <t>Anjouan</t>
        </is>
      </c>
      <c r="C1176" t="n">
        <v>6.8</v>
      </c>
      <c r="G1176" s="3" t="inlineStr">
        <is>
          <t>Yes</t>
        </is>
      </c>
      <c r="H1176" s="3" t="inlineStr">
        <is>
          <t>Yes</t>
        </is>
      </c>
      <c r="I1176" s="3" t="inlineStr">
        <is>
          <t>Yes</t>
        </is>
      </c>
      <c r="J1176" s="4" t="inlineStr">
        <is>
          <t>No</t>
        </is>
      </c>
      <c r="N1176" t="n">
        <v>1</v>
      </c>
      <c r="O1176" t="inlineStr">
        <is>
          <t>casino.guru</t>
        </is>
      </c>
      <c r="P1176" s="7" t="n">
        <v>46071</v>
      </c>
      <c r="Q1176" t="inlineStr">
        <is>
          <t>Yes</t>
        </is>
      </c>
      <c r="R1176" t="inlineStr">
        <is>
          <t>2026-04-19 07:01</t>
        </is>
      </c>
      <c r="S1176" s="2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1176" t="inlineStr">
        <is>
          <t>https://casino.guru/mango-bet-casino-review</t>
        </is>
      </c>
    </row>
    <row r="1177">
      <c r="A1177" s="6" t="inlineStr">
        <is>
          <t>Merhabet Casino</t>
        </is>
      </c>
      <c r="C1177" t="n">
        <v>6.8</v>
      </c>
      <c r="G1177" s="3" t="inlineStr">
        <is>
          <t>Yes</t>
        </is>
      </c>
      <c r="H1177" s="3" t="inlineStr">
        <is>
          <t>Yes</t>
        </is>
      </c>
      <c r="I1177" s="3" t="inlineStr">
        <is>
          <t>Yes</t>
        </is>
      </c>
      <c r="J1177" s="4" t="inlineStr">
        <is>
          <t>No</t>
        </is>
      </c>
      <c r="N1177" t="n">
        <v>1</v>
      </c>
      <c r="O1177" t="inlineStr">
        <is>
          <t>casino.guru</t>
        </is>
      </c>
      <c r="P1177" s="7" t="n">
        <v>45959</v>
      </c>
      <c r="Q1177" t="inlineStr">
        <is>
          <t>Yes</t>
        </is>
      </c>
      <c r="R1177" t="inlineStr">
        <is>
          <t>2026-04-19 07:01</t>
        </is>
      </c>
      <c r="S1177" s="2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177" t="inlineStr">
        <is>
          <t>https://casino.guru/merhabet-casino-review</t>
        </is>
      </c>
    </row>
    <row r="1178">
      <c r="A1178" s="6" t="inlineStr">
        <is>
          <t>MeritKing Casino</t>
        </is>
      </c>
      <c r="B1178" t="inlineStr">
        <is>
          <t>MGA</t>
        </is>
      </c>
      <c r="C1178" t="n">
        <v>6.8</v>
      </c>
      <c r="G1178" s="3" t="inlineStr">
        <is>
          <t>Yes</t>
        </is>
      </c>
      <c r="H1178" s="3" t="inlineStr">
        <is>
          <t>Yes</t>
        </is>
      </c>
      <c r="I1178" s="3" t="inlineStr">
        <is>
          <t>Yes</t>
        </is>
      </c>
      <c r="J1178" s="4" t="inlineStr">
        <is>
          <t>No</t>
        </is>
      </c>
      <c r="N1178" t="n">
        <v>1</v>
      </c>
      <c r="O1178" t="inlineStr">
        <is>
          <t>casino.guru</t>
        </is>
      </c>
      <c r="P1178" s="7" t="n">
        <v>45884</v>
      </c>
      <c r="Q1178" t="inlineStr">
        <is>
          <t>Yes</t>
        </is>
      </c>
      <c r="R1178" t="inlineStr">
        <is>
          <t>2026-04-19 06:44</t>
        </is>
      </c>
      <c r="S1178" s="2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178" t="inlineStr">
        <is>
          <t>https://casino.guru/meritking-casino-review</t>
        </is>
      </c>
    </row>
    <row r="1179">
      <c r="A1179" s="6" t="inlineStr">
        <is>
          <t>MoneyDream Casino</t>
        </is>
      </c>
      <c r="B1179" t="inlineStr">
        <is>
          <t>Anjouan</t>
        </is>
      </c>
      <c r="C1179" t="n">
        <v>6.8</v>
      </c>
      <c r="G1179" s="3" t="inlineStr">
        <is>
          <t>Yes</t>
        </is>
      </c>
      <c r="H1179" s="3" t="inlineStr">
        <is>
          <t>Yes</t>
        </is>
      </c>
      <c r="I1179" s="3" t="inlineStr">
        <is>
          <t>Yes</t>
        </is>
      </c>
      <c r="J1179" s="4" t="inlineStr">
        <is>
          <t>No</t>
        </is>
      </c>
      <c r="N1179" t="n">
        <v>1</v>
      </c>
      <c r="O1179" t="inlineStr">
        <is>
          <t>casino.guru</t>
        </is>
      </c>
      <c r="P1179" s="7" t="n">
        <v>46005</v>
      </c>
      <c r="Q1179" t="inlineStr">
        <is>
          <t>Yes</t>
        </is>
      </c>
      <c r="R1179" t="inlineStr">
        <is>
          <t>2026-04-19 07:08</t>
        </is>
      </c>
      <c r="S1179" s="2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1179" t="inlineStr">
        <is>
          <t>https://casino.guru/moneydream-casino-review</t>
        </is>
      </c>
    </row>
    <row r="1180">
      <c r="A1180" s="6" t="inlineStr">
        <is>
          <t>MySpinWin Casino</t>
        </is>
      </c>
      <c r="B1180" t="inlineStr">
        <is>
          <t>Anjouan</t>
        </is>
      </c>
      <c r="C1180" t="n">
        <v>6.8</v>
      </c>
      <c r="G1180" s="3" t="inlineStr">
        <is>
          <t>Yes</t>
        </is>
      </c>
      <c r="H1180" s="3" t="inlineStr">
        <is>
          <t>Yes</t>
        </is>
      </c>
      <c r="I1180" s="3" t="inlineStr">
        <is>
          <t>Yes</t>
        </is>
      </c>
      <c r="J1180" s="4" t="inlineStr">
        <is>
          <t>No</t>
        </is>
      </c>
      <c r="N1180" t="n">
        <v>1</v>
      </c>
      <c r="O1180" t="inlineStr">
        <is>
          <t>casino.guru</t>
        </is>
      </c>
      <c r="P1180" s="7" t="n">
        <v>46018</v>
      </c>
      <c r="Q1180" t="inlineStr">
        <is>
          <t>Yes</t>
        </is>
      </c>
      <c r="R1180" t="inlineStr">
        <is>
          <t>2026-04-19 06:51</t>
        </is>
      </c>
      <c r="S1180" s="2" t="inlineStr">
        <is>
          <t>https://casino.guru/myspinwin-casino-review</t>
        </is>
      </c>
      <c r="T1180" t="inlineStr">
        <is>
          <t>https://casino.guru/myspinwin-casino-review</t>
        </is>
      </c>
    </row>
    <row r="1181">
      <c r="A1181" s="6" t="inlineStr">
        <is>
          <t>Newlucky Casino</t>
        </is>
      </c>
      <c r="B1181" t="inlineStr">
        <is>
          <t>Curacao</t>
        </is>
      </c>
      <c r="C1181" t="n">
        <v>6.8</v>
      </c>
      <c r="G1181" s="3" t="inlineStr">
        <is>
          <t>Yes</t>
        </is>
      </c>
      <c r="H1181" s="3" t="inlineStr">
        <is>
          <t>Yes</t>
        </is>
      </c>
      <c r="I1181" s="3" t="inlineStr">
        <is>
          <t>Yes</t>
        </is>
      </c>
      <c r="J1181" s="4" t="inlineStr">
        <is>
          <t>No</t>
        </is>
      </c>
      <c r="N1181" t="n">
        <v>1</v>
      </c>
      <c r="O1181" t="inlineStr">
        <is>
          <t>casino.guru</t>
        </is>
      </c>
      <c r="P1181" s="7" t="n">
        <v>45971</v>
      </c>
      <c r="Q1181" t="inlineStr">
        <is>
          <t>Yes</t>
        </is>
      </c>
      <c r="R1181" t="inlineStr">
        <is>
          <t>2026-04-19 06:39</t>
        </is>
      </c>
      <c r="S1181" s="2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1181" t="inlineStr">
        <is>
          <t>https://casino.guru/newlucky-casino-review</t>
        </is>
      </c>
    </row>
    <row r="1182">
      <c r="A1182" s="6" t="inlineStr">
        <is>
          <t>Orobet Casino</t>
        </is>
      </c>
      <c r="B1182" t="inlineStr">
        <is>
          <t>MGA</t>
        </is>
      </c>
      <c r="C1182" t="n">
        <v>6.8</v>
      </c>
      <c r="G1182" s="3" t="inlineStr">
        <is>
          <t>Yes</t>
        </is>
      </c>
      <c r="H1182" s="3" t="inlineStr">
        <is>
          <t>Yes</t>
        </is>
      </c>
      <c r="I1182" s="3" t="inlineStr">
        <is>
          <t>Yes</t>
        </is>
      </c>
      <c r="J1182" s="4" t="inlineStr">
        <is>
          <t>No</t>
        </is>
      </c>
      <c r="N1182" t="n">
        <v>1</v>
      </c>
      <c r="O1182" t="inlineStr">
        <is>
          <t>casino.guru</t>
        </is>
      </c>
      <c r="P1182" s="7" t="n">
        <v>46086</v>
      </c>
      <c r="Q1182" t="inlineStr">
        <is>
          <t>Yes</t>
        </is>
      </c>
      <c r="R1182" t="inlineStr">
        <is>
          <t>2026-04-19 07:08</t>
        </is>
      </c>
      <c r="S1182" s="2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1182" t="inlineStr">
        <is>
          <t>https://casino.guru/orobet-casino-review</t>
        </is>
      </c>
    </row>
    <row r="1183">
      <c r="A1183" s="6" t="inlineStr">
        <is>
          <t>Panda Bingo Casino</t>
        </is>
      </c>
      <c r="B1183" t="inlineStr">
        <is>
          <t>UKGC</t>
        </is>
      </c>
      <c r="C1183" t="n">
        <v>6.8</v>
      </c>
      <c r="G1183" s="3" t="inlineStr">
        <is>
          <t>Yes</t>
        </is>
      </c>
      <c r="H1183" s="4" t="inlineStr">
        <is>
          <t>No</t>
        </is>
      </c>
      <c r="I1183" s="4" t="inlineStr">
        <is>
          <t>No</t>
        </is>
      </c>
      <c r="J1183" s="3" t="inlineStr">
        <is>
          <t>Yes</t>
        </is>
      </c>
      <c r="N1183" t="n">
        <v>1</v>
      </c>
      <c r="O1183" t="inlineStr">
        <is>
          <t>casino.guru</t>
        </is>
      </c>
      <c r="P1183" s="7" t="n">
        <v>46064</v>
      </c>
      <c r="Q1183" t="inlineStr">
        <is>
          <t>Yes</t>
        </is>
      </c>
      <c r="R1183" t="inlineStr">
        <is>
          <t>2026-04-19 06:53</t>
        </is>
      </c>
      <c r="S1183" s="2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1183" t="inlineStr">
        <is>
          <t>https://casino.guru/panda-bingo-casino-review</t>
        </is>
      </c>
    </row>
    <row r="1184">
      <c r="A1184" s="6" t="inlineStr">
        <is>
          <t>Parik24 Casino</t>
        </is>
      </c>
      <c r="C1184" t="n">
        <v>6.8</v>
      </c>
      <c r="G1184" s="3" t="inlineStr">
        <is>
          <t>Yes</t>
        </is>
      </c>
      <c r="H1184" s="3" t="inlineStr">
        <is>
          <t>Yes</t>
        </is>
      </c>
      <c r="I1184" s="3" t="inlineStr">
        <is>
          <t>Yes</t>
        </is>
      </c>
      <c r="J1184" s="4" t="inlineStr">
        <is>
          <t>No</t>
        </is>
      </c>
      <c r="N1184" t="n">
        <v>1</v>
      </c>
      <c r="O1184" t="inlineStr">
        <is>
          <t>casino.guru</t>
        </is>
      </c>
      <c r="P1184" s="7" t="n">
        <v>46076</v>
      </c>
      <c r="Q1184" t="inlineStr">
        <is>
          <t>Yes</t>
        </is>
      </c>
      <c r="R1184" t="inlineStr">
        <is>
          <t>2026-04-19 06:35</t>
        </is>
      </c>
      <c r="S1184" s="2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1184" t="inlineStr">
        <is>
          <t>https://casino.guru/parik24-casino-review</t>
        </is>
      </c>
    </row>
    <row r="1185">
      <c r="A1185" s="6" t="inlineStr">
        <is>
          <t>Phil168 Casino</t>
        </is>
      </c>
      <c r="B1185" t="inlineStr">
        <is>
          <t>Anjouan</t>
        </is>
      </c>
      <c r="C1185" t="n">
        <v>6.8</v>
      </c>
      <c r="G1185" s="3" t="inlineStr">
        <is>
          <t>Yes</t>
        </is>
      </c>
      <c r="H1185" s="3" t="inlineStr">
        <is>
          <t>Yes</t>
        </is>
      </c>
      <c r="I1185" s="3" t="inlineStr">
        <is>
          <t>Yes</t>
        </is>
      </c>
      <c r="J1185" s="4" t="inlineStr">
        <is>
          <t>No</t>
        </is>
      </c>
      <c r="N1185" t="n">
        <v>1</v>
      </c>
      <c r="O1185" t="inlineStr">
        <is>
          <t>casino.guru</t>
        </is>
      </c>
      <c r="P1185" s="7" t="n">
        <v>46060</v>
      </c>
      <c r="Q1185" t="inlineStr">
        <is>
          <t>Yes</t>
        </is>
      </c>
      <c r="R1185" t="inlineStr">
        <is>
          <t>2026-04-19 07:00</t>
        </is>
      </c>
      <c r="S1185" s="2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1185" t="inlineStr">
        <is>
          <t>https://casino.guru/phil168-casino-review</t>
        </is>
      </c>
    </row>
    <row r="1186">
      <c r="A1186" s="6" t="inlineStr">
        <is>
          <t>Piperspin Casino</t>
        </is>
      </c>
      <c r="B1186" t="inlineStr">
        <is>
          <t>MGA</t>
        </is>
      </c>
      <c r="C1186" t="n">
        <v>6.8</v>
      </c>
      <c r="G1186" s="3" t="inlineStr">
        <is>
          <t>Yes</t>
        </is>
      </c>
      <c r="H1186" s="3" t="inlineStr">
        <is>
          <t>Yes</t>
        </is>
      </c>
      <c r="I1186" s="3" t="inlineStr">
        <is>
          <t>Yes</t>
        </is>
      </c>
      <c r="J1186" s="4" t="inlineStr">
        <is>
          <t>No</t>
        </is>
      </c>
      <c r="N1186" t="n">
        <v>1</v>
      </c>
      <c r="O1186" t="inlineStr">
        <is>
          <t>casino.guru</t>
        </is>
      </c>
      <c r="P1186" s="7" t="n">
        <v>46076</v>
      </c>
      <c r="Q1186" t="inlineStr">
        <is>
          <t>Yes</t>
        </is>
      </c>
      <c r="R1186" t="inlineStr">
        <is>
          <t>2026-04-19 06:46</t>
        </is>
      </c>
      <c r="S1186" s="2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186" t="inlineStr">
        <is>
          <t>https://casino.guru/piperspin-casino-review</t>
        </is>
      </c>
    </row>
    <row r="1187">
      <c r="A1187" s="6" t="inlineStr">
        <is>
          <t>Pixelmaze Casino</t>
        </is>
      </c>
      <c r="C1187" t="n">
        <v>6.8</v>
      </c>
      <c r="G1187" s="3" t="inlineStr">
        <is>
          <t>Yes</t>
        </is>
      </c>
      <c r="H1187" s="3" t="inlineStr">
        <is>
          <t>Yes</t>
        </is>
      </c>
      <c r="I1187" s="3" t="inlineStr">
        <is>
          <t>Yes</t>
        </is>
      </c>
      <c r="J1187" s="4" t="inlineStr">
        <is>
          <t>No</t>
        </is>
      </c>
      <c r="N1187" t="n">
        <v>1</v>
      </c>
      <c r="O1187" t="inlineStr">
        <is>
          <t>casino.guru</t>
        </is>
      </c>
      <c r="P1187" s="7" t="n">
        <v>45862</v>
      </c>
      <c r="Q1187" t="inlineStr">
        <is>
          <t>Yes</t>
        </is>
      </c>
      <c r="R1187" t="inlineStr">
        <is>
          <t>2026-04-19 06:53</t>
        </is>
      </c>
      <c r="S1187" s="2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1187" t="inlineStr">
        <is>
          <t>https://casino.guru/pixelmaze-casino-review</t>
        </is>
      </c>
    </row>
    <row r="1188">
      <c r="A1188" s="6" t="inlineStr">
        <is>
          <t>Platinumslots Casino</t>
        </is>
      </c>
      <c r="B1188" t="inlineStr">
        <is>
          <t>Curacao</t>
        </is>
      </c>
      <c r="C1188" t="n">
        <v>6.8</v>
      </c>
      <c r="G1188" s="3" t="inlineStr">
        <is>
          <t>Yes</t>
        </is>
      </c>
      <c r="H1188" s="3" t="inlineStr">
        <is>
          <t>Yes</t>
        </is>
      </c>
      <c r="I1188" s="3" t="inlineStr">
        <is>
          <t>Yes</t>
        </is>
      </c>
      <c r="J1188" s="4" t="inlineStr">
        <is>
          <t>No</t>
        </is>
      </c>
      <c r="N1188" t="n">
        <v>1</v>
      </c>
      <c r="O1188" t="inlineStr">
        <is>
          <t>casino.guru</t>
        </is>
      </c>
      <c r="P1188" s="7" t="n">
        <v>45960</v>
      </c>
      <c r="Q1188" t="inlineStr">
        <is>
          <t>Yes</t>
        </is>
      </c>
      <c r="R1188" t="inlineStr">
        <is>
          <t>2026-04-19 07:06</t>
        </is>
      </c>
      <c r="S1188" s="2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1188" t="inlineStr">
        <is>
          <t>https://casino.guru/platinumslots-casino-review</t>
        </is>
      </c>
    </row>
    <row r="1189">
      <c r="A1189" s="6" t="inlineStr">
        <is>
          <t>PussyBet Casino</t>
        </is>
      </c>
      <c r="B1189" t="inlineStr">
        <is>
          <t>Anjouan</t>
        </is>
      </c>
      <c r="C1189" t="n">
        <v>6.8</v>
      </c>
      <c r="G1189" s="3" t="inlineStr">
        <is>
          <t>Yes</t>
        </is>
      </c>
      <c r="H1189" s="3" t="inlineStr">
        <is>
          <t>Yes</t>
        </is>
      </c>
      <c r="I1189" s="3" t="inlineStr">
        <is>
          <t>Yes</t>
        </is>
      </c>
      <c r="J1189" s="4" t="inlineStr">
        <is>
          <t>No</t>
        </is>
      </c>
      <c r="N1189" t="n">
        <v>1</v>
      </c>
      <c r="O1189" t="inlineStr">
        <is>
          <t>casino.guru</t>
        </is>
      </c>
      <c r="P1189" s="7" t="n">
        <v>45954</v>
      </c>
      <c r="Q1189" t="inlineStr">
        <is>
          <t>Yes</t>
        </is>
      </c>
      <c r="R1189" t="inlineStr">
        <is>
          <t>2026-04-19 06:52</t>
        </is>
      </c>
      <c r="S1189" s="2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1189" t="inlineStr">
        <is>
          <t>https://casino.guru/pussybet-casino-review</t>
        </is>
      </c>
    </row>
    <row r="1190">
      <c r="A1190" s="6" t="inlineStr">
        <is>
          <t>Real Fun Games Casino</t>
        </is>
      </c>
      <c r="B1190" t="inlineStr">
        <is>
          <t>UKGC</t>
        </is>
      </c>
      <c r="C1190" t="n">
        <v>6.8</v>
      </c>
      <c r="G1190" s="3" t="inlineStr">
        <is>
          <t>Yes</t>
        </is>
      </c>
      <c r="H1190" s="4" t="inlineStr">
        <is>
          <t>No</t>
        </is>
      </c>
      <c r="I1190" s="4" t="inlineStr">
        <is>
          <t>No</t>
        </is>
      </c>
      <c r="J1190" s="3" t="inlineStr">
        <is>
          <t>Yes</t>
        </is>
      </c>
      <c r="N1190" t="n">
        <v>1</v>
      </c>
      <c r="O1190" t="inlineStr">
        <is>
          <t>casino.guru</t>
        </is>
      </c>
      <c r="P1190" s="7" t="n">
        <v>46006</v>
      </c>
      <c r="Q1190" t="inlineStr">
        <is>
          <t>Yes</t>
        </is>
      </c>
      <c r="R1190" t="inlineStr">
        <is>
          <t>2026-04-19 07:05</t>
        </is>
      </c>
      <c r="S1190" s="2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1190" t="inlineStr">
        <is>
          <t>https://casino.guru/real-fun-games-casino-review</t>
        </is>
      </c>
    </row>
    <row r="1191">
      <c r="A1191" s="6" t="inlineStr">
        <is>
          <t>RockySpin Casino</t>
        </is>
      </c>
      <c r="C1191" t="n">
        <v>6.8</v>
      </c>
      <c r="G1191" s="3" t="inlineStr">
        <is>
          <t>Yes</t>
        </is>
      </c>
      <c r="H1191" s="3" t="inlineStr">
        <is>
          <t>Yes</t>
        </is>
      </c>
      <c r="I1191" s="3" t="inlineStr">
        <is>
          <t>Yes</t>
        </is>
      </c>
      <c r="J1191" s="4" t="inlineStr">
        <is>
          <t>No</t>
        </is>
      </c>
      <c r="N1191" t="n">
        <v>1</v>
      </c>
      <c r="O1191" t="inlineStr">
        <is>
          <t>casino.guru</t>
        </is>
      </c>
      <c r="P1191" s="7" t="n">
        <v>46142</v>
      </c>
      <c r="Q1191" t="inlineStr">
        <is>
          <t>Yes</t>
        </is>
      </c>
      <c r="R1191" t="inlineStr">
        <is>
          <t>2026-04-19 06:54</t>
        </is>
      </c>
      <c r="S1191" s="2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1191" t="inlineStr">
        <is>
          <t>https://casino.guru/rockyspin-casino-review</t>
        </is>
      </c>
    </row>
    <row r="1192">
      <c r="A1192" s="6" t="inlineStr">
        <is>
          <t>Ronospin Casino</t>
        </is>
      </c>
      <c r="C1192" t="n">
        <v>6.8</v>
      </c>
      <c r="G1192" s="3" t="inlineStr">
        <is>
          <t>Yes</t>
        </is>
      </c>
      <c r="H1192" s="3" t="inlineStr">
        <is>
          <t>Yes</t>
        </is>
      </c>
      <c r="I1192" s="3" t="inlineStr">
        <is>
          <t>Yes</t>
        </is>
      </c>
      <c r="J1192" s="4" t="inlineStr">
        <is>
          <t>No</t>
        </is>
      </c>
      <c r="N1192" t="n">
        <v>1</v>
      </c>
      <c r="O1192" t="inlineStr">
        <is>
          <t>casino.guru</t>
        </is>
      </c>
      <c r="P1192" s="7" t="n">
        <v>45939</v>
      </c>
      <c r="Q1192" t="inlineStr">
        <is>
          <t>Yes</t>
        </is>
      </c>
      <c r="R1192" t="inlineStr">
        <is>
          <t>2026-04-19 06:46</t>
        </is>
      </c>
      <c r="S1192" s="2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1192" t="inlineStr">
        <is>
          <t>https://casino.guru/ronospin-casino-review</t>
        </is>
      </c>
    </row>
    <row r="1193">
      <c r="A1193" s="6" t="inlineStr">
        <is>
          <t>Royal House Casino</t>
        </is>
      </c>
      <c r="B1193" t="inlineStr">
        <is>
          <t>MGA</t>
        </is>
      </c>
      <c r="C1193" t="n">
        <v>6.8</v>
      </c>
      <c r="G1193" s="3" t="inlineStr">
        <is>
          <t>Yes</t>
        </is>
      </c>
      <c r="H1193" s="3" t="inlineStr">
        <is>
          <t>Yes</t>
        </is>
      </c>
      <c r="I1193" s="3" t="inlineStr">
        <is>
          <t>Yes</t>
        </is>
      </c>
      <c r="J1193" s="4" t="inlineStr">
        <is>
          <t>No</t>
        </is>
      </c>
      <c r="N1193" t="n">
        <v>1</v>
      </c>
      <c r="O1193" t="inlineStr">
        <is>
          <t>casino.guru</t>
        </is>
      </c>
      <c r="P1193" s="7" t="n">
        <v>46055</v>
      </c>
      <c r="Q1193" t="inlineStr">
        <is>
          <t>Yes</t>
        </is>
      </c>
      <c r="R1193" t="inlineStr">
        <is>
          <t>2026-04-19 06:06</t>
        </is>
      </c>
      <c r="S1193" s="2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1193" t="inlineStr">
        <is>
          <t>https://casino.guru/royal-house-casino-review</t>
        </is>
      </c>
    </row>
    <row r="1194">
      <c r="A1194" s="6" t="inlineStr">
        <is>
          <t>Ruby Bet Casino</t>
        </is>
      </c>
      <c r="B1194" t="inlineStr">
        <is>
          <t>MGA</t>
        </is>
      </c>
      <c r="C1194" t="n">
        <v>6.8</v>
      </c>
      <c r="G1194" s="3" t="inlineStr">
        <is>
          <t>Yes</t>
        </is>
      </c>
      <c r="H1194" s="3" t="inlineStr">
        <is>
          <t>Yes</t>
        </is>
      </c>
      <c r="I1194" s="3" t="inlineStr">
        <is>
          <t>Yes</t>
        </is>
      </c>
      <c r="J1194" s="4" t="inlineStr">
        <is>
          <t>No</t>
        </is>
      </c>
      <c r="N1194" t="n">
        <v>1</v>
      </c>
      <c r="O1194" t="inlineStr">
        <is>
          <t>casino.guru</t>
        </is>
      </c>
      <c r="P1194" s="7" t="n">
        <v>46055</v>
      </c>
      <c r="Q1194" t="inlineStr">
        <is>
          <t>Yes</t>
        </is>
      </c>
      <c r="R1194" t="inlineStr">
        <is>
          <t>2026-04-19 06:08</t>
        </is>
      </c>
      <c r="S1194" s="2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1194" t="inlineStr">
        <is>
          <t>https://casino.guru/ruby-bet-casino-review</t>
        </is>
      </c>
    </row>
    <row r="1195">
      <c r="A1195" s="6" t="inlineStr">
        <is>
          <t>S9 Casino</t>
        </is>
      </c>
      <c r="B1195" t="inlineStr">
        <is>
          <t>Anjouan</t>
        </is>
      </c>
      <c r="C1195" t="n">
        <v>6.8</v>
      </c>
      <c r="G1195" s="3" t="inlineStr">
        <is>
          <t>Yes</t>
        </is>
      </c>
      <c r="H1195" s="3" t="inlineStr">
        <is>
          <t>Yes</t>
        </is>
      </c>
      <c r="I1195" s="3" t="inlineStr">
        <is>
          <t>Yes</t>
        </is>
      </c>
      <c r="J1195" s="4" t="inlineStr">
        <is>
          <t>No</t>
        </is>
      </c>
      <c r="N1195" t="n">
        <v>1</v>
      </c>
      <c r="O1195" t="inlineStr">
        <is>
          <t>casino.guru</t>
        </is>
      </c>
      <c r="P1195" s="7" t="n">
        <v>45989</v>
      </c>
      <c r="Q1195" t="inlineStr">
        <is>
          <t>Yes</t>
        </is>
      </c>
      <c r="R1195" t="inlineStr">
        <is>
          <t>2026-04-19 07:05</t>
        </is>
      </c>
      <c r="S1195" s="2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1195" t="inlineStr">
        <is>
          <t>https://casino.guru/s9-casino-review</t>
        </is>
      </c>
    </row>
    <row r="1196">
      <c r="A1196" s="6" t="inlineStr">
        <is>
          <t>SlotIt Casino</t>
        </is>
      </c>
      <c r="B1196" t="inlineStr">
        <is>
          <t>Curacao</t>
        </is>
      </c>
      <c r="C1196" t="n">
        <v>6.8</v>
      </c>
      <c r="G1196" s="3" t="inlineStr">
        <is>
          <t>Yes</t>
        </is>
      </c>
      <c r="H1196" s="3" t="inlineStr">
        <is>
          <t>Yes</t>
        </is>
      </c>
      <c r="I1196" s="3" t="inlineStr">
        <is>
          <t>Yes</t>
        </is>
      </c>
      <c r="J1196" s="4" t="inlineStr">
        <is>
          <t>No</t>
        </is>
      </c>
      <c r="N1196" t="n">
        <v>1</v>
      </c>
      <c r="O1196" t="inlineStr">
        <is>
          <t>casino.guru</t>
        </is>
      </c>
      <c r="P1196" s="7" t="n">
        <v>46139</v>
      </c>
      <c r="Q1196" t="inlineStr">
        <is>
          <t>Yes</t>
        </is>
      </c>
      <c r="R1196" t="inlineStr">
        <is>
          <t>2026-04-19 06:45</t>
        </is>
      </c>
      <c r="S1196" s="2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1196" t="inlineStr">
        <is>
          <t>https://casino.guru/slotit-casino-review</t>
        </is>
      </c>
    </row>
    <row r="1197">
      <c r="A1197" s="6" t="inlineStr">
        <is>
          <t>Slotilda World Casino</t>
        </is>
      </c>
      <c r="B1197" t="inlineStr">
        <is>
          <t>Curacao</t>
        </is>
      </c>
      <c r="C1197" t="n">
        <v>6.8</v>
      </c>
      <c r="G1197" s="3" t="inlineStr">
        <is>
          <t>Yes</t>
        </is>
      </c>
      <c r="H1197" s="3" t="inlineStr">
        <is>
          <t>Yes</t>
        </is>
      </c>
      <c r="I1197" s="3" t="inlineStr">
        <is>
          <t>Yes</t>
        </is>
      </c>
      <c r="J1197" s="4" t="inlineStr">
        <is>
          <t>No</t>
        </is>
      </c>
      <c r="N1197" t="n">
        <v>1</v>
      </c>
      <c r="O1197" t="inlineStr">
        <is>
          <t>casino.guru</t>
        </is>
      </c>
      <c r="P1197" s="7" t="n">
        <v>45950</v>
      </c>
      <c r="Q1197" t="inlineStr">
        <is>
          <t>Yes</t>
        </is>
      </c>
      <c r="R1197" t="inlineStr">
        <is>
          <t>2026-04-19 06:27</t>
        </is>
      </c>
      <c r="S1197" s="2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1197" t="inlineStr">
        <is>
          <t>https://casino.guru/slotilda-world-casino-review</t>
        </is>
      </c>
    </row>
    <row r="1198">
      <c r="A1198" s="6" t="inlineStr">
        <is>
          <t>Slotobet Casino</t>
        </is>
      </c>
      <c r="C1198" t="n">
        <v>6.8</v>
      </c>
      <c r="G1198" s="3" t="inlineStr">
        <is>
          <t>Yes</t>
        </is>
      </c>
      <c r="H1198" s="3" t="inlineStr">
        <is>
          <t>Yes</t>
        </is>
      </c>
      <c r="I1198" s="3" t="inlineStr">
        <is>
          <t>Yes</t>
        </is>
      </c>
      <c r="J1198" s="4" t="inlineStr">
        <is>
          <t>No</t>
        </is>
      </c>
      <c r="N1198" t="n">
        <v>1</v>
      </c>
      <c r="O1198" t="inlineStr">
        <is>
          <t>casino.guru</t>
        </is>
      </c>
      <c r="P1198" s="7" t="n">
        <v>46108</v>
      </c>
      <c r="Q1198" t="inlineStr">
        <is>
          <t>Yes</t>
        </is>
      </c>
      <c r="R1198" t="inlineStr">
        <is>
          <t>2026-04-19 06:52</t>
        </is>
      </c>
      <c r="S1198" s="2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198" t="inlineStr">
        <is>
          <t>https://casino.guru/slotobet-casino-review</t>
        </is>
      </c>
    </row>
    <row r="1199">
      <c r="A1199" s="6" t="inlineStr">
        <is>
          <t>Spin It Casino</t>
        </is>
      </c>
      <c r="B1199" t="inlineStr">
        <is>
          <t>Curacao</t>
        </is>
      </c>
      <c r="C1199" t="n">
        <v>6.8</v>
      </c>
      <c r="G1199" s="3" t="inlineStr">
        <is>
          <t>Yes</t>
        </is>
      </c>
      <c r="H1199" s="3" t="inlineStr">
        <is>
          <t>Yes</t>
        </is>
      </c>
      <c r="I1199" s="3" t="inlineStr">
        <is>
          <t>Yes</t>
        </is>
      </c>
      <c r="J1199" s="4" t="inlineStr">
        <is>
          <t>No</t>
        </is>
      </c>
      <c r="N1199" t="n">
        <v>1</v>
      </c>
      <c r="O1199" t="inlineStr">
        <is>
          <t>casino.guru</t>
        </is>
      </c>
      <c r="P1199" s="7" t="n">
        <v>45873</v>
      </c>
      <c r="Q1199" t="inlineStr">
        <is>
          <t>Yes</t>
        </is>
      </c>
      <c r="R1199" t="inlineStr">
        <is>
          <t>2026-04-19 06:56</t>
        </is>
      </c>
      <c r="S1199" s="2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199" t="inlineStr">
        <is>
          <t>https://casino.guru/spin-it-casino-review</t>
        </is>
      </c>
    </row>
    <row r="1200">
      <c r="A1200" s="6" t="inlineStr">
        <is>
          <t>Spin Masters Casino</t>
        </is>
      </c>
      <c r="B1200" t="inlineStr">
        <is>
          <t>Anjouan</t>
        </is>
      </c>
      <c r="C1200" t="n">
        <v>6.8</v>
      </c>
      <c r="G1200" s="3" t="inlineStr">
        <is>
          <t>Yes</t>
        </is>
      </c>
      <c r="H1200" s="3" t="inlineStr">
        <is>
          <t>Yes</t>
        </is>
      </c>
      <c r="I1200" s="3" t="inlineStr">
        <is>
          <t>Yes</t>
        </is>
      </c>
      <c r="J1200" s="4" t="inlineStr">
        <is>
          <t>No</t>
        </is>
      </c>
      <c r="N1200" t="n">
        <v>1</v>
      </c>
      <c r="O1200" t="inlineStr">
        <is>
          <t>casino.guru</t>
        </is>
      </c>
      <c r="P1200" s="7" t="n">
        <v>46080</v>
      </c>
      <c r="Q1200" t="inlineStr">
        <is>
          <t>Yes</t>
        </is>
      </c>
      <c r="R1200" t="inlineStr">
        <is>
          <t>2026-04-19 07:09</t>
        </is>
      </c>
      <c r="S1200" s="2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1200" t="inlineStr">
        <is>
          <t>https://casino.guru/spin-masters-casino-review</t>
        </is>
      </c>
    </row>
    <row r="1201">
      <c r="A1201" s="6" t="inlineStr">
        <is>
          <t>SpinLegend Casino</t>
        </is>
      </c>
      <c r="B1201" t="inlineStr">
        <is>
          <t>Curacao</t>
        </is>
      </c>
      <c r="C1201" t="n">
        <v>6.8</v>
      </c>
      <c r="G1201" s="3" t="inlineStr">
        <is>
          <t>Yes</t>
        </is>
      </c>
      <c r="H1201" s="3" t="inlineStr">
        <is>
          <t>Yes</t>
        </is>
      </c>
      <c r="I1201" s="3" t="inlineStr">
        <is>
          <t>Yes</t>
        </is>
      </c>
      <c r="J1201" s="4" t="inlineStr">
        <is>
          <t>No</t>
        </is>
      </c>
      <c r="N1201" t="n">
        <v>1</v>
      </c>
      <c r="O1201" t="inlineStr">
        <is>
          <t>casino.guru</t>
        </is>
      </c>
      <c r="P1201" s="7" t="n">
        <v>46114</v>
      </c>
      <c r="Q1201" t="inlineStr">
        <is>
          <t>Yes</t>
        </is>
      </c>
      <c r="R1201" t="inlineStr">
        <is>
          <t>2026-04-19 07:06</t>
        </is>
      </c>
      <c r="S1201" s="2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1201" t="inlineStr">
        <is>
          <t>https://casino.guru/spinlegend-casino-review</t>
        </is>
      </c>
    </row>
    <row r="1202">
      <c r="A1202" s="6" t="inlineStr">
        <is>
          <t>SpinWin Slots Casino</t>
        </is>
      </c>
      <c r="B1202" t="inlineStr">
        <is>
          <t>UKGC</t>
        </is>
      </c>
      <c r="C1202" t="n">
        <v>6.8</v>
      </c>
      <c r="G1202" s="3" t="inlineStr">
        <is>
          <t>Yes</t>
        </is>
      </c>
      <c r="H1202" s="4" t="inlineStr">
        <is>
          <t>No</t>
        </is>
      </c>
      <c r="I1202" s="4" t="inlineStr">
        <is>
          <t>No</t>
        </is>
      </c>
      <c r="J1202" s="3" t="inlineStr">
        <is>
          <t>Yes</t>
        </is>
      </c>
      <c r="N1202" t="n">
        <v>1</v>
      </c>
      <c r="O1202" t="inlineStr">
        <is>
          <t>casino.guru</t>
        </is>
      </c>
      <c r="P1202" s="7" t="n">
        <v>46090</v>
      </c>
      <c r="Q1202" t="inlineStr">
        <is>
          <t>Yes</t>
        </is>
      </c>
      <c r="R1202" t="inlineStr">
        <is>
          <t>2026-04-19 06:44</t>
        </is>
      </c>
      <c r="S1202" s="2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1202" t="inlineStr">
        <is>
          <t>https://casino.guru/spinwin-slots-casino-review</t>
        </is>
      </c>
    </row>
    <row r="1203">
      <c r="A1203" s="6" t="inlineStr">
        <is>
          <t>Spinvibe Casino</t>
        </is>
      </c>
      <c r="B1203" t="inlineStr">
        <is>
          <t>Anjouan</t>
        </is>
      </c>
      <c r="C1203" t="n">
        <v>6.8</v>
      </c>
      <c r="G1203" s="3" t="inlineStr">
        <is>
          <t>Yes</t>
        </is>
      </c>
      <c r="H1203" s="3" t="inlineStr">
        <is>
          <t>Yes</t>
        </is>
      </c>
      <c r="I1203" s="3" t="inlineStr">
        <is>
          <t>Yes</t>
        </is>
      </c>
      <c r="J1203" s="4" t="inlineStr">
        <is>
          <t>No</t>
        </is>
      </c>
      <c r="N1203" t="n">
        <v>1</v>
      </c>
      <c r="O1203" t="inlineStr">
        <is>
          <t>casino.guru</t>
        </is>
      </c>
      <c r="P1203" s="7" t="n">
        <v>46136</v>
      </c>
      <c r="Q1203" t="inlineStr">
        <is>
          <t>Yes</t>
        </is>
      </c>
      <c r="R1203" t="inlineStr">
        <is>
          <t>2026-04-19 07:03</t>
        </is>
      </c>
      <c r="S1203" s="2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1203" t="inlineStr">
        <is>
          <t>https://casino.guru/spinvibe-casino-review</t>
        </is>
      </c>
    </row>
    <row r="1204">
      <c r="A1204" s="6" t="inlineStr">
        <is>
          <t>StoneVegas Casino</t>
        </is>
      </c>
      <c r="B1204" t="inlineStr">
        <is>
          <t>Anjouan</t>
        </is>
      </c>
      <c r="C1204" t="n">
        <v>6.8</v>
      </c>
      <c r="G1204" s="3" t="inlineStr">
        <is>
          <t>Yes</t>
        </is>
      </c>
      <c r="H1204" s="3" t="inlineStr">
        <is>
          <t>Yes</t>
        </is>
      </c>
      <c r="I1204" s="3" t="inlineStr">
        <is>
          <t>Yes</t>
        </is>
      </c>
      <c r="J1204" s="4" t="inlineStr">
        <is>
          <t>No</t>
        </is>
      </c>
      <c r="N1204" t="n">
        <v>1</v>
      </c>
      <c r="O1204" t="inlineStr">
        <is>
          <t>casino.guru</t>
        </is>
      </c>
      <c r="P1204" s="7" t="n">
        <v>46140</v>
      </c>
      <c r="Q1204" t="inlineStr">
        <is>
          <t>Yes</t>
        </is>
      </c>
      <c r="R1204" t="inlineStr">
        <is>
          <t>2026-04-19 06:48</t>
        </is>
      </c>
      <c r="S1204" s="2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1204" t="inlineStr">
        <is>
          <t>https://casino.guru/stonevegas-casino-review</t>
        </is>
      </c>
    </row>
    <row r="1205">
      <c r="A1205" s="6" t="inlineStr">
        <is>
          <t>ThaiBET8 Casino</t>
        </is>
      </c>
      <c r="B1205" t="inlineStr">
        <is>
          <t>Anjouan</t>
        </is>
      </c>
      <c r="C1205" t="n">
        <v>6.8</v>
      </c>
      <c r="G1205" s="3" t="inlineStr">
        <is>
          <t>Yes</t>
        </is>
      </c>
      <c r="H1205" s="3" t="inlineStr">
        <is>
          <t>Yes</t>
        </is>
      </c>
      <c r="I1205" s="3" t="inlineStr">
        <is>
          <t>Yes</t>
        </is>
      </c>
      <c r="J1205" s="4" t="inlineStr">
        <is>
          <t>No</t>
        </is>
      </c>
      <c r="N1205" t="n">
        <v>1</v>
      </c>
      <c r="O1205" t="inlineStr">
        <is>
          <t>casino.guru</t>
        </is>
      </c>
      <c r="P1205" s="7" t="n">
        <v>46066</v>
      </c>
      <c r="Q1205" t="inlineStr">
        <is>
          <t>Yes</t>
        </is>
      </c>
      <c r="R1205" t="inlineStr">
        <is>
          <t>2026-04-19 07:09</t>
        </is>
      </c>
      <c r="S1205" s="2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1205" t="inlineStr">
        <is>
          <t>https://casino.guru/thaibet8-casino-review</t>
        </is>
      </c>
    </row>
    <row r="1206">
      <c r="A1206" s="6" t="inlineStr">
        <is>
          <t>The Stakehouse Casino</t>
        </is>
      </c>
      <c r="B1206" t="inlineStr">
        <is>
          <t>Curacao</t>
        </is>
      </c>
      <c r="C1206" t="n">
        <v>6.8</v>
      </c>
      <c r="G1206" s="3" t="inlineStr">
        <is>
          <t>Yes</t>
        </is>
      </c>
      <c r="H1206" s="3" t="inlineStr">
        <is>
          <t>Yes</t>
        </is>
      </c>
      <c r="I1206" s="3" t="inlineStr">
        <is>
          <t>Yes</t>
        </is>
      </c>
      <c r="J1206" s="4" t="inlineStr">
        <is>
          <t>No</t>
        </is>
      </c>
      <c r="N1206" t="n">
        <v>1</v>
      </c>
      <c r="O1206" t="inlineStr">
        <is>
          <t>casino.guru</t>
        </is>
      </c>
      <c r="P1206" s="7" t="n">
        <v>46142</v>
      </c>
      <c r="Q1206" t="inlineStr">
        <is>
          <t>Yes</t>
        </is>
      </c>
      <c r="R1206" t="inlineStr">
        <is>
          <t>2026-04-19 07:04</t>
        </is>
      </c>
      <c r="S1206" s="2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1206" t="inlineStr">
        <is>
          <t>https://casino.guru/the-stake-house-casino-review</t>
        </is>
      </c>
    </row>
    <row r="1207">
      <c r="A1207" s="6" t="inlineStr">
        <is>
          <t>TrueWin77 Casino</t>
        </is>
      </c>
      <c r="B1207" t="inlineStr">
        <is>
          <t>Curacao</t>
        </is>
      </c>
      <c r="C1207" t="n">
        <v>6.8</v>
      </c>
      <c r="G1207" s="3" t="inlineStr">
        <is>
          <t>Yes</t>
        </is>
      </c>
      <c r="H1207" s="3" t="inlineStr">
        <is>
          <t>Yes</t>
        </is>
      </c>
      <c r="I1207" s="3" t="inlineStr">
        <is>
          <t>Yes</t>
        </is>
      </c>
      <c r="J1207" s="4" t="inlineStr">
        <is>
          <t>No</t>
        </is>
      </c>
      <c r="N1207" t="n">
        <v>1</v>
      </c>
      <c r="O1207" t="inlineStr">
        <is>
          <t>casino.guru</t>
        </is>
      </c>
      <c r="P1207" s="7" t="n">
        <v>45991</v>
      </c>
      <c r="Q1207" t="inlineStr">
        <is>
          <t>Yes</t>
        </is>
      </c>
      <c r="R1207" t="inlineStr">
        <is>
          <t>2026-04-19 07:06</t>
        </is>
      </c>
      <c r="S1207" s="2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207" t="inlineStr">
        <is>
          <t>https://casino.guru/truewin77-casino-review</t>
        </is>
      </c>
    </row>
    <row r="1208">
      <c r="A1208" s="6" t="inlineStr">
        <is>
          <t>Turbowinz Casino</t>
        </is>
      </c>
      <c r="B1208" t="inlineStr">
        <is>
          <t>MGA</t>
        </is>
      </c>
      <c r="C1208" t="n">
        <v>6.8</v>
      </c>
      <c r="G1208" s="3" t="inlineStr">
        <is>
          <t>Yes</t>
        </is>
      </c>
      <c r="H1208" s="3" t="inlineStr">
        <is>
          <t>Yes</t>
        </is>
      </c>
      <c r="I1208" s="3" t="inlineStr">
        <is>
          <t>Yes</t>
        </is>
      </c>
      <c r="J1208" s="4" t="inlineStr">
        <is>
          <t>No</t>
        </is>
      </c>
      <c r="N1208" t="n">
        <v>1</v>
      </c>
      <c r="O1208" t="inlineStr">
        <is>
          <t>casino.guru</t>
        </is>
      </c>
      <c r="P1208" s="7" t="n">
        <v>46050</v>
      </c>
      <c r="Q1208" t="inlineStr">
        <is>
          <t>Yes</t>
        </is>
      </c>
      <c r="R1208" t="inlineStr">
        <is>
          <t>2026-04-19 06:53</t>
        </is>
      </c>
      <c r="S1208" s="2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1208" t="inlineStr">
        <is>
          <t>https://casino.guru/turbowinz-casino-review</t>
        </is>
      </c>
    </row>
    <row r="1209">
      <c r="A1209" s="6" t="inlineStr">
        <is>
          <t>UK Riches Casino</t>
        </is>
      </c>
      <c r="B1209" t="inlineStr">
        <is>
          <t>UKGC</t>
        </is>
      </c>
      <c r="C1209" t="n">
        <v>6.8</v>
      </c>
      <c r="G1209" s="3" t="inlineStr">
        <is>
          <t>Yes</t>
        </is>
      </c>
      <c r="H1209" s="4" t="inlineStr">
        <is>
          <t>No</t>
        </is>
      </c>
      <c r="I1209" s="4" t="inlineStr">
        <is>
          <t>No</t>
        </is>
      </c>
      <c r="J1209" s="3" t="inlineStr">
        <is>
          <t>Yes</t>
        </is>
      </c>
      <c r="N1209" t="n">
        <v>1</v>
      </c>
      <c r="O1209" t="inlineStr">
        <is>
          <t>casino.guru</t>
        </is>
      </c>
      <c r="P1209" s="7" t="n">
        <v>45952</v>
      </c>
      <c r="Q1209" t="inlineStr">
        <is>
          <t>Yes</t>
        </is>
      </c>
      <c r="R1209" t="inlineStr">
        <is>
          <t>2026-04-19 06:53</t>
        </is>
      </c>
      <c r="S1209" s="2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1209" t="inlineStr">
        <is>
          <t>https://casino.guru/uk-riches-casino-review</t>
        </is>
      </c>
    </row>
    <row r="1210">
      <c r="A1210" s="6" t="inlineStr">
        <is>
          <t>WEWIN96 Casino</t>
        </is>
      </c>
      <c r="B1210" t="inlineStr">
        <is>
          <t>Curacao</t>
        </is>
      </c>
      <c r="C1210" t="n">
        <v>6.8</v>
      </c>
      <c r="G1210" s="3" t="inlineStr">
        <is>
          <t>Yes</t>
        </is>
      </c>
      <c r="H1210" s="3" t="inlineStr">
        <is>
          <t>Yes</t>
        </is>
      </c>
      <c r="I1210" s="3" t="inlineStr">
        <is>
          <t>Yes</t>
        </is>
      </c>
      <c r="J1210" s="4" t="inlineStr">
        <is>
          <t>No</t>
        </is>
      </c>
      <c r="N1210" t="n">
        <v>1</v>
      </c>
      <c r="O1210" t="inlineStr">
        <is>
          <t>casino.guru</t>
        </is>
      </c>
      <c r="P1210" s="7" t="n">
        <v>46141</v>
      </c>
      <c r="Q1210" t="inlineStr">
        <is>
          <t>Yes</t>
        </is>
      </c>
      <c r="R1210" t="inlineStr">
        <is>
          <t>2026-04-19 07:07</t>
        </is>
      </c>
      <c r="S1210" s="2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1210" t="inlineStr">
        <is>
          <t>https://casino.guru/wewin96-casino-review</t>
        </is>
      </c>
    </row>
    <row r="1211">
      <c r="A1211" s="6" t="inlineStr">
        <is>
          <t>Wanejo Bets Casino</t>
        </is>
      </c>
      <c r="C1211" t="n">
        <v>6.8</v>
      </c>
      <c r="G1211" s="3" t="inlineStr">
        <is>
          <t>Yes</t>
        </is>
      </c>
      <c r="H1211" s="3" t="inlineStr">
        <is>
          <t>Yes</t>
        </is>
      </c>
      <c r="I1211" s="3" t="inlineStr">
        <is>
          <t>Yes</t>
        </is>
      </c>
      <c r="J1211" s="4" t="inlineStr">
        <is>
          <t>No</t>
        </is>
      </c>
      <c r="N1211" t="n">
        <v>1</v>
      </c>
      <c r="O1211" t="inlineStr">
        <is>
          <t>casino.guru</t>
        </is>
      </c>
      <c r="P1211" s="7" t="n">
        <v>46139</v>
      </c>
      <c r="Q1211" t="inlineStr">
        <is>
          <t>Yes</t>
        </is>
      </c>
      <c r="R1211" t="inlineStr">
        <is>
          <t>2026-04-19 06:39</t>
        </is>
      </c>
      <c r="S1211" s="2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211" t="inlineStr">
        <is>
          <t>https://casino.guru/wanejo-bets-casino-review</t>
        </is>
      </c>
    </row>
    <row r="1212">
      <c r="A1212" s="6" t="inlineStr">
        <is>
          <t>Wettzo Casino</t>
        </is>
      </c>
      <c r="B1212" t="inlineStr">
        <is>
          <t>MGA</t>
        </is>
      </c>
      <c r="C1212" t="n">
        <v>6.8</v>
      </c>
      <c r="G1212" s="3" t="inlineStr">
        <is>
          <t>Yes</t>
        </is>
      </c>
      <c r="H1212" s="3" t="inlineStr">
        <is>
          <t>Yes</t>
        </is>
      </c>
      <c r="I1212" s="3" t="inlineStr">
        <is>
          <t>Yes</t>
        </is>
      </c>
      <c r="J1212" s="4" t="inlineStr">
        <is>
          <t>No</t>
        </is>
      </c>
      <c r="N1212" t="n">
        <v>1</v>
      </c>
      <c r="O1212" t="inlineStr">
        <is>
          <t>casino.guru</t>
        </is>
      </c>
      <c r="P1212" s="7" t="n">
        <v>46077</v>
      </c>
      <c r="Q1212" t="inlineStr">
        <is>
          <t>Yes</t>
        </is>
      </c>
      <c r="R1212" t="inlineStr">
        <is>
          <t>2026-04-19 07:09</t>
        </is>
      </c>
      <c r="S1212" s="2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1212" t="inlineStr">
        <is>
          <t>https://casino.guru/wettzo-casino-review</t>
        </is>
      </c>
    </row>
    <row r="1213">
      <c r="A1213" s="6" t="inlineStr">
        <is>
          <t>Wolf.io Casino</t>
        </is>
      </c>
      <c r="B1213" t="inlineStr">
        <is>
          <t>MGA</t>
        </is>
      </c>
      <c r="C1213" t="n">
        <v>6.8</v>
      </c>
      <c r="G1213" s="3" t="inlineStr">
        <is>
          <t>Yes</t>
        </is>
      </c>
      <c r="H1213" s="3" t="inlineStr">
        <is>
          <t>Yes</t>
        </is>
      </c>
      <c r="I1213" s="3" t="inlineStr">
        <is>
          <t>Yes</t>
        </is>
      </c>
      <c r="J1213" s="4" t="inlineStr">
        <is>
          <t>No</t>
        </is>
      </c>
      <c r="N1213" t="n">
        <v>1</v>
      </c>
      <c r="O1213" t="inlineStr">
        <is>
          <t>casino.guru</t>
        </is>
      </c>
      <c r="P1213" s="7" t="n">
        <v>46128</v>
      </c>
      <c r="Q1213" t="inlineStr">
        <is>
          <t>Yes</t>
        </is>
      </c>
      <c r="R1213" t="inlineStr">
        <is>
          <t>2026-04-19 07:13</t>
        </is>
      </c>
      <c r="S1213" s="2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1213" t="inlineStr">
        <is>
          <t>https://casino.guru/wolf-io-casino-review</t>
        </is>
      </c>
    </row>
    <row r="1214">
      <c r="A1214" s="6" t="inlineStr">
        <is>
          <t>XsBets Casino</t>
        </is>
      </c>
      <c r="B1214" t="inlineStr">
        <is>
          <t>MGA</t>
        </is>
      </c>
      <c r="C1214" t="n">
        <v>6.8</v>
      </c>
      <c r="G1214" s="3" t="inlineStr">
        <is>
          <t>Yes</t>
        </is>
      </c>
      <c r="H1214" s="3" t="inlineStr">
        <is>
          <t>Yes</t>
        </is>
      </c>
      <c r="I1214" s="3" t="inlineStr">
        <is>
          <t>Yes</t>
        </is>
      </c>
      <c r="J1214" s="4" t="inlineStr">
        <is>
          <t>No</t>
        </is>
      </c>
      <c r="N1214" t="n">
        <v>1</v>
      </c>
      <c r="O1214" t="inlineStr">
        <is>
          <t>casino.guru</t>
        </is>
      </c>
      <c r="P1214" s="7" t="n">
        <v>46076</v>
      </c>
      <c r="Q1214" t="inlineStr">
        <is>
          <t>Yes</t>
        </is>
      </c>
      <c r="R1214" t="inlineStr">
        <is>
          <t>2026-04-19 07:12</t>
        </is>
      </c>
      <c r="S1214" s="2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1214" t="inlineStr">
        <is>
          <t>https://casino.guru/xsbets-casino-review</t>
        </is>
      </c>
    </row>
    <row r="1215">
      <c r="A1215" s="6" t="inlineStr">
        <is>
          <t>ZenBetting Casino</t>
        </is>
      </c>
      <c r="B1215" t="inlineStr">
        <is>
          <t>Curacao</t>
        </is>
      </c>
      <c r="C1215" t="n">
        <v>6.8</v>
      </c>
      <c r="G1215" s="3" t="inlineStr">
        <is>
          <t>Yes</t>
        </is>
      </c>
      <c r="H1215" s="3" t="inlineStr">
        <is>
          <t>Yes</t>
        </is>
      </c>
      <c r="I1215" s="3" t="inlineStr">
        <is>
          <t>Yes</t>
        </is>
      </c>
      <c r="J1215" s="4" t="inlineStr">
        <is>
          <t>No</t>
        </is>
      </c>
      <c r="N1215" t="n">
        <v>1</v>
      </c>
      <c r="O1215" t="inlineStr">
        <is>
          <t>casino.guru</t>
        </is>
      </c>
      <c r="P1215" s="7" t="n">
        <v>46071</v>
      </c>
      <c r="Q1215" t="inlineStr">
        <is>
          <t>Yes</t>
        </is>
      </c>
      <c r="R1215" t="inlineStr">
        <is>
          <t>2026-04-19 06:07</t>
        </is>
      </c>
      <c r="S1215" s="2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1215" t="inlineStr">
        <is>
          <t>https://casino.guru/zenbetting-casino-review</t>
        </is>
      </c>
    </row>
    <row r="1216">
      <c r="A1216" s="6" t="inlineStr">
        <is>
          <t>Zesty.Bet Casino</t>
        </is>
      </c>
      <c r="B1216" t="inlineStr">
        <is>
          <t>MGA</t>
        </is>
      </c>
      <c r="C1216" t="n">
        <v>6.8</v>
      </c>
      <c r="G1216" s="3" t="inlineStr">
        <is>
          <t>Yes</t>
        </is>
      </c>
      <c r="H1216" s="3" t="inlineStr">
        <is>
          <t>Yes</t>
        </is>
      </c>
      <c r="I1216" s="3" t="inlineStr">
        <is>
          <t>Yes</t>
        </is>
      </c>
      <c r="J1216" s="4" t="inlineStr">
        <is>
          <t>No</t>
        </is>
      </c>
      <c r="N1216" t="n">
        <v>1</v>
      </c>
      <c r="O1216" t="inlineStr">
        <is>
          <t>casino.guru</t>
        </is>
      </c>
      <c r="P1216" s="7" t="n">
        <v>46061</v>
      </c>
      <c r="Q1216" t="inlineStr">
        <is>
          <t>Yes</t>
        </is>
      </c>
      <c r="R1216" t="inlineStr">
        <is>
          <t>2026-04-19 07:09</t>
        </is>
      </c>
      <c r="S1216" s="2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1216" t="inlineStr">
        <is>
          <t>https://casino.guru/zesty-bet-casino-review</t>
        </is>
      </c>
    </row>
    <row r="1217">
      <c r="A1217" s="6" t="inlineStr">
        <is>
          <t>iLucki Casino</t>
        </is>
      </c>
      <c r="B1217" t="inlineStr">
        <is>
          <t>Curacao</t>
        </is>
      </c>
      <c r="C1217" t="n">
        <v>6.8</v>
      </c>
      <c r="G1217" s="3" t="inlineStr">
        <is>
          <t>Yes</t>
        </is>
      </c>
      <c r="H1217" s="3" t="inlineStr">
        <is>
          <t>Yes</t>
        </is>
      </c>
      <c r="I1217" s="3" t="inlineStr">
        <is>
          <t>Yes</t>
        </is>
      </c>
      <c r="J1217" s="4" t="inlineStr">
        <is>
          <t>No</t>
        </is>
      </c>
      <c r="N1217" t="n">
        <v>1</v>
      </c>
      <c r="O1217" t="inlineStr">
        <is>
          <t>casino.guru</t>
        </is>
      </c>
      <c r="P1217" s="7" t="n">
        <v>46060</v>
      </c>
      <c r="Q1217" t="inlineStr">
        <is>
          <t>Yes</t>
        </is>
      </c>
      <c r="R1217" t="inlineStr">
        <is>
          <t>2026-04-19 06:04</t>
        </is>
      </c>
      <c r="S1217" s="2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1217" t="inlineStr">
        <is>
          <t>https://casino.guru/iLucki-Casino-review</t>
        </is>
      </c>
    </row>
    <row r="1218">
      <c r="A1218" s="6" t="inlineStr">
        <is>
          <t>7 Sultans Casino</t>
        </is>
      </c>
      <c r="B1218" t="inlineStr">
        <is>
          <t>MGA</t>
        </is>
      </c>
      <c r="C1218" t="n">
        <v>6.7</v>
      </c>
      <c r="G1218" s="3" t="inlineStr">
        <is>
          <t>Yes</t>
        </is>
      </c>
      <c r="H1218" s="3" t="inlineStr">
        <is>
          <t>Yes</t>
        </is>
      </c>
      <c r="I1218" s="3" t="inlineStr">
        <is>
          <t>Yes</t>
        </is>
      </c>
      <c r="J1218" s="4" t="inlineStr">
        <is>
          <t>No</t>
        </is>
      </c>
      <c r="N1218" t="n">
        <v>1</v>
      </c>
      <c r="O1218" t="inlineStr">
        <is>
          <t>casino.guru</t>
        </is>
      </c>
      <c r="P1218" s="7" t="n">
        <v>46069</v>
      </c>
      <c r="Q1218" t="inlineStr">
        <is>
          <t>Yes</t>
        </is>
      </c>
      <c r="R1218" t="inlineStr">
        <is>
          <t>2026-04-19 06:04</t>
        </is>
      </c>
      <c r="S1218" s="2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1218" t="inlineStr">
        <is>
          <t>https://casino.guru/7-sultans-casino-review</t>
        </is>
      </c>
    </row>
    <row r="1219">
      <c r="A1219" s="6" t="inlineStr">
        <is>
          <t>Alexander Casino</t>
        </is>
      </c>
      <c r="B1219" t="inlineStr">
        <is>
          <t>Anjouan</t>
        </is>
      </c>
      <c r="C1219" t="n">
        <v>6.7</v>
      </c>
      <c r="G1219" s="3" t="inlineStr">
        <is>
          <t>Yes</t>
        </is>
      </c>
      <c r="H1219" s="3" t="inlineStr">
        <is>
          <t>Yes</t>
        </is>
      </c>
      <c r="I1219" s="3" t="inlineStr">
        <is>
          <t>Yes</t>
        </is>
      </c>
      <c r="J1219" s="4" t="inlineStr">
        <is>
          <t>No</t>
        </is>
      </c>
      <c r="N1219" t="n">
        <v>1</v>
      </c>
      <c r="O1219" t="inlineStr">
        <is>
          <t>casino.guru</t>
        </is>
      </c>
      <c r="P1219" s="7" t="n">
        <v>46125</v>
      </c>
      <c r="Q1219" t="inlineStr">
        <is>
          <t>Yes</t>
        </is>
      </c>
      <c r="R1219" t="inlineStr">
        <is>
          <t>2026-04-19 06:26</t>
        </is>
      </c>
      <c r="S1219" s="2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219" t="inlineStr">
        <is>
          <t>https://casino.guru/alexander-casino-review</t>
        </is>
      </c>
    </row>
    <row r="1220">
      <c r="A1220" s="6" t="inlineStr">
        <is>
          <t>At the Bingo Casino</t>
        </is>
      </c>
      <c r="B1220" t="inlineStr">
        <is>
          <t>UKGC</t>
        </is>
      </c>
      <c r="C1220" t="n">
        <v>6.7</v>
      </c>
      <c r="G1220" s="3" t="inlineStr">
        <is>
          <t>Yes</t>
        </is>
      </c>
      <c r="H1220" s="4" t="inlineStr">
        <is>
          <t>No</t>
        </is>
      </c>
      <c r="I1220" s="4" t="inlineStr">
        <is>
          <t>No</t>
        </is>
      </c>
      <c r="J1220" s="3" t="inlineStr">
        <is>
          <t>Yes</t>
        </is>
      </c>
      <c r="N1220" t="n">
        <v>1</v>
      </c>
      <c r="O1220" t="inlineStr">
        <is>
          <t>casino.guru</t>
        </is>
      </c>
      <c r="P1220" s="7" t="n">
        <v>45886</v>
      </c>
      <c r="Q1220" t="inlineStr">
        <is>
          <t>Yes</t>
        </is>
      </c>
      <c r="R1220" t="inlineStr">
        <is>
          <t>2026-04-19 06:56</t>
        </is>
      </c>
      <c r="S1220" s="2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1220" t="inlineStr">
        <is>
          <t>https://casino.guru/at-the-bingo-casino-review</t>
        </is>
      </c>
    </row>
    <row r="1221">
      <c r="A1221" s="6" t="inlineStr">
        <is>
          <t>BeatBet Casino</t>
        </is>
      </c>
      <c r="B1221" t="inlineStr">
        <is>
          <t>MGA</t>
        </is>
      </c>
      <c r="C1221" t="n">
        <v>6.7</v>
      </c>
      <c r="G1221" s="3" t="inlineStr">
        <is>
          <t>Yes</t>
        </is>
      </c>
      <c r="H1221" s="3" t="inlineStr">
        <is>
          <t>Yes</t>
        </is>
      </c>
      <c r="I1221" s="3" t="inlineStr">
        <is>
          <t>Yes</t>
        </is>
      </c>
      <c r="J1221" s="4" t="inlineStr">
        <is>
          <t>No</t>
        </is>
      </c>
      <c r="N1221" t="n">
        <v>1</v>
      </c>
      <c r="O1221" t="inlineStr">
        <is>
          <t>casino.guru</t>
        </is>
      </c>
      <c r="P1221" s="7" t="n">
        <v>45944</v>
      </c>
      <c r="Q1221" t="inlineStr">
        <is>
          <t>Yes</t>
        </is>
      </c>
      <c r="R1221" t="inlineStr">
        <is>
          <t>2026-04-19 06:49</t>
        </is>
      </c>
      <c r="S1221" s="2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1221" t="inlineStr">
        <is>
          <t>https://casino.guru/beatbet-casino-review</t>
        </is>
      </c>
    </row>
    <row r="1222">
      <c r="A1222" s="6" t="inlineStr">
        <is>
          <t>Bet8 Casino</t>
        </is>
      </c>
      <c r="C1222" t="n">
        <v>6.7</v>
      </c>
      <c r="G1222" s="3" t="inlineStr">
        <is>
          <t>Yes</t>
        </is>
      </c>
      <c r="H1222" s="4" t="inlineStr">
        <is>
          <t>No</t>
        </is>
      </c>
      <c r="I1222" s="4" t="inlineStr">
        <is>
          <t>No</t>
        </is>
      </c>
      <c r="J1222" s="3" t="inlineStr">
        <is>
          <t>Yes</t>
        </is>
      </c>
      <c r="N1222" t="n">
        <v>1</v>
      </c>
      <c r="O1222" t="inlineStr">
        <is>
          <t>casino.guru</t>
        </is>
      </c>
      <c r="P1222" s="7" t="n">
        <v>45995</v>
      </c>
      <c r="Q1222" t="inlineStr">
        <is>
          <t>Yes</t>
        </is>
      </c>
      <c r="R1222" t="inlineStr">
        <is>
          <t>2026-04-19 06:37</t>
        </is>
      </c>
      <c r="S1222" s="2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1222" t="inlineStr">
        <is>
          <t>https://casino.guru/bet8-casino-review</t>
        </is>
      </c>
    </row>
    <row r="1223">
      <c r="A1223" s="6" t="inlineStr">
        <is>
          <t>BetDukes Casino</t>
        </is>
      </c>
      <c r="B1223" t="inlineStr">
        <is>
          <t>MGA</t>
        </is>
      </c>
      <c r="C1223" t="n">
        <v>6.7</v>
      </c>
      <c r="G1223" s="3" t="inlineStr">
        <is>
          <t>Yes</t>
        </is>
      </c>
      <c r="H1223" s="3" t="inlineStr">
        <is>
          <t>Yes</t>
        </is>
      </c>
      <c r="I1223" s="3" t="inlineStr">
        <is>
          <t>Yes</t>
        </is>
      </c>
      <c r="J1223" s="4" t="inlineStr">
        <is>
          <t>No</t>
        </is>
      </c>
      <c r="N1223" t="n">
        <v>1</v>
      </c>
      <c r="O1223" t="inlineStr">
        <is>
          <t>casino.guru</t>
        </is>
      </c>
      <c r="P1223" s="7" t="n">
        <v>46041</v>
      </c>
      <c r="Q1223" t="inlineStr">
        <is>
          <t>Yes</t>
        </is>
      </c>
      <c r="R1223" t="inlineStr">
        <is>
          <t>2026-04-19 06:16</t>
        </is>
      </c>
      <c r="S1223" s="2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1223" t="inlineStr">
        <is>
          <t>https://casino.guru/betdukes-casino-review</t>
        </is>
      </c>
    </row>
    <row r="1224">
      <c r="A1224" s="6" t="inlineStr">
        <is>
          <t>Betgoat Casino</t>
        </is>
      </c>
      <c r="B1224" t="inlineStr">
        <is>
          <t>Anjouan</t>
        </is>
      </c>
      <c r="C1224" t="n">
        <v>6.7</v>
      </c>
      <c r="G1224" s="3" t="inlineStr">
        <is>
          <t>Yes</t>
        </is>
      </c>
      <c r="H1224" s="3" t="inlineStr">
        <is>
          <t>Yes</t>
        </is>
      </c>
      <c r="I1224" s="3" t="inlineStr">
        <is>
          <t>Yes</t>
        </is>
      </c>
      <c r="J1224" s="4" t="inlineStr">
        <is>
          <t>No</t>
        </is>
      </c>
      <c r="N1224" t="n">
        <v>1</v>
      </c>
      <c r="O1224" t="inlineStr">
        <is>
          <t>casino.guru</t>
        </is>
      </c>
      <c r="P1224" s="7" t="n">
        <v>46111</v>
      </c>
      <c r="Q1224" t="inlineStr">
        <is>
          <t>Yes</t>
        </is>
      </c>
      <c r="R1224" t="inlineStr">
        <is>
          <t>2026-04-19 07:01</t>
        </is>
      </c>
      <c r="S1224" s="2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224" t="inlineStr">
        <is>
          <t>https://casino.guru/betgoat-casino-review</t>
        </is>
      </c>
    </row>
    <row r="1225">
      <c r="A1225" s="6" t="inlineStr">
        <is>
          <t>Bethaus Casino</t>
        </is>
      </c>
      <c r="B1225" t="inlineStr">
        <is>
          <t>Anjouan</t>
        </is>
      </c>
      <c r="C1225" t="n">
        <v>6.7</v>
      </c>
      <c r="G1225" s="3" t="inlineStr">
        <is>
          <t>Yes</t>
        </is>
      </c>
      <c r="H1225" s="3" t="inlineStr">
        <is>
          <t>Yes</t>
        </is>
      </c>
      <c r="I1225" s="3" t="inlineStr">
        <is>
          <t>Yes</t>
        </is>
      </c>
      <c r="J1225" s="4" t="inlineStr">
        <is>
          <t>No</t>
        </is>
      </c>
      <c r="N1225" t="n">
        <v>1</v>
      </c>
      <c r="O1225" t="inlineStr">
        <is>
          <t>casino.guru</t>
        </is>
      </c>
      <c r="P1225" s="7" t="n">
        <v>46087</v>
      </c>
      <c r="Q1225" t="inlineStr">
        <is>
          <t>Yes</t>
        </is>
      </c>
      <c r="R1225" t="inlineStr">
        <is>
          <t>2026-04-19 07:10</t>
        </is>
      </c>
      <c r="S1225" s="2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1225" t="inlineStr">
        <is>
          <t>https://casino.guru/bethaus-casino-review</t>
        </is>
      </c>
    </row>
    <row r="1226">
      <c r="A1226" s="6" t="inlineStr">
        <is>
          <t>Binobi Casino</t>
        </is>
      </c>
      <c r="B1226" t="inlineStr">
        <is>
          <t>Anjouan</t>
        </is>
      </c>
      <c r="C1226" t="n">
        <v>6.7</v>
      </c>
      <c r="G1226" s="3" t="inlineStr">
        <is>
          <t>Yes</t>
        </is>
      </c>
      <c r="H1226" s="3" t="inlineStr">
        <is>
          <t>Yes</t>
        </is>
      </c>
      <c r="I1226" s="3" t="inlineStr">
        <is>
          <t>Yes</t>
        </is>
      </c>
      <c r="J1226" s="4" t="inlineStr">
        <is>
          <t>No</t>
        </is>
      </c>
      <c r="N1226" t="n">
        <v>1</v>
      </c>
      <c r="O1226" t="inlineStr">
        <is>
          <t>casino.guru</t>
        </is>
      </c>
      <c r="P1226" s="7" t="n">
        <v>45905</v>
      </c>
      <c r="Q1226" t="inlineStr">
        <is>
          <t>Yes</t>
        </is>
      </c>
      <c r="R1226" t="inlineStr">
        <is>
          <t>2026-04-19 06:29</t>
        </is>
      </c>
      <c r="S1226" s="2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1226" t="inlineStr">
        <is>
          <t>https://casino.guru/binobi-casino-review</t>
        </is>
      </c>
    </row>
    <row r="1227">
      <c r="A1227" s="6" t="inlineStr">
        <is>
          <t>ColdBet Casino</t>
        </is>
      </c>
      <c r="B1227" t="inlineStr">
        <is>
          <t>MGA</t>
        </is>
      </c>
      <c r="C1227" t="n">
        <v>6.7</v>
      </c>
      <c r="G1227" s="3" t="inlineStr">
        <is>
          <t>Yes</t>
        </is>
      </c>
      <c r="H1227" s="3" t="inlineStr">
        <is>
          <t>Yes</t>
        </is>
      </c>
      <c r="I1227" s="3" t="inlineStr">
        <is>
          <t>Yes</t>
        </is>
      </c>
      <c r="J1227" s="4" t="inlineStr">
        <is>
          <t>No</t>
        </is>
      </c>
      <c r="N1227" t="n">
        <v>1</v>
      </c>
      <c r="O1227" t="inlineStr">
        <is>
          <t>casino.guru</t>
        </is>
      </c>
      <c r="P1227" s="7" t="n">
        <v>46058</v>
      </c>
      <c r="Q1227" t="inlineStr">
        <is>
          <t>Yes</t>
        </is>
      </c>
      <c r="R1227" t="inlineStr">
        <is>
          <t>2026-04-19 07:04</t>
        </is>
      </c>
      <c r="S1227" s="2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1227" t="inlineStr">
        <is>
          <t>https://casino.guru/coldbet-casino-review</t>
        </is>
      </c>
    </row>
    <row r="1228">
      <c r="A1228" s="6" t="inlineStr">
        <is>
          <t>FSWIN Casino</t>
        </is>
      </c>
      <c r="B1228" t="inlineStr">
        <is>
          <t>Anjouan</t>
        </is>
      </c>
      <c r="C1228" t="n">
        <v>6.7</v>
      </c>
      <c r="G1228" s="3" t="inlineStr">
        <is>
          <t>Yes</t>
        </is>
      </c>
      <c r="H1228" s="3" t="inlineStr">
        <is>
          <t>Yes</t>
        </is>
      </c>
      <c r="I1228" s="3" t="inlineStr">
        <is>
          <t>Yes</t>
        </is>
      </c>
      <c r="J1228" s="4" t="inlineStr">
        <is>
          <t>No</t>
        </is>
      </c>
      <c r="N1228" t="n">
        <v>1</v>
      </c>
      <c r="O1228" t="inlineStr">
        <is>
          <t>casino.guru</t>
        </is>
      </c>
      <c r="P1228" s="7" t="n">
        <v>45884</v>
      </c>
      <c r="Q1228" t="inlineStr">
        <is>
          <t>Yes</t>
        </is>
      </c>
      <c r="R1228" t="inlineStr">
        <is>
          <t>2026-04-19 06:44</t>
        </is>
      </c>
      <c r="S1228" s="2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1228" t="inlineStr">
        <is>
          <t>https://casino.guru/fswin-casino-review</t>
        </is>
      </c>
    </row>
    <row r="1229">
      <c r="A1229" s="6" t="inlineStr">
        <is>
          <t>FamBet Casino</t>
        </is>
      </c>
      <c r="C1229" t="n">
        <v>6.7</v>
      </c>
      <c r="G1229" s="3" t="inlineStr">
        <is>
          <t>Yes</t>
        </is>
      </c>
      <c r="H1229" s="3" t="inlineStr">
        <is>
          <t>Yes</t>
        </is>
      </c>
      <c r="I1229" s="3" t="inlineStr">
        <is>
          <t>Yes</t>
        </is>
      </c>
      <c r="J1229" s="4" t="inlineStr">
        <is>
          <t>No</t>
        </is>
      </c>
      <c r="N1229" t="n">
        <v>1</v>
      </c>
      <c r="O1229" t="inlineStr">
        <is>
          <t>casino.guru</t>
        </is>
      </c>
      <c r="P1229" s="7" t="n">
        <v>46049</v>
      </c>
      <c r="Q1229" t="inlineStr">
        <is>
          <t>Yes</t>
        </is>
      </c>
      <c r="R1229" t="inlineStr">
        <is>
          <t>2026-04-19 06:55</t>
        </is>
      </c>
      <c r="S1229" s="2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1229" t="inlineStr">
        <is>
          <t>https://casino.guru/fambet-casino-review</t>
        </is>
      </c>
    </row>
    <row r="1230">
      <c r="A1230" s="6" t="inlineStr">
        <is>
          <t>GrandPari Casino</t>
        </is>
      </c>
      <c r="B1230" t="inlineStr">
        <is>
          <t>Curacao</t>
        </is>
      </c>
      <c r="C1230" t="n">
        <v>6.7</v>
      </c>
      <c r="G1230" s="3" t="inlineStr">
        <is>
          <t>Yes</t>
        </is>
      </c>
      <c r="H1230" s="3" t="inlineStr">
        <is>
          <t>Yes</t>
        </is>
      </c>
      <c r="I1230" s="3" t="inlineStr">
        <is>
          <t>Yes</t>
        </is>
      </c>
      <c r="J1230" s="4" t="inlineStr">
        <is>
          <t>No</t>
        </is>
      </c>
      <c r="N1230" t="n">
        <v>1</v>
      </c>
      <c r="O1230" t="inlineStr">
        <is>
          <t>casino.guru</t>
        </is>
      </c>
      <c r="P1230" s="7" t="n">
        <v>46013</v>
      </c>
      <c r="Q1230" t="inlineStr">
        <is>
          <t>Yes</t>
        </is>
      </c>
      <c r="R1230" t="inlineStr">
        <is>
          <t>2026-04-19 07:08</t>
        </is>
      </c>
      <c r="S1230" s="2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1230" t="inlineStr">
        <is>
          <t>https://casino.guru/grandpari-casino-review</t>
        </is>
      </c>
    </row>
    <row r="1231">
      <c r="A1231" s="6" t="inlineStr">
        <is>
          <t>Hot Streak Casino</t>
        </is>
      </c>
      <c r="B1231" t="inlineStr">
        <is>
          <t>UKGC</t>
        </is>
      </c>
      <c r="C1231" t="n">
        <v>6.7</v>
      </c>
      <c r="G1231" s="3" t="inlineStr">
        <is>
          <t>Yes</t>
        </is>
      </c>
      <c r="H1231" s="4" t="inlineStr">
        <is>
          <t>No</t>
        </is>
      </c>
      <c r="I1231" s="4" t="inlineStr">
        <is>
          <t>No</t>
        </is>
      </c>
      <c r="J1231" s="3" t="inlineStr">
        <is>
          <t>Yes</t>
        </is>
      </c>
      <c r="N1231" t="n">
        <v>1</v>
      </c>
      <c r="O1231" t="inlineStr">
        <is>
          <t>casino.guru</t>
        </is>
      </c>
      <c r="P1231" s="7" t="n">
        <v>45922</v>
      </c>
      <c r="Q1231" t="inlineStr">
        <is>
          <t>Yes</t>
        </is>
      </c>
      <c r="R1231" t="inlineStr">
        <is>
          <t>2026-04-19 06:10</t>
        </is>
      </c>
      <c r="S1231" s="2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1231" t="inlineStr">
        <is>
          <t>https://casino.guru/hot-streak-casino-review</t>
        </is>
      </c>
    </row>
    <row r="1232">
      <c r="A1232" s="6" t="inlineStr">
        <is>
          <t>Incaspin Casino</t>
        </is>
      </c>
      <c r="B1232" t="inlineStr">
        <is>
          <t>Anjouan</t>
        </is>
      </c>
      <c r="C1232" t="n">
        <v>6.7</v>
      </c>
      <c r="G1232" s="3" t="inlineStr">
        <is>
          <t>Yes</t>
        </is>
      </c>
      <c r="H1232" s="3" t="inlineStr">
        <is>
          <t>Yes</t>
        </is>
      </c>
      <c r="I1232" s="3" t="inlineStr">
        <is>
          <t>Yes</t>
        </is>
      </c>
      <c r="J1232" s="4" t="inlineStr">
        <is>
          <t>No</t>
        </is>
      </c>
      <c r="N1232" t="n">
        <v>1</v>
      </c>
      <c r="O1232" t="inlineStr">
        <is>
          <t>casino.guru</t>
        </is>
      </c>
      <c r="P1232" s="7" t="n">
        <v>46055</v>
      </c>
      <c r="Q1232" t="inlineStr">
        <is>
          <t>Yes</t>
        </is>
      </c>
      <c r="R1232" t="inlineStr">
        <is>
          <t>2026-04-19 07:02</t>
        </is>
      </c>
      <c r="S1232" s="2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1232" t="inlineStr">
        <is>
          <t>https://casino.guru/incaspin-casino-review</t>
        </is>
      </c>
    </row>
    <row r="1233">
      <c r="A1233" s="6" t="inlineStr">
        <is>
          <t>JETWIN Casino</t>
        </is>
      </c>
      <c r="B1233" t="inlineStr">
        <is>
          <t>MGA</t>
        </is>
      </c>
      <c r="C1233" t="n">
        <v>6.7</v>
      </c>
      <c r="G1233" s="3" t="inlineStr">
        <is>
          <t>Yes</t>
        </is>
      </c>
      <c r="H1233" s="3" t="inlineStr">
        <is>
          <t>Yes</t>
        </is>
      </c>
      <c r="I1233" s="3" t="inlineStr">
        <is>
          <t>Yes</t>
        </is>
      </c>
      <c r="J1233" s="4" t="inlineStr">
        <is>
          <t>No</t>
        </is>
      </c>
      <c r="N1233" t="n">
        <v>1</v>
      </c>
      <c r="O1233" t="inlineStr">
        <is>
          <t>casino.guru</t>
        </is>
      </c>
      <c r="P1233" s="7" t="n">
        <v>45995</v>
      </c>
      <c r="Q1233" t="inlineStr">
        <is>
          <t>Yes</t>
        </is>
      </c>
      <c r="R1233" t="inlineStr">
        <is>
          <t>2026-04-19 06:14</t>
        </is>
      </c>
      <c r="S1233" s="2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233" t="inlineStr">
        <is>
          <t>https://casino.guru/jetwin-casino-review</t>
        </is>
      </c>
    </row>
    <row r="1234">
      <c r="A1234" s="6" t="inlineStr">
        <is>
          <t>Jacks Club Casino</t>
        </is>
      </c>
      <c r="B1234" t="inlineStr">
        <is>
          <t>Anjouan</t>
        </is>
      </c>
      <c r="C1234" t="n">
        <v>6.7</v>
      </c>
      <c r="G1234" s="3" t="inlineStr">
        <is>
          <t>Yes</t>
        </is>
      </c>
      <c r="H1234" s="3" t="inlineStr">
        <is>
          <t>Yes</t>
        </is>
      </c>
      <c r="I1234" s="3" t="inlineStr">
        <is>
          <t>Yes</t>
        </is>
      </c>
      <c r="J1234" s="4" t="inlineStr">
        <is>
          <t>No</t>
        </is>
      </c>
      <c r="N1234" t="n">
        <v>1</v>
      </c>
      <c r="O1234" t="inlineStr">
        <is>
          <t>casino.guru</t>
        </is>
      </c>
      <c r="P1234" s="7" t="n">
        <v>46086</v>
      </c>
      <c r="Q1234" t="inlineStr">
        <is>
          <t>Yes</t>
        </is>
      </c>
      <c r="R1234" t="inlineStr">
        <is>
          <t>2026-04-19 06:14</t>
        </is>
      </c>
      <c r="S1234" s="2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1234" t="inlineStr">
        <is>
          <t>https://casino.guru/jacks-club-casino-review</t>
        </is>
      </c>
    </row>
    <row r="1235">
      <c r="A1235" s="6" t="inlineStr">
        <is>
          <t>Kudos Casino</t>
        </is>
      </c>
      <c r="C1235" t="n">
        <v>6.7</v>
      </c>
      <c r="G1235" s="3" t="inlineStr">
        <is>
          <t>Yes</t>
        </is>
      </c>
      <c r="H1235" s="3" t="inlineStr">
        <is>
          <t>Yes</t>
        </is>
      </c>
      <c r="I1235" s="3" t="inlineStr">
        <is>
          <t>Yes</t>
        </is>
      </c>
      <c r="J1235" s="4" t="inlineStr">
        <is>
          <t>No</t>
        </is>
      </c>
      <c r="N1235" t="n">
        <v>1</v>
      </c>
      <c r="O1235" t="inlineStr">
        <is>
          <t>casino.guru</t>
        </is>
      </c>
      <c r="P1235" s="7" t="n">
        <v>46120</v>
      </c>
      <c r="Q1235" t="inlineStr">
        <is>
          <t>Yes</t>
        </is>
      </c>
      <c r="R1235" t="inlineStr">
        <is>
          <t>2026-04-19 06:07</t>
        </is>
      </c>
      <c r="S1235" s="2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1235" t="inlineStr">
        <is>
          <t>https://casino.guru/kudos-casino-review</t>
        </is>
      </c>
    </row>
    <row r="1236">
      <c r="A1236" s="6" t="inlineStr">
        <is>
          <t>Lottery Games Casino</t>
        </is>
      </c>
      <c r="B1236" t="inlineStr">
        <is>
          <t>MGA</t>
        </is>
      </c>
      <c r="C1236" t="n">
        <v>6.7</v>
      </c>
      <c r="G1236" s="3" t="inlineStr">
        <is>
          <t>Yes</t>
        </is>
      </c>
      <c r="H1236" s="3" t="inlineStr">
        <is>
          <t>Yes</t>
        </is>
      </c>
      <c r="I1236" s="3" t="inlineStr">
        <is>
          <t>Yes</t>
        </is>
      </c>
      <c r="J1236" s="4" t="inlineStr">
        <is>
          <t>No</t>
        </is>
      </c>
      <c r="N1236" t="n">
        <v>1</v>
      </c>
      <c r="O1236" t="inlineStr">
        <is>
          <t>casino.guru</t>
        </is>
      </c>
      <c r="P1236" s="7" t="n">
        <v>46132</v>
      </c>
      <c r="Q1236" t="inlineStr">
        <is>
          <t>Yes</t>
        </is>
      </c>
      <c r="R1236" t="inlineStr">
        <is>
          <t>2026-04-19 06:18</t>
        </is>
      </c>
      <c r="S1236" s="2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1236" t="inlineStr">
        <is>
          <t>https://casino.guru/lottery-games-casino-review</t>
        </is>
      </c>
    </row>
    <row r="1237">
      <c r="A1237" s="6" t="inlineStr">
        <is>
          <t>LuckyDreams Casino</t>
        </is>
      </c>
      <c r="B1237" t="inlineStr">
        <is>
          <t>Curacao</t>
        </is>
      </c>
      <c r="C1237" t="n">
        <v>6.7</v>
      </c>
      <c r="G1237" s="3" t="inlineStr">
        <is>
          <t>Yes</t>
        </is>
      </c>
      <c r="H1237" s="3" t="inlineStr">
        <is>
          <t>Yes</t>
        </is>
      </c>
      <c r="I1237" s="3" t="inlineStr">
        <is>
          <t>Yes</t>
        </is>
      </c>
      <c r="J1237" s="4" t="inlineStr">
        <is>
          <t>No</t>
        </is>
      </c>
      <c r="N1237" t="n">
        <v>1</v>
      </c>
      <c r="O1237" t="inlineStr">
        <is>
          <t>casino.guru</t>
        </is>
      </c>
      <c r="P1237" s="7" t="n">
        <v>46133</v>
      </c>
      <c r="Q1237" t="inlineStr">
        <is>
          <t>Yes</t>
        </is>
      </c>
      <c r="R1237" t="inlineStr">
        <is>
          <t>2026-04-19 06:18</t>
        </is>
      </c>
      <c r="S1237" s="2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1237" t="inlineStr">
        <is>
          <t>https://casino.guru/luckydreams-casino-review</t>
        </is>
      </c>
    </row>
    <row r="1238">
      <c r="A1238" s="6" t="inlineStr">
        <is>
          <t>LuckyHills Casino</t>
        </is>
      </c>
      <c r="B1238" t="inlineStr">
        <is>
          <t>Curacao</t>
        </is>
      </c>
      <c r="C1238" t="n">
        <v>6.7</v>
      </c>
      <c r="G1238" s="3" t="inlineStr">
        <is>
          <t>Yes</t>
        </is>
      </c>
      <c r="H1238" s="3" t="inlineStr">
        <is>
          <t>Yes</t>
        </is>
      </c>
      <c r="I1238" s="3" t="inlineStr">
        <is>
          <t>Yes</t>
        </is>
      </c>
      <c r="J1238" s="4" t="inlineStr">
        <is>
          <t>No</t>
        </is>
      </c>
      <c r="N1238" t="n">
        <v>1</v>
      </c>
      <c r="O1238" t="inlineStr">
        <is>
          <t>casino.guru</t>
        </is>
      </c>
      <c r="P1238" s="7" t="n">
        <v>46108</v>
      </c>
      <c r="Q1238" t="inlineStr">
        <is>
          <t>Yes</t>
        </is>
      </c>
      <c r="R1238" t="inlineStr">
        <is>
          <t>2026-04-19 07:03</t>
        </is>
      </c>
      <c r="S1238" s="2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1238" t="inlineStr">
        <is>
          <t>https://casino.guru/luckyhills-casino-review</t>
        </is>
      </c>
    </row>
    <row r="1239">
      <c r="A1239" s="6" t="inlineStr">
        <is>
          <t>Luckystar Casino</t>
        </is>
      </c>
      <c r="B1239" t="inlineStr">
        <is>
          <t>Curacao</t>
        </is>
      </c>
      <c r="C1239" t="n">
        <v>6.7</v>
      </c>
      <c r="G1239" s="3" t="inlineStr">
        <is>
          <t>Yes</t>
        </is>
      </c>
      <c r="H1239" s="3" t="inlineStr">
        <is>
          <t>Yes</t>
        </is>
      </c>
      <c r="I1239" s="3" t="inlineStr">
        <is>
          <t>Yes</t>
        </is>
      </c>
      <c r="J1239" s="3" t="inlineStr">
        <is>
          <t>Yes</t>
        </is>
      </c>
      <c r="N1239" t="n">
        <v>1</v>
      </c>
      <c r="O1239" t="inlineStr">
        <is>
          <t>casino.guru</t>
        </is>
      </c>
      <c r="P1239" s="7" t="n">
        <v>45902</v>
      </c>
      <c r="Q1239" t="inlineStr">
        <is>
          <t>Yes</t>
        </is>
      </c>
      <c r="R1239" t="inlineStr">
        <is>
          <t>2026-04-19 06:06</t>
        </is>
      </c>
      <c r="S1239" s="2" t="inlineStr">
        <is>
          <t>https://casino.guru/luckystar-casino-review</t>
        </is>
      </c>
      <c r="T1239" t="inlineStr">
        <is>
          <t>https://casino.guru/luckystar-casino-review</t>
        </is>
      </c>
    </row>
    <row r="1240">
      <c r="A1240" s="6" t="inlineStr">
        <is>
          <t>Orca88 Casino</t>
        </is>
      </c>
      <c r="C1240" t="n">
        <v>6.7</v>
      </c>
      <c r="G1240" s="3" t="inlineStr">
        <is>
          <t>Yes</t>
        </is>
      </c>
      <c r="H1240" s="3" t="inlineStr">
        <is>
          <t>Yes</t>
        </is>
      </c>
      <c r="I1240" s="3" t="inlineStr">
        <is>
          <t>Yes</t>
        </is>
      </c>
      <c r="J1240" s="4" t="inlineStr">
        <is>
          <t>No</t>
        </is>
      </c>
      <c r="N1240" t="n">
        <v>1</v>
      </c>
      <c r="O1240" t="inlineStr">
        <is>
          <t>casino.guru</t>
        </is>
      </c>
      <c r="P1240" s="7" t="n">
        <v>46050</v>
      </c>
      <c r="Q1240" t="inlineStr">
        <is>
          <t>Yes</t>
        </is>
      </c>
      <c r="R1240" t="inlineStr">
        <is>
          <t>2026-04-19 06:08</t>
        </is>
      </c>
      <c r="S1240" s="2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240" t="inlineStr">
        <is>
          <t>https://casino.guru/orca88-casino-review</t>
        </is>
      </c>
    </row>
    <row r="1241">
      <c r="A1241" s="6" t="inlineStr">
        <is>
          <t>RedAxePlay Casino</t>
        </is>
      </c>
      <c r="B1241" t="inlineStr">
        <is>
          <t>MGA</t>
        </is>
      </c>
      <c r="C1241" t="n">
        <v>6.7</v>
      </c>
      <c r="G1241" s="3" t="inlineStr">
        <is>
          <t>Yes</t>
        </is>
      </c>
      <c r="H1241" s="3" t="inlineStr">
        <is>
          <t>Yes</t>
        </is>
      </c>
      <c r="I1241" s="3" t="inlineStr">
        <is>
          <t>Yes</t>
        </is>
      </c>
      <c r="J1241" s="4" t="inlineStr">
        <is>
          <t>No</t>
        </is>
      </c>
      <c r="N1241" t="n">
        <v>1</v>
      </c>
      <c r="O1241" t="inlineStr">
        <is>
          <t>casino.guru</t>
        </is>
      </c>
      <c r="P1241" s="7" t="n">
        <v>46132</v>
      </c>
      <c r="Q1241" t="inlineStr">
        <is>
          <t>Yes</t>
        </is>
      </c>
      <c r="R1241" t="inlineStr">
        <is>
          <t>2026-04-19 06:18</t>
        </is>
      </c>
      <c r="S1241" s="2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1241" t="inlineStr">
        <is>
          <t>https://casino.guru/redaxeplay-casino-review</t>
        </is>
      </c>
    </row>
    <row r="1242">
      <c r="A1242" s="6" t="inlineStr">
        <is>
          <t>Roulettino Casino</t>
        </is>
      </c>
      <c r="B1242" t="inlineStr">
        <is>
          <t>MGA</t>
        </is>
      </c>
      <c r="C1242" t="n">
        <v>6.7</v>
      </c>
      <c r="G1242" s="3" t="inlineStr">
        <is>
          <t>Yes</t>
        </is>
      </c>
      <c r="H1242" s="3" t="inlineStr">
        <is>
          <t>Yes</t>
        </is>
      </c>
      <c r="I1242" s="3" t="inlineStr">
        <is>
          <t>Yes</t>
        </is>
      </c>
      <c r="J1242" s="4" t="inlineStr">
        <is>
          <t>No</t>
        </is>
      </c>
      <c r="N1242" t="n">
        <v>1</v>
      </c>
      <c r="O1242" t="inlineStr">
        <is>
          <t>casino.guru</t>
        </is>
      </c>
      <c r="P1242" s="7" t="n">
        <v>46069</v>
      </c>
      <c r="Q1242" t="inlineStr">
        <is>
          <t>Yes</t>
        </is>
      </c>
      <c r="R1242" t="inlineStr">
        <is>
          <t>2026-04-19 06:52</t>
        </is>
      </c>
      <c r="S1242" s="2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1242" t="inlineStr">
        <is>
          <t>https://casino.guru/roulettino-casino-review</t>
        </is>
      </c>
    </row>
    <row r="1243">
      <c r="A1243" s="6" t="inlineStr">
        <is>
          <t>SS9AU Casino</t>
        </is>
      </c>
      <c r="B1243" t="inlineStr">
        <is>
          <t>Curacao</t>
        </is>
      </c>
      <c r="C1243" t="n">
        <v>6.7</v>
      </c>
      <c r="G1243" s="3" t="inlineStr">
        <is>
          <t>Yes</t>
        </is>
      </c>
      <c r="H1243" s="3" t="inlineStr">
        <is>
          <t>Yes</t>
        </is>
      </c>
      <c r="I1243" s="3" t="inlineStr">
        <is>
          <t>Yes</t>
        </is>
      </c>
      <c r="J1243" s="4" t="inlineStr">
        <is>
          <t>No</t>
        </is>
      </c>
      <c r="N1243" t="n">
        <v>1</v>
      </c>
      <c r="O1243" t="inlineStr">
        <is>
          <t>casino.guru</t>
        </is>
      </c>
      <c r="P1243" s="7" t="n">
        <v>46129</v>
      </c>
      <c r="Q1243" t="inlineStr">
        <is>
          <t>Yes</t>
        </is>
      </c>
      <c r="R1243" t="inlineStr">
        <is>
          <t>2026-04-19 07:13</t>
        </is>
      </c>
      <c r="S1243" s="2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243" t="inlineStr">
        <is>
          <t>https://casino.guru/ss9au-casino-review</t>
        </is>
      </c>
    </row>
    <row r="1244">
      <c r="A1244" s="6" t="inlineStr">
        <is>
          <t>SpinXtreme Casino</t>
        </is>
      </c>
      <c r="B1244" t="inlineStr">
        <is>
          <t>Curacao</t>
        </is>
      </c>
      <c r="C1244" t="n">
        <v>6.7</v>
      </c>
      <c r="G1244" s="3" t="inlineStr">
        <is>
          <t>Yes</t>
        </is>
      </c>
      <c r="H1244" s="3" t="inlineStr">
        <is>
          <t>Yes</t>
        </is>
      </c>
      <c r="I1244" s="3" t="inlineStr">
        <is>
          <t>Yes</t>
        </is>
      </c>
      <c r="J1244" s="4" t="inlineStr">
        <is>
          <t>No</t>
        </is>
      </c>
      <c r="N1244" t="n">
        <v>1</v>
      </c>
      <c r="O1244" t="inlineStr">
        <is>
          <t>casino.guru</t>
        </is>
      </c>
      <c r="P1244" s="7" t="n">
        <v>46142</v>
      </c>
      <c r="Q1244" t="inlineStr">
        <is>
          <t>Yes</t>
        </is>
      </c>
      <c r="R1244" t="inlineStr">
        <is>
          <t>2026-04-19 07:08</t>
        </is>
      </c>
      <c r="S1244" s="2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244" t="inlineStr">
        <is>
          <t>https://casino.guru/spinxtreme-casino-review</t>
        </is>
      </c>
    </row>
    <row r="1245">
      <c r="A1245" s="6" t="inlineStr">
        <is>
          <t>Vegasy Casino</t>
        </is>
      </c>
      <c r="B1245" t="inlineStr">
        <is>
          <t>Anjouan</t>
        </is>
      </c>
      <c r="C1245" t="n">
        <v>6.7</v>
      </c>
      <c r="G1245" s="3" t="inlineStr">
        <is>
          <t>Yes</t>
        </is>
      </c>
      <c r="H1245" s="3" t="inlineStr">
        <is>
          <t>Yes</t>
        </is>
      </c>
      <c r="I1245" s="3" t="inlineStr">
        <is>
          <t>Yes</t>
        </is>
      </c>
      <c r="J1245" s="4" t="inlineStr">
        <is>
          <t>No</t>
        </is>
      </c>
      <c r="N1245" t="n">
        <v>1</v>
      </c>
      <c r="O1245" t="inlineStr">
        <is>
          <t>casino.guru</t>
        </is>
      </c>
      <c r="P1245" s="7" t="n">
        <v>45952</v>
      </c>
      <c r="Q1245" t="inlineStr">
        <is>
          <t>Yes</t>
        </is>
      </c>
      <c r="R1245" t="inlineStr">
        <is>
          <t>2026-04-19 06:33</t>
        </is>
      </c>
      <c r="S1245" s="2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1245" t="inlineStr">
        <is>
          <t>https://casino.guru/vegaslegacy-casino-review</t>
        </is>
      </c>
    </row>
    <row r="1246">
      <c r="A1246" s="6" t="inlineStr">
        <is>
          <t>Velvet Bingo Casino</t>
        </is>
      </c>
      <c r="B1246" t="inlineStr">
        <is>
          <t>UKGC</t>
        </is>
      </c>
      <c r="C1246" t="n">
        <v>6.7</v>
      </c>
      <c r="G1246" s="3" t="inlineStr">
        <is>
          <t>Yes</t>
        </is>
      </c>
      <c r="H1246" s="3" t="inlineStr">
        <is>
          <t>Yes</t>
        </is>
      </c>
      <c r="I1246" s="3" t="inlineStr">
        <is>
          <t>Yes</t>
        </is>
      </c>
      <c r="J1246" s="3" t="inlineStr">
        <is>
          <t>Yes</t>
        </is>
      </c>
      <c r="N1246" t="n">
        <v>1</v>
      </c>
      <c r="O1246" t="inlineStr">
        <is>
          <t>casino.guru</t>
        </is>
      </c>
      <c r="P1246" s="7" t="n">
        <v>46058</v>
      </c>
      <c r="Q1246" t="inlineStr">
        <is>
          <t>Yes</t>
        </is>
      </c>
      <c r="R1246" t="inlineStr">
        <is>
          <t>2026-04-19 06:09</t>
        </is>
      </c>
      <c r="S1246" s="2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1246" t="inlineStr">
        <is>
          <t>https://casino.guru/velvet-bingo-casino-review</t>
        </is>
      </c>
    </row>
    <row r="1247">
      <c r="A1247" s="6" t="inlineStr">
        <is>
          <t>WarriorBet Casino</t>
        </is>
      </c>
      <c r="B1247" t="inlineStr">
        <is>
          <t>Anjouan</t>
        </is>
      </c>
      <c r="C1247" t="n">
        <v>6.7</v>
      </c>
      <c r="G1247" s="3" t="inlineStr">
        <is>
          <t>Yes</t>
        </is>
      </c>
      <c r="H1247" s="3" t="inlineStr">
        <is>
          <t>Yes</t>
        </is>
      </c>
      <c r="I1247" s="3" t="inlineStr">
        <is>
          <t>Yes</t>
        </is>
      </c>
      <c r="J1247" s="4" t="inlineStr">
        <is>
          <t>No</t>
        </is>
      </c>
      <c r="N1247" t="n">
        <v>1</v>
      </c>
      <c r="O1247" t="inlineStr">
        <is>
          <t>casino.guru</t>
        </is>
      </c>
      <c r="P1247" s="7" t="n">
        <v>46142</v>
      </c>
      <c r="Q1247" t="inlineStr">
        <is>
          <t>Yes</t>
        </is>
      </c>
      <c r="R1247" t="inlineStr">
        <is>
          <t>2026-04-19 07:14</t>
        </is>
      </c>
      <c r="S1247" s="2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247" t="inlineStr">
        <is>
          <t>https://casino.guru/warriorbet-casino-review</t>
        </is>
      </c>
    </row>
    <row r="1248">
      <c r="A1248" s="6" t="inlineStr">
        <is>
          <t>Wild Vegas Casino</t>
        </is>
      </c>
      <c r="C1248" t="n">
        <v>6.7</v>
      </c>
      <c r="D1248" t="inlineStr">
        <is>
          <t>Primrose Media Limited</t>
        </is>
      </c>
      <c r="G1248" s="3" t="inlineStr">
        <is>
          <t>Yes</t>
        </is>
      </c>
      <c r="H1248" s="3" t="inlineStr">
        <is>
          <t>Yes</t>
        </is>
      </c>
      <c r="I1248" s="3" t="inlineStr">
        <is>
          <t>Yes</t>
        </is>
      </c>
      <c r="J1248" s="4" t="inlineStr">
        <is>
          <t>No</t>
        </is>
      </c>
      <c r="N1248" t="n">
        <v>1</v>
      </c>
      <c r="O1248" t="inlineStr">
        <is>
          <t>casino.guru</t>
        </is>
      </c>
      <c r="P1248" s="7" t="n">
        <v>46120</v>
      </c>
      <c r="Q1248" t="inlineStr">
        <is>
          <t>Yes</t>
        </is>
      </c>
      <c r="R1248" t="inlineStr">
        <is>
          <t>2026-04-19 06:00</t>
        </is>
      </c>
      <c r="S1248" s="2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1248" t="inlineStr">
        <is>
          <t>https://casino.guru/Wild-Vegas-Casino-review</t>
        </is>
      </c>
    </row>
    <row r="1249">
      <c r="A1249" s="6" t="inlineStr">
        <is>
          <t>1xkoora Casino</t>
        </is>
      </c>
      <c r="B1249" t="inlineStr">
        <is>
          <t>Anjouan</t>
        </is>
      </c>
      <c r="C1249" t="n">
        <v>6.6</v>
      </c>
      <c r="G1249" s="3" t="inlineStr">
        <is>
          <t>Yes</t>
        </is>
      </c>
      <c r="H1249" s="3" t="inlineStr">
        <is>
          <t>Yes</t>
        </is>
      </c>
      <c r="I1249" s="3" t="inlineStr">
        <is>
          <t>Yes</t>
        </is>
      </c>
      <c r="J1249" s="4" t="inlineStr">
        <is>
          <t>No</t>
        </is>
      </c>
      <c r="N1249" t="n">
        <v>1</v>
      </c>
      <c r="O1249" t="inlineStr">
        <is>
          <t>casino.guru</t>
        </is>
      </c>
      <c r="P1249" s="7" t="n">
        <v>46085</v>
      </c>
      <c r="Q1249" t="inlineStr">
        <is>
          <t>Yes</t>
        </is>
      </c>
      <c r="R1249" t="inlineStr">
        <is>
          <t>2026-04-19 07:08</t>
        </is>
      </c>
      <c r="S1249" s="2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1249" t="inlineStr">
        <is>
          <t>https://casino.guru/1xkoora-casino-review</t>
        </is>
      </c>
    </row>
    <row r="1250">
      <c r="A1250" s="6" t="inlineStr">
        <is>
          <t>2xwinner Casino</t>
        </is>
      </c>
      <c r="B1250" t="inlineStr">
        <is>
          <t>Anjouan</t>
        </is>
      </c>
      <c r="C1250" t="n">
        <v>6.6</v>
      </c>
      <c r="G1250" s="3" t="inlineStr">
        <is>
          <t>Yes</t>
        </is>
      </c>
      <c r="H1250" s="3" t="inlineStr">
        <is>
          <t>Yes</t>
        </is>
      </c>
      <c r="I1250" s="3" t="inlineStr">
        <is>
          <t>Yes</t>
        </is>
      </c>
      <c r="J1250" s="4" t="inlineStr">
        <is>
          <t>No</t>
        </is>
      </c>
      <c r="N1250" t="n">
        <v>1</v>
      </c>
      <c r="O1250" t="inlineStr">
        <is>
          <t>casino.guru</t>
        </is>
      </c>
      <c r="P1250" s="7" t="n">
        <v>46073</v>
      </c>
      <c r="Q1250" t="inlineStr">
        <is>
          <t>Yes</t>
        </is>
      </c>
      <c r="R1250" t="inlineStr">
        <is>
          <t>2026-04-19 07:07</t>
        </is>
      </c>
      <c r="S1250" s="2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1250" t="inlineStr">
        <is>
          <t>https://casino.guru/2xwinner-casino-review</t>
        </is>
      </c>
    </row>
    <row r="1251">
      <c r="A1251" s="6" t="inlineStr">
        <is>
          <t>AZNbet Casino</t>
        </is>
      </c>
      <c r="B1251" t="inlineStr">
        <is>
          <t>MGA</t>
        </is>
      </c>
      <c r="C1251" t="n">
        <v>6.6</v>
      </c>
      <c r="G1251" s="3" t="inlineStr">
        <is>
          <t>Yes</t>
        </is>
      </c>
      <c r="H1251" s="3" t="inlineStr">
        <is>
          <t>Yes</t>
        </is>
      </c>
      <c r="I1251" s="3" t="inlineStr">
        <is>
          <t>Yes</t>
        </is>
      </c>
      <c r="J1251" s="4" t="inlineStr">
        <is>
          <t>No</t>
        </is>
      </c>
      <c r="N1251" t="n">
        <v>1</v>
      </c>
      <c r="O1251" t="inlineStr">
        <is>
          <t>casino.guru</t>
        </is>
      </c>
      <c r="P1251" s="7" t="n">
        <v>46066</v>
      </c>
      <c r="Q1251" t="inlineStr">
        <is>
          <t>Yes</t>
        </is>
      </c>
      <c r="R1251" t="inlineStr">
        <is>
          <t>2026-04-19 06:16</t>
        </is>
      </c>
      <c r="S1251" s="2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1251" t="inlineStr">
        <is>
          <t>https://casino.guru/aznbet-casino-review</t>
        </is>
      </c>
    </row>
    <row r="1252">
      <c r="A1252" s="6" t="inlineStr">
        <is>
          <t>Altin Casino</t>
        </is>
      </c>
      <c r="B1252" t="inlineStr">
        <is>
          <t>Anjouan</t>
        </is>
      </c>
      <c r="C1252" t="n">
        <v>6.6</v>
      </c>
      <c r="G1252" s="3" t="inlineStr">
        <is>
          <t>Yes</t>
        </is>
      </c>
      <c r="H1252" s="3" t="inlineStr">
        <is>
          <t>Yes</t>
        </is>
      </c>
      <c r="I1252" s="3" t="inlineStr">
        <is>
          <t>Yes</t>
        </is>
      </c>
      <c r="J1252" s="4" t="inlineStr">
        <is>
          <t>No</t>
        </is>
      </c>
      <c r="N1252" t="n">
        <v>1</v>
      </c>
      <c r="O1252" t="inlineStr">
        <is>
          <t>casino.guru</t>
        </is>
      </c>
      <c r="P1252" s="7" t="n">
        <v>45879</v>
      </c>
      <c r="Q1252" t="inlineStr">
        <is>
          <t>Yes</t>
        </is>
      </c>
      <c r="R1252" t="inlineStr">
        <is>
          <t>2026-04-19 06:50</t>
        </is>
      </c>
      <c r="S1252" s="2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1252" t="inlineStr">
        <is>
          <t>https://casino.guru/altin-casino-review</t>
        </is>
      </c>
    </row>
    <row r="1253">
      <c r="A1253" s="6" t="inlineStr">
        <is>
          <t>Alvynn Casino</t>
        </is>
      </c>
      <c r="B1253" t="inlineStr">
        <is>
          <t>Anjouan</t>
        </is>
      </c>
      <c r="C1253" t="n">
        <v>6.6</v>
      </c>
      <c r="G1253" s="3" t="inlineStr">
        <is>
          <t>Yes</t>
        </is>
      </c>
      <c r="H1253" s="3" t="inlineStr">
        <is>
          <t>Yes</t>
        </is>
      </c>
      <c r="I1253" s="3" t="inlineStr">
        <is>
          <t>Yes</t>
        </is>
      </c>
      <c r="J1253" s="4" t="inlineStr">
        <is>
          <t>No</t>
        </is>
      </c>
      <c r="N1253" t="n">
        <v>1</v>
      </c>
      <c r="O1253" t="inlineStr">
        <is>
          <t>casino.guru</t>
        </is>
      </c>
      <c r="P1253" s="7" t="n">
        <v>46080</v>
      </c>
      <c r="Q1253" t="inlineStr">
        <is>
          <t>Yes</t>
        </is>
      </c>
      <c r="R1253" t="inlineStr">
        <is>
          <t>2026-04-19 07:09</t>
        </is>
      </c>
      <c r="S1253" s="2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253" t="inlineStr">
        <is>
          <t>https://casino.guru/alvynn-casino-review</t>
        </is>
      </c>
    </row>
    <row r="1254">
      <c r="A1254" s="6" t="inlineStr">
        <is>
          <t>ArcticWin Casino</t>
        </is>
      </c>
      <c r="B1254" t="inlineStr">
        <is>
          <t>Anjouan</t>
        </is>
      </c>
      <c r="C1254" t="n">
        <v>6.6</v>
      </c>
      <c r="G1254" s="3" t="inlineStr">
        <is>
          <t>Yes</t>
        </is>
      </c>
      <c r="H1254" s="3" t="inlineStr">
        <is>
          <t>Yes</t>
        </is>
      </c>
      <c r="I1254" s="3" t="inlineStr">
        <is>
          <t>Yes</t>
        </is>
      </c>
      <c r="J1254" s="4" t="inlineStr">
        <is>
          <t>No</t>
        </is>
      </c>
      <c r="N1254" t="n">
        <v>1</v>
      </c>
      <c r="O1254" t="inlineStr">
        <is>
          <t>casino.guru</t>
        </is>
      </c>
      <c r="P1254" s="7" t="n">
        <v>46027</v>
      </c>
      <c r="Q1254" t="inlineStr">
        <is>
          <t>Yes</t>
        </is>
      </c>
      <c r="R1254" t="inlineStr">
        <is>
          <t>2026-04-19 07:04</t>
        </is>
      </c>
      <c r="S1254" s="2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254" t="inlineStr">
        <is>
          <t>https://casino.guru/arcticwin-casino-review</t>
        </is>
      </c>
    </row>
    <row r="1255">
      <c r="A1255" s="6" t="inlineStr">
        <is>
          <t>BLUESPIN88 Casino</t>
        </is>
      </c>
      <c r="B1255" t="inlineStr">
        <is>
          <t>Curacao</t>
        </is>
      </c>
      <c r="C1255" t="n">
        <v>6.6</v>
      </c>
      <c r="G1255" s="3" t="inlineStr">
        <is>
          <t>Yes</t>
        </is>
      </c>
      <c r="H1255" s="3" t="inlineStr">
        <is>
          <t>Yes</t>
        </is>
      </c>
      <c r="I1255" s="3" t="inlineStr">
        <is>
          <t>Yes</t>
        </is>
      </c>
      <c r="J1255" s="4" t="inlineStr">
        <is>
          <t>No</t>
        </is>
      </c>
      <c r="N1255" t="n">
        <v>1</v>
      </c>
      <c r="O1255" t="inlineStr">
        <is>
          <t>casino.guru</t>
        </is>
      </c>
      <c r="P1255" s="7" t="n">
        <v>45938</v>
      </c>
      <c r="Q1255" t="inlineStr">
        <is>
          <t>Yes</t>
        </is>
      </c>
      <c r="R1255" t="inlineStr">
        <is>
          <t>2026-04-19 07:04</t>
        </is>
      </c>
      <c r="S1255" s="2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255" t="inlineStr">
        <is>
          <t>https://casino.guru/bluespin88-casino-review</t>
        </is>
      </c>
    </row>
    <row r="1256">
      <c r="A1256" s="6" t="inlineStr">
        <is>
          <t>Bahisbet Casino</t>
        </is>
      </c>
      <c r="B1256" t="inlineStr">
        <is>
          <t>Anjouan</t>
        </is>
      </c>
      <c r="C1256" t="n">
        <v>6.6</v>
      </c>
      <c r="G1256" s="3" t="inlineStr">
        <is>
          <t>Yes</t>
        </is>
      </c>
      <c r="H1256" s="3" t="inlineStr">
        <is>
          <t>Yes</t>
        </is>
      </c>
      <c r="I1256" s="3" t="inlineStr">
        <is>
          <t>Yes</t>
        </is>
      </c>
      <c r="J1256" s="4" t="inlineStr">
        <is>
          <t>No</t>
        </is>
      </c>
      <c r="N1256" t="n">
        <v>1</v>
      </c>
      <c r="O1256" t="inlineStr">
        <is>
          <t>casino.guru</t>
        </is>
      </c>
      <c r="P1256" s="7" t="n">
        <v>45943</v>
      </c>
      <c r="Q1256" t="inlineStr">
        <is>
          <t>Yes</t>
        </is>
      </c>
      <c r="R1256" t="inlineStr">
        <is>
          <t>2026-04-19 06:59</t>
        </is>
      </c>
      <c r="S1256" s="2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1256" t="inlineStr">
        <is>
          <t>https://casino.guru/bahisbet-casino-review</t>
        </is>
      </c>
    </row>
    <row r="1257">
      <c r="A1257" s="6" t="inlineStr">
        <is>
          <t>Bet20 Casino</t>
        </is>
      </c>
      <c r="B1257" t="inlineStr">
        <is>
          <t>Curacao</t>
        </is>
      </c>
      <c r="C1257" t="n">
        <v>6.6</v>
      </c>
      <c r="G1257" s="3" t="inlineStr">
        <is>
          <t>Yes</t>
        </is>
      </c>
      <c r="H1257" s="3" t="inlineStr">
        <is>
          <t>Yes</t>
        </is>
      </c>
      <c r="I1257" s="3" t="inlineStr">
        <is>
          <t>Yes</t>
        </is>
      </c>
      <c r="J1257" s="4" t="inlineStr">
        <is>
          <t>No</t>
        </is>
      </c>
      <c r="N1257" t="n">
        <v>1</v>
      </c>
      <c r="O1257" t="inlineStr">
        <is>
          <t>casino.guru</t>
        </is>
      </c>
      <c r="P1257" s="7" t="n">
        <v>45862</v>
      </c>
      <c r="Q1257" t="inlineStr">
        <is>
          <t>Yes</t>
        </is>
      </c>
      <c r="R1257" t="inlineStr">
        <is>
          <t>2026-04-19 06:54</t>
        </is>
      </c>
      <c r="S1257" s="2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1257" t="inlineStr">
        <is>
          <t>https://casino.guru/bet20-casino-review</t>
        </is>
      </c>
    </row>
    <row r="1258">
      <c r="A1258" s="6" t="inlineStr">
        <is>
          <t>BetCollect Casino</t>
        </is>
      </c>
      <c r="B1258" t="inlineStr">
        <is>
          <t>Tobique</t>
        </is>
      </c>
      <c r="C1258" t="n">
        <v>6.6</v>
      </c>
      <c r="G1258" s="3" t="inlineStr">
        <is>
          <t>Yes</t>
        </is>
      </c>
      <c r="H1258" s="3" t="inlineStr">
        <is>
          <t>Yes</t>
        </is>
      </c>
      <c r="I1258" s="3" t="inlineStr">
        <is>
          <t>Yes</t>
        </is>
      </c>
      <c r="J1258" s="4" t="inlineStr">
        <is>
          <t>No</t>
        </is>
      </c>
      <c r="N1258" t="n">
        <v>1</v>
      </c>
      <c r="O1258" t="inlineStr">
        <is>
          <t>casino.guru</t>
        </is>
      </c>
      <c r="P1258" s="7" t="n">
        <v>46022</v>
      </c>
      <c r="Q1258" t="inlineStr">
        <is>
          <t>Yes</t>
        </is>
      </c>
      <c r="R1258" t="inlineStr">
        <is>
          <t>2026-04-19 06:53</t>
        </is>
      </c>
      <c r="S1258" s="2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1258" t="inlineStr">
        <is>
          <t>https://casino.guru/betcollect-casino-review</t>
        </is>
      </c>
    </row>
    <row r="1259">
      <c r="A1259" s="6" t="inlineStr">
        <is>
          <t>Betalright Casino</t>
        </is>
      </c>
      <c r="B1259" t="inlineStr">
        <is>
          <t>Anjouan</t>
        </is>
      </c>
      <c r="C1259" t="n">
        <v>6.6</v>
      </c>
      <c r="G1259" s="3" t="inlineStr">
        <is>
          <t>Yes</t>
        </is>
      </c>
      <c r="H1259" s="3" t="inlineStr">
        <is>
          <t>Yes</t>
        </is>
      </c>
      <c r="I1259" s="3" t="inlineStr">
        <is>
          <t>Yes</t>
        </is>
      </c>
      <c r="J1259" s="4" t="inlineStr">
        <is>
          <t>No</t>
        </is>
      </c>
      <c r="N1259" t="n">
        <v>1</v>
      </c>
      <c r="O1259" t="inlineStr">
        <is>
          <t>casino.guru</t>
        </is>
      </c>
      <c r="P1259" s="7" t="n">
        <v>46053</v>
      </c>
      <c r="Q1259" t="inlineStr">
        <is>
          <t>Yes</t>
        </is>
      </c>
      <c r="R1259" t="inlineStr">
        <is>
          <t>2026-04-19 06:41</t>
        </is>
      </c>
      <c r="S1259" s="2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1259" t="inlineStr">
        <is>
          <t>https://casino.guru/betalright-casino-review</t>
        </is>
      </c>
    </row>
    <row r="1260">
      <c r="A1260" s="6" t="inlineStr">
        <is>
          <t>Betitor Casino</t>
        </is>
      </c>
      <c r="B1260" t="inlineStr">
        <is>
          <t>Anjouan</t>
        </is>
      </c>
      <c r="C1260" t="n">
        <v>6.6</v>
      </c>
      <c r="G1260" s="3" t="inlineStr">
        <is>
          <t>Yes</t>
        </is>
      </c>
      <c r="H1260" s="3" t="inlineStr">
        <is>
          <t>Yes</t>
        </is>
      </c>
      <c r="I1260" s="3" t="inlineStr">
        <is>
          <t>Yes</t>
        </is>
      </c>
      <c r="J1260" s="4" t="inlineStr">
        <is>
          <t>No</t>
        </is>
      </c>
      <c r="N1260" t="n">
        <v>1</v>
      </c>
      <c r="O1260" t="inlineStr">
        <is>
          <t>casino.guru</t>
        </is>
      </c>
      <c r="P1260" s="7" t="n">
        <v>46100</v>
      </c>
      <c r="Q1260" t="inlineStr">
        <is>
          <t>Yes</t>
        </is>
      </c>
      <c r="R1260" t="inlineStr">
        <is>
          <t>2026-04-19 07:11</t>
        </is>
      </c>
      <c r="S1260" s="2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1260" t="inlineStr">
        <is>
          <t>https://casino.guru/betitor-casino-review</t>
        </is>
      </c>
    </row>
    <row r="1261">
      <c r="A1261" s="6" t="inlineStr">
        <is>
          <t>Bingo Ireland Casino</t>
        </is>
      </c>
      <c r="B1261" t="inlineStr">
        <is>
          <t>UKGC</t>
        </is>
      </c>
      <c r="C1261" t="n">
        <v>6.6</v>
      </c>
      <c r="G1261" s="3" t="inlineStr">
        <is>
          <t>Yes</t>
        </is>
      </c>
      <c r="H1261" s="4" t="inlineStr">
        <is>
          <t>No</t>
        </is>
      </c>
      <c r="I1261" s="4" t="inlineStr">
        <is>
          <t>No</t>
        </is>
      </c>
      <c r="J1261" s="3" t="inlineStr">
        <is>
          <t>Yes</t>
        </is>
      </c>
      <c r="N1261" t="n">
        <v>1</v>
      </c>
      <c r="O1261" t="inlineStr">
        <is>
          <t>casino.guru</t>
        </is>
      </c>
      <c r="P1261" s="7" t="n">
        <v>46069</v>
      </c>
      <c r="Q1261" t="inlineStr">
        <is>
          <t>Yes</t>
        </is>
      </c>
      <c r="R1261" t="inlineStr">
        <is>
          <t>2026-04-19 06:16</t>
        </is>
      </c>
      <c r="S1261" s="2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1261" t="inlineStr">
        <is>
          <t>https://casino.guru/bingo-ireland-casino-review</t>
        </is>
      </c>
    </row>
    <row r="1262">
      <c r="A1262" s="6" t="inlineStr">
        <is>
          <t>Bonanza88 Casino</t>
        </is>
      </c>
      <c r="C1262" t="n">
        <v>6.6</v>
      </c>
      <c r="G1262" s="3" t="inlineStr">
        <is>
          <t>Yes</t>
        </is>
      </c>
      <c r="H1262" s="3" t="inlineStr">
        <is>
          <t>Yes</t>
        </is>
      </c>
      <c r="I1262" s="3" t="inlineStr">
        <is>
          <t>Yes</t>
        </is>
      </c>
      <c r="J1262" s="4" t="inlineStr">
        <is>
          <t>No</t>
        </is>
      </c>
      <c r="N1262" t="n">
        <v>1</v>
      </c>
      <c r="O1262" t="inlineStr">
        <is>
          <t>casino.guru</t>
        </is>
      </c>
      <c r="P1262" s="7" t="n">
        <v>45908</v>
      </c>
      <c r="Q1262" t="inlineStr">
        <is>
          <t>Yes</t>
        </is>
      </c>
      <c r="R1262" t="inlineStr">
        <is>
          <t>2026-04-19 06:11</t>
        </is>
      </c>
      <c r="S1262" s="2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1262" t="inlineStr">
        <is>
          <t>https://casino.guru/bonanza88-casino-review</t>
        </is>
      </c>
    </row>
    <row r="1263">
      <c r="A1263" s="6" t="inlineStr">
        <is>
          <t>BookySpinz Casino</t>
        </is>
      </c>
      <c r="B1263" t="inlineStr">
        <is>
          <t>Anjouan</t>
        </is>
      </c>
      <c r="C1263" t="n">
        <v>6.6</v>
      </c>
      <c r="G1263" s="3" t="inlineStr">
        <is>
          <t>Yes</t>
        </is>
      </c>
      <c r="H1263" s="3" t="inlineStr">
        <is>
          <t>Yes</t>
        </is>
      </c>
      <c r="I1263" s="3" t="inlineStr">
        <is>
          <t>Yes</t>
        </is>
      </c>
      <c r="J1263" s="4" t="inlineStr">
        <is>
          <t>No</t>
        </is>
      </c>
      <c r="N1263" t="n">
        <v>1</v>
      </c>
      <c r="O1263" t="inlineStr">
        <is>
          <t>casino.guru</t>
        </is>
      </c>
      <c r="P1263" s="7" t="n">
        <v>46125</v>
      </c>
      <c r="Q1263" t="inlineStr">
        <is>
          <t>Yes</t>
        </is>
      </c>
      <c r="R1263" t="inlineStr">
        <is>
          <t>2026-04-19 07:12</t>
        </is>
      </c>
      <c r="S1263" s="2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1263" t="inlineStr">
        <is>
          <t>https://casino.guru/bookyspinz-casino-review</t>
        </is>
      </c>
    </row>
    <row r="1264">
      <c r="A1264" s="6" t="inlineStr">
        <is>
          <t>Brasil777 Casino</t>
        </is>
      </c>
      <c r="C1264" t="n">
        <v>6.6</v>
      </c>
      <c r="G1264" s="3" t="inlineStr">
        <is>
          <t>Yes</t>
        </is>
      </c>
      <c r="H1264" s="3" t="inlineStr">
        <is>
          <t>Yes</t>
        </is>
      </c>
      <c r="I1264" s="3" t="inlineStr">
        <is>
          <t>Yes</t>
        </is>
      </c>
      <c r="J1264" s="4" t="inlineStr">
        <is>
          <t>No</t>
        </is>
      </c>
      <c r="N1264" t="n">
        <v>1</v>
      </c>
      <c r="O1264" t="inlineStr">
        <is>
          <t>casino.guru</t>
        </is>
      </c>
      <c r="P1264" s="7" t="n">
        <v>46120</v>
      </c>
      <c r="Q1264" t="inlineStr">
        <is>
          <t>Yes</t>
        </is>
      </c>
      <c r="R1264" t="inlineStr">
        <is>
          <t>2026-04-19 06:59</t>
        </is>
      </c>
      <c r="S1264" s="2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264" t="inlineStr">
        <is>
          <t>https://casino.guru/brasil777-casino-review</t>
        </is>
      </c>
    </row>
    <row r="1265">
      <c r="A1265" s="6" t="inlineStr">
        <is>
          <t>Callmebet Casino</t>
        </is>
      </c>
      <c r="B1265" t="inlineStr">
        <is>
          <t>Anjouan</t>
        </is>
      </c>
      <c r="C1265" t="n">
        <v>6.6</v>
      </c>
      <c r="G1265" s="3" t="inlineStr">
        <is>
          <t>Yes</t>
        </is>
      </c>
      <c r="H1265" s="3" t="inlineStr">
        <is>
          <t>Yes</t>
        </is>
      </c>
      <c r="I1265" s="3" t="inlineStr">
        <is>
          <t>Yes</t>
        </is>
      </c>
      <c r="J1265" s="4" t="inlineStr">
        <is>
          <t>No</t>
        </is>
      </c>
      <c r="N1265" t="n">
        <v>1</v>
      </c>
      <c r="O1265" t="inlineStr">
        <is>
          <t>casino.guru</t>
        </is>
      </c>
      <c r="P1265" s="7" t="n">
        <v>46013</v>
      </c>
      <c r="Q1265" t="inlineStr">
        <is>
          <t>Yes</t>
        </is>
      </c>
      <c r="R1265" t="inlineStr">
        <is>
          <t>2026-04-19 06:50</t>
        </is>
      </c>
      <c r="S1265" s="2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265" t="inlineStr">
        <is>
          <t>https://casino.guru/callmebet-casino-review</t>
        </is>
      </c>
    </row>
    <row r="1266">
      <c r="A1266" s="6" t="inlineStr">
        <is>
          <t>Casher.win Casino</t>
        </is>
      </c>
      <c r="B1266" t="inlineStr">
        <is>
          <t>Anjouan</t>
        </is>
      </c>
      <c r="C1266" t="n">
        <v>6.6</v>
      </c>
      <c r="G1266" s="3" t="inlineStr">
        <is>
          <t>Yes</t>
        </is>
      </c>
      <c r="H1266" s="3" t="inlineStr">
        <is>
          <t>Yes</t>
        </is>
      </c>
      <c r="I1266" s="3" t="inlineStr">
        <is>
          <t>Yes</t>
        </is>
      </c>
      <c r="J1266" s="4" t="inlineStr">
        <is>
          <t>No</t>
        </is>
      </c>
      <c r="N1266" t="n">
        <v>1</v>
      </c>
      <c r="O1266" t="inlineStr">
        <is>
          <t>casino.guru</t>
        </is>
      </c>
      <c r="P1266" s="7" t="n">
        <v>45924</v>
      </c>
      <c r="Q1266" t="inlineStr">
        <is>
          <t>Yes</t>
        </is>
      </c>
      <c r="R1266" t="inlineStr">
        <is>
          <t>2026-04-19 06:55</t>
        </is>
      </c>
      <c r="S1266" s="2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266" t="inlineStr">
        <is>
          <t>https://casino.guru/casher-win-casino-review</t>
        </is>
      </c>
    </row>
    <row r="1267">
      <c r="A1267" s="6" t="inlineStr">
        <is>
          <t>Casinuu Casino</t>
        </is>
      </c>
      <c r="B1267" t="inlineStr">
        <is>
          <t>Anjouan</t>
        </is>
      </c>
      <c r="C1267" t="n">
        <v>6.6</v>
      </c>
      <c r="G1267" s="3" t="inlineStr">
        <is>
          <t>Yes</t>
        </is>
      </c>
      <c r="H1267" s="3" t="inlineStr">
        <is>
          <t>Yes</t>
        </is>
      </c>
      <c r="I1267" s="3" t="inlineStr">
        <is>
          <t>Yes</t>
        </is>
      </c>
      <c r="J1267" s="4" t="inlineStr">
        <is>
          <t>No</t>
        </is>
      </c>
      <c r="N1267" t="n">
        <v>1</v>
      </c>
      <c r="O1267" t="inlineStr">
        <is>
          <t>casino.guru</t>
        </is>
      </c>
      <c r="P1267" s="7" t="n">
        <v>46019</v>
      </c>
      <c r="Q1267" t="inlineStr">
        <is>
          <t>Yes</t>
        </is>
      </c>
      <c r="R1267" t="inlineStr">
        <is>
          <t>2026-04-19 06:52</t>
        </is>
      </c>
      <c r="S1267" s="2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1267" t="inlineStr">
        <is>
          <t>https://casino.guru/casinuu-casino-review</t>
        </is>
      </c>
    </row>
    <row r="1268">
      <c r="A1268" s="6" t="inlineStr">
        <is>
          <t>Cawabanga Casino</t>
        </is>
      </c>
      <c r="B1268" t="inlineStr">
        <is>
          <t>Anjouan</t>
        </is>
      </c>
      <c r="C1268" t="n">
        <v>6.6</v>
      </c>
      <c r="G1268" s="3" t="inlineStr">
        <is>
          <t>Yes</t>
        </is>
      </c>
      <c r="H1268" s="3" t="inlineStr">
        <is>
          <t>Yes</t>
        </is>
      </c>
      <c r="I1268" s="3" t="inlineStr">
        <is>
          <t>Yes</t>
        </is>
      </c>
      <c r="J1268" s="4" t="inlineStr">
        <is>
          <t>No</t>
        </is>
      </c>
      <c r="N1268" t="n">
        <v>1</v>
      </c>
      <c r="O1268" t="inlineStr">
        <is>
          <t>casino.guru</t>
        </is>
      </c>
      <c r="P1268" s="7" t="n">
        <v>45999</v>
      </c>
      <c r="Q1268" t="inlineStr">
        <is>
          <t>Yes</t>
        </is>
      </c>
      <c r="R1268" t="inlineStr">
        <is>
          <t>2026-04-19 07:02</t>
        </is>
      </c>
      <c r="S1268" s="2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1268" t="inlineStr">
        <is>
          <t>https://casino.guru/cawabanga-casino-review</t>
        </is>
      </c>
    </row>
    <row r="1269">
      <c r="A1269" s="6" t="inlineStr">
        <is>
          <t>CryptonBets Casino</t>
        </is>
      </c>
      <c r="B1269" t="inlineStr">
        <is>
          <t>Anjouan</t>
        </is>
      </c>
      <c r="C1269" t="n">
        <v>6.6</v>
      </c>
      <c r="G1269" s="3" t="inlineStr">
        <is>
          <t>Yes</t>
        </is>
      </c>
      <c r="H1269" s="3" t="inlineStr">
        <is>
          <t>Yes</t>
        </is>
      </c>
      <c r="I1269" s="3" t="inlineStr">
        <is>
          <t>Yes</t>
        </is>
      </c>
      <c r="J1269" s="4" t="inlineStr">
        <is>
          <t>No</t>
        </is>
      </c>
      <c r="N1269" t="n">
        <v>1</v>
      </c>
      <c r="O1269" t="inlineStr">
        <is>
          <t>casino.guru</t>
        </is>
      </c>
      <c r="P1269" s="7" t="n">
        <v>45883</v>
      </c>
      <c r="Q1269" t="inlineStr">
        <is>
          <t>Yes</t>
        </is>
      </c>
      <c r="R1269" t="inlineStr">
        <is>
          <t>2026-04-19 06:46</t>
        </is>
      </c>
      <c r="S1269" s="2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1269" t="inlineStr">
        <is>
          <t>https://casino.guru/cryptonbets-casino-review</t>
        </is>
      </c>
    </row>
    <row r="1270">
      <c r="A1270" s="6" t="inlineStr">
        <is>
          <t>Dep Casino</t>
        </is>
      </c>
      <c r="B1270" t="inlineStr">
        <is>
          <t>Anjouan</t>
        </is>
      </c>
      <c r="C1270" t="n">
        <v>6.6</v>
      </c>
      <c r="G1270" s="3" t="inlineStr">
        <is>
          <t>Yes</t>
        </is>
      </c>
      <c r="H1270" s="3" t="inlineStr">
        <is>
          <t>Yes</t>
        </is>
      </c>
      <c r="I1270" s="3" t="inlineStr">
        <is>
          <t>Yes</t>
        </is>
      </c>
      <c r="J1270" s="4" t="inlineStr">
        <is>
          <t>No</t>
        </is>
      </c>
      <c r="N1270" t="n">
        <v>1</v>
      </c>
      <c r="O1270" t="inlineStr">
        <is>
          <t>casino.guru</t>
        </is>
      </c>
      <c r="P1270" s="7" t="n">
        <v>46087</v>
      </c>
      <c r="Q1270" t="inlineStr">
        <is>
          <t>Yes</t>
        </is>
      </c>
      <c r="R1270" t="inlineStr">
        <is>
          <t>2026-04-19 07:10</t>
        </is>
      </c>
      <c r="S1270" s="2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1270" t="inlineStr">
        <is>
          <t>https://casino.guru/dep-casino-review</t>
        </is>
      </c>
    </row>
    <row r="1271">
      <c r="A1271" s="6" t="inlineStr">
        <is>
          <t>Deuces Casino</t>
        </is>
      </c>
      <c r="B1271" t="inlineStr">
        <is>
          <t>Anjouan</t>
        </is>
      </c>
      <c r="C1271" t="n">
        <v>6.6</v>
      </c>
      <c r="G1271" s="3" t="inlineStr">
        <is>
          <t>Yes</t>
        </is>
      </c>
      <c r="H1271" s="3" t="inlineStr">
        <is>
          <t>Yes</t>
        </is>
      </c>
      <c r="I1271" s="3" t="inlineStr">
        <is>
          <t>Yes</t>
        </is>
      </c>
      <c r="J1271" s="4" t="inlineStr">
        <is>
          <t>No</t>
        </is>
      </c>
      <c r="N1271" t="n">
        <v>1</v>
      </c>
      <c r="O1271" t="inlineStr">
        <is>
          <t>casino.guru</t>
        </is>
      </c>
      <c r="P1271" s="7" t="n">
        <v>46013</v>
      </c>
      <c r="Q1271" t="inlineStr">
        <is>
          <t>Yes</t>
        </is>
      </c>
      <c r="R1271" t="inlineStr">
        <is>
          <t>2026-04-19 06:49</t>
        </is>
      </c>
      <c r="S1271" s="2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1271" t="inlineStr">
        <is>
          <t>https://casino.guru/deuces-casino-review</t>
        </is>
      </c>
    </row>
    <row r="1272">
      <c r="A1272" s="6" t="inlineStr">
        <is>
          <t>EbitBet Casino</t>
        </is>
      </c>
      <c r="B1272" t="inlineStr">
        <is>
          <t>Anjouan</t>
        </is>
      </c>
      <c r="C1272" t="n">
        <v>6.6</v>
      </c>
      <c r="G1272" s="3" t="inlineStr">
        <is>
          <t>Yes</t>
        </is>
      </c>
      <c r="H1272" s="3" t="inlineStr">
        <is>
          <t>Yes</t>
        </is>
      </c>
      <c r="I1272" s="3" t="inlineStr">
        <is>
          <t>Yes</t>
        </is>
      </c>
      <c r="J1272" s="4" t="inlineStr">
        <is>
          <t>No</t>
        </is>
      </c>
      <c r="N1272" t="n">
        <v>1</v>
      </c>
      <c r="O1272" t="inlineStr">
        <is>
          <t>casino.guru</t>
        </is>
      </c>
      <c r="P1272" s="7" t="n">
        <v>45958</v>
      </c>
      <c r="Q1272" t="inlineStr">
        <is>
          <t>Yes</t>
        </is>
      </c>
      <c r="R1272" t="inlineStr">
        <is>
          <t>2026-04-19 06:46</t>
        </is>
      </c>
      <c r="S1272" s="2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1272" t="inlineStr">
        <is>
          <t>https://casino.guru/ebitbet-casino-review</t>
        </is>
      </c>
    </row>
    <row r="1273">
      <c r="A1273" s="6" t="inlineStr">
        <is>
          <t>Elvoplay Casino</t>
        </is>
      </c>
      <c r="B1273" t="inlineStr">
        <is>
          <t>Anjouan</t>
        </is>
      </c>
      <c r="C1273" t="n">
        <v>6.6</v>
      </c>
      <c r="G1273" s="3" t="inlineStr">
        <is>
          <t>Yes</t>
        </is>
      </c>
      <c r="H1273" s="3" t="inlineStr">
        <is>
          <t>Yes</t>
        </is>
      </c>
      <c r="I1273" s="3" t="inlineStr">
        <is>
          <t>Yes</t>
        </is>
      </c>
      <c r="J1273" s="4" t="inlineStr">
        <is>
          <t>No</t>
        </is>
      </c>
      <c r="N1273" t="n">
        <v>1</v>
      </c>
      <c r="O1273" t="inlineStr">
        <is>
          <t>casino.guru</t>
        </is>
      </c>
      <c r="P1273" s="7" t="n">
        <v>46038</v>
      </c>
      <c r="Q1273" t="inlineStr">
        <is>
          <t>Yes</t>
        </is>
      </c>
      <c r="R1273" t="inlineStr">
        <is>
          <t>2026-04-19 07:06</t>
        </is>
      </c>
      <c r="S1273" s="2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273" t="inlineStr">
        <is>
          <t>https://casino.guru/elvoplay-casino-review</t>
        </is>
      </c>
    </row>
    <row r="1274">
      <c r="A1274" s="6" t="inlineStr">
        <is>
          <t>FenerBey Casino</t>
        </is>
      </c>
      <c r="B1274" t="inlineStr">
        <is>
          <t>Anjouan</t>
        </is>
      </c>
      <c r="C1274" t="n">
        <v>6.6</v>
      </c>
      <c r="G1274" s="3" t="inlineStr">
        <is>
          <t>Yes</t>
        </is>
      </c>
      <c r="H1274" s="3" t="inlineStr">
        <is>
          <t>Yes</t>
        </is>
      </c>
      <c r="I1274" s="3" t="inlineStr">
        <is>
          <t>Yes</t>
        </is>
      </c>
      <c r="J1274" s="4" t="inlineStr">
        <is>
          <t>No</t>
        </is>
      </c>
      <c r="N1274" t="n">
        <v>1</v>
      </c>
      <c r="O1274" t="inlineStr">
        <is>
          <t>casino.guru</t>
        </is>
      </c>
      <c r="P1274" s="7" t="n">
        <v>46139</v>
      </c>
      <c r="Q1274" t="inlineStr">
        <is>
          <t>Yes</t>
        </is>
      </c>
      <c r="R1274" t="inlineStr">
        <is>
          <t>2026-04-19 07:02</t>
        </is>
      </c>
      <c r="S1274" s="2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1274" t="inlineStr">
        <is>
          <t>https://casino.guru/fenerbey-casino-review</t>
        </is>
      </c>
    </row>
    <row r="1275">
      <c r="A1275" s="6" t="inlineStr">
        <is>
          <t>Gambulls Casino</t>
        </is>
      </c>
      <c r="B1275" t="inlineStr">
        <is>
          <t>Curacao</t>
        </is>
      </c>
      <c r="C1275" t="n">
        <v>6.6</v>
      </c>
      <c r="G1275" s="3" t="inlineStr">
        <is>
          <t>Yes</t>
        </is>
      </c>
      <c r="H1275" s="3" t="inlineStr">
        <is>
          <t>Yes</t>
        </is>
      </c>
      <c r="I1275" s="3" t="inlineStr">
        <is>
          <t>Yes</t>
        </is>
      </c>
      <c r="J1275" s="4" t="inlineStr">
        <is>
          <t>No</t>
        </is>
      </c>
      <c r="N1275" t="n">
        <v>1</v>
      </c>
      <c r="O1275" t="inlineStr">
        <is>
          <t>casino.guru</t>
        </is>
      </c>
      <c r="P1275" s="7" t="n">
        <v>46139</v>
      </c>
      <c r="Q1275" t="inlineStr">
        <is>
          <t>Yes</t>
        </is>
      </c>
      <c r="R1275" t="inlineStr">
        <is>
          <t>2026-04-19 06:28</t>
        </is>
      </c>
      <c r="S1275" s="2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1275" t="inlineStr">
        <is>
          <t>https://casino.guru/gambulls-casino-review</t>
        </is>
      </c>
    </row>
    <row r="1276">
      <c r="A1276" s="6" t="inlineStr">
        <is>
          <t>Goldzino Casino</t>
        </is>
      </c>
      <c r="B1276" t="inlineStr">
        <is>
          <t>Anjouan</t>
        </is>
      </c>
      <c r="C1276" t="n">
        <v>6.6</v>
      </c>
      <c r="G1276" s="3" t="inlineStr">
        <is>
          <t>Yes</t>
        </is>
      </c>
      <c r="H1276" s="3" t="inlineStr">
        <is>
          <t>Yes</t>
        </is>
      </c>
      <c r="I1276" s="3" t="inlineStr">
        <is>
          <t>Yes</t>
        </is>
      </c>
      <c r="J1276" s="4" t="inlineStr">
        <is>
          <t>No</t>
        </is>
      </c>
      <c r="N1276" t="n">
        <v>1</v>
      </c>
      <c r="O1276" t="inlineStr">
        <is>
          <t>casino.guru</t>
        </is>
      </c>
      <c r="P1276" s="7" t="n">
        <v>46061</v>
      </c>
      <c r="Q1276" t="inlineStr">
        <is>
          <t>Yes</t>
        </is>
      </c>
      <c r="R1276" t="inlineStr">
        <is>
          <t>2026-04-19 07:05</t>
        </is>
      </c>
      <c r="S1276" s="2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1276" t="inlineStr">
        <is>
          <t>https://casino.guru/goldzino-casino-review</t>
        </is>
      </c>
    </row>
    <row r="1277">
      <c r="A1277" s="6" t="inlineStr">
        <is>
          <t>Honey Money Casino</t>
        </is>
      </c>
      <c r="B1277" t="inlineStr">
        <is>
          <t>Curacao</t>
        </is>
      </c>
      <c r="C1277" t="n">
        <v>6.6</v>
      </c>
      <c r="G1277" s="3" t="inlineStr">
        <is>
          <t>Yes</t>
        </is>
      </c>
      <c r="H1277" s="3" t="inlineStr">
        <is>
          <t>Yes</t>
        </is>
      </c>
      <c r="I1277" s="3" t="inlineStr">
        <is>
          <t>Yes</t>
        </is>
      </c>
      <c r="J1277" s="4" t="inlineStr">
        <is>
          <t>No</t>
        </is>
      </c>
      <c r="N1277" t="n">
        <v>1</v>
      </c>
      <c r="O1277" t="inlineStr">
        <is>
          <t>casino.guru</t>
        </is>
      </c>
      <c r="P1277" s="7" t="n">
        <v>46098</v>
      </c>
      <c r="Q1277" t="inlineStr">
        <is>
          <t>Yes</t>
        </is>
      </c>
      <c r="R1277" t="inlineStr">
        <is>
          <t>2026-04-19 06:46</t>
        </is>
      </c>
      <c r="S1277" s="2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1277" t="inlineStr">
        <is>
          <t>https://casino.guru/honey-money-casino-review</t>
        </is>
      </c>
    </row>
    <row r="1278">
      <c r="A1278" s="6" t="inlineStr">
        <is>
          <t>Hyperoll Casino</t>
        </is>
      </c>
      <c r="B1278" t="inlineStr">
        <is>
          <t>Anjouan</t>
        </is>
      </c>
      <c r="C1278" t="n">
        <v>6.6</v>
      </c>
      <c r="G1278" s="3" t="inlineStr">
        <is>
          <t>Yes</t>
        </is>
      </c>
      <c r="H1278" s="3" t="inlineStr">
        <is>
          <t>Yes</t>
        </is>
      </c>
      <c r="I1278" s="3" t="inlineStr">
        <is>
          <t>Yes</t>
        </is>
      </c>
      <c r="J1278" s="4" t="inlineStr">
        <is>
          <t>No</t>
        </is>
      </c>
      <c r="N1278" t="n">
        <v>1</v>
      </c>
      <c r="O1278" t="inlineStr">
        <is>
          <t>casino.guru</t>
        </is>
      </c>
      <c r="P1278" s="7" t="n">
        <v>46141</v>
      </c>
      <c r="Q1278" t="inlineStr">
        <is>
          <t>Yes</t>
        </is>
      </c>
      <c r="R1278" t="inlineStr">
        <is>
          <t>2026-05-01 18:05</t>
        </is>
      </c>
      <c r="S1278" s="2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1278" t="inlineStr">
        <is>
          <t>https://casino.guru/hyperoll-casino-review</t>
        </is>
      </c>
    </row>
    <row r="1279">
      <c r="A1279" s="6" t="inlineStr">
        <is>
          <t>Island Reels Casino</t>
        </is>
      </c>
      <c r="C1279" t="n">
        <v>6.6</v>
      </c>
      <c r="G1279" s="3" t="inlineStr">
        <is>
          <t>Yes</t>
        </is>
      </c>
      <c r="H1279" s="3" t="inlineStr">
        <is>
          <t>Yes</t>
        </is>
      </c>
      <c r="I1279" s="3" t="inlineStr">
        <is>
          <t>Yes</t>
        </is>
      </c>
      <c r="J1279" s="4" t="inlineStr">
        <is>
          <t>No</t>
        </is>
      </c>
      <c r="N1279" t="n">
        <v>1</v>
      </c>
      <c r="O1279" t="inlineStr">
        <is>
          <t>casino.guru</t>
        </is>
      </c>
      <c r="P1279" s="7" t="n">
        <v>46120</v>
      </c>
      <c r="Q1279" t="inlineStr">
        <is>
          <t>Yes</t>
        </is>
      </c>
      <c r="R1279" t="inlineStr">
        <is>
          <t>2026-04-19 06:17</t>
        </is>
      </c>
      <c r="S1279" s="2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1279" t="inlineStr">
        <is>
          <t>https://casino.guru/island-reels-casino-review</t>
        </is>
      </c>
    </row>
    <row r="1280">
      <c r="A1280" s="6" t="inlineStr">
        <is>
          <t>JabiBet Casino</t>
        </is>
      </c>
      <c r="B1280" t="inlineStr">
        <is>
          <t>Anjouan</t>
        </is>
      </c>
      <c r="C1280" t="n">
        <v>6.6</v>
      </c>
      <c r="G1280" s="3" t="inlineStr">
        <is>
          <t>Yes</t>
        </is>
      </c>
      <c r="H1280" s="3" t="inlineStr">
        <is>
          <t>Yes</t>
        </is>
      </c>
      <c r="I1280" s="3" t="inlineStr">
        <is>
          <t>Yes</t>
        </is>
      </c>
      <c r="J1280" s="4" t="inlineStr">
        <is>
          <t>No</t>
        </is>
      </c>
      <c r="N1280" t="n">
        <v>1</v>
      </c>
      <c r="O1280" t="inlineStr">
        <is>
          <t>casino.guru</t>
        </is>
      </c>
      <c r="P1280" s="7" t="n">
        <v>46002</v>
      </c>
      <c r="Q1280" t="inlineStr">
        <is>
          <t>Yes</t>
        </is>
      </c>
      <c r="R1280" t="inlineStr">
        <is>
          <t>2026-04-19 06:44</t>
        </is>
      </c>
      <c r="S1280" s="2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1280" t="inlineStr">
        <is>
          <t>https://casino.guru/jabibet-casino-review</t>
        </is>
      </c>
    </row>
    <row r="1281">
      <c r="A1281" s="6" t="inlineStr">
        <is>
          <t>JeffyBet Casino</t>
        </is>
      </c>
      <c r="B1281" t="inlineStr">
        <is>
          <t>Anjouan</t>
        </is>
      </c>
      <c r="C1281" t="n">
        <v>6.6</v>
      </c>
      <c r="G1281" s="3" t="inlineStr">
        <is>
          <t>Yes</t>
        </is>
      </c>
      <c r="H1281" s="3" t="inlineStr">
        <is>
          <t>Yes</t>
        </is>
      </c>
      <c r="I1281" s="3" t="inlineStr">
        <is>
          <t>Yes</t>
        </is>
      </c>
      <c r="J1281" s="4" t="inlineStr">
        <is>
          <t>No</t>
        </is>
      </c>
      <c r="N1281" t="n">
        <v>1</v>
      </c>
      <c r="O1281" t="inlineStr">
        <is>
          <t>casino.guru</t>
        </is>
      </c>
      <c r="P1281" s="7" t="n">
        <v>45883</v>
      </c>
      <c r="Q1281" t="inlineStr">
        <is>
          <t>Yes</t>
        </is>
      </c>
      <c r="R1281" t="inlineStr">
        <is>
          <t>2026-04-19 06:46</t>
        </is>
      </c>
      <c r="S1281" s="2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1281" t="inlineStr">
        <is>
          <t>https://casino.guru/jeffybet-casino-review</t>
        </is>
      </c>
    </row>
    <row r="1282">
      <c r="A1282" s="6" t="inlineStr">
        <is>
          <t>Las Vegas USA</t>
        </is>
      </c>
      <c r="B1282" t="inlineStr">
        <is>
          <t>Costa Rica</t>
        </is>
      </c>
      <c r="C1282" t="n">
        <v>6.6</v>
      </c>
      <c r="G1282" s="3" t="inlineStr">
        <is>
          <t>Yes</t>
        </is>
      </c>
      <c r="H1282" s="3" t="inlineStr">
        <is>
          <t>Yes</t>
        </is>
      </c>
      <c r="I1282" s="3" t="inlineStr">
        <is>
          <t>Yes</t>
        </is>
      </c>
      <c r="J1282" s="4" t="inlineStr">
        <is>
          <t>No</t>
        </is>
      </c>
      <c r="N1282" t="n">
        <v>1</v>
      </c>
      <c r="O1282" t="inlineStr">
        <is>
          <t>lcb</t>
        </is>
      </c>
      <c r="P1282" s="7" t="n">
        <v>42591</v>
      </c>
      <c r="Q1282" t="inlineStr">
        <is>
          <t>Yes</t>
        </is>
      </c>
      <c r="R1282" t="inlineStr">
        <is>
          <t>2026-04-19 00:12</t>
        </is>
      </c>
      <c r="S1282" s="2" t="inlineStr">
        <is>
          <t>https://external.lcb.org/site/75</t>
        </is>
      </c>
      <c r="T1282" t="inlineStr">
        <is>
          <t>https://lcb.org/casinos/las-vegas-usa</t>
        </is>
      </c>
    </row>
    <row r="1283">
      <c r="A1283" s="6" t="inlineStr">
        <is>
          <t>LegendPlay Casino</t>
        </is>
      </c>
      <c r="B1283" t="inlineStr">
        <is>
          <t>Anjouan</t>
        </is>
      </c>
      <c r="C1283" t="n">
        <v>6.6</v>
      </c>
      <c r="G1283" s="3" t="inlineStr">
        <is>
          <t>Yes</t>
        </is>
      </c>
      <c r="H1283" s="3" t="inlineStr">
        <is>
          <t>Yes</t>
        </is>
      </c>
      <c r="I1283" s="3" t="inlineStr">
        <is>
          <t>Yes</t>
        </is>
      </c>
      <c r="J1283" s="4" t="inlineStr">
        <is>
          <t>No</t>
        </is>
      </c>
      <c r="K1283" s="4" t="inlineStr">
        <is>
          <t>No</t>
        </is>
      </c>
      <c r="N1283" t="n">
        <v>1</v>
      </c>
      <c r="O1283" t="inlineStr">
        <is>
          <t>casino.guru</t>
        </is>
      </c>
      <c r="P1283" s="7" t="n">
        <v>46139</v>
      </c>
      <c r="Q1283" t="inlineStr">
        <is>
          <t>Yes</t>
        </is>
      </c>
      <c r="R1283" t="inlineStr">
        <is>
          <t>2026-04-19 06:22</t>
        </is>
      </c>
      <c r="S1283" s="2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1283" t="inlineStr">
        <is>
          <t>https://casino.guru/legendplay-casino-review</t>
        </is>
      </c>
    </row>
    <row r="1284">
      <c r="A1284" s="6" t="inlineStr">
        <is>
          <t>Loadsa Bingo Casino</t>
        </is>
      </c>
      <c r="B1284" t="inlineStr">
        <is>
          <t>UKGC</t>
        </is>
      </c>
      <c r="C1284" t="n">
        <v>6.6</v>
      </c>
      <c r="G1284" s="3" t="inlineStr">
        <is>
          <t>Yes</t>
        </is>
      </c>
      <c r="H1284" s="4" t="inlineStr">
        <is>
          <t>No</t>
        </is>
      </c>
      <c r="I1284" s="4" t="inlineStr">
        <is>
          <t>No</t>
        </is>
      </c>
      <c r="J1284" s="3" t="inlineStr">
        <is>
          <t>Yes</t>
        </is>
      </c>
      <c r="N1284" t="n">
        <v>1</v>
      </c>
      <c r="O1284" t="inlineStr">
        <is>
          <t>casino.guru</t>
        </is>
      </c>
      <c r="P1284" s="7" t="n">
        <v>46070</v>
      </c>
      <c r="Q1284" t="inlineStr">
        <is>
          <t>Yes</t>
        </is>
      </c>
      <c r="R1284" t="inlineStr">
        <is>
          <t>2026-04-19 06:09</t>
        </is>
      </c>
      <c r="S1284" s="2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1284" t="inlineStr">
        <is>
          <t>https://casino.guru/loadsa-bingo-casino-review</t>
        </is>
      </c>
    </row>
    <row r="1285">
      <c r="A1285" s="6" t="inlineStr">
        <is>
          <t>Lockly Casino</t>
        </is>
      </c>
      <c r="B1285" t="inlineStr">
        <is>
          <t>Anjouan</t>
        </is>
      </c>
      <c r="C1285" t="n">
        <v>6.6</v>
      </c>
      <c r="G1285" s="3" t="inlineStr">
        <is>
          <t>Yes</t>
        </is>
      </c>
      <c r="H1285" s="3" t="inlineStr">
        <is>
          <t>Yes</t>
        </is>
      </c>
      <c r="I1285" s="3" t="inlineStr">
        <is>
          <t>Yes</t>
        </is>
      </c>
      <c r="J1285" s="4" t="inlineStr">
        <is>
          <t>No</t>
        </is>
      </c>
      <c r="N1285" t="n">
        <v>1</v>
      </c>
      <c r="O1285" t="inlineStr">
        <is>
          <t>casino.guru</t>
        </is>
      </c>
      <c r="P1285" s="7" t="n">
        <v>46120</v>
      </c>
      <c r="Q1285" t="inlineStr">
        <is>
          <t>Yes</t>
        </is>
      </c>
      <c r="R1285" t="inlineStr">
        <is>
          <t>2026-04-19 07:12</t>
        </is>
      </c>
      <c r="S1285" s="2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1285" t="inlineStr">
        <is>
          <t>https://casino.guru/lockly-casino-review</t>
        </is>
      </c>
    </row>
    <row r="1286">
      <c r="A1286" s="6" t="inlineStr">
        <is>
          <t>LottoZone Casino</t>
        </is>
      </c>
      <c r="B1286" t="inlineStr">
        <is>
          <t>MGA</t>
        </is>
      </c>
      <c r="C1286" t="n">
        <v>6.6</v>
      </c>
      <c r="G1286" s="3" t="inlineStr">
        <is>
          <t>Yes</t>
        </is>
      </c>
      <c r="H1286" s="3" t="inlineStr">
        <is>
          <t>Yes</t>
        </is>
      </c>
      <c r="I1286" s="3" t="inlineStr">
        <is>
          <t>Yes</t>
        </is>
      </c>
      <c r="J1286" s="4" t="inlineStr">
        <is>
          <t>No</t>
        </is>
      </c>
      <c r="N1286" t="n">
        <v>1</v>
      </c>
      <c r="O1286" t="inlineStr">
        <is>
          <t>casino.guru</t>
        </is>
      </c>
      <c r="P1286" s="7" t="n">
        <v>46009</v>
      </c>
      <c r="Q1286" t="inlineStr">
        <is>
          <t>Yes</t>
        </is>
      </c>
      <c r="R1286" t="inlineStr">
        <is>
          <t>2026-04-19 06:08</t>
        </is>
      </c>
      <c r="S1286" s="2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1286" t="inlineStr">
        <is>
          <t>https://casino.guru/lottozone-casino-review</t>
        </is>
      </c>
    </row>
    <row r="1287">
      <c r="A1287" s="6" t="inlineStr">
        <is>
          <t>Lovehearts Bingo Casino</t>
        </is>
      </c>
      <c r="B1287" t="inlineStr">
        <is>
          <t>UKGC</t>
        </is>
      </c>
      <c r="C1287" t="n">
        <v>6.6</v>
      </c>
      <c r="G1287" s="3" t="inlineStr">
        <is>
          <t>Yes</t>
        </is>
      </c>
      <c r="H1287" s="4" t="inlineStr">
        <is>
          <t>No</t>
        </is>
      </c>
      <c r="I1287" s="4" t="inlineStr">
        <is>
          <t>No</t>
        </is>
      </c>
      <c r="J1287" s="3" t="inlineStr">
        <is>
          <t>Yes</t>
        </is>
      </c>
      <c r="N1287" t="n">
        <v>1</v>
      </c>
      <c r="O1287" t="inlineStr">
        <is>
          <t>casino.guru</t>
        </is>
      </c>
      <c r="P1287" s="7" t="n">
        <v>46070</v>
      </c>
      <c r="Q1287" t="inlineStr">
        <is>
          <t>Yes</t>
        </is>
      </c>
      <c r="R1287" t="inlineStr">
        <is>
          <t>2026-04-19 06:16</t>
        </is>
      </c>
      <c r="S1287" s="2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1287" t="inlineStr">
        <is>
          <t>https://casino.guru/lovehearts-bingo-casino-review</t>
        </is>
      </c>
    </row>
    <row r="1288">
      <c r="A1288" s="6" t="inlineStr">
        <is>
          <t>LuckyMinning Casino</t>
        </is>
      </c>
      <c r="B1288" t="inlineStr">
        <is>
          <t>Anjouan</t>
        </is>
      </c>
      <c r="C1288" t="n">
        <v>6.6</v>
      </c>
      <c r="G1288" s="3" t="inlineStr">
        <is>
          <t>Yes</t>
        </is>
      </c>
      <c r="H1288" s="3" t="inlineStr">
        <is>
          <t>Yes</t>
        </is>
      </c>
      <c r="I1288" s="3" t="inlineStr">
        <is>
          <t>Yes</t>
        </is>
      </c>
      <c r="J1288" s="4" t="inlineStr">
        <is>
          <t>No</t>
        </is>
      </c>
      <c r="N1288" t="n">
        <v>1</v>
      </c>
      <c r="O1288" t="inlineStr">
        <is>
          <t>casino.guru</t>
        </is>
      </c>
      <c r="P1288" s="7" t="n">
        <v>46096</v>
      </c>
      <c r="Q1288" t="inlineStr">
        <is>
          <t>Yes</t>
        </is>
      </c>
      <c r="R1288" t="inlineStr">
        <is>
          <t>2026-04-19 07:12</t>
        </is>
      </c>
      <c r="S1288" s="2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1288" t="inlineStr">
        <is>
          <t>https://casino.guru/luckyminning-casino-review</t>
        </is>
      </c>
    </row>
    <row r="1289">
      <c r="A1289" s="6" t="inlineStr">
        <is>
          <t>MEDOBET Casino</t>
        </is>
      </c>
      <c r="B1289" t="inlineStr">
        <is>
          <t>Anjouan</t>
        </is>
      </c>
      <c r="C1289" t="n">
        <v>6.6</v>
      </c>
      <c r="G1289" s="3" t="inlineStr">
        <is>
          <t>Yes</t>
        </is>
      </c>
      <c r="H1289" s="3" t="inlineStr">
        <is>
          <t>Yes</t>
        </is>
      </c>
      <c r="I1289" s="3" t="inlineStr">
        <is>
          <t>Yes</t>
        </is>
      </c>
      <c r="J1289" s="4" t="inlineStr">
        <is>
          <t>No</t>
        </is>
      </c>
      <c r="N1289" t="n">
        <v>1</v>
      </c>
      <c r="O1289" t="inlineStr">
        <is>
          <t>casino.guru</t>
        </is>
      </c>
      <c r="P1289" s="7" t="n">
        <v>46114</v>
      </c>
      <c r="Q1289" t="inlineStr">
        <is>
          <t>Yes</t>
        </is>
      </c>
      <c r="R1289" t="inlineStr">
        <is>
          <t>2026-04-19 06:49</t>
        </is>
      </c>
      <c r="S1289" s="2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1289" t="inlineStr">
        <is>
          <t>https://casino.guru/medobet-casino-review</t>
        </is>
      </c>
    </row>
    <row r="1290">
      <c r="A1290" s="6" t="inlineStr">
        <is>
          <t>MexiWin Casino</t>
        </is>
      </c>
      <c r="B1290" t="inlineStr">
        <is>
          <t>Anjouan</t>
        </is>
      </c>
      <c r="C1290" t="n">
        <v>6.6</v>
      </c>
      <c r="G1290" s="3" t="inlineStr">
        <is>
          <t>Yes</t>
        </is>
      </c>
      <c r="H1290" s="3" t="inlineStr">
        <is>
          <t>Yes</t>
        </is>
      </c>
      <c r="I1290" s="3" t="inlineStr">
        <is>
          <t>Yes</t>
        </is>
      </c>
      <c r="J1290" s="4" t="inlineStr">
        <is>
          <t>No</t>
        </is>
      </c>
      <c r="N1290" t="n">
        <v>1</v>
      </c>
      <c r="O1290" t="inlineStr">
        <is>
          <t>casino.guru</t>
        </is>
      </c>
      <c r="P1290" s="7" t="n">
        <v>46092</v>
      </c>
      <c r="Q1290" t="inlineStr">
        <is>
          <t>Yes</t>
        </is>
      </c>
      <c r="R1290" t="inlineStr">
        <is>
          <t>2026-04-19 07:12</t>
        </is>
      </c>
      <c r="S1290" s="2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1290" t="inlineStr">
        <is>
          <t>https://casino.guru/mexiwin-casino-review</t>
        </is>
      </c>
    </row>
    <row r="1291">
      <c r="A1291" s="6" t="inlineStr">
        <is>
          <t>Osombet Casino</t>
        </is>
      </c>
      <c r="B1291" t="inlineStr">
        <is>
          <t>Anjouan</t>
        </is>
      </c>
      <c r="C1291" t="n">
        <v>6.6</v>
      </c>
      <c r="G1291" s="3" t="inlineStr">
        <is>
          <t>Yes</t>
        </is>
      </c>
      <c r="H1291" s="3" t="inlineStr">
        <is>
          <t>Yes</t>
        </is>
      </c>
      <c r="I1291" s="3" t="inlineStr">
        <is>
          <t>Yes</t>
        </is>
      </c>
      <c r="J1291" s="4" t="inlineStr">
        <is>
          <t>No</t>
        </is>
      </c>
      <c r="N1291" t="n">
        <v>1</v>
      </c>
      <c r="O1291" t="inlineStr">
        <is>
          <t>casino.guru</t>
        </is>
      </c>
      <c r="P1291" s="7" t="n">
        <v>46024</v>
      </c>
      <c r="Q1291" t="inlineStr">
        <is>
          <t>Yes</t>
        </is>
      </c>
      <c r="R1291" t="inlineStr">
        <is>
          <t>2026-04-19 07:04</t>
        </is>
      </c>
      <c r="S1291" s="2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1291" t="inlineStr">
        <is>
          <t>https://casino.guru/osombet-com-casino-review</t>
        </is>
      </c>
    </row>
    <row r="1292">
      <c r="A1292" s="6" t="inlineStr">
        <is>
          <t>Ossebet Casino</t>
        </is>
      </c>
      <c r="B1292" t="inlineStr">
        <is>
          <t>Anjouan</t>
        </is>
      </c>
      <c r="C1292" t="n">
        <v>6.6</v>
      </c>
      <c r="G1292" s="3" t="inlineStr">
        <is>
          <t>Yes</t>
        </is>
      </c>
      <c r="H1292" s="3" t="inlineStr">
        <is>
          <t>Yes</t>
        </is>
      </c>
      <c r="I1292" s="3" t="inlineStr">
        <is>
          <t>Yes</t>
        </is>
      </c>
      <c r="J1292" s="4" t="inlineStr">
        <is>
          <t>No</t>
        </is>
      </c>
      <c r="N1292" t="n">
        <v>1</v>
      </c>
      <c r="O1292" t="inlineStr">
        <is>
          <t>casino.guru</t>
        </is>
      </c>
      <c r="P1292" s="7" t="n">
        <v>46067</v>
      </c>
      <c r="Q1292" t="inlineStr">
        <is>
          <t>Yes</t>
        </is>
      </c>
      <c r="R1292" t="inlineStr">
        <is>
          <t>2026-04-19 07:09</t>
        </is>
      </c>
      <c r="S1292" s="2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1292" t="inlineStr">
        <is>
          <t>https://casino.guru/ossebet-casino-review</t>
        </is>
      </c>
    </row>
    <row r="1293">
      <c r="A1293" s="6" t="inlineStr">
        <is>
          <t>Panteon Casino</t>
        </is>
      </c>
      <c r="B1293" t="inlineStr">
        <is>
          <t>Anjouan</t>
        </is>
      </c>
      <c r="C1293" t="n">
        <v>6.6</v>
      </c>
      <c r="G1293" s="3" t="inlineStr">
        <is>
          <t>Yes</t>
        </is>
      </c>
      <c r="H1293" s="3" t="inlineStr">
        <is>
          <t>Yes</t>
        </is>
      </c>
      <c r="I1293" s="3" t="inlineStr">
        <is>
          <t>Yes</t>
        </is>
      </c>
      <c r="J1293" s="4" t="inlineStr">
        <is>
          <t>No</t>
        </is>
      </c>
      <c r="N1293" t="n">
        <v>1</v>
      </c>
      <c r="O1293" t="inlineStr">
        <is>
          <t>casino.guru</t>
        </is>
      </c>
      <c r="P1293" s="7" t="n">
        <v>46094</v>
      </c>
      <c r="Q1293" t="inlineStr">
        <is>
          <t>Yes</t>
        </is>
      </c>
      <c r="R1293" t="inlineStr">
        <is>
          <t>2026-04-19 07:12</t>
        </is>
      </c>
      <c r="S1293" s="2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1293" t="inlineStr">
        <is>
          <t>https://casino.guru/panteon-casino-review</t>
        </is>
      </c>
    </row>
    <row r="1294">
      <c r="A1294" s="6" t="inlineStr">
        <is>
          <t>Play Admiral Casino</t>
        </is>
      </c>
      <c r="B1294" t="inlineStr">
        <is>
          <t>Anjouan</t>
        </is>
      </c>
      <c r="C1294" t="n">
        <v>6.6</v>
      </c>
      <c r="G1294" s="3" t="inlineStr">
        <is>
          <t>Yes</t>
        </is>
      </c>
      <c r="H1294" s="3" t="inlineStr">
        <is>
          <t>Yes</t>
        </is>
      </c>
      <c r="I1294" s="3" t="inlineStr">
        <is>
          <t>Yes</t>
        </is>
      </c>
      <c r="J1294" s="4" t="inlineStr">
        <is>
          <t>No</t>
        </is>
      </c>
      <c r="N1294" t="n">
        <v>1</v>
      </c>
      <c r="O1294" t="inlineStr">
        <is>
          <t>casino.guru</t>
        </is>
      </c>
      <c r="P1294" s="7" t="n">
        <v>45886</v>
      </c>
      <c r="Q1294" t="inlineStr">
        <is>
          <t>Yes</t>
        </is>
      </c>
      <c r="R1294" t="inlineStr">
        <is>
          <t>2026-04-19 06:56</t>
        </is>
      </c>
      <c r="S1294" s="2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1294" t="inlineStr">
        <is>
          <t>https://casino.guru/play-admiral-casino-review</t>
        </is>
      </c>
    </row>
    <row r="1295">
      <c r="A1295" s="6" t="inlineStr">
        <is>
          <t>Playboom24 Casino</t>
        </is>
      </c>
      <c r="B1295" t="inlineStr">
        <is>
          <t>Tobique</t>
        </is>
      </c>
      <c r="C1295" t="n">
        <v>6.6</v>
      </c>
      <c r="G1295" s="3" t="inlineStr">
        <is>
          <t>Yes</t>
        </is>
      </c>
      <c r="H1295" s="3" t="inlineStr">
        <is>
          <t>Yes</t>
        </is>
      </c>
      <c r="I1295" s="3" t="inlineStr">
        <is>
          <t>Yes</t>
        </is>
      </c>
      <c r="J1295" s="4" t="inlineStr">
        <is>
          <t>No</t>
        </is>
      </c>
      <c r="N1295" t="n">
        <v>1</v>
      </c>
      <c r="O1295" t="inlineStr">
        <is>
          <t>casino.guru</t>
        </is>
      </c>
      <c r="P1295" s="7" t="n">
        <v>46056</v>
      </c>
      <c r="Q1295" t="inlineStr">
        <is>
          <t>Yes</t>
        </is>
      </c>
      <c r="R1295" t="inlineStr">
        <is>
          <t>2026-04-19 06:29</t>
        </is>
      </c>
      <c r="S1295" s="2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1295" t="inlineStr">
        <is>
          <t>https://casino.guru/playboom24-casino-review</t>
        </is>
      </c>
    </row>
    <row r="1296">
      <c r="A1296" s="6" t="inlineStr">
        <is>
          <t>Popular Bet Casino</t>
        </is>
      </c>
      <c r="B1296" t="inlineStr">
        <is>
          <t>Anjouan</t>
        </is>
      </c>
      <c r="C1296" t="n">
        <v>6.6</v>
      </c>
      <c r="G1296" s="3" t="inlineStr">
        <is>
          <t>Yes</t>
        </is>
      </c>
      <c r="H1296" s="3" t="inlineStr">
        <is>
          <t>Yes</t>
        </is>
      </c>
      <c r="I1296" s="3" t="inlineStr">
        <is>
          <t>Yes</t>
        </is>
      </c>
      <c r="J1296" s="4" t="inlineStr">
        <is>
          <t>No</t>
        </is>
      </c>
      <c r="N1296" t="n">
        <v>1</v>
      </c>
      <c r="O1296" t="inlineStr">
        <is>
          <t>casino.guru</t>
        </is>
      </c>
      <c r="P1296" s="7" t="n">
        <v>46132</v>
      </c>
      <c r="Q1296" t="inlineStr">
        <is>
          <t>Yes</t>
        </is>
      </c>
      <c r="R1296" t="inlineStr">
        <is>
          <t>2026-04-19 06:57</t>
        </is>
      </c>
      <c r="S1296" s="2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1296" t="inlineStr">
        <is>
          <t>https://casino.guru/popular-bet-casino-review</t>
        </is>
      </c>
    </row>
    <row r="1297">
      <c r="A1297" s="6" t="inlineStr">
        <is>
          <t>Riskiiit Casino</t>
        </is>
      </c>
      <c r="B1297" t="inlineStr">
        <is>
          <t>Anjouan</t>
        </is>
      </c>
      <c r="C1297" t="n">
        <v>6.6</v>
      </c>
      <c r="G1297" s="3" t="inlineStr">
        <is>
          <t>Yes</t>
        </is>
      </c>
      <c r="H1297" s="3" t="inlineStr">
        <is>
          <t>Yes</t>
        </is>
      </c>
      <c r="I1297" s="3" t="inlineStr">
        <is>
          <t>Yes</t>
        </is>
      </c>
      <c r="J1297" s="4" t="inlineStr">
        <is>
          <t>No</t>
        </is>
      </c>
      <c r="N1297" t="n">
        <v>1</v>
      </c>
      <c r="O1297" t="inlineStr">
        <is>
          <t>casino.guru</t>
        </is>
      </c>
      <c r="P1297" s="7" t="n">
        <v>46111</v>
      </c>
      <c r="Q1297" t="inlineStr">
        <is>
          <t>Yes</t>
        </is>
      </c>
      <c r="R1297" t="inlineStr">
        <is>
          <t>2026-04-19 07:12</t>
        </is>
      </c>
      <c r="S1297" s="2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1297" t="inlineStr">
        <is>
          <t>https://casino.guru/riskiiit-casino-review</t>
        </is>
      </c>
    </row>
    <row r="1298">
      <c r="A1298" s="6" t="inlineStr">
        <is>
          <t>Roostake Casino</t>
        </is>
      </c>
      <c r="B1298" t="inlineStr">
        <is>
          <t>Anjouan</t>
        </is>
      </c>
      <c r="C1298" t="n">
        <v>6.6</v>
      </c>
      <c r="G1298" s="3" t="inlineStr">
        <is>
          <t>Yes</t>
        </is>
      </c>
      <c r="H1298" s="3" t="inlineStr">
        <is>
          <t>Yes</t>
        </is>
      </c>
      <c r="I1298" s="3" t="inlineStr">
        <is>
          <t>Yes</t>
        </is>
      </c>
      <c r="J1298" s="4" t="inlineStr">
        <is>
          <t>No</t>
        </is>
      </c>
      <c r="N1298" t="n">
        <v>1</v>
      </c>
      <c r="O1298" t="inlineStr">
        <is>
          <t>casino.guru</t>
        </is>
      </c>
      <c r="P1298" s="7" t="n">
        <v>45931</v>
      </c>
      <c r="Q1298" t="inlineStr">
        <is>
          <t>Yes</t>
        </is>
      </c>
      <c r="R1298" t="inlineStr">
        <is>
          <t>2026-04-19 06:51</t>
        </is>
      </c>
      <c r="S1298" s="2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1298" t="inlineStr">
        <is>
          <t>https://casino.guru/roostake-casino-review</t>
        </is>
      </c>
    </row>
    <row r="1299">
      <c r="A1299" s="6" t="inlineStr">
        <is>
          <t>Royal Ace Casino</t>
        </is>
      </c>
      <c r="C1299" t="n">
        <v>6.6</v>
      </c>
      <c r="D1299" t="inlineStr">
        <is>
          <t>Primrose Media Limited</t>
        </is>
      </c>
      <c r="G1299" s="3" t="inlineStr">
        <is>
          <t>Yes</t>
        </is>
      </c>
      <c r="H1299" s="3" t="inlineStr">
        <is>
          <t>Yes</t>
        </is>
      </c>
      <c r="I1299" s="3" t="inlineStr">
        <is>
          <t>Yes</t>
        </is>
      </c>
      <c r="J1299" s="4" t="inlineStr">
        <is>
          <t>No</t>
        </is>
      </c>
      <c r="N1299" t="n">
        <v>1</v>
      </c>
      <c r="O1299" t="inlineStr">
        <is>
          <t>casino.guru</t>
        </is>
      </c>
      <c r="P1299" s="7" t="n">
        <v>46120</v>
      </c>
      <c r="Q1299" t="inlineStr">
        <is>
          <t>Yes</t>
        </is>
      </c>
      <c r="R1299" t="inlineStr">
        <is>
          <t>2026-04-19 06:00</t>
        </is>
      </c>
      <c r="S1299" s="2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1299" t="inlineStr">
        <is>
          <t>https://casino.guru/royal-ace-casino-review</t>
        </is>
      </c>
    </row>
    <row r="1300">
      <c r="A1300" s="6" t="inlineStr">
        <is>
          <t>Royalzino casino</t>
        </is>
      </c>
      <c r="B1300" t="inlineStr">
        <is>
          <t>MGA</t>
        </is>
      </c>
      <c r="C1300" t="n">
        <v>6.6</v>
      </c>
      <c r="G1300" s="3" t="inlineStr">
        <is>
          <t>Yes</t>
        </is>
      </c>
      <c r="H1300" s="3" t="inlineStr">
        <is>
          <t>Yes</t>
        </is>
      </c>
      <c r="I1300" s="3" t="inlineStr">
        <is>
          <t>Yes</t>
        </is>
      </c>
      <c r="J1300" s="4" t="inlineStr">
        <is>
          <t>No</t>
        </is>
      </c>
      <c r="N1300" t="n">
        <v>1</v>
      </c>
      <c r="O1300" t="inlineStr">
        <is>
          <t>casino.guru</t>
        </is>
      </c>
      <c r="P1300" s="7" t="n">
        <v>46078</v>
      </c>
      <c r="Q1300" t="inlineStr">
        <is>
          <t>Yes</t>
        </is>
      </c>
      <c r="R1300" t="inlineStr">
        <is>
          <t>2026-04-19 07:11</t>
        </is>
      </c>
      <c r="S1300" s="2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300" t="inlineStr">
        <is>
          <t>https://casino.guru/royalzino-casino-review</t>
        </is>
      </c>
    </row>
    <row r="1301">
      <c r="A1301" s="6" t="inlineStr">
        <is>
          <t>Satoshi Hero Casino</t>
        </is>
      </c>
      <c r="B1301" t="inlineStr">
        <is>
          <t>Curacao</t>
        </is>
      </c>
      <c r="C1301" t="n">
        <v>6.6</v>
      </c>
      <c r="G1301" s="3" t="inlineStr">
        <is>
          <t>Yes</t>
        </is>
      </c>
      <c r="H1301" s="3" t="inlineStr">
        <is>
          <t>Yes</t>
        </is>
      </c>
      <c r="I1301" s="3" t="inlineStr">
        <is>
          <t>Yes</t>
        </is>
      </c>
      <c r="J1301" s="4" t="inlineStr">
        <is>
          <t>No</t>
        </is>
      </c>
      <c r="N1301" t="n">
        <v>1</v>
      </c>
      <c r="O1301" t="inlineStr">
        <is>
          <t>casino.guru</t>
        </is>
      </c>
      <c r="P1301" s="7" t="n">
        <v>46112</v>
      </c>
      <c r="Q1301" t="inlineStr">
        <is>
          <t>Yes</t>
        </is>
      </c>
      <c r="R1301" t="inlineStr">
        <is>
          <t>2026-04-19 06:22</t>
        </is>
      </c>
      <c r="S1301" s="2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1301" t="inlineStr">
        <is>
          <t>https://casino.guru/satoshi-hero-casino-review</t>
        </is>
      </c>
    </row>
    <row r="1302">
      <c r="A1302" s="6" t="inlineStr">
        <is>
          <t>ShibuSpins Casino</t>
        </is>
      </c>
      <c r="B1302" t="inlineStr">
        <is>
          <t>Anjouan</t>
        </is>
      </c>
      <c r="C1302" t="n">
        <v>6.6</v>
      </c>
      <c r="G1302" s="3" t="inlineStr">
        <is>
          <t>Yes</t>
        </is>
      </c>
      <c r="H1302" s="3" t="inlineStr">
        <is>
          <t>Yes</t>
        </is>
      </c>
      <c r="I1302" s="3" t="inlineStr">
        <is>
          <t>Yes</t>
        </is>
      </c>
      <c r="J1302" s="4" t="inlineStr">
        <is>
          <t>No</t>
        </is>
      </c>
      <c r="N1302" t="n">
        <v>1</v>
      </c>
      <c r="O1302" t="inlineStr">
        <is>
          <t>casino.guru</t>
        </is>
      </c>
      <c r="P1302" s="7" t="n">
        <v>46091</v>
      </c>
      <c r="Q1302" t="inlineStr">
        <is>
          <t>Yes</t>
        </is>
      </c>
      <c r="R1302" t="inlineStr">
        <is>
          <t>2026-04-19 07:12</t>
        </is>
      </c>
      <c r="S1302" s="2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1302" t="inlineStr">
        <is>
          <t>https://casino.guru/shibuspins-casino-review</t>
        </is>
      </c>
    </row>
    <row r="1303">
      <c r="A1303" s="6" t="inlineStr">
        <is>
          <t>Slotbon Casino</t>
        </is>
      </c>
      <c r="B1303" t="inlineStr">
        <is>
          <t>Curacao</t>
        </is>
      </c>
      <c r="C1303" t="n">
        <v>6.6</v>
      </c>
      <c r="G1303" s="3" t="inlineStr">
        <is>
          <t>Yes</t>
        </is>
      </c>
      <c r="H1303" s="3" t="inlineStr">
        <is>
          <t>Yes</t>
        </is>
      </c>
      <c r="I1303" s="3" t="inlineStr">
        <is>
          <t>Yes</t>
        </is>
      </c>
      <c r="J1303" s="4" t="inlineStr">
        <is>
          <t>No</t>
        </is>
      </c>
      <c r="N1303" t="n">
        <v>1</v>
      </c>
      <c r="O1303" t="inlineStr">
        <is>
          <t>casino.guru</t>
        </is>
      </c>
      <c r="P1303" s="7" t="n">
        <v>46055</v>
      </c>
      <c r="Q1303" t="inlineStr">
        <is>
          <t>Yes</t>
        </is>
      </c>
      <c r="R1303" t="inlineStr">
        <is>
          <t>2026-04-19 07:09</t>
        </is>
      </c>
      <c r="S1303" s="2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1303" t="inlineStr">
        <is>
          <t>https://casino.guru/slotbon-casino-review</t>
        </is>
      </c>
    </row>
    <row r="1304">
      <c r="A1304" s="6" t="inlineStr">
        <is>
          <t>Space Fortuna Casino</t>
        </is>
      </c>
      <c r="B1304" t="inlineStr">
        <is>
          <t>Curacao</t>
        </is>
      </c>
      <c r="C1304" t="n">
        <v>6.6</v>
      </c>
      <c r="G1304" s="3" t="inlineStr">
        <is>
          <t>Yes</t>
        </is>
      </c>
      <c r="H1304" s="3" t="inlineStr">
        <is>
          <t>Yes</t>
        </is>
      </c>
      <c r="I1304" s="3" t="inlineStr">
        <is>
          <t>Yes</t>
        </is>
      </c>
      <c r="J1304" s="4" t="inlineStr">
        <is>
          <t>No</t>
        </is>
      </c>
      <c r="N1304" t="n">
        <v>1</v>
      </c>
      <c r="O1304" t="inlineStr">
        <is>
          <t>casino.guru</t>
        </is>
      </c>
      <c r="P1304" s="7" t="n">
        <v>46134</v>
      </c>
      <c r="Q1304" t="inlineStr">
        <is>
          <t>Yes</t>
        </is>
      </c>
      <c r="R1304" t="inlineStr">
        <is>
          <t>2026-04-19 06:29</t>
        </is>
      </c>
      <c r="S1304" s="2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304" t="inlineStr">
        <is>
          <t>https://casino.guru/spacefortuna-casino-review</t>
        </is>
      </c>
    </row>
    <row r="1305">
      <c r="A1305" s="6" t="inlineStr">
        <is>
          <t>SpinGreen Casino</t>
        </is>
      </c>
      <c r="B1305" t="inlineStr">
        <is>
          <t>Curacao</t>
        </is>
      </c>
      <c r="C1305" t="n">
        <v>6.6</v>
      </c>
      <c r="G1305" s="3" t="inlineStr">
        <is>
          <t>Yes</t>
        </is>
      </c>
      <c r="H1305" s="3" t="inlineStr">
        <is>
          <t>Yes</t>
        </is>
      </c>
      <c r="I1305" s="3" t="inlineStr">
        <is>
          <t>Yes</t>
        </is>
      </c>
      <c r="J1305" s="4" t="inlineStr">
        <is>
          <t>No</t>
        </is>
      </c>
      <c r="N1305" t="n">
        <v>1</v>
      </c>
      <c r="O1305" t="inlineStr">
        <is>
          <t>casino.guru</t>
        </is>
      </c>
      <c r="P1305" s="7" t="n">
        <v>46076</v>
      </c>
      <c r="Q1305" t="inlineStr">
        <is>
          <t>Yes</t>
        </is>
      </c>
      <c r="R1305" t="inlineStr">
        <is>
          <t>2026-04-19 06:43</t>
        </is>
      </c>
      <c r="S1305" s="2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1305" t="inlineStr">
        <is>
          <t>https://casino.guru/spingreen-casino-review</t>
        </is>
      </c>
    </row>
    <row r="1306">
      <c r="A1306" s="6" t="inlineStr">
        <is>
          <t>StromStrike Casino</t>
        </is>
      </c>
      <c r="B1306" t="inlineStr">
        <is>
          <t>Anjouan</t>
        </is>
      </c>
      <c r="C1306" t="n">
        <v>6.6</v>
      </c>
      <c r="G1306" s="3" t="inlineStr">
        <is>
          <t>Yes</t>
        </is>
      </c>
      <c r="H1306" s="3" t="inlineStr">
        <is>
          <t>Yes</t>
        </is>
      </c>
      <c r="I1306" s="3" t="inlineStr">
        <is>
          <t>Yes</t>
        </is>
      </c>
      <c r="J1306" s="4" t="inlineStr">
        <is>
          <t>No</t>
        </is>
      </c>
      <c r="N1306" t="n">
        <v>1</v>
      </c>
      <c r="O1306" t="inlineStr">
        <is>
          <t>casino.guru</t>
        </is>
      </c>
      <c r="P1306" s="7" t="n">
        <v>46096</v>
      </c>
      <c r="Q1306" t="inlineStr">
        <is>
          <t>Yes</t>
        </is>
      </c>
      <c r="R1306" t="inlineStr">
        <is>
          <t>2026-04-19 07:12</t>
        </is>
      </c>
      <c r="S1306" s="2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1306" t="inlineStr">
        <is>
          <t>https://casino.guru/stromstrike-casino-review</t>
        </is>
      </c>
    </row>
    <row r="1307">
      <c r="A1307" s="6" t="inlineStr">
        <is>
          <t>TOM3 Casino</t>
        </is>
      </c>
      <c r="B1307" t="inlineStr">
        <is>
          <t>Anjouan</t>
        </is>
      </c>
      <c r="C1307" t="n">
        <v>6.6</v>
      </c>
      <c r="G1307" s="3" t="inlineStr">
        <is>
          <t>Yes</t>
        </is>
      </c>
      <c r="H1307" s="3" t="inlineStr">
        <is>
          <t>Yes</t>
        </is>
      </c>
      <c r="I1307" s="3" t="inlineStr">
        <is>
          <t>Yes</t>
        </is>
      </c>
      <c r="J1307" s="4" t="inlineStr">
        <is>
          <t>No</t>
        </is>
      </c>
      <c r="N1307" t="n">
        <v>1</v>
      </c>
      <c r="O1307" t="inlineStr">
        <is>
          <t>casino.guru</t>
        </is>
      </c>
      <c r="P1307" s="7" t="n">
        <v>46073</v>
      </c>
      <c r="Q1307" t="inlineStr">
        <is>
          <t>Yes</t>
        </is>
      </c>
      <c r="R1307" t="inlineStr">
        <is>
          <t>2026-04-19 07:07</t>
        </is>
      </c>
      <c r="S1307" s="2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1307" t="inlineStr">
        <is>
          <t>https://casino.guru/tom3-casino-review</t>
        </is>
      </c>
    </row>
    <row r="1308">
      <c r="A1308" s="6" t="inlineStr">
        <is>
          <t>Tigrabit Casino</t>
        </is>
      </c>
      <c r="B1308" t="inlineStr">
        <is>
          <t>Anjouan</t>
        </is>
      </c>
      <c r="C1308" t="n">
        <v>6.6</v>
      </c>
      <c r="G1308" s="3" t="inlineStr">
        <is>
          <t>Yes</t>
        </is>
      </c>
      <c r="H1308" s="3" t="inlineStr">
        <is>
          <t>Yes</t>
        </is>
      </c>
      <c r="I1308" s="3" t="inlineStr">
        <is>
          <t>Yes</t>
        </is>
      </c>
      <c r="J1308" s="4" t="inlineStr">
        <is>
          <t>No</t>
        </is>
      </c>
      <c r="N1308" t="n">
        <v>1</v>
      </c>
      <c r="O1308" t="inlineStr">
        <is>
          <t>casino.guru</t>
        </is>
      </c>
      <c r="P1308" s="7" t="n">
        <v>46006</v>
      </c>
      <c r="Q1308" t="inlineStr">
        <is>
          <t>Yes</t>
        </is>
      </c>
      <c r="R1308" t="inlineStr">
        <is>
          <t>2026-04-19 07:01</t>
        </is>
      </c>
      <c r="S1308" s="2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1308" t="inlineStr">
        <is>
          <t>https://casino.guru/tigrabit-casino-review</t>
        </is>
      </c>
    </row>
    <row r="1309">
      <c r="A1309" s="6" t="inlineStr">
        <is>
          <t>TrabzonBey Casino</t>
        </is>
      </c>
      <c r="B1309" t="inlineStr">
        <is>
          <t>Anjouan</t>
        </is>
      </c>
      <c r="C1309" t="n">
        <v>6.6</v>
      </c>
      <c r="G1309" s="3" t="inlineStr">
        <is>
          <t>Yes</t>
        </is>
      </c>
      <c r="H1309" s="3" t="inlineStr">
        <is>
          <t>Yes</t>
        </is>
      </c>
      <c r="I1309" s="3" t="inlineStr">
        <is>
          <t>Yes</t>
        </is>
      </c>
      <c r="J1309" s="4" t="inlineStr">
        <is>
          <t>No</t>
        </is>
      </c>
      <c r="N1309" t="n">
        <v>1</v>
      </c>
      <c r="O1309" t="inlineStr">
        <is>
          <t>casino.guru</t>
        </is>
      </c>
      <c r="P1309" s="7" t="n">
        <v>46139</v>
      </c>
      <c r="Q1309" t="inlineStr">
        <is>
          <t>Yes</t>
        </is>
      </c>
      <c r="R1309" t="inlineStr">
        <is>
          <t>2026-04-19 07:01</t>
        </is>
      </c>
      <c r="S1309" s="2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1309" t="inlineStr">
        <is>
          <t>https://casino.guru/trabzonbey-casino-review</t>
        </is>
      </c>
    </row>
    <row r="1310">
      <c r="A1310" s="6" t="inlineStr">
        <is>
          <t>Unlim Casino</t>
        </is>
      </c>
      <c r="B1310" t="inlineStr">
        <is>
          <t>Curacao</t>
        </is>
      </c>
      <c r="C1310" t="n">
        <v>6.6</v>
      </c>
      <c r="G1310" s="3" t="inlineStr">
        <is>
          <t>Yes</t>
        </is>
      </c>
      <c r="H1310" s="3" t="inlineStr">
        <is>
          <t>Yes</t>
        </is>
      </c>
      <c r="I1310" s="3" t="inlineStr">
        <is>
          <t>Yes</t>
        </is>
      </c>
      <c r="J1310" s="4" t="inlineStr">
        <is>
          <t>No</t>
        </is>
      </c>
      <c r="N1310" t="n">
        <v>1</v>
      </c>
      <c r="O1310" t="inlineStr">
        <is>
          <t>casino.guru</t>
        </is>
      </c>
      <c r="P1310" s="7" t="n">
        <v>46112</v>
      </c>
      <c r="Q1310" t="inlineStr">
        <is>
          <t>Yes</t>
        </is>
      </c>
      <c r="R1310" t="inlineStr">
        <is>
          <t>2026-04-19 06:32</t>
        </is>
      </c>
      <c r="S1310" s="2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1310" t="inlineStr">
        <is>
          <t>https://casino.guru/unlim-casino-review</t>
        </is>
      </c>
    </row>
    <row r="1311">
      <c r="A1311" s="6" t="inlineStr">
        <is>
          <t>Vegas21 Casino</t>
        </is>
      </c>
      <c r="B1311" t="inlineStr">
        <is>
          <t>Anjouan</t>
        </is>
      </c>
      <c r="C1311" t="n">
        <v>6.6</v>
      </c>
      <c r="G1311" s="3" t="inlineStr">
        <is>
          <t>Yes</t>
        </is>
      </c>
      <c r="H1311" s="3" t="inlineStr">
        <is>
          <t>Yes</t>
        </is>
      </c>
      <c r="I1311" s="3" t="inlineStr">
        <is>
          <t>Yes</t>
        </is>
      </c>
      <c r="J1311" s="3" t="inlineStr">
        <is>
          <t>Yes</t>
        </is>
      </c>
      <c r="N1311" t="n">
        <v>1</v>
      </c>
      <c r="O1311" t="inlineStr">
        <is>
          <t>casino.guru</t>
        </is>
      </c>
      <c r="P1311" s="7" t="n">
        <v>46071</v>
      </c>
      <c r="Q1311" t="inlineStr">
        <is>
          <t>Yes</t>
        </is>
      </c>
      <c r="R1311" t="inlineStr">
        <is>
          <t>2026-04-19 06:55</t>
        </is>
      </c>
      <c r="S1311" s="2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1311" t="inlineStr">
        <is>
          <t>https://casino.guru/vegas21-casino-review</t>
        </is>
      </c>
    </row>
    <row r="1312">
      <c r="A1312" s="6" t="inlineStr">
        <is>
          <t>Vivaspin Casino</t>
        </is>
      </c>
      <c r="B1312" t="inlineStr">
        <is>
          <t>Anjouan</t>
        </is>
      </c>
      <c r="C1312" t="n">
        <v>6.6</v>
      </c>
      <c r="G1312" s="3" t="inlineStr">
        <is>
          <t>Yes</t>
        </is>
      </c>
      <c r="H1312" s="3" t="inlineStr">
        <is>
          <t>Yes</t>
        </is>
      </c>
      <c r="I1312" s="3" t="inlineStr">
        <is>
          <t>Yes</t>
        </is>
      </c>
      <c r="J1312" s="4" t="inlineStr">
        <is>
          <t>No</t>
        </is>
      </c>
      <c r="N1312" t="n">
        <v>1</v>
      </c>
      <c r="O1312" t="inlineStr">
        <is>
          <t>casino.guru</t>
        </is>
      </c>
      <c r="P1312" s="7" t="n">
        <v>45988</v>
      </c>
      <c r="Q1312" t="inlineStr">
        <is>
          <t>Yes</t>
        </is>
      </c>
      <c r="R1312" t="inlineStr">
        <is>
          <t>2026-04-19 07:06</t>
        </is>
      </c>
      <c r="S1312" s="2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1312" t="inlineStr">
        <is>
          <t>https://casino.guru/vivaspin-casino-review</t>
        </is>
      </c>
    </row>
    <row r="1313">
      <c r="A1313" s="6" t="inlineStr">
        <is>
          <t>WOLFBET Casino</t>
        </is>
      </c>
      <c r="B1313" t="inlineStr">
        <is>
          <t>MGA</t>
        </is>
      </c>
      <c r="C1313" t="n">
        <v>6.6</v>
      </c>
      <c r="G1313" s="3" t="inlineStr">
        <is>
          <t>Yes</t>
        </is>
      </c>
      <c r="H1313" s="3" t="inlineStr">
        <is>
          <t>Yes</t>
        </is>
      </c>
      <c r="I1313" s="3" t="inlineStr">
        <is>
          <t>Yes</t>
        </is>
      </c>
      <c r="J1313" s="4" t="inlineStr">
        <is>
          <t>No</t>
        </is>
      </c>
      <c r="N1313" t="n">
        <v>1</v>
      </c>
      <c r="O1313" t="inlineStr">
        <is>
          <t>casino.guru</t>
        </is>
      </c>
      <c r="P1313" s="7" t="n">
        <v>45901</v>
      </c>
      <c r="Q1313" t="inlineStr">
        <is>
          <t>Yes</t>
        </is>
      </c>
      <c r="R1313" t="inlineStr">
        <is>
          <t>2026-04-19 06:11</t>
        </is>
      </c>
      <c r="S1313" s="2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1313" t="inlineStr">
        <is>
          <t>https://casino.guru/wolf-bet-casino-review</t>
        </is>
      </c>
    </row>
    <row r="1314">
      <c r="A1314" s="6" t="inlineStr">
        <is>
          <t>Wager Casino</t>
        </is>
      </c>
      <c r="B1314" t="inlineStr">
        <is>
          <t>Anjouan</t>
        </is>
      </c>
      <c r="C1314" t="n">
        <v>6.6</v>
      </c>
      <c r="G1314" s="3" t="inlineStr">
        <is>
          <t>Yes</t>
        </is>
      </c>
      <c r="H1314" s="3" t="inlineStr">
        <is>
          <t>Yes</t>
        </is>
      </c>
      <c r="I1314" s="3" t="inlineStr">
        <is>
          <t>Yes</t>
        </is>
      </c>
      <c r="J1314" s="3" t="inlineStr">
        <is>
          <t>Yes</t>
        </is>
      </c>
      <c r="N1314" t="n">
        <v>1</v>
      </c>
      <c r="O1314" t="inlineStr">
        <is>
          <t>casino.guru</t>
        </is>
      </c>
      <c r="P1314" s="7" t="n">
        <v>45880</v>
      </c>
      <c r="Q1314" t="inlineStr">
        <is>
          <t>Yes</t>
        </is>
      </c>
      <c r="R1314" t="inlineStr">
        <is>
          <t>2026-04-19 06:49</t>
        </is>
      </c>
      <c r="S1314" s="2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1314" t="inlineStr">
        <is>
          <t>https://casino.guru/wager-casino-review</t>
        </is>
      </c>
    </row>
    <row r="1315">
      <c r="A1315" s="6" t="inlineStr">
        <is>
          <t>WreckBet Casino</t>
        </is>
      </c>
      <c r="B1315" t="inlineStr">
        <is>
          <t>Curacao</t>
        </is>
      </c>
      <c r="C1315" t="n">
        <v>6.6</v>
      </c>
      <c r="G1315" s="3" t="inlineStr">
        <is>
          <t>Yes</t>
        </is>
      </c>
      <c r="H1315" s="3" t="inlineStr">
        <is>
          <t>Yes</t>
        </is>
      </c>
      <c r="I1315" s="3" t="inlineStr">
        <is>
          <t>Yes</t>
        </is>
      </c>
      <c r="J1315" s="4" t="inlineStr">
        <is>
          <t>No</t>
        </is>
      </c>
      <c r="N1315" t="n">
        <v>1</v>
      </c>
      <c r="O1315" t="inlineStr">
        <is>
          <t>casino.guru</t>
        </is>
      </c>
      <c r="P1315" s="7" t="n">
        <v>45992</v>
      </c>
      <c r="Q1315" t="inlineStr">
        <is>
          <t>Yes</t>
        </is>
      </c>
      <c r="R1315" t="inlineStr">
        <is>
          <t>2026-04-19 06:48</t>
        </is>
      </c>
      <c r="S1315" s="2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1315" t="inlineStr">
        <is>
          <t>https://casino.guru/wreckbet-casino-review</t>
        </is>
      </c>
    </row>
    <row r="1316">
      <c r="A1316" s="6" t="inlineStr">
        <is>
          <t>XObet Casino</t>
        </is>
      </c>
      <c r="B1316" t="inlineStr">
        <is>
          <t>Anjouan</t>
        </is>
      </c>
      <c r="C1316" t="n">
        <v>6.6</v>
      </c>
      <c r="G1316" s="3" t="inlineStr">
        <is>
          <t>Yes</t>
        </is>
      </c>
      <c r="H1316" s="3" t="inlineStr">
        <is>
          <t>Yes</t>
        </is>
      </c>
      <c r="I1316" s="3" t="inlineStr">
        <is>
          <t>Yes</t>
        </is>
      </c>
      <c r="J1316" s="4" t="inlineStr">
        <is>
          <t>No</t>
        </is>
      </c>
      <c r="N1316" t="n">
        <v>1</v>
      </c>
      <c r="O1316" t="inlineStr">
        <is>
          <t>casino.guru</t>
        </is>
      </c>
      <c r="P1316" s="7" t="n">
        <v>46105</v>
      </c>
      <c r="Q1316" t="inlineStr">
        <is>
          <t>Yes</t>
        </is>
      </c>
      <c r="R1316" t="inlineStr">
        <is>
          <t>2026-04-19 07:11</t>
        </is>
      </c>
      <c r="S1316" s="2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1316" t="inlineStr">
        <is>
          <t>https://casino.guru/xobet-casino-review</t>
        </is>
      </c>
    </row>
    <row r="1317">
      <c r="A1317" s="6" t="inlineStr">
        <is>
          <t>Zenobet Casino</t>
        </is>
      </c>
      <c r="B1317" t="inlineStr">
        <is>
          <t>Anjouan</t>
        </is>
      </c>
      <c r="C1317" t="n">
        <v>6.6</v>
      </c>
      <c r="G1317" s="3" t="inlineStr">
        <is>
          <t>Yes</t>
        </is>
      </c>
      <c r="H1317" s="3" t="inlineStr">
        <is>
          <t>Yes</t>
        </is>
      </c>
      <c r="I1317" s="3" t="inlineStr">
        <is>
          <t>Yes</t>
        </is>
      </c>
      <c r="J1317" s="4" t="inlineStr">
        <is>
          <t>No</t>
        </is>
      </c>
      <c r="N1317" t="n">
        <v>1</v>
      </c>
      <c r="O1317" t="inlineStr">
        <is>
          <t>casino.guru</t>
        </is>
      </c>
      <c r="P1317" s="7" t="n">
        <v>46079</v>
      </c>
      <c r="Q1317" t="inlineStr">
        <is>
          <t>Yes</t>
        </is>
      </c>
      <c r="R1317" t="inlineStr">
        <is>
          <t>2026-04-19 07:09</t>
        </is>
      </c>
      <c r="S1317" s="2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317" t="inlineStr">
        <is>
          <t>https://casino.guru/zenobet-casino-review</t>
        </is>
      </c>
    </row>
    <row r="1318">
      <c r="A1318" s="6" t="inlineStr">
        <is>
          <t>iSlot Casino</t>
        </is>
      </c>
      <c r="B1318" t="inlineStr">
        <is>
          <t>Anjouan</t>
        </is>
      </c>
      <c r="C1318" t="n">
        <v>6.6</v>
      </c>
      <c r="G1318" s="3" t="inlineStr">
        <is>
          <t>Yes</t>
        </is>
      </c>
      <c r="H1318" s="3" t="inlineStr">
        <is>
          <t>Yes</t>
        </is>
      </c>
      <c r="I1318" s="3" t="inlineStr">
        <is>
          <t>Yes</t>
        </is>
      </c>
      <c r="J1318" s="4" t="inlineStr">
        <is>
          <t>No</t>
        </is>
      </c>
      <c r="N1318" t="n">
        <v>1</v>
      </c>
      <c r="O1318" t="inlineStr">
        <is>
          <t>casino.guru</t>
        </is>
      </c>
      <c r="P1318" s="7" t="n">
        <v>46103</v>
      </c>
      <c r="Q1318" t="inlineStr">
        <is>
          <t>Yes</t>
        </is>
      </c>
      <c r="R1318" t="inlineStr">
        <is>
          <t>2026-04-19 06:33</t>
        </is>
      </c>
      <c r="S1318" s="2" t="inlineStr">
        <is>
          <t>https://casino.guru/islot-casino-review</t>
        </is>
      </c>
      <c r="T1318" t="inlineStr">
        <is>
          <t>https://casino.guru/islot-casino-review</t>
        </is>
      </c>
    </row>
    <row r="1319">
      <c r="A1319" s="6" t="inlineStr">
        <is>
          <t>xxx.bet Casino</t>
        </is>
      </c>
      <c r="B1319" t="inlineStr">
        <is>
          <t>Anjouan</t>
        </is>
      </c>
      <c r="C1319" t="n">
        <v>6.6</v>
      </c>
      <c r="G1319" s="3" t="inlineStr">
        <is>
          <t>Yes</t>
        </is>
      </c>
      <c r="H1319" s="3" t="inlineStr">
        <is>
          <t>Yes</t>
        </is>
      </c>
      <c r="I1319" s="3" t="inlineStr">
        <is>
          <t>Yes</t>
        </is>
      </c>
      <c r="J1319" s="4" t="inlineStr">
        <is>
          <t>No</t>
        </is>
      </c>
      <c r="N1319" t="n">
        <v>1</v>
      </c>
      <c r="O1319" t="inlineStr">
        <is>
          <t>casino.guru</t>
        </is>
      </c>
      <c r="P1319" s="7" t="n">
        <v>45918</v>
      </c>
      <c r="Q1319" t="inlineStr">
        <is>
          <t>Yes</t>
        </is>
      </c>
      <c r="R1319" t="inlineStr">
        <is>
          <t>2026-04-19 06:53</t>
        </is>
      </c>
      <c r="S1319" s="2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1319" t="inlineStr">
        <is>
          <t>https://casino.guru/xxx-bet-casino-review</t>
        </is>
      </c>
    </row>
    <row r="1320">
      <c r="A1320" s="6" t="inlineStr">
        <is>
          <t>Magicianbet Casino</t>
        </is>
      </c>
      <c r="B1320" t="inlineStr">
        <is>
          <t>MGA</t>
        </is>
      </c>
      <c r="C1320" t="n">
        <v>6.55</v>
      </c>
      <c r="G1320" s="3" t="inlineStr">
        <is>
          <t>Yes</t>
        </is>
      </c>
      <c r="H1320" s="3" t="inlineStr">
        <is>
          <t>Yes</t>
        </is>
      </c>
      <c r="I1320" s="3" t="inlineStr">
        <is>
          <t>Yes</t>
        </is>
      </c>
      <c r="J1320" s="3" t="inlineStr">
        <is>
          <t>Yes</t>
        </is>
      </c>
      <c r="N1320" t="n">
        <v>2</v>
      </c>
      <c r="O1320" t="inlineStr">
        <is>
          <t>askgamblers, casino.guru</t>
        </is>
      </c>
      <c r="P1320" s="7" t="n">
        <v>46141</v>
      </c>
      <c r="Q1320" t="inlineStr">
        <is>
          <t>Yes</t>
        </is>
      </c>
      <c r="R1320" t="inlineStr">
        <is>
          <t>2026-05-01 16:36</t>
        </is>
      </c>
      <c r="S1320" s="2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1320" t="inlineStr">
        <is>
          <t>https://casino.guru/magicianbet-casino-review
https://www.askgamblers.com/online-casinos/reviews/magicianbet-casino</t>
        </is>
      </c>
    </row>
    <row r="1321">
      <c r="A1321" s="6" t="inlineStr">
        <is>
          <t>Bet Class Casino</t>
        </is>
      </c>
      <c r="C1321" t="n">
        <v>6.5</v>
      </c>
      <c r="G1321" s="3" t="inlineStr">
        <is>
          <t>Yes</t>
        </is>
      </c>
      <c r="H1321" s="4" t="inlineStr">
        <is>
          <t>No</t>
        </is>
      </c>
      <c r="I1321" s="4" t="inlineStr">
        <is>
          <t>No</t>
        </is>
      </c>
      <c r="J1321" s="3" t="inlineStr">
        <is>
          <t>Yes</t>
        </is>
      </c>
      <c r="N1321" t="n">
        <v>1</v>
      </c>
      <c r="O1321" t="inlineStr">
        <is>
          <t>casino.guru</t>
        </is>
      </c>
      <c r="P1321" s="7" t="n">
        <v>45995</v>
      </c>
      <c r="Q1321" t="inlineStr">
        <is>
          <t>Yes</t>
        </is>
      </c>
      <c r="R1321" t="inlineStr">
        <is>
          <t>2026-04-19 06:57</t>
        </is>
      </c>
      <c r="S1321" s="2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1321" t="inlineStr">
        <is>
          <t>https://casino.guru/bet-class-casino-review</t>
        </is>
      </c>
    </row>
    <row r="1322">
      <c r="A1322" s="6" t="inlineStr">
        <is>
          <t>Bet Jordan Casino</t>
        </is>
      </c>
      <c r="B1322" t="inlineStr">
        <is>
          <t>Curacao</t>
        </is>
      </c>
      <c r="C1322" t="n">
        <v>6.5</v>
      </c>
      <c r="G1322" s="3" t="inlineStr">
        <is>
          <t>Yes</t>
        </is>
      </c>
      <c r="H1322" s="3" t="inlineStr">
        <is>
          <t>Yes</t>
        </is>
      </c>
      <c r="I1322" s="3" t="inlineStr">
        <is>
          <t>Yes</t>
        </is>
      </c>
      <c r="J1322" s="4" t="inlineStr">
        <is>
          <t>No</t>
        </is>
      </c>
      <c r="N1322" t="n">
        <v>1</v>
      </c>
      <c r="O1322" t="inlineStr">
        <is>
          <t>casino.guru</t>
        </is>
      </c>
      <c r="P1322" s="7" t="n">
        <v>46009</v>
      </c>
      <c r="Q1322" t="inlineStr">
        <is>
          <t>Yes</t>
        </is>
      </c>
      <c r="R1322" t="inlineStr">
        <is>
          <t>2026-04-19 06:58</t>
        </is>
      </c>
      <c r="S1322" s="2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1322" t="inlineStr">
        <is>
          <t>https://casino.guru/bet-jordan-casino-review</t>
        </is>
      </c>
    </row>
    <row r="1323">
      <c r="A1323" s="6" t="inlineStr">
        <is>
          <t>BetGRW Casino</t>
        </is>
      </c>
      <c r="B1323" t="inlineStr">
        <is>
          <t>Kahnawake</t>
        </is>
      </c>
      <c r="C1323" t="n">
        <v>6.5</v>
      </c>
      <c r="G1323" s="3" t="inlineStr">
        <is>
          <t>Yes</t>
        </is>
      </c>
      <c r="H1323" s="3" t="inlineStr">
        <is>
          <t>Yes</t>
        </is>
      </c>
      <c r="I1323" s="3" t="inlineStr">
        <is>
          <t>Yes</t>
        </is>
      </c>
      <c r="J1323" s="4" t="inlineStr">
        <is>
          <t>No</t>
        </is>
      </c>
      <c r="N1323" t="n">
        <v>1</v>
      </c>
      <c r="O1323" t="inlineStr">
        <is>
          <t>casino.guru</t>
        </is>
      </c>
      <c r="P1323" s="7" t="n">
        <v>46135</v>
      </c>
      <c r="Q1323" t="inlineStr">
        <is>
          <t>Yes</t>
        </is>
      </c>
      <c r="R1323" t="inlineStr">
        <is>
          <t>2026-04-19 06:28</t>
        </is>
      </c>
      <c r="S1323" s="2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1323" t="inlineStr">
        <is>
          <t>https://casino.guru/betgrw-casino-review</t>
        </is>
      </c>
    </row>
    <row r="1324">
      <c r="A1324" s="6" t="inlineStr">
        <is>
          <t>BetHog Casino</t>
        </is>
      </c>
      <c r="B1324" t="inlineStr">
        <is>
          <t>Anjouan</t>
        </is>
      </c>
      <c r="C1324" t="n">
        <v>6.5</v>
      </c>
      <c r="G1324" s="3" t="inlineStr">
        <is>
          <t>Yes</t>
        </is>
      </c>
      <c r="H1324" s="3" t="inlineStr">
        <is>
          <t>Yes</t>
        </is>
      </c>
      <c r="I1324" s="3" t="inlineStr">
        <is>
          <t>Yes</t>
        </is>
      </c>
      <c r="J1324" s="4" t="inlineStr">
        <is>
          <t>No</t>
        </is>
      </c>
      <c r="N1324" t="n">
        <v>1</v>
      </c>
      <c r="O1324" t="inlineStr">
        <is>
          <t>casino.guru</t>
        </is>
      </c>
      <c r="P1324" s="7" t="n">
        <v>46087</v>
      </c>
      <c r="Q1324" t="inlineStr">
        <is>
          <t>Yes</t>
        </is>
      </c>
      <c r="R1324" t="inlineStr">
        <is>
          <t>2026-04-19 06:47</t>
        </is>
      </c>
      <c r="S1324" s="2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1324" t="inlineStr">
        <is>
          <t>https://casino.guru/bethog-casino-review</t>
        </is>
      </c>
    </row>
    <row r="1325">
      <c r="A1325" s="6" t="inlineStr">
        <is>
          <t>Crazy Star Casino</t>
        </is>
      </c>
      <c r="C1325" t="n">
        <v>6.5</v>
      </c>
      <c r="G1325" s="3" t="inlineStr">
        <is>
          <t>Yes</t>
        </is>
      </c>
      <c r="H1325" s="3" t="inlineStr">
        <is>
          <t>Yes</t>
        </is>
      </c>
      <c r="I1325" s="3" t="inlineStr">
        <is>
          <t>Yes</t>
        </is>
      </c>
      <c r="J1325" s="4" t="inlineStr">
        <is>
          <t>No</t>
        </is>
      </c>
      <c r="N1325" t="n">
        <v>1</v>
      </c>
      <c r="O1325" t="inlineStr">
        <is>
          <t>casino.guru</t>
        </is>
      </c>
      <c r="P1325" s="7" t="n">
        <v>46078</v>
      </c>
      <c r="Q1325" t="inlineStr">
        <is>
          <t>Yes</t>
        </is>
      </c>
      <c r="R1325" t="inlineStr">
        <is>
          <t>2026-04-19 06:15</t>
        </is>
      </c>
      <c r="S1325" s="2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1325" t="inlineStr">
        <is>
          <t>https://casino.guru/crazy-star-casino-review</t>
        </is>
      </c>
    </row>
    <row r="1326">
      <c r="A1326" s="6" t="inlineStr">
        <is>
          <t>DmWin Casino</t>
        </is>
      </c>
      <c r="C1326" t="n">
        <v>6.5</v>
      </c>
      <c r="G1326" s="3" t="inlineStr">
        <is>
          <t>Yes</t>
        </is>
      </c>
      <c r="H1326" s="3" t="inlineStr">
        <is>
          <t>Yes</t>
        </is>
      </c>
      <c r="I1326" s="3" t="inlineStr">
        <is>
          <t>Yes</t>
        </is>
      </c>
      <c r="J1326" s="4" t="inlineStr">
        <is>
          <t>No</t>
        </is>
      </c>
      <c r="N1326" t="n">
        <v>1</v>
      </c>
      <c r="O1326" t="inlineStr">
        <is>
          <t>casino.guru</t>
        </is>
      </c>
      <c r="P1326" s="7" t="n">
        <v>45851</v>
      </c>
      <c r="Q1326" t="inlineStr">
        <is>
          <t>Yes</t>
        </is>
      </c>
      <c r="R1326" t="inlineStr">
        <is>
          <t>2026-04-19 06:54</t>
        </is>
      </c>
      <c r="S1326" s="2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1326" t="inlineStr">
        <is>
          <t>https://casino.guru/dmwin-casino-review</t>
        </is>
      </c>
    </row>
    <row r="1327">
      <c r="A1327" s="6" t="inlineStr">
        <is>
          <t>FairPari Casino</t>
        </is>
      </c>
      <c r="B1327" t="inlineStr">
        <is>
          <t>MGA</t>
        </is>
      </c>
      <c r="C1327" t="n">
        <v>6.5</v>
      </c>
      <c r="G1327" s="3" t="inlineStr">
        <is>
          <t>Yes</t>
        </is>
      </c>
      <c r="H1327" s="3" t="inlineStr">
        <is>
          <t>Yes</t>
        </is>
      </c>
      <c r="I1327" s="3" t="inlineStr">
        <is>
          <t>Yes</t>
        </is>
      </c>
      <c r="J1327" s="4" t="inlineStr">
        <is>
          <t>No</t>
        </is>
      </c>
      <c r="N1327" t="n">
        <v>1</v>
      </c>
      <c r="O1327" t="inlineStr">
        <is>
          <t>casino.guru</t>
        </is>
      </c>
      <c r="P1327" s="7" t="n">
        <v>46071</v>
      </c>
      <c r="Q1327" t="inlineStr">
        <is>
          <t>Yes</t>
        </is>
      </c>
      <c r="R1327" t="inlineStr">
        <is>
          <t>2026-04-19 06:41</t>
        </is>
      </c>
      <c r="S1327" s="2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1327" t="inlineStr">
        <is>
          <t>https://casino.guru/fairpari-casino-review</t>
        </is>
      </c>
    </row>
    <row r="1328">
      <c r="A1328" s="6" t="inlineStr">
        <is>
          <t>Fat Bet Casino</t>
        </is>
      </c>
      <c r="B1328" t="inlineStr">
        <is>
          <t>Curacao</t>
        </is>
      </c>
      <c r="C1328" t="n">
        <v>6.5</v>
      </c>
      <c r="G1328" s="3" t="inlineStr">
        <is>
          <t>Yes</t>
        </is>
      </c>
      <c r="H1328" s="3" t="inlineStr">
        <is>
          <t>Yes</t>
        </is>
      </c>
      <c r="I1328" s="3" t="inlineStr">
        <is>
          <t>Yes</t>
        </is>
      </c>
      <c r="J1328" s="4" t="inlineStr">
        <is>
          <t>No</t>
        </is>
      </c>
      <c r="N1328" t="n">
        <v>1</v>
      </c>
      <c r="O1328" t="inlineStr">
        <is>
          <t>casino.guru</t>
        </is>
      </c>
      <c r="P1328" s="7" t="n">
        <v>45966</v>
      </c>
      <c r="Q1328" t="inlineStr">
        <is>
          <t>Yes</t>
        </is>
      </c>
      <c r="R1328" t="inlineStr">
        <is>
          <t>2026-04-19 06:30</t>
        </is>
      </c>
      <c r="S1328" s="2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1328" t="inlineStr">
        <is>
          <t>https://casino.guru/fat-bet-casino-review</t>
        </is>
      </c>
    </row>
    <row r="1329">
      <c r="A1329" s="6" t="inlineStr">
        <is>
          <t>Gamba Casino</t>
        </is>
      </c>
      <c r="B1329" t="inlineStr">
        <is>
          <t>Anjouan</t>
        </is>
      </c>
      <c r="C1329" t="n">
        <v>6.5</v>
      </c>
      <c r="G1329" s="3" t="inlineStr">
        <is>
          <t>Yes</t>
        </is>
      </c>
      <c r="H1329" s="3" t="inlineStr">
        <is>
          <t>Yes</t>
        </is>
      </c>
      <c r="I1329" s="3" t="inlineStr">
        <is>
          <t>Yes</t>
        </is>
      </c>
      <c r="J1329" s="4" t="inlineStr">
        <is>
          <t>No</t>
        </is>
      </c>
      <c r="K1329" s="4" t="inlineStr">
        <is>
          <t>No</t>
        </is>
      </c>
      <c r="N1329" t="n">
        <v>1</v>
      </c>
      <c r="O1329" t="inlineStr">
        <is>
          <t>casino.guru</t>
        </is>
      </c>
      <c r="P1329" s="7" t="n">
        <v>45890</v>
      </c>
      <c r="Q1329" t="inlineStr">
        <is>
          <t>Yes</t>
        </is>
      </c>
      <c r="R1329" t="inlineStr">
        <is>
          <t>2026-04-19 06:37</t>
        </is>
      </c>
      <c r="S1329" s="2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329" t="inlineStr">
        <is>
          <t>https://casino.guru/gamba-casino-review</t>
        </is>
      </c>
    </row>
    <row r="1330">
      <c r="A1330" s="6" t="inlineStr">
        <is>
          <t>H3bet Casino</t>
        </is>
      </c>
      <c r="C1330" t="n">
        <v>6.5</v>
      </c>
      <c r="G1330" s="3" t="inlineStr">
        <is>
          <t>Yes</t>
        </is>
      </c>
      <c r="H1330" s="3" t="inlineStr">
        <is>
          <t>Yes</t>
        </is>
      </c>
      <c r="I1330" s="3" t="inlineStr">
        <is>
          <t>Yes</t>
        </is>
      </c>
      <c r="J1330" s="4" t="inlineStr">
        <is>
          <t>No</t>
        </is>
      </c>
      <c r="N1330" t="n">
        <v>1</v>
      </c>
      <c r="O1330" t="inlineStr">
        <is>
          <t>casino.guru</t>
        </is>
      </c>
      <c r="P1330" s="7" t="n">
        <v>45954</v>
      </c>
      <c r="Q1330" t="inlineStr">
        <is>
          <t>Yes</t>
        </is>
      </c>
      <c r="R1330" t="inlineStr">
        <is>
          <t>2026-04-19 06:12</t>
        </is>
      </c>
      <c r="S1330" s="2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1330" t="inlineStr">
        <is>
          <t>https://casino.guru/h3bet-casino-review</t>
        </is>
      </c>
    </row>
    <row r="1331">
      <c r="A1331" s="6" t="inlineStr">
        <is>
          <t>HadesBet Casino</t>
        </is>
      </c>
      <c r="B1331" t="inlineStr">
        <is>
          <t>MGA</t>
        </is>
      </c>
      <c r="C1331" t="n">
        <v>6.5</v>
      </c>
      <c r="G1331" s="3" t="inlineStr">
        <is>
          <t>Yes</t>
        </is>
      </c>
      <c r="H1331" s="3" t="inlineStr">
        <is>
          <t>Yes</t>
        </is>
      </c>
      <c r="I1331" s="3" t="inlineStr">
        <is>
          <t>Yes</t>
        </is>
      </c>
      <c r="J1331" s="4" t="inlineStr">
        <is>
          <t>No</t>
        </is>
      </c>
      <c r="N1331" t="n">
        <v>1</v>
      </c>
      <c r="O1331" t="inlineStr">
        <is>
          <t>casino.guru</t>
        </is>
      </c>
      <c r="P1331" s="7" t="n">
        <v>46125</v>
      </c>
      <c r="Q1331" t="inlineStr">
        <is>
          <t>Yes</t>
        </is>
      </c>
      <c r="R1331" t="inlineStr">
        <is>
          <t>2026-04-19 07:13</t>
        </is>
      </c>
      <c r="S1331" s="2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1331" t="inlineStr">
        <is>
          <t>https://casino.guru/hadesbet-casino-review</t>
        </is>
      </c>
    </row>
    <row r="1332">
      <c r="A1332" s="6" t="inlineStr">
        <is>
          <t>IgniBet Casino</t>
        </is>
      </c>
      <c r="B1332" t="inlineStr">
        <is>
          <t>Curacao</t>
        </is>
      </c>
      <c r="C1332" t="n">
        <v>6.5</v>
      </c>
      <c r="G1332" s="3" t="inlineStr">
        <is>
          <t>Yes</t>
        </is>
      </c>
      <c r="H1332" s="3" t="inlineStr">
        <is>
          <t>Yes</t>
        </is>
      </c>
      <c r="I1332" s="3" t="inlineStr">
        <is>
          <t>Yes</t>
        </is>
      </c>
      <c r="J1332" s="4" t="inlineStr">
        <is>
          <t>No</t>
        </is>
      </c>
      <c r="N1332" t="n">
        <v>1</v>
      </c>
      <c r="O1332" t="inlineStr">
        <is>
          <t>casino.guru</t>
        </is>
      </c>
      <c r="P1332" s="7" t="n">
        <v>46061</v>
      </c>
      <c r="Q1332" t="inlineStr">
        <is>
          <t>Yes</t>
        </is>
      </c>
      <c r="R1332" t="inlineStr">
        <is>
          <t>2026-04-19 07:05</t>
        </is>
      </c>
      <c r="S1332" s="2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1332" t="inlineStr">
        <is>
          <t>https://casino.guru/ignibet-casino-review</t>
        </is>
      </c>
    </row>
    <row r="1333">
      <c r="A1333" s="6" t="inlineStr">
        <is>
          <t>Kavabet Casino</t>
        </is>
      </c>
      <c r="B1333" t="inlineStr">
        <is>
          <t>MGA</t>
        </is>
      </c>
      <c r="C1333" t="n">
        <v>6.5</v>
      </c>
      <c r="G1333" s="3" t="inlineStr">
        <is>
          <t>Yes</t>
        </is>
      </c>
      <c r="H1333" s="3" t="inlineStr">
        <is>
          <t>Yes</t>
        </is>
      </c>
      <c r="I1333" s="3" t="inlineStr">
        <is>
          <t>Yes</t>
        </is>
      </c>
      <c r="J1333" s="4" t="inlineStr">
        <is>
          <t>No</t>
        </is>
      </c>
      <c r="N1333" t="n">
        <v>1</v>
      </c>
      <c r="O1333" t="inlineStr">
        <is>
          <t>casino.guru</t>
        </is>
      </c>
      <c r="P1333" s="7" t="n">
        <v>46024</v>
      </c>
      <c r="Q1333" t="inlineStr">
        <is>
          <t>Yes</t>
        </is>
      </c>
      <c r="R1333" t="inlineStr">
        <is>
          <t>2026-04-19 06:54</t>
        </is>
      </c>
      <c r="S1333" s="2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1333" t="inlineStr">
        <is>
          <t>https://casino.guru/kavabet-casino-review</t>
        </is>
      </c>
    </row>
    <row r="1334">
      <c r="A1334" s="6" t="inlineStr">
        <is>
          <t>LetsLucky Casino</t>
        </is>
      </c>
      <c r="B1334" t="inlineStr">
        <is>
          <t>Curacao</t>
        </is>
      </c>
      <c r="C1334" t="n">
        <v>6.5</v>
      </c>
      <c r="G1334" s="3" t="inlineStr">
        <is>
          <t>Yes</t>
        </is>
      </c>
      <c r="H1334" s="3" t="inlineStr">
        <is>
          <t>Yes</t>
        </is>
      </c>
      <c r="I1334" s="3" t="inlineStr">
        <is>
          <t>Yes</t>
        </is>
      </c>
      <c r="J1334" s="4" t="inlineStr">
        <is>
          <t>No</t>
        </is>
      </c>
      <c r="N1334" t="n">
        <v>1</v>
      </c>
      <c r="O1334" t="inlineStr">
        <is>
          <t>casino.guru</t>
        </is>
      </c>
      <c r="P1334" s="7" t="n">
        <v>45927</v>
      </c>
      <c r="Q1334" t="inlineStr">
        <is>
          <t>Yes</t>
        </is>
      </c>
      <c r="R1334" t="inlineStr">
        <is>
          <t>2026-04-19 06:24</t>
        </is>
      </c>
      <c r="S1334" s="2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1334" t="inlineStr">
        <is>
          <t>https://casino.guru/letslucky-casino-review</t>
        </is>
      </c>
    </row>
    <row r="1335">
      <c r="A1335" s="6" t="inlineStr">
        <is>
          <t>Lion Slots Online Casino</t>
        </is>
      </c>
      <c r="C1335" t="n">
        <v>6.5</v>
      </c>
      <c r="G1335" s="3" t="inlineStr">
        <is>
          <t>Yes</t>
        </is>
      </c>
      <c r="H1335" s="3" t="inlineStr">
        <is>
          <t>Yes</t>
        </is>
      </c>
      <c r="I1335" s="3" t="inlineStr">
        <is>
          <t>Yes</t>
        </is>
      </c>
      <c r="J1335" s="4" t="inlineStr">
        <is>
          <t>No</t>
        </is>
      </c>
      <c r="N1335" t="n">
        <v>1</v>
      </c>
      <c r="O1335" t="inlineStr">
        <is>
          <t>casino.guru</t>
        </is>
      </c>
      <c r="P1335" s="7" t="n">
        <v>46120</v>
      </c>
      <c r="Q1335" t="inlineStr">
        <is>
          <t>Yes</t>
        </is>
      </c>
      <c r="R1335" t="inlineStr">
        <is>
          <t>2026-04-19 06:03</t>
        </is>
      </c>
      <c r="S1335" s="2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1335" t="inlineStr">
        <is>
          <t>https://casino.guru/Lion-Slots-Online-Casino-review</t>
        </is>
      </c>
    </row>
    <row r="1336">
      <c r="A1336" s="6" t="inlineStr">
        <is>
          <t>LollyBet Casino</t>
        </is>
      </c>
      <c r="B1336" t="inlineStr">
        <is>
          <t>Anjouan</t>
        </is>
      </c>
      <c r="C1336" t="n">
        <v>6.5</v>
      </c>
      <c r="G1336" s="3" t="inlineStr">
        <is>
          <t>Yes</t>
        </is>
      </c>
      <c r="H1336" s="3" t="inlineStr">
        <is>
          <t>Yes</t>
        </is>
      </c>
      <c r="I1336" s="3" t="inlineStr">
        <is>
          <t>Yes</t>
        </is>
      </c>
      <c r="J1336" s="4" t="inlineStr">
        <is>
          <t>No</t>
        </is>
      </c>
      <c r="N1336" t="n">
        <v>1</v>
      </c>
      <c r="O1336" t="inlineStr">
        <is>
          <t>askgamblers</t>
        </is>
      </c>
      <c r="Q1336" t="inlineStr">
        <is>
          <t>Yes</t>
        </is>
      </c>
      <c r="R1336" t="inlineStr">
        <is>
          <t>2026-05-01 16:36</t>
        </is>
      </c>
      <c r="S1336" s="2" t="inlineStr">
        <is>
          <t>https://www.askgamblers.com/online-casinos/reviews/lollybet-casino</t>
        </is>
      </c>
      <c r="T1336" t="inlineStr">
        <is>
          <t>https://www.askgamblers.com/online-casinos/reviews/lollybet-casino</t>
        </is>
      </c>
    </row>
    <row r="1337">
      <c r="A1337" s="6" t="inlineStr">
        <is>
          <t>Lucky Barry Casino</t>
        </is>
      </c>
      <c r="B1337" t="inlineStr">
        <is>
          <t>Anjouan</t>
        </is>
      </c>
      <c r="C1337" t="n">
        <v>6.5</v>
      </c>
      <c r="G1337" s="3" t="inlineStr">
        <is>
          <t>Yes</t>
        </is>
      </c>
      <c r="H1337" s="3" t="inlineStr">
        <is>
          <t>Yes</t>
        </is>
      </c>
      <c r="I1337" s="3" t="inlineStr">
        <is>
          <t>Yes</t>
        </is>
      </c>
      <c r="J1337" s="4" t="inlineStr">
        <is>
          <t>No</t>
        </is>
      </c>
      <c r="N1337" t="n">
        <v>1</v>
      </c>
      <c r="O1337" t="inlineStr">
        <is>
          <t>casino.guru</t>
        </is>
      </c>
      <c r="P1337" s="7" t="n">
        <v>46141</v>
      </c>
      <c r="Q1337" t="inlineStr">
        <is>
          <t>Yes</t>
        </is>
      </c>
      <c r="R1337" t="inlineStr">
        <is>
          <t>2026-04-19 06:26</t>
        </is>
      </c>
      <c r="S1337" s="2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1337" t="inlineStr">
        <is>
          <t>https://casino.guru/lucky-barry-casino-review</t>
        </is>
      </c>
    </row>
    <row r="1338">
      <c r="A1338" s="6" t="inlineStr">
        <is>
          <t>Lucky Duck Casino</t>
        </is>
      </c>
      <c r="C1338" t="n">
        <v>6.5</v>
      </c>
      <c r="G1338" s="3" t="inlineStr">
        <is>
          <t>Yes</t>
        </is>
      </c>
      <c r="H1338" s="3" t="inlineStr">
        <is>
          <t>Yes</t>
        </is>
      </c>
      <c r="I1338" s="3" t="inlineStr">
        <is>
          <t>Yes</t>
        </is>
      </c>
      <c r="J1338" s="4" t="inlineStr">
        <is>
          <t>No</t>
        </is>
      </c>
      <c r="N1338" t="n">
        <v>1</v>
      </c>
      <c r="O1338" t="inlineStr">
        <is>
          <t>casino.guru</t>
        </is>
      </c>
      <c r="P1338" s="7" t="n">
        <v>45902</v>
      </c>
      <c r="Q1338" t="inlineStr">
        <is>
          <t>Yes</t>
        </is>
      </c>
      <c r="R1338" t="inlineStr">
        <is>
          <t>2026-04-19 06:27</t>
        </is>
      </c>
      <c r="S1338" s="2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1338" t="inlineStr">
        <is>
          <t>https://casino.guru/lucky-duck-casino-review</t>
        </is>
      </c>
    </row>
    <row r="1339">
      <c r="A1339" s="6" t="inlineStr">
        <is>
          <t>MaxxWin Casino</t>
        </is>
      </c>
      <c r="B1339" t="inlineStr">
        <is>
          <t>MGA</t>
        </is>
      </c>
      <c r="C1339" t="n">
        <v>6.5</v>
      </c>
      <c r="G1339" s="3" t="inlineStr">
        <is>
          <t>Yes</t>
        </is>
      </c>
      <c r="H1339" s="3" t="inlineStr">
        <is>
          <t>Yes</t>
        </is>
      </c>
      <c r="I1339" s="3" t="inlineStr">
        <is>
          <t>Yes</t>
        </is>
      </c>
      <c r="J1339" s="4" t="inlineStr">
        <is>
          <t>No</t>
        </is>
      </c>
      <c r="N1339" t="n">
        <v>1</v>
      </c>
      <c r="O1339" t="inlineStr">
        <is>
          <t>casino.guru</t>
        </is>
      </c>
      <c r="P1339" s="7" t="n">
        <v>46049</v>
      </c>
      <c r="Q1339" t="inlineStr">
        <is>
          <t>Yes</t>
        </is>
      </c>
      <c r="R1339" t="inlineStr">
        <is>
          <t>2026-04-19 06:32</t>
        </is>
      </c>
      <c r="S1339" s="2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1339" t="inlineStr">
        <is>
          <t>https://casino.guru/maxxwin-casino-review</t>
        </is>
      </c>
    </row>
    <row r="1340">
      <c r="A1340" s="6" t="inlineStr">
        <is>
          <t>Ovitoons Casino</t>
        </is>
      </c>
      <c r="B1340" t="inlineStr">
        <is>
          <t>Curacao</t>
        </is>
      </c>
      <c r="C1340" t="n">
        <v>6.5</v>
      </c>
      <c r="G1340" s="3" t="inlineStr">
        <is>
          <t>Yes</t>
        </is>
      </c>
      <c r="H1340" s="3" t="inlineStr">
        <is>
          <t>Yes</t>
        </is>
      </c>
      <c r="I1340" s="3" t="inlineStr">
        <is>
          <t>Yes</t>
        </is>
      </c>
      <c r="J1340" s="4" t="inlineStr">
        <is>
          <t>No</t>
        </is>
      </c>
      <c r="N1340" t="n">
        <v>1</v>
      </c>
      <c r="O1340" t="inlineStr">
        <is>
          <t>casino.guru</t>
        </is>
      </c>
      <c r="P1340" s="7" t="n">
        <v>45944</v>
      </c>
      <c r="Q1340" t="inlineStr">
        <is>
          <t>Yes</t>
        </is>
      </c>
      <c r="R1340" t="inlineStr">
        <is>
          <t>2026-04-19 06:16</t>
        </is>
      </c>
      <c r="S1340" s="2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1340" t="inlineStr">
        <is>
          <t>https://casino.guru/ovitoons-casino-review</t>
        </is>
      </c>
    </row>
    <row r="1341">
      <c r="A1341" s="6" t="inlineStr">
        <is>
          <t>Palace of Chance Casino</t>
        </is>
      </c>
      <c r="C1341" t="n">
        <v>6.5</v>
      </c>
      <c r="D1341" t="inlineStr">
        <is>
          <t>Primrose Media Limited</t>
        </is>
      </c>
      <c r="G1341" s="3" t="inlineStr">
        <is>
          <t>Yes</t>
        </is>
      </c>
      <c r="H1341" s="3" t="inlineStr">
        <is>
          <t>Yes</t>
        </is>
      </c>
      <c r="I1341" s="3" t="inlineStr">
        <is>
          <t>Yes</t>
        </is>
      </c>
      <c r="J1341" s="4" t="inlineStr">
        <is>
          <t>No</t>
        </is>
      </c>
      <c r="K1341" s="4" t="inlineStr">
        <is>
          <t>No</t>
        </is>
      </c>
      <c r="N1341" t="n">
        <v>1</v>
      </c>
      <c r="O1341" t="inlineStr">
        <is>
          <t>casino.guru</t>
        </is>
      </c>
      <c r="P1341" s="7" t="n">
        <v>46120</v>
      </c>
      <c r="Q1341" t="inlineStr">
        <is>
          <t>Yes</t>
        </is>
      </c>
      <c r="R1341" t="inlineStr">
        <is>
          <t>2026-04-19 06:00</t>
        </is>
      </c>
      <c r="S1341" s="2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1341" t="inlineStr">
        <is>
          <t>https://casino.guru/Palace-of-Chance-Casino-review</t>
        </is>
      </c>
    </row>
    <row r="1342">
      <c r="A1342" s="6" t="inlineStr">
        <is>
          <t>PariPulse Casino</t>
        </is>
      </c>
      <c r="B1342" t="inlineStr">
        <is>
          <t>MGA</t>
        </is>
      </c>
      <c r="C1342" t="n">
        <v>6.5</v>
      </c>
      <c r="G1342" s="3" t="inlineStr">
        <is>
          <t>Yes</t>
        </is>
      </c>
      <c r="H1342" s="3" t="inlineStr">
        <is>
          <t>Yes</t>
        </is>
      </c>
      <c r="I1342" s="3" t="inlineStr">
        <is>
          <t>Yes</t>
        </is>
      </c>
      <c r="J1342" s="4" t="inlineStr">
        <is>
          <t>No</t>
        </is>
      </c>
      <c r="N1342" t="n">
        <v>1</v>
      </c>
      <c r="O1342" t="inlineStr">
        <is>
          <t>casino.guru</t>
        </is>
      </c>
      <c r="P1342" s="7" t="n">
        <v>45933</v>
      </c>
      <c r="Q1342" t="inlineStr">
        <is>
          <t>Yes</t>
        </is>
      </c>
      <c r="R1342" t="inlineStr">
        <is>
          <t>2026-04-19 06:32</t>
        </is>
      </c>
      <c r="S1342" s="2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1342" t="inlineStr">
        <is>
          <t>https://casino.guru/paripulse-casino-review</t>
        </is>
      </c>
    </row>
    <row r="1343">
      <c r="A1343" s="6" t="inlineStr">
        <is>
          <t>Platinum Reels Online Casino</t>
        </is>
      </c>
      <c r="C1343" t="n">
        <v>6.5</v>
      </c>
      <c r="D1343" t="inlineStr">
        <is>
          <t>Goldridge Solutions Limited</t>
        </is>
      </c>
      <c r="G1343" s="3" t="inlineStr">
        <is>
          <t>Yes</t>
        </is>
      </c>
      <c r="H1343" s="3" t="inlineStr">
        <is>
          <t>Yes</t>
        </is>
      </c>
      <c r="I1343" s="3" t="inlineStr">
        <is>
          <t>Yes</t>
        </is>
      </c>
      <c r="J1343" s="4" t="inlineStr">
        <is>
          <t>No</t>
        </is>
      </c>
      <c r="N1343" t="n">
        <v>1</v>
      </c>
      <c r="O1343" t="inlineStr">
        <is>
          <t>casino.guru</t>
        </is>
      </c>
      <c r="P1343" s="7" t="n">
        <v>46120</v>
      </c>
      <c r="Q1343" t="inlineStr">
        <is>
          <t>Yes</t>
        </is>
      </c>
      <c r="R1343" t="inlineStr">
        <is>
          <t>2026-04-19 06:02</t>
        </is>
      </c>
      <c r="S1343" s="2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1343" t="inlineStr">
        <is>
          <t>https://casino.guru/Platinum-Reels-Online-Casino-review</t>
        </is>
      </c>
    </row>
    <row r="1344">
      <c r="A1344" s="6" t="inlineStr">
        <is>
          <t>SAGame350 Casino</t>
        </is>
      </c>
      <c r="C1344" t="n">
        <v>6.5</v>
      </c>
      <c r="G1344" s="3" t="inlineStr">
        <is>
          <t>Yes</t>
        </is>
      </c>
      <c r="H1344" s="3" t="inlineStr">
        <is>
          <t>Yes</t>
        </is>
      </c>
      <c r="I1344" s="3" t="inlineStr">
        <is>
          <t>Yes</t>
        </is>
      </c>
      <c r="J1344" s="4" t="inlineStr">
        <is>
          <t>No</t>
        </is>
      </c>
      <c r="N1344" t="n">
        <v>1</v>
      </c>
      <c r="O1344" t="inlineStr">
        <is>
          <t>casino.guru</t>
        </is>
      </c>
      <c r="P1344" s="7" t="n">
        <v>45971</v>
      </c>
      <c r="Q1344" t="inlineStr">
        <is>
          <t>Yes</t>
        </is>
      </c>
      <c r="R1344" t="inlineStr">
        <is>
          <t>2026-04-19 06:26</t>
        </is>
      </c>
      <c r="S1344" s="2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1344" t="inlineStr">
        <is>
          <t>https://casino.guru/sagame350-casino-review</t>
        </is>
      </c>
    </row>
    <row r="1345">
      <c r="A1345" s="6" t="inlineStr">
        <is>
          <t>StakeClub Casino</t>
        </is>
      </c>
      <c r="C1345" t="n">
        <v>6.5</v>
      </c>
      <c r="G1345" s="3" t="inlineStr">
        <is>
          <t>Yes</t>
        </is>
      </c>
      <c r="H1345" s="3" t="inlineStr">
        <is>
          <t>Yes</t>
        </is>
      </c>
      <c r="I1345" s="3" t="inlineStr">
        <is>
          <t>Yes</t>
        </is>
      </c>
      <c r="J1345" s="4" t="inlineStr">
        <is>
          <t>No</t>
        </is>
      </c>
      <c r="N1345" t="n">
        <v>1</v>
      </c>
      <c r="O1345" t="inlineStr">
        <is>
          <t>casino.guru</t>
        </is>
      </c>
      <c r="P1345" s="7" t="n">
        <v>46112</v>
      </c>
      <c r="Q1345" t="inlineStr">
        <is>
          <t>Yes</t>
        </is>
      </c>
      <c r="R1345" t="inlineStr">
        <is>
          <t>2026-04-19 07:11</t>
        </is>
      </c>
      <c r="S1345" s="2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1345" t="inlineStr">
        <is>
          <t>https://casino.guru/stakeclub-casino-review</t>
        </is>
      </c>
    </row>
    <row r="1346">
      <c r="A1346" s="6" t="inlineStr">
        <is>
          <t>Supraplay Casino</t>
        </is>
      </c>
      <c r="C1346" t="n">
        <v>6.5</v>
      </c>
      <c r="G1346" s="3" t="inlineStr">
        <is>
          <t>Yes</t>
        </is>
      </c>
      <c r="H1346" s="3" t="inlineStr">
        <is>
          <t>Yes</t>
        </is>
      </c>
      <c r="I1346" s="3" t="inlineStr">
        <is>
          <t>Yes</t>
        </is>
      </c>
      <c r="J1346" s="4" t="inlineStr">
        <is>
          <t>No</t>
        </is>
      </c>
      <c r="N1346" t="n">
        <v>1</v>
      </c>
      <c r="O1346" t="inlineStr">
        <is>
          <t>casino.guru</t>
        </is>
      </c>
      <c r="P1346" s="7" t="n">
        <v>45982</v>
      </c>
      <c r="Q1346" t="inlineStr">
        <is>
          <t>Yes</t>
        </is>
      </c>
      <c r="R1346" t="inlineStr">
        <is>
          <t>2026-04-19 06:17</t>
        </is>
      </c>
      <c r="S1346" s="2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1346" t="inlineStr">
        <is>
          <t>https://casino.guru/supraplay-casino-review</t>
        </is>
      </c>
    </row>
    <row r="1347">
      <c r="A1347" s="6" t="inlineStr">
        <is>
          <t>Winnit Casino</t>
        </is>
      </c>
      <c r="B1347" t="inlineStr">
        <is>
          <t>Curacao</t>
        </is>
      </c>
      <c r="C1347" t="n">
        <v>6.5</v>
      </c>
      <c r="G1347" s="3" t="inlineStr">
        <is>
          <t>Yes</t>
        </is>
      </c>
      <c r="H1347" s="3" t="inlineStr">
        <is>
          <t>Yes</t>
        </is>
      </c>
      <c r="I1347" s="3" t="inlineStr">
        <is>
          <t>Yes</t>
        </is>
      </c>
      <c r="J1347" s="4" t="inlineStr">
        <is>
          <t>No</t>
        </is>
      </c>
      <c r="N1347" t="n">
        <v>1</v>
      </c>
      <c r="O1347" t="inlineStr">
        <is>
          <t>casino.guru</t>
        </is>
      </c>
      <c r="P1347" s="7" t="n">
        <v>46055</v>
      </c>
      <c r="Q1347" t="inlineStr">
        <is>
          <t>Yes</t>
        </is>
      </c>
      <c r="R1347" t="inlineStr">
        <is>
          <t>2026-04-19 07:09</t>
        </is>
      </c>
      <c r="S1347" s="2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1347" t="inlineStr">
        <is>
          <t>https://casino.guru/winnit-casino-review</t>
        </is>
      </c>
    </row>
    <row r="1348">
      <c r="A1348" s="6" t="inlineStr">
        <is>
          <t>333 Casino</t>
        </is>
      </c>
      <c r="B1348" t="inlineStr">
        <is>
          <t>UKGC</t>
        </is>
      </c>
      <c r="C1348" t="n">
        <v>6.4</v>
      </c>
      <c r="G1348" s="3" t="inlineStr">
        <is>
          <t>Yes</t>
        </is>
      </c>
      <c r="H1348" s="4" t="inlineStr">
        <is>
          <t>No</t>
        </is>
      </c>
      <c r="I1348" s="4" t="inlineStr">
        <is>
          <t>No</t>
        </is>
      </c>
      <c r="J1348" s="3" t="inlineStr">
        <is>
          <t>Yes</t>
        </is>
      </c>
      <c r="N1348" t="n">
        <v>1</v>
      </c>
      <c r="O1348" t="inlineStr">
        <is>
          <t>casino.guru</t>
        </is>
      </c>
      <c r="P1348" s="7" t="n">
        <v>46053</v>
      </c>
      <c r="Q1348" t="inlineStr">
        <is>
          <t>Yes</t>
        </is>
      </c>
      <c r="R1348" t="inlineStr">
        <is>
          <t>2026-04-19 06:05</t>
        </is>
      </c>
      <c r="S1348" s="2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1348" t="inlineStr">
        <is>
          <t>https://casino.guru/333-Casino-review</t>
        </is>
      </c>
    </row>
    <row r="1349">
      <c r="A1349" s="6" t="inlineStr">
        <is>
          <t>AE888 Casino</t>
        </is>
      </c>
      <c r="B1349" t="inlineStr">
        <is>
          <t>Anjouan</t>
        </is>
      </c>
      <c r="C1349" t="n">
        <v>6.4</v>
      </c>
      <c r="G1349" s="3" t="inlineStr">
        <is>
          <t>Yes</t>
        </is>
      </c>
      <c r="H1349" s="3" t="inlineStr">
        <is>
          <t>Yes</t>
        </is>
      </c>
      <c r="I1349" s="3" t="inlineStr">
        <is>
          <t>Yes</t>
        </is>
      </c>
      <c r="J1349" s="4" t="inlineStr">
        <is>
          <t>No</t>
        </is>
      </c>
      <c r="N1349" t="n">
        <v>1</v>
      </c>
      <c r="O1349" t="inlineStr">
        <is>
          <t>casino.guru</t>
        </is>
      </c>
      <c r="P1349" s="7" t="n">
        <v>45961</v>
      </c>
      <c r="Q1349" t="inlineStr">
        <is>
          <t>Yes</t>
        </is>
      </c>
      <c r="R1349" t="inlineStr">
        <is>
          <t>2026-04-19 07:06</t>
        </is>
      </c>
      <c r="S1349" s="2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1349" t="inlineStr">
        <is>
          <t>https://casino.guru/ae888-casino-review</t>
        </is>
      </c>
    </row>
    <row r="1350">
      <c r="A1350" s="6" t="inlineStr">
        <is>
          <t>AceLucky Casino</t>
        </is>
      </c>
      <c r="B1350" t="inlineStr">
        <is>
          <t>MGA</t>
        </is>
      </c>
      <c r="C1350" t="n">
        <v>6.4</v>
      </c>
      <c r="G1350" s="3" t="inlineStr">
        <is>
          <t>Yes</t>
        </is>
      </c>
      <c r="H1350" s="3" t="inlineStr">
        <is>
          <t>Yes</t>
        </is>
      </c>
      <c r="I1350" s="3" t="inlineStr">
        <is>
          <t>Yes</t>
        </is>
      </c>
      <c r="J1350" s="4" t="inlineStr">
        <is>
          <t>No</t>
        </is>
      </c>
      <c r="N1350" t="n">
        <v>1</v>
      </c>
      <c r="O1350" t="inlineStr">
        <is>
          <t>casino.guru</t>
        </is>
      </c>
      <c r="P1350" s="7" t="n">
        <v>46050</v>
      </c>
      <c r="Q1350" t="inlineStr">
        <is>
          <t>Yes</t>
        </is>
      </c>
      <c r="R1350" t="inlineStr">
        <is>
          <t>2026-04-19 06:03</t>
        </is>
      </c>
      <c r="S1350" s="2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1350" t="inlineStr">
        <is>
          <t>https://casino.guru/Ace-Lucky-Casino-review</t>
        </is>
      </c>
    </row>
    <row r="1351">
      <c r="A1351" s="6" t="inlineStr">
        <is>
          <t>Aladdinslot Casino</t>
        </is>
      </c>
      <c r="B1351" t="inlineStr">
        <is>
          <t>Anjouan</t>
        </is>
      </c>
      <c r="C1351" t="n">
        <v>6.4</v>
      </c>
      <c r="G1351" s="3" t="inlineStr">
        <is>
          <t>Yes</t>
        </is>
      </c>
      <c r="H1351" s="3" t="inlineStr">
        <is>
          <t>Yes</t>
        </is>
      </c>
      <c r="I1351" s="3" t="inlineStr">
        <is>
          <t>Yes</t>
        </is>
      </c>
      <c r="J1351" s="4" t="inlineStr">
        <is>
          <t>No</t>
        </is>
      </c>
      <c r="N1351" t="n">
        <v>1</v>
      </c>
      <c r="O1351" t="inlineStr">
        <is>
          <t>casino.guru</t>
        </is>
      </c>
      <c r="P1351" s="7" t="n">
        <v>46013</v>
      </c>
      <c r="Q1351" t="inlineStr">
        <is>
          <t>Yes</t>
        </is>
      </c>
      <c r="R1351" t="inlineStr">
        <is>
          <t>2026-04-19 06:49</t>
        </is>
      </c>
      <c r="S1351" s="2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351" t="inlineStr">
        <is>
          <t>https://casino.guru/aladdinslot-casino-review</t>
        </is>
      </c>
    </row>
    <row r="1352">
      <c r="A1352" s="6" t="inlineStr">
        <is>
          <t>Aloha Slots Casino</t>
        </is>
      </c>
      <c r="B1352" t="inlineStr">
        <is>
          <t>UKGC</t>
        </is>
      </c>
      <c r="C1352" t="n">
        <v>6.4</v>
      </c>
      <c r="G1352" s="3" t="inlineStr">
        <is>
          <t>Yes</t>
        </is>
      </c>
      <c r="H1352" s="4" t="inlineStr">
        <is>
          <t>No</t>
        </is>
      </c>
      <c r="I1352" s="4" t="inlineStr">
        <is>
          <t>No</t>
        </is>
      </c>
      <c r="J1352" s="3" t="inlineStr">
        <is>
          <t>Yes</t>
        </is>
      </c>
      <c r="N1352" t="n">
        <v>1</v>
      </c>
      <c r="O1352" t="inlineStr">
        <is>
          <t>casino.guru</t>
        </is>
      </c>
      <c r="P1352" s="7" t="n">
        <v>46013</v>
      </c>
      <c r="Q1352" t="inlineStr">
        <is>
          <t>Yes</t>
        </is>
      </c>
      <c r="R1352" t="inlineStr">
        <is>
          <t>2026-04-19 06:49</t>
        </is>
      </c>
      <c r="S1352" s="2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1352" t="inlineStr">
        <is>
          <t>https://casino.guru/aloha-slots-casino-review</t>
        </is>
      </c>
    </row>
    <row r="1353">
      <c r="A1353" s="6" t="inlineStr">
        <is>
          <t>Appuesta Casino</t>
        </is>
      </c>
      <c r="B1353" t="inlineStr">
        <is>
          <t>Anjouan</t>
        </is>
      </c>
      <c r="C1353" t="n">
        <v>6.4</v>
      </c>
      <c r="G1353" s="3" t="inlineStr">
        <is>
          <t>Yes</t>
        </is>
      </c>
      <c r="H1353" s="3" t="inlineStr">
        <is>
          <t>Yes</t>
        </is>
      </c>
      <c r="I1353" s="3" t="inlineStr">
        <is>
          <t>Yes</t>
        </is>
      </c>
      <c r="J1353" s="4" t="inlineStr">
        <is>
          <t>No</t>
        </is>
      </c>
      <c r="N1353" t="n">
        <v>1</v>
      </c>
      <c r="O1353" t="inlineStr">
        <is>
          <t>casino.guru</t>
        </is>
      </c>
      <c r="P1353" s="7" t="n">
        <v>46071</v>
      </c>
      <c r="Q1353" t="inlineStr">
        <is>
          <t>Yes</t>
        </is>
      </c>
      <c r="R1353" t="inlineStr">
        <is>
          <t>2026-04-19 06:59</t>
        </is>
      </c>
      <c r="S1353" s="2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353" t="inlineStr">
        <is>
          <t>https://casino.guru/appuesta-casino-review</t>
        </is>
      </c>
    </row>
    <row r="1354">
      <c r="A1354" s="6" t="inlineStr">
        <is>
          <t>Apuestarey Casino</t>
        </is>
      </c>
      <c r="B1354" t="inlineStr">
        <is>
          <t>MGA</t>
        </is>
      </c>
      <c r="C1354" t="n">
        <v>6.4</v>
      </c>
      <c r="G1354" s="3" t="inlineStr">
        <is>
          <t>Yes</t>
        </is>
      </c>
      <c r="H1354" s="4" t="inlineStr">
        <is>
          <t>No</t>
        </is>
      </c>
      <c r="I1354" s="4" t="inlineStr">
        <is>
          <t>No</t>
        </is>
      </c>
      <c r="J1354" s="3" t="inlineStr">
        <is>
          <t>Yes</t>
        </is>
      </c>
      <c r="N1354" t="n">
        <v>1</v>
      </c>
      <c r="O1354" t="inlineStr">
        <is>
          <t>casino.guru</t>
        </is>
      </c>
      <c r="P1354" s="7" t="n">
        <v>46098</v>
      </c>
      <c r="Q1354" t="inlineStr">
        <is>
          <t>Yes</t>
        </is>
      </c>
      <c r="R1354" t="inlineStr">
        <is>
          <t>2026-04-19 06:48</t>
        </is>
      </c>
      <c r="S1354" s="2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1354" t="inlineStr">
        <is>
          <t>https://casino.guru/apuestarey-casino-review</t>
        </is>
      </c>
    </row>
    <row r="1355">
      <c r="A1355" s="6" t="inlineStr">
        <is>
          <t>Aslan Casino</t>
        </is>
      </c>
      <c r="C1355" t="n">
        <v>6.4</v>
      </c>
      <c r="G1355" s="3" t="inlineStr">
        <is>
          <t>Yes</t>
        </is>
      </c>
      <c r="H1355" s="3" t="inlineStr">
        <is>
          <t>Yes</t>
        </is>
      </c>
      <c r="I1355" s="3" t="inlineStr">
        <is>
          <t>Yes</t>
        </is>
      </c>
      <c r="J1355" s="4" t="inlineStr">
        <is>
          <t>No</t>
        </is>
      </c>
      <c r="N1355" t="n">
        <v>1</v>
      </c>
      <c r="O1355" t="inlineStr">
        <is>
          <t>casino.guru</t>
        </is>
      </c>
      <c r="P1355" s="7" t="n">
        <v>46060</v>
      </c>
      <c r="Q1355" t="inlineStr">
        <is>
          <t>Yes</t>
        </is>
      </c>
      <c r="R1355" t="inlineStr">
        <is>
          <t>2026-04-19 06:44</t>
        </is>
      </c>
      <c r="S1355" s="2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355" t="inlineStr">
        <is>
          <t>https://casino.guru/aslan-casino-review</t>
        </is>
      </c>
    </row>
    <row r="1356">
      <c r="A1356" s="6" t="inlineStr">
        <is>
          <t>AstroMania Casino</t>
        </is>
      </c>
      <c r="B1356" t="inlineStr">
        <is>
          <t>Tobique</t>
        </is>
      </c>
      <c r="C1356" t="n">
        <v>6.4</v>
      </c>
      <c r="G1356" s="3" t="inlineStr">
        <is>
          <t>Yes</t>
        </is>
      </c>
      <c r="H1356" s="3" t="inlineStr">
        <is>
          <t>Yes</t>
        </is>
      </c>
      <c r="I1356" s="3" t="inlineStr">
        <is>
          <t>Yes</t>
        </is>
      </c>
      <c r="J1356" s="4" t="inlineStr">
        <is>
          <t>No</t>
        </is>
      </c>
      <c r="N1356" t="n">
        <v>1</v>
      </c>
      <c r="O1356" t="inlineStr">
        <is>
          <t>casino.guru</t>
        </is>
      </c>
      <c r="P1356" s="7" t="n">
        <v>46075</v>
      </c>
      <c r="Q1356" t="inlineStr">
        <is>
          <t>Yes</t>
        </is>
      </c>
      <c r="R1356" t="inlineStr">
        <is>
          <t>2026-04-19 07:11</t>
        </is>
      </c>
      <c r="S1356" s="2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356" t="inlineStr">
        <is>
          <t>https://casino.guru/astromania-casino-review</t>
        </is>
      </c>
    </row>
    <row r="1357">
      <c r="A1357" s="6" t="inlineStr">
        <is>
          <t>BJs Arcade Casino</t>
        </is>
      </c>
      <c r="B1357" t="inlineStr">
        <is>
          <t>UKGC</t>
        </is>
      </c>
      <c r="C1357" t="n">
        <v>6.4</v>
      </c>
      <c r="G1357" s="3" t="inlineStr">
        <is>
          <t>Yes</t>
        </is>
      </c>
      <c r="H1357" s="4" t="inlineStr">
        <is>
          <t>No</t>
        </is>
      </c>
      <c r="I1357" s="4" t="inlineStr">
        <is>
          <t>No</t>
        </is>
      </c>
      <c r="J1357" s="3" t="inlineStr">
        <is>
          <t>Yes</t>
        </is>
      </c>
      <c r="N1357" t="n">
        <v>1</v>
      </c>
      <c r="O1357" t="inlineStr">
        <is>
          <t>casino.guru</t>
        </is>
      </c>
      <c r="P1357" s="7" t="n">
        <v>46064</v>
      </c>
      <c r="Q1357" t="inlineStr">
        <is>
          <t>Yes</t>
        </is>
      </c>
      <c r="R1357" t="inlineStr">
        <is>
          <t>2026-04-19 06:43</t>
        </is>
      </c>
      <c r="S1357" s="2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1357" t="inlineStr">
        <is>
          <t>https://casino.guru/bjs-arcade-casino-review</t>
        </is>
      </c>
    </row>
    <row r="1358">
      <c r="A1358" s="6" t="inlineStr">
        <is>
          <t>Balmy Bingo Casino</t>
        </is>
      </c>
      <c r="B1358" t="inlineStr">
        <is>
          <t>UKGC</t>
        </is>
      </c>
      <c r="C1358" t="n">
        <v>6.4</v>
      </c>
      <c r="G1358" s="3" t="inlineStr">
        <is>
          <t>Yes</t>
        </is>
      </c>
      <c r="H1358" s="4" t="inlineStr">
        <is>
          <t>No</t>
        </is>
      </c>
      <c r="I1358" s="4" t="inlineStr">
        <is>
          <t>No</t>
        </is>
      </c>
      <c r="J1358" s="3" t="inlineStr">
        <is>
          <t>Yes</t>
        </is>
      </c>
      <c r="N1358" t="n">
        <v>1</v>
      </c>
      <c r="O1358" t="inlineStr">
        <is>
          <t>casino.guru</t>
        </is>
      </c>
      <c r="P1358" s="7" t="n">
        <v>46035</v>
      </c>
      <c r="Q1358" t="inlineStr">
        <is>
          <t>Yes</t>
        </is>
      </c>
      <c r="R1358" t="inlineStr">
        <is>
          <t>2026-04-19 06:13</t>
        </is>
      </c>
      <c r="S1358" s="2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1358" t="inlineStr">
        <is>
          <t>https://casino.guru/balmy-bingo-casino-review</t>
        </is>
      </c>
    </row>
    <row r="1359">
      <c r="A1359" s="6" t="inlineStr">
        <is>
          <t>Bang On Casino</t>
        </is>
      </c>
      <c r="B1359" t="inlineStr">
        <is>
          <t>Alderney</t>
        </is>
      </c>
      <c r="C1359" t="n">
        <v>6.4</v>
      </c>
      <c r="G1359" s="3" t="inlineStr">
        <is>
          <t>Yes</t>
        </is>
      </c>
      <c r="H1359" s="4" t="inlineStr">
        <is>
          <t>No</t>
        </is>
      </c>
      <c r="I1359" s="4" t="inlineStr">
        <is>
          <t>No</t>
        </is>
      </c>
      <c r="J1359" s="3" t="inlineStr">
        <is>
          <t>Yes</t>
        </is>
      </c>
      <c r="N1359" t="n">
        <v>1</v>
      </c>
      <c r="O1359" t="inlineStr">
        <is>
          <t>casino.guru</t>
        </is>
      </c>
      <c r="P1359" s="7" t="n">
        <v>46083</v>
      </c>
      <c r="Q1359" t="inlineStr">
        <is>
          <t>Yes</t>
        </is>
      </c>
      <c r="R1359" t="inlineStr">
        <is>
          <t>2026-04-19 06:45</t>
        </is>
      </c>
      <c r="S1359" s="2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1359" t="inlineStr">
        <is>
          <t>https://casino.guru/bang-on-casino-review</t>
        </is>
      </c>
    </row>
    <row r="1360">
      <c r="A1360" s="6" t="inlineStr">
        <is>
          <t>Barbados Bingo Casino</t>
        </is>
      </c>
      <c r="B1360" t="inlineStr">
        <is>
          <t>UKGC</t>
        </is>
      </c>
      <c r="C1360" t="n">
        <v>6.4</v>
      </c>
      <c r="G1360" s="3" t="inlineStr">
        <is>
          <t>Yes</t>
        </is>
      </c>
      <c r="H1360" s="4" t="inlineStr">
        <is>
          <t>No</t>
        </is>
      </c>
      <c r="I1360" s="4" t="inlineStr">
        <is>
          <t>No</t>
        </is>
      </c>
      <c r="J1360" s="3" t="inlineStr">
        <is>
          <t>Yes</t>
        </is>
      </c>
      <c r="N1360" t="n">
        <v>1</v>
      </c>
      <c r="O1360" t="inlineStr">
        <is>
          <t>casino.guru</t>
        </is>
      </c>
      <c r="P1360" s="7" t="n">
        <v>46055</v>
      </c>
      <c r="Q1360" t="inlineStr">
        <is>
          <t>Yes</t>
        </is>
      </c>
      <c r="R1360" t="inlineStr">
        <is>
          <t>2026-04-19 06:07</t>
        </is>
      </c>
      <c r="S1360" s="2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1360" t="inlineStr">
        <is>
          <t>https://casino.guru/barbados-bingo-casino-review</t>
        </is>
      </c>
    </row>
    <row r="1361">
      <c r="A1361" s="6" t="inlineStr">
        <is>
          <t>Bet16 Casino</t>
        </is>
      </c>
      <c r="B1361" t="inlineStr">
        <is>
          <t>Anjouan</t>
        </is>
      </c>
      <c r="C1361" t="n">
        <v>6.4</v>
      </c>
      <c r="G1361" s="3" t="inlineStr">
        <is>
          <t>Yes</t>
        </is>
      </c>
      <c r="H1361" s="3" t="inlineStr">
        <is>
          <t>Yes</t>
        </is>
      </c>
      <c r="I1361" s="3" t="inlineStr">
        <is>
          <t>Yes</t>
        </is>
      </c>
      <c r="J1361" s="4" t="inlineStr">
        <is>
          <t>No</t>
        </is>
      </c>
      <c r="N1361" t="n">
        <v>1</v>
      </c>
      <c r="O1361" t="inlineStr">
        <is>
          <t>casino.guru</t>
        </is>
      </c>
      <c r="P1361" s="7" t="n">
        <v>46056</v>
      </c>
      <c r="Q1361" t="inlineStr">
        <is>
          <t>Yes</t>
        </is>
      </c>
      <c r="R1361" t="inlineStr">
        <is>
          <t>2026-04-19 07:05</t>
        </is>
      </c>
      <c r="S1361" s="2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1361" t="inlineStr">
        <is>
          <t>https://casino.guru/bet16-casino-review</t>
        </is>
      </c>
    </row>
    <row r="1362">
      <c r="A1362" s="6" t="inlineStr">
        <is>
          <t>BetAdonis Casino</t>
        </is>
      </c>
      <c r="B1362" t="inlineStr">
        <is>
          <t>Anjouan</t>
        </is>
      </c>
      <c r="C1362" t="n">
        <v>6.4</v>
      </c>
      <c r="G1362" s="3" t="inlineStr">
        <is>
          <t>Yes</t>
        </is>
      </c>
      <c r="H1362" s="3" t="inlineStr">
        <is>
          <t>Yes</t>
        </is>
      </c>
      <c r="I1362" s="3" t="inlineStr">
        <is>
          <t>Yes</t>
        </is>
      </c>
      <c r="J1362" s="4" t="inlineStr">
        <is>
          <t>No</t>
        </is>
      </c>
      <c r="N1362" t="n">
        <v>1</v>
      </c>
      <c r="O1362" t="inlineStr">
        <is>
          <t>casino.guru</t>
        </is>
      </c>
      <c r="P1362" s="7" t="n">
        <v>45870</v>
      </c>
      <c r="Q1362" t="inlineStr">
        <is>
          <t>Yes</t>
        </is>
      </c>
      <c r="R1362" t="inlineStr">
        <is>
          <t>2026-04-19 06:03</t>
        </is>
      </c>
      <c r="S1362" s="2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362" t="inlineStr">
        <is>
          <t>https://casino.guru/BetAdonis-Casino-review</t>
        </is>
      </c>
    </row>
    <row r="1363">
      <c r="A1363" s="6" t="inlineStr">
        <is>
          <t>BetKudos Casino</t>
        </is>
      </c>
      <c r="B1363" t="inlineStr">
        <is>
          <t>MGA</t>
        </is>
      </c>
      <c r="C1363" t="n">
        <v>6.4</v>
      </c>
      <c r="G1363" s="3" t="inlineStr">
        <is>
          <t>Yes</t>
        </is>
      </c>
      <c r="H1363" s="3" t="inlineStr">
        <is>
          <t>Yes</t>
        </is>
      </c>
      <c r="I1363" s="3" t="inlineStr">
        <is>
          <t>Yes</t>
        </is>
      </c>
      <c r="J1363" s="4" t="inlineStr">
        <is>
          <t>No</t>
        </is>
      </c>
      <c r="N1363" t="n">
        <v>1</v>
      </c>
      <c r="O1363" t="inlineStr">
        <is>
          <t>casino.guru</t>
        </is>
      </c>
      <c r="P1363" s="7" t="n">
        <v>46048</v>
      </c>
      <c r="Q1363" t="inlineStr">
        <is>
          <t>Yes</t>
        </is>
      </c>
      <c r="R1363" t="inlineStr">
        <is>
          <t>2026-04-19 06:51</t>
        </is>
      </c>
      <c r="S1363" s="2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1363" t="inlineStr">
        <is>
          <t>https://casino.guru/betkudos-casino-review</t>
        </is>
      </c>
    </row>
    <row r="1364">
      <c r="A1364" s="6" t="inlineStr">
        <is>
          <t>BetNeptune Casino</t>
        </is>
      </c>
      <c r="B1364" t="inlineStr">
        <is>
          <t>MGA</t>
        </is>
      </c>
      <c r="C1364" t="n">
        <v>6.4</v>
      </c>
      <c r="G1364" s="3" t="inlineStr">
        <is>
          <t>Yes</t>
        </is>
      </c>
      <c r="H1364" s="3" t="inlineStr">
        <is>
          <t>Yes</t>
        </is>
      </c>
      <c r="I1364" s="3" t="inlineStr">
        <is>
          <t>Yes</t>
        </is>
      </c>
      <c r="J1364" s="4" t="inlineStr">
        <is>
          <t>No</t>
        </is>
      </c>
      <c r="N1364" t="n">
        <v>1</v>
      </c>
      <c r="O1364" t="inlineStr">
        <is>
          <t>casino.guru</t>
        </is>
      </c>
      <c r="P1364" s="7" t="n">
        <v>46050</v>
      </c>
      <c r="Q1364" t="inlineStr">
        <is>
          <t>Yes</t>
        </is>
      </c>
      <c r="R1364" t="inlineStr">
        <is>
          <t>2026-04-19 06:16</t>
        </is>
      </c>
      <c r="S1364" s="2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1364" t="inlineStr">
        <is>
          <t>https://casino.guru/betneptune-casino-review</t>
        </is>
      </c>
    </row>
    <row r="1365">
      <c r="A1365" s="6" t="inlineStr">
        <is>
          <t>BetNjet Casino</t>
        </is>
      </c>
      <c r="B1365" t="inlineStr">
        <is>
          <t>MGA</t>
        </is>
      </c>
      <c r="C1365" t="n">
        <v>6.4</v>
      </c>
      <c r="G1365" s="3" t="inlineStr">
        <is>
          <t>Yes</t>
        </is>
      </c>
      <c r="H1365" s="3" t="inlineStr">
        <is>
          <t>Yes</t>
        </is>
      </c>
      <c r="I1365" s="3" t="inlineStr">
        <is>
          <t>Yes</t>
        </is>
      </c>
      <c r="J1365" s="4" t="inlineStr">
        <is>
          <t>No</t>
        </is>
      </c>
      <c r="N1365" t="n">
        <v>1</v>
      </c>
      <c r="O1365" t="inlineStr">
        <is>
          <t>casino.guru</t>
        </is>
      </c>
      <c r="P1365" s="7" t="n">
        <v>46049</v>
      </c>
      <c r="Q1365" t="inlineStr">
        <is>
          <t>Yes</t>
        </is>
      </c>
      <c r="R1365" t="inlineStr">
        <is>
          <t>2026-04-19 07:10</t>
        </is>
      </c>
      <c r="S1365" s="2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1365" t="inlineStr">
        <is>
          <t>https://casino.guru/betnjet-casino-review</t>
        </is>
      </c>
    </row>
    <row r="1366">
      <c r="A1366" s="6" t="inlineStr">
        <is>
          <t>Betazo Casino</t>
        </is>
      </c>
      <c r="B1366" t="inlineStr">
        <is>
          <t>Anjouan</t>
        </is>
      </c>
      <c r="C1366" t="n">
        <v>6.4</v>
      </c>
      <c r="G1366" s="3" t="inlineStr">
        <is>
          <t>Yes</t>
        </is>
      </c>
      <c r="H1366" s="3" t="inlineStr">
        <is>
          <t>Yes</t>
        </is>
      </c>
      <c r="I1366" s="3" t="inlineStr">
        <is>
          <t>Yes</t>
        </is>
      </c>
      <c r="J1366" s="4" t="inlineStr">
        <is>
          <t>No</t>
        </is>
      </c>
      <c r="N1366" t="n">
        <v>1</v>
      </c>
      <c r="O1366" t="inlineStr">
        <is>
          <t>casino.guru</t>
        </is>
      </c>
      <c r="P1366" s="7" t="n">
        <v>46019</v>
      </c>
      <c r="Q1366" t="inlineStr">
        <is>
          <t>Yes</t>
        </is>
      </c>
      <c r="R1366" t="inlineStr">
        <is>
          <t>2026-04-19 07:03</t>
        </is>
      </c>
      <c r="S1366" s="2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1366" t="inlineStr">
        <is>
          <t>https://casino.guru/betazo-casino-review</t>
        </is>
      </c>
    </row>
    <row r="1367">
      <c r="A1367" s="6" t="inlineStr">
        <is>
          <t>Betchip Casino</t>
        </is>
      </c>
      <c r="B1367" t="inlineStr">
        <is>
          <t>Curacao</t>
        </is>
      </c>
      <c r="C1367" t="n">
        <v>6.4</v>
      </c>
      <c r="G1367" s="3" t="inlineStr">
        <is>
          <t>Yes</t>
        </is>
      </c>
      <c r="H1367" s="3" t="inlineStr">
        <is>
          <t>Yes</t>
        </is>
      </c>
      <c r="I1367" s="3" t="inlineStr">
        <is>
          <t>Yes</t>
        </is>
      </c>
      <c r="J1367" s="4" t="inlineStr">
        <is>
          <t>No</t>
        </is>
      </c>
      <c r="N1367" t="n">
        <v>1</v>
      </c>
      <c r="O1367" t="inlineStr">
        <is>
          <t>casino.guru</t>
        </is>
      </c>
      <c r="P1367" s="7" t="n">
        <v>46055</v>
      </c>
      <c r="Q1367" t="inlineStr">
        <is>
          <t>Yes</t>
        </is>
      </c>
      <c r="R1367" t="inlineStr">
        <is>
          <t>2026-04-19 06:35</t>
        </is>
      </c>
      <c r="S1367" s="2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1367" t="inlineStr">
        <is>
          <t>https://casino.guru/betchip-casino-review</t>
        </is>
      </c>
    </row>
    <row r="1368">
      <c r="A1368" s="6" t="inlineStr">
        <is>
          <t>Betelli Casino</t>
        </is>
      </c>
      <c r="B1368" t="inlineStr">
        <is>
          <t>Curacao</t>
        </is>
      </c>
      <c r="C1368" t="n">
        <v>6.4</v>
      </c>
      <c r="G1368" s="3" t="inlineStr">
        <is>
          <t>Yes</t>
        </is>
      </c>
      <c r="H1368" s="3" t="inlineStr">
        <is>
          <t>Yes</t>
        </is>
      </c>
      <c r="I1368" s="3" t="inlineStr">
        <is>
          <t>Yes</t>
        </is>
      </c>
      <c r="J1368" s="4" t="inlineStr">
        <is>
          <t>No</t>
        </is>
      </c>
      <c r="N1368" t="n">
        <v>1</v>
      </c>
      <c r="O1368" t="inlineStr">
        <is>
          <t>casino.guru</t>
        </is>
      </c>
      <c r="P1368" s="7" t="n">
        <v>46055</v>
      </c>
      <c r="Q1368" t="inlineStr">
        <is>
          <t>Yes</t>
        </is>
      </c>
      <c r="R1368" t="inlineStr">
        <is>
          <t>2026-04-19 06:35</t>
        </is>
      </c>
      <c r="S1368" s="2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1368" t="inlineStr">
        <is>
          <t>https://casino.guru/betelli-casino-review</t>
        </is>
      </c>
    </row>
    <row r="1369">
      <c r="A1369" s="6" t="inlineStr">
        <is>
          <t>Betium Casino</t>
        </is>
      </c>
      <c r="B1369" t="inlineStr">
        <is>
          <t>Anjouan</t>
        </is>
      </c>
      <c r="C1369" t="n">
        <v>6.4</v>
      </c>
      <c r="G1369" s="3" t="inlineStr">
        <is>
          <t>Yes</t>
        </is>
      </c>
      <c r="H1369" s="3" t="inlineStr">
        <is>
          <t>Yes</t>
        </is>
      </c>
      <c r="I1369" s="3" t="inlineStr">
        <is>
          <t>Yes</t>
        </is>
      </c>
      <c r="J1369" s="4" t="inlineStr">
        <is>
          <t>No</t>
        </is>
      </c>
      <c r="N1369" t="n">
        <v>1</v>
      </c>
      <c r="O1369" t="inlineStr">
        <is>
          <t>casino.guru</t>
        </is>
      </c>
      <c r="P1369" s="7" t="n">
        <v>46020</v>
      </c>
      <c r="Q1369" t="inlineStr">
        <is>
          <t>Yes</t>
        </is>
      </c>
      <c r="R1369" t="inlineStr">
        <is>
          <t>2026-04-19 06:51</t>
        </is>
      </c>
      <c r="S1369" s="2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1369" t="inlineStr">
        <is>
          <t>https://casino.guru/betium-casino-review</t>
        </is>
      </c>
    </row>
    <row r="1370">
      <c r="A1370" s="6" t="inlineStr">
        <is>
          <t>Betoro Casino</t>
        </is>
      </c>
      <c r="C1370" t="n">
        <v>6.4</v>
      </c>
      <c r="G1370" s="3" t="inlineStr">
        <is>
          <t>Yes</t>
        </is>
      </c>
      <c r="H1370" s="3" t="inlineStr">
        <is>
          <t>Yes</t>
        </is>
      </c>
      <c r="I1370" s="3" t="inlineStr">
        <is>
          <t>Yes</t>
        </is>
      </c>
      <c r="J1370" s="3" t="inlineStr">
        <is>
          <t>Yes</t>
        </is>
      </c>
      <c r="N1370" t="n">
        <v>1</v>
      </c>
      <c r="O1370" t="inlineStr">
        <is>
          <t>casino.guru</t>
        </is>
      </c>
      <c r="P1370" s="7" t="n">
        <v>46057</v>
      </c>
      <c r="Q1370" t="inlineStr">
        <is>
          <t>Yes</t>
        </is>
      </c>
      <c r="R1370" t="inlineStr">
        <is>
          <t>2026-04-19 07:10</t>
        </is>
      </c>
      <c r="S1370" s="2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1370" t="inlineStr">
        <is>
          <t>https://casino.guru/betoro-casino-review</t>
        </is>
      </c>
    </row>
    <row r="1371">
      <c r="A1371" s="6" t="inlineStr">
        <is>
          <t>Betory Casino</t>
        </is>
      </c>
      <c r="C1371" t="n">
        <v>6.4</v>
      </c>
      <c r="G1371" s="3" t="inlineStr">
        <is>
          <t>Yes</t>
        </is>
      </c>
      <c r="H1371" s="3" t="inlineStr">
        <is>
          <t>Yes</t>
        </is>
      </c>
      <c r="I1371" s="3" t="inlineStr">
        <is>
          <t>Yes</t>
        </is>
      </c>
      <c r="J1371" s="4" t="inlineStr">
        <is>
          <t>No</t>
        </is>
      </c>
      <c r="N1371" t="n">
        <v>1</v>
      </c>
      <c r="O1371" t="inlineStr">
        <is>
          <t>casino.guru</t>
        </is>
      </c>
      <c r="P1371" s="7" t="n">
        <v>46083</v>
      </c>
      <c r="Q1371" t="inlineStr">
        <is>
          <t>Yes</t>
        </is>
      </c>
      <c r="R1371" t="inlineStr">
        <is>
          <t>2026-04-19 07:06</t>
        </is>
      </c>
      <c r="S1371" s="2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1371" t="inlineStr">
        <is>
          <t>https://casino.guru/betory-casino-review</t>
        </is>
      </c>
    </row>
    <row r="1372">
      <c r="A1372" s="6" t="inlineStr">
        <is>
          <t>Bets777 Casino</t>
        </is>
      </c>
      <c r="B1372" t="inlineStr">
        <is>
          <t>Anjouan</t>
        </is>
      </c>
      <c r="C1372" t="n">
        <v>6.4</v>
      </c>
      <c r="G1372" s="3" t="inlineStr">
        <is>
          <t>Yes</t>
        </is>
      </c>
      <c r="H1372" s="3" t="inlineStr">
        <is>
          <t>Yes</t>
        </is>
      </c>
      <c r="I1372" s="3" t="inlineStr">
        <is>
          <t>Yes</t>
        </is>
      </c>
      <c r="J1372" s="3" t="inlineStr">
        <is>
          <t>Yes</t>
        </is>
      </c>
      <c r="N1372" t="n">
        <v>1</v>
      </c>
      <c r="O1372" t="inlineStr">
        <is>
          <t>casino.guru</t>
        </is>
      </c>
      <c r="P1372" s="7" t="n">
        <v>45989</v>
      </c>
      <c r="Q1372" t="inlineStr">
        <is>
          <t>Yes</t>
        </is>
      </c>
      <c r="R1372" t="inlineStr">
        <is>
          <t>2026-04-19 07:02</t>
        </is>
      </c>
      <c r="S1372" s="2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1372" t="inlineStr">
        <is>
          <t>https://casino.guru/bets777-casino-review</t>
        </is>
      </c>
    </row>
    <row r="1373">
      <c r="A1373" s="6" t="inlineStr">
        <is>
          <t>Betsense Casino</t>
        </is>
      </c>
      <c r="B1373" t="inlineStr">
        <is>
          <t>MGA</t>
        </is>
      </c>
      <c r="C1373" t="n">
        <v>6.4</v>
      </c>
      <c r="G1373" s="3" t="inlineStr">
        <is>
          <t>Yes</t>
        </is>
      </c>
      <c r="H1373" s="4" t="inlineStr">
        <is>
          <t>No</t>
        </is>
      </c>
      <c r="I1373" s="4" t="inlineStr">
        <is>
          <t>No</t>
        </is>
      </c>
      <c r="J1373" s="3" t="inlineStr">
        <is>
          <t>Yes</t>
        </is>
      </c>
      <c r="N1373" t="n">
        <v>1</v>
      </c>
      <c r="O1373" t="inlineStr">
        <is>
          <t>casino.guru</t>
        </is>
      </c>
      <c r="P1373" s="7" t="n">
        <v>46034</v>
      </c>
      <c r="Q1373" t="inlineStr">
        <is>
          <t>Yes</t>
        </is>
      </c>
      <c r="R1373" t="inlineStr">
        <is>
          <t>2026-04-19 06:26</t>
        </is>
      </c>
      <c r="S1373" s="2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1373" t="inlineStr">
        <is>
          <t>https://casino.guru/betsense-casino-review</t>
        </is>
      </c>
    </row>
    <row r="1374">
      <c r="A1374" s="6" t="inlineStr">
        <is>
          <t>Bingo Aliens Casino</t>
        </is>
      </c>
      <c r="B1374" t="inlineStr">
        <is>
          <t>UKGC</t>
        </is>
      </c>
      <c r="C1374" t="n">
        <v>6.4</v>
      </c>
      <c r="G1374" s="3" t="inlineStr">
        <is>
          <t>Yes</t>
        </is>
      </c>
      <c r="H1374" s="4" t="inlineStr">
        <is>
          <t>No</t>
        </is>
      </c>
      <c r="I1374" s="4" t="inlineStr">
        <is>
          <t>No</t>
        </is>
      </c>
      <c r="J1374" s="3" t="inlineStr">
        <is>
          <t>Yes</t>
        </is>
      </c>
      <c r="N1374" t="n">
        <v>1</v>
      </c>
      <c r="O1374" t="inlineStr">
        <is>
          <t>casino.guru</t>
        </is>
      </c>
      <c r="P1374" s="7" t="n">
        <v>46087</v>
      </c>
      <c r="Q1374" t="inlineStr">
        <is>
          <t>Yes</t>
        </is>
      </c>
      <c r="R1374" t="inlineStr">
        <is>
          <t>2026-04-19 06:10</t>
        </is>
      </c>
      <c r="S1374" s="2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1374" t="inlineStr">
        <is>
          <t>https://casino.guru/bingo-aliens-casino-review</t>
        </is>
      </c>
    </row>
    <row r="1375">
      <c r="A1375" s="6" t="inlineStr">
        <is>
          <t>Bingo Fling Casino</t>
        </is>
      </c>
      <c r="B1375" t="inlineStr">
        <is>
          <t>UKGC</t>
        </is>
      </c>
      <c r="C1375" t="n">
        <v>6.4</v>
      </c>
      <c r="G1375" s="3" t="inlineStr">
        <is>
          <t>Yes</t>
        </is>
      </c>
      <c r="H1375" s="4" t="inlineStr">
        <is>
          <t>No</t>
        </is>
      </c>
      <c r="I1375" s="4" t="inlineStr">
        <is>
          <t>No</t>
        </is>
      </c>
      <c r="J1375" s="3" t="inlineStr">
        <is>
          <t>Yes</t>
        </is>
      </c>
      <c r="N1375" t="n">
        <v>1</v>
      </c>
      <c r="O1375" t="inlineStr">
        <is>
          <t>casino.guru</t>
        </is>
      </c>
      <c r="P1375" s="7" t="n">
        <v>46133</v>
      </c>
      <c r="Q1375" t="inlineStr">
        <is>
          <t>Yes</t>
        </is>
      </c>
      <c r="R1375" t="inlineStr">
        <is>
          <t>2026-04-19 06:08</t>
        </is>
      </c>
      <c r="S1375" s="2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1375" t="inlineStr">
        <is>
          <t>https://casino.guru/bingo-fling-casino-review</t>
        </is>
      </c>
    </row>
    <row r="1376">
      <c r="A1376" s="6" t="inlineStr">
        <is>
          <t>Bingo Storm Casino</t>
        </is>
      </c>
      <c r="B1376" t="inlineStr">
        <is>
          <t>UKGC</t>
        </is>
      </c>
      <c r="C1376" t="n">
        <v>6.4</v>
      </c>
      <c r="G1376" s="3" t="inlineStr">
        <is>
          <t>Yes</t>
        </is>
      </c>
      <c r="H1376" s="3" t="inlineStr">
        <is>
          <t>Yes</t>
        </is>
      </c>
      <c r="I1376" s="3" t="inlineStr">
        <is>
          <t>Yes</t>
        </is>
      </c>
      <c r="J1376" s="3" t="inlineStr">
        <is>
          <t>Yes</t>
        </is>
      </c>
      <c r="N1376" t="n">
        <v>1</v>
      </c>
      <c r="O1376" t="inlineStr">
        <is>
          <t>casino.guru</t>
        </is>
      </c>
      <c r="P1376" s="7" t="n">
        <v>46050</v>
      </c>
      <c r="Q1376" t="inlineStr">
        <is>
          <t>Yes</t>
        </is>
      </c>
      <c r="R1376" t="inlineStr">
        <is>
          <t>2026-04-19 06:09</t>
        </is>
      </c>
      <c r="S1376" s="2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1376" t="inlineStr">
        <is>
          <t>https://casino.guru/bingo-storm-casino-review</t>
        </is>
      </c>
    </row>
    <row r="1377">
      <c r="A1377" s="6" t="inlineStr">
        <is>
          <t>Bitcoin.Game Casino</t>
        </is>
      </c>
      <c r="B1377" t="inlineStr">
        <is>
          <t>Anjouan</t>
        </is>
      </c>
      <c r="C1377" t="n">
        <v>6.4</v>
      </c>
      <c r="G1377" s="3" t="inlineStr">
        <is>
          <t>Yes</t>
        </is>
      </c>
      <c r="H1377" s="3" t="inlineStr">
        <is>
          <t>Yes</t>
        </is>
      </c>
      <c r="I1377" s="3" t="inlineStr">
        <is>
          <t>Yes</t>
        </is>
      </c>
      <c r="J1377" s="4" t="inlineStr">
        <is>
          <t>No</t>
        </is>
      </c>
      <c r="N1377" t="n">
        <v>1</v>
      </c>
      <c r="O1377" t="inlineStr">
        <is>
          <t>casino.guru</t>
        </is>
      </c>
      <c r="P1377" s="7" t="n">
        <v>45944</v>
      </c>
      <c r="Q1377" t="inlineStr">
        <is>
          <t>Yes</t>
        </is>
      </c>
      <c r="R1377" t="inlineStr">
        <is>
          <t>2026-04-19 06:34</t>
        </is>
      </c>
      <c r="S1377" s="2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1377" t="inlineStr">
        <is>
          <t>https://casino.guru/bitcoin-game-casino-review</t>
        </is>
      </c>
    </row>
    <row r="1378">
      <c r="A1378" s="6" t="inlineStr">
        <is>
          <t>Bitz Casino</t>
        </is>
      </c>
      <c r="B1378" t="inlineStr">
        <is>
          <t>Anjouan</t>
        </is>
      </c>
      <c r="C1378" t="n">
        <v>6.4</v>
      </c>
      <c r="G1378" s="3" t="inlineStr">
        <is>
          <t>Yes</t>
        </is>
      </c>
      <c r="H1378" s="3" t="inlineStr">
        <is>
          <t>Yes</t>
        </is>
      </c>
      <c r="I1378" s="3" t="inlineStr">
        <is>
          <t>Yes</t>
        </is>
      </c>
      <c r="J1378" s="4" t="inlineStr">
        <is>
          <t>No</t>
        </is>
      </c>
      <c r="N1378" t="n">
        <v>1</v>
      </c>
      <c r="O1378" t="inlineStr">
        <is>
          <t>casino.guru</t>
        </is>
      </c>
      <c r="P1378" s="7" t="n">
        <v>46119</v>
      </c>
      <c r="Q1378" t="inlineStr">
        <is>
          <t>Yes</t>
        </is>
      </c>
      <c r="R1378" t="inlineStr">
        <is>
          <t>2026-04-19 06:35</t>
        </is>
      </c>
      <c r="S1378" s="2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1378" t="inlineStr">
        <is>
          <t>https://casino.guru/bitz-casino-review</t>
        </is>
      </c>
    </row>
    <row r="1379">
      <c r="A1379" s="6" t="inlineStr">
        <is>
          <t>Bof Casino</t>
        </is>
      </c>
      <c r="B1379" t="inlineStr">
        <is>
          <t>Anjouan</t>
        </is>
      </c>
      <c r="C1379" t="n">
        <v>6.4</v>
      </c>
      <c r="G1379" s="3" t="inlineStr">
        <is>
          <t>Yes</t>
        </is>
      </c>
      <c r="H1379" s="3" t="inlineStr">
        <is>
          <t>Yes</t>
        </is>
      </c>
      <c r="I1379" s="3" t="inlineStr">
        <is>
          <t>Yes</t>
        </is>
      </c>
      <c r="J1379" s="4" t="inlineStr">
        <is>
          <t>No</t>
        </is>
      </c>
      <c r="N1379" t="n">
        <v>1</v>
      </c>
      <c r="O1379" t="inlineStr">
        <is>
          <t>casino.guru</t>
        </is>
      </c>
      <c r="P1379" s="7" t="n">
        <v>45911</v>
      </c>
      <c r="Q1379" t="inlineStr">
        <is>
          <t>Yes</t>
        </is>
      </c>
      <c r="R1379" t="inlineStr">
        <is>
          <t>2026-04-19 06:36</t>
        </is>
      </c>
      <c r="S1379" s="2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379" t="inlineStr">
        <is>
          <t>https://casino.guru/bof-casino-review</t>
        </is>
      </c>
    </row>
    <row r="1380">
      <c r="A1380" s="6" t="inlineStr">
        <is>
          <t>Bogart Casino</t>
        </is>
      </c>
      <c r="B1380" t="inlineStr">
        <is>
          <t>Anjouan</t>
        </is>
      </c>
      <c r="C1380" t="n">
        <v>6.4</v>
      </c>
      <c r="G1380" s="3" t="inlineStr">
        <is>
          <t>Yes</t>
        </is>
      </c>
      <c r="H1380" s="3" t="inlineStr">
        <is>
          <t>Yes</t>
        </is>
      </c>
      <c r="I1380" s="3" t="inlineStr">
        <is>
          <t>Yes</t>
        </is>
      </c>
      <c r="J1380" s="4" t="inlineStr">
        <is>
          <t>No</t>
        </is>
      </c>
      <c r="N1380" t="n">
        <v>1</v>
      </c>
      <c r="O1380" t="inlineStr">
        <is>
          <t>casino.guru</t>
        </is>
      </c>
      <c r="P1380" s="7" t="n">
        <v>46142</v>
      </c>
      <c r="Q1380" t="inlineStr">
        <is>
          <t>Yes</t>
        </is>
      </c>
      <c r="R1380" t="inlineStr">
        <is>
          <t>2026-05-01 16:49</t>
        </is>
      </c>
      <c r="S1380" s="2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1380" t="inlineStr">
        <is>
          <t>https://casino.guru/Bogart-Casino-review</t>
        </is>
      </c>
    </row>
    <row r="1381">
      <c r="A1381" s="6" t="inlineStr">
        <is>
          <t>Britsino Casino</t>
        </is>
      </c>
      <c r="B1381" t="inlineStr">
        <is>
          <t>MGA</t>
        </is>
      </c>
      <c r="C1381" t="n">
        <v>6.4</v>
      </c>
      <c r="G1381" s="3" t="inlineStr">
        <is>
          <t>Yes</t>
        </is>
      </c>
      <c r="H1381" s="3" t="inlineStr">
        <is>
          <t>Yes</t>
        </is>
      </c>
      <c r="I1381" s="3" t="inlineStr">
        <is>
          <t>Yes</t>
        </is>
      </c>
      <c r="J1381" s="4" t="inlineStr">
        <is>
          <t>No</t>
        </is>
      </c>
      <c r="N1381" t="n">
        <v>1</v>
      </c>
      <c r="O1381" t="inlineStr">
        <is>
          <t>casino.guru</t>
        </is>
      </c>
      <c r="P1381" s="7" t="n">
        <v>46048</v>
      </c>
      <c r="Q1381" t="inlineStr">
        <is>
          <t>Yes</t>
        </is>
      </c>
      <c r="R1381" t="inlineStr">
        <is>
          <t>2026-04-19 07:10</t>
        </is>
      </c>
      <c r="S1381" s="2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1381" t="inlineStr">
        <is>
          <t>https://casino.guru/britsino-casino-review</t>
        </is>
      </c>
    </row>
    <row r="1382">
      <c r="A1382" s="6" t="inlineStr">
        <is>
          <t>Buddy Slots Casino</t>
        </is>
      </c>
      <c r="B1382" t="inlineStr">
        <is>
          <t>UKGC</t>
        </is>
      </c>
      <c r="C1382" t="n">
        <v>6.4</v>
      </c>
      <c r="G1382" s="3" t="inlineStr">
        <is>
          <t>Yes</t>
        </is>
      </c>
      <c r="H1382" s="4" t="inlineStr">
        <is>
          <t>No</t>
        </is>
      </c>
      <c r="I1382" s="4" t="inlineStr">
        <is>
          <t>No</t>
        </is>
      </c>
      <c r="J1382" s="3" t="inlineStr">
        <is>
          <t>Yes</t>
        </is>
      </c>
      <c r="N1382" t="n">
        <v>1</v>
      </c>
      <c r="O1382" t="inlineStr">
        <is>
          <t>casino.guru</t>
        </is>
      </c>
      <c r="P1382" s="7" t="n">
        <v>46058</v>
      </c>
      <c r="Q1382" t="inlineStr">
        <is>
          <t>Yes</t>
        </is>
      </c>
      <c r="R1382" t="inlineStr">
        <is>
          <t>2026-04-19 06:05</t>
        </is>
      </c>
      <c r="S1382" s="2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1382" t="inlineStr">
        <is>
          <t>https://casino.guru/Buddy-Slots-Casino-review</t>
        </is>
      </c>
    </row>
    <row r="1383">
      <c r="A1383" s="6" t="inlineStr">
        <is>
          <t>Carlton Games Casino</t>
        </is>
      </c>
      <c r="B1383" t="inlineStr">
        <is>
          <t>UKGC</t>
        </is>
      </c>
      <c r="C1383" t="n">
        <v>6.4</v>
      </c>
      <c r="G1383" s="3" t="inlineStr">
        <is>
          <t>Yes</t>
        </is>
      </c>
      <c r="H1383" s="4" t="inlineStr">
        <is>
          <t>No</t>
        </is>
      </c>
      <c r="I1383" s="4" t="inlineStr">
        <is>
          <t>No</t>
        </is>
      </c>
      <c r="J1383" s="3" t="inlineStr">
        <is>
          <t>Yes</t>
        </is>
      </c>
      <c r="N1383" t="n">
        <v>1</v>
      </c>
      <c r="O1383" t="inlineStr">
        <is>
          <t>casino.guru</t>
        </is>
      </c>
      <c r="P1383" s="7" t="n">
        <v>46090</v>
      </c>
      <c r="Q1383" t="inlineStr">
        <is>
          <t>Yes</t>
        </is>
      </c>
      <c r="R1383" t="inlineStr">
        <is>
          <t>2026-04-19 06:45</t>
        </is>
      </c>
      <c r="S1383" s="2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1383" t="inlineStr">
        <is>
          <t>https://casino.guru/carlton-games-casino-review</t>
        </is>
      </c>
    </row>
    <row r="1384">
      <c r="A1384" s="6" t="inlineStr">
        <is>
          <t>Cedabet Casino</t>
        </is>
      </c>
      <c r="B1384" t="inlineStr">
        <is>
          <t>Anjouan</t>
        </is>
      </c>
      <c r="C1384" t="n">
        <v>6.4</v>
      </c>
      <c r="G1384" s="3" t="inlineStr">
        <is>
          <t>Yes</t>
        </is>
      </c>
      <c r="H1384" s="3" t="inlineStr">
        <is>
          <t>Yes</t>
        </is>
      </c>
      <c r="I1384" s="3" t="inlineStr">
        <is>
          <t>Yes</t>
        </is>
      </c>
      <c r="J1384" s="4" t="inlineStr">
        <is>
          <t>No</t>
        </is>
      </c>
      <c r="N1384" t="n">
        <v>1</v>
      </c>
      <c r="O1384" t="inlineStr">
        <is>
          <t>casino.guru</t>
        </is>
      </c>
      <c r="P1384" s="7" t="n">
        <v>46142</v>
      </c>
      <c r="Q1384" t="inlineStr">
        <is>
          <t>Yes</t>
        </is>
      </c>
      <c r="R1384" t="inlineStr">
        <is>
          <t>2026-04-19 06:53</t>
        </is>
      </c>
      <c r="S1384" s="2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1384" t="inlineStr">
        <is>
          <t>https://casino.guru/cedabet-casino-review</t>
        </is>
      </c>
    </row>
    <row r="1385">
      <c r="A1385" s="6" t="inlineStr">
        <is>
          <t>Celticbet Casino</t>
        </is>
      </c>
      <c r="B1385" t="inlineStr">
        <is>
          <t>Anjouan</t>
        </is>
      </c>
      <c r="C1385" t="n">
        <v>6.4</v>
      </c>
      <c r="G1385" s="3" t="inlineStr">
        <is>
          <t>Yes</t>
        </is>
      </c>
      <c r="H1385" s="3" t="inlineStr">
        <is>
          <t>Yes</t>
        </is>
      </c>
      <c r="I1385" s="3" t="inlineStr">
        <is>
          <t>Yes</t>
        </is>
      </c>
      <c r="J1385" s="4" t="inlineStr">
        <is>
          <t>No</t>
        </is>
      </c>
      <c r="N1385" t="n">
        <v>1</v>
      </c>
      <c r="O1385" t="inlineStr">
        <is>
          <t>casino.guru</t>
        </is>
      </c>
      <c r="P1385" s="7" t="n">
        <v>46130</v>
      </c>
      <c r="Q1385" t="inlineStr">
        <is>
          <t>Yes</t>
        </is>
      </c>
      <c r="R1385" t="inlineStr">
        <is>
          <t>2026-04-19 07:13</t>
        </is>
      </c>
      <c r="S1385" s="2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385" t="inlineStr">
        <is>
          <t>https://casino.guru/celticbet-casino-review</t>
        </is>
      </c>
    </row>
    <row r="1386">
      <c r="A1386" s="6" t="inlineStr">
        <is>
          <t>Charity Bingo Casino</t>
        </is>
      </c>
      <c r="B1386" t="inlineStr">
        <is>
          <t>UKGC</t>
        </is>
      </c>
      <c r="C1386" t="n">
        <v>6.4</v>
      </c>
      <c r="G1386" s="3" t="inlineStr">
        <is>
          <t>Yes</t>
        </is>
      </c>
      <c r="H1386" s="4" t="inlineStr">
        <is>
          <t>No</t>
        </is>
      </c>
      <c r="I1386" s="4" t="inlineStr">
        <is>
          <t>No</t>
        </is>
      </c>
      <c r="J1386" s="3" t="inlineStr">
        <is>
          <t>Yes</t>
        </is>
      </c>
      <c r="N1386" t="n">
        <v>1</v>
      </c>
      <c r="O1386" t="inlineStr">
        <is>
          <t>casino.guru</t>
        </is>
      </c>
      <c r="P1386" s="7" t="n">
        <v>46064</v>
      </c>
      <c r="Q1386" t="inlineStr">
        <is>
          <t>Yes</t>
        </is>
      </c>
      <c r="R1386" t="inlineStr">
        <is>
          <t>2026-04-19 06:43</t>
        </is>
      </c>
      <c r="S1386" s="2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1386" t="inlineStr">
        <is>
          <t>https://casino.guru/charity-bingo-casino-review</t>
        </is>
      </c>
    </row>
    <row r="1387">
      <c r="A1387" s="6" t="inlineStr">
        <is>
          <t>Cheeky Casino</t>
        </is>
      </c>
      <c r="B1387" t="inlineStr">
        <is>
          <t>UKGC</t>
        </is>
      </c>
      <c r="C1387" t="n">
        <v>6.4</v>
      </c>
      <c r="G1387" s="3" t="inlineStr">
        <is>
          <t>Yes</t>
        </is>
      </c>
      <c r="H1387" s="4" t="inlineStr">
        <is>
          <t>No</t>
        </is>
      </c>
      <c r="I1387" s="4" t="inlineStr">
        <is>
          <t>No</t>
        </is>
      </c>
      <c r="J1387" s="3" t="inlineStr">
        <is>
          <t>Yes</t>
        </is>
      </c>
      <c r="N1387" t="n">
        <v>1</v>
      </c>
      <c r="O1387" t="inlineStr">
        <is>
          <t>casino.guru</t>
        </is>
      </c>
      <c r="P1387" s="7" t="n">
        <v>46058</v>
      </c>
      <c r="Q1387" t="inlineStr">
        <is>
          <t>Yes</t>
        </is>
      </c>
      <c r="R1387" t="inlineStr">
        <is>
          <t>2026-04-19 06:08</t>
        </is>
      </c>
      <c r="S1387" s="2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1387" t="inlineStr">
        <is>
          <t>https://casino.guru/cheeky-casino-review</t>
        </is>
      </c>
    </row>
    <row r="1388">
      <c r="A1388" s="6" t="inlineStr">
        <is>
          <t>Club Player Casino</t>
        </is>
      </c>
      <c r="C1388" t="n">
        <v>6.4</v>
      </c>
      <c r="D1388" t="inlineStr">
        <is>
          <t>Primrose Media Limited</t>
        </is>
      </c>
      <c r="G1388" s="3" t="inlineStr">
        <is>
          <t>Yes</t>
        </is>
      </c>
      <c r="H1388" s="3" t="inlineStr">
        <is>
          <t>Yes</t>
        </is>
      </c>
      <c r="I1388" s="3" t="inlineStr">
        <is>
          <t>Yes</t>
        </is>
      </c>
      <c r="J1388" s="4" t="inlineStr">
        <is>
          <t>No</t>
        </is>
      </c>
      <c r="N1388" t="n">
        <v>1</v>
      </c>
      <c r="O1388" t="inlineStr">
        <is>
          <t>casino.guru</t>
        </is>
      </c>
      <c r="P1388" s="7" t="n">
        <v>46120</v>
      </c>
      <c r="Q1388" t="inlineStr">
        <is>
          <t>Yes</t>
        </is>
      </c>
      <c r="R1388" t="inlineStr">
        <is>
          <t>2026-04-19 05:59</t>
        </is>
      </c>
      <c r="S1388" s="2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1388" t="inlineStr">
        <is>
          <t>https://casino.guru/Club-Player-Casino-review</t>
        </is>
      </c>
    </row>
    <row r="1389">
      <c r="A1389" s="6" t="inlineStr">
        <is>
          <t>Connaught Slots Casino</t>
        </is>
      </c>
      <c r="B1389" t="inlineStr">
        <is>
          <t>UKGC</t>
        </is>
      </c>
      <c r="C1389" t="n">
        <v>6.4</v>
      </c>
      <c r="G1389" s="3" t="inlineStr">
        <is>
          <t>Yes</t>
        </is>
      </c>
      <c r="H1389" s="4" t="inlineStr">
        <is>
          <t>No</t>
        </is>
      </c>
      <c r="I1389" s="4" t="inlineStr">
        <is>
          <t>No</t>
        </is>
      </c>
      <c r="J1389" s="3" t="inlineStr">
        <is>
          <t>Yes</t>
        </is>
      </c>
      <c r="N1389" t="n">
        <v>1</v>
      </c>
      <c r="O1389" t="inlineStr">
        <is>
          <t>casino.guru</t>
        </is>
      </c>
      <c r="P1389" s="7" t="n">
        <v>46058</v>
      </c>
      <c r="Q1389" t="inlineStr">
        <is>
          <t>Yes</t>
        </is>
      </c>
      <c r="R1389" t="inlineStr">
        <is>
          <t>2026-04-19 06:43</t>
        </is>
      </c>
      <c r="S1389" s="2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1389" t="inlineStr">
        <is>
          <t>https://casino.guru/connaught-slots-casino-review</t>
        </is>
      </c>
    </row>
    <row r="1390">
      <c r="A1390" s="6" t="inlineStr">
        <is>
          <t>Cosmoswin Casino</t>
        </is>
      </c>
      <c r="B1390" t="inlineStr">
        <is>
          <t>Curacao</t>
        </is>
      </c>
      <c r="C1390" t="n">
        <v>6.4</v>
      </c>
      <c r="G1390" s="3" t="inlineStr">
        <is>
          <t>Yes</t>
        </is>
      </c>
      <c r="H1390" s="3" t="inlineStr">
        <is>
          <t>Yes</t>
        </is>
      </c>
      <c r="I1390" s="3" t="inlineStr">
        <is>
          <t>Yes</t>
        </is>
      </c>
      <c r="J1390" s="4" t="inlineStr">
        <is>
          <t>No</t>
        </is>
      </c>
      <c r="N1390" t="n">
        <v>1</v>
      </c>
      <c r="O1390" t="inlineStr">
        <is>
          <t>casino.guru</t>
        </is>
      </c>
      <c r="P1390" s="7" t="n">
        <v>46134</v>
      </c>
      <c r="Q1390" t="inlineStr">
        <is>
          <t>Yes</t>
        </is>
      </c>
      <c r="R1390" t="inlineStr">
        <is>
          <t>2026-04-19 06:12</t>
        </is>
      </c>
      <c r="S1390" s="2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1390" t="inlineStr">
        <is>
          <t>https://casino.guru/cosmoswin-casino-review</t>
        </is>
      </c>
    </row>
    <row r="1391">
      <c r="A1391" s="6" t="inlineStr">
        <is>
          <t>Crush Wins Casino</t>
        </is>
      </c>
      <c r="B1391" t="inlineStr">
        <is>
          <t>UKGC</t>
        </is>
      </c>
      <c r="C1391" t="n">
        <v>6.4</v>
      </c>
      <c r="G1391" s="3" t="inlineStr">
        <is>
          <t>Yes</t>
        </is>
      </c>
      <c r="H1391" s="4" t="inlineStr">
        <is>
          <t>No</t>
        </is>
      </c>
      <c r="I1391" s="4" t="inlineStr">
        <is>
          <t>No</t>
        </is>
      </c>
      <c r="J1391" s="3" t="inlineStr">
        <is>
          <t>Yes</t>
        </is>
      </c>
      <c r="N1391" t="n">
        <v>1</v>
      </c>
      <c r="O1391" t="inlineStr">
        <is>
          <t>casino.guru</t>
        </is>
      </c>
      <c r="P1391" s="7" t="n">
        <v>46055</v>
      </c>
      <c r="Q1391" t="inlineStr">
        <is>
          <t>Yes</t>
        </is>
      </c>
      <c r="R1391" t="inlineStr">
        <is>
          <t>2026-04-19 06:16</t>
        </is>
      </c>
      <c r="S1391" s="2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1391" t="inlineStr">
        <is>
          <t>https://casino.guru/crush-wins-casino-review</t>
        </is>
      </c>
    </row>
    <row r="1392">
      <c r="A1392" s="6" t="inlineStr">
        <is>
          <t>Crypto Loko Casino</t>
        </is>
      </c>
      <c r="C1392" t="n">
        <v>6.4</v>
      </c>
      <c r="G1392" s="3" t="inlineStr">
        <is>
          <t>Yes</t>
        </is>
      </c>
      <c r="H1392" s="3" t="inlineStr">
        <is>
          <t>Yes</t>
        </is>
      </c>
      <c r="I1392" s="3" t="inlineStr">
        <is>
          <t>Yes</t>
        </is>
      </c>
      <c r="J1392" s="4" t="inlineStr">
        <is>
          <t>No</t>
        </is>
      </c>
      <c r="N1392" t="n">
        <v>1</v>
      </c>
      <c r="O1392" t="inlineStr">
        <is>
          <t>casino.guru</t>
        </is>
      </c>
      <c r="P1392" s="7" t="n">
        <v>46120</v>
      </c>
      <c r="Q1392" t="inlineStr">
        <is>
          <t>Yes</t>
        </is>
      </c>
      <c r="R1392" t="inlineStr">
        <is>
          <t>2026-04-19 06:26</t>
        </is>
      </c>
      <c r="S1392" s="2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1392" t="inlineStr">
        <is>
          <t>https://casino.guru/crypto-loko-casino-review</t>
        </is>
      </c>
    </row>
    <row r="1393">
      <c r="A1393" s="6" t="inlineStr">
        <is>
          <t>Cryptoplay Casino</t>
        </is>
      </c>
      <c r="C1393" t="n">
        <v>6.4</v>
      </c>
      <c r="G1393" s="3" t="inlineStr">
        <is>
          <t>Yes</t>
        </is>
      </c>
      <c r="H1393" s="3" t="inlineStr">
        <is>
          <t>Yes</t>
        </is>
      </c>
      <c r="I1393" s="3" t="inlineStr">
        <is>
          <t>Yes</t>
        </is>
      </c>
      <c r="J1393" s="4" t="inlineStr">
        <is>
          <t>No</t>
        </is>
      </c>
      <c r="N1393" t="n">
        <v>1</v>
      </c>
      <c r="O1393" t="inlineStr">
        <is>
          <t>casino.guru</t>
        </is>
      </c>
      <c r="P1393" s="7" t="n">
        <v>46058</v>
      </c>
      <c r="Q1393" t="inlineStr">
        <is>
          <t>Yes</t>
        </is>
      </c>
      <c r="R1393" t="inlineStr">
        <is>
          <t>2026-04-19 06:17</t>
        </is>
      </c>
      <c r="S1393" s="2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1393" t="inlineStr">
        <is>
          <t>https://casino.guru/cryptoplay-casino-review</t>
        </is>
      </c>
    </row>
    <row r="1394">
      <c r="A1394" s="6" t="inlineStr">
        <is>
          <t>Deluxe Win Casino</t>
        </is>
      </c>
      <c r="C1394" t="n">
        <v>6.4</v>
      </c>
      <c r="G1394" s="3" t="inlineStr">
        <is>
          <t>Yes</t>
        </is>
      </c>
      <c r="H1394" s="3" t="inlineStr">
        <is>
          <t>Yes</t>
        </is>
      </c>
      <c r="I1394" s="3" t="inlineStr">
        <is>
          <t>Yes</t>
        </is>
      </c>
      <c r="J1394" s="4" t="inlineStr">
        <is>
          <t>No</t>
        </is>
      </c>
      <c r="N1394" t="n">
        <v>1</v>
      </c>
      <c r="O1394" t="inlineStr">
        <is>
          <t>casino.guru</t>
        </is>
      </c>
      <c r="P1394" s="7" t="n">
        <v>45940</v>
      </c>
      <c r="Q1394" t="inlineStr">
        <is>
          <t>Yes</t>
        </is>
      </c>
      <c r="R1394" t="inlineStr">
        <is>
          <t>2026-04-19 06:26</t>
        </is>
      </c>
      <c r="S1394" s="2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1394" t="inlineStr">
        <is>
          <t>https://casino.guru/deluxe-win-casino-review</t>
        </is>
      </c>
    </row>
    <row r="1395">
      <c r="A1395" s="6" t="inlineStr">
        <is>
          <t>Destiny Spins Casino</t>
        </is>
      </c>
      <c r="B1395" t="inlineStr">
        <is>
          <t>UKGC</t>
        </is>
      </c>
      <c r="C1395" t="n">
        <v>6.4</v>
      </c>
      <c r="G1395" s="3" t="inlineStr">
        <is>
          <t>Yes</t>
        </is>
      </c>
      <c r="H1395" s="4" t="inlineStr">
        <is>
          <t>No</t>
        </is>
      </c>
      <c r="I1395" s="4" t="inlineStr">
        <is>
          <t>No</t>
        </is>
      </c>
      <c r="J1395" s="3" t="inlineStr">
        <is>
          <t>Yes</t>
        </is>
      </c>
      <c r="N1395" t="n">
        <v>1</v>
      </c>
      <c r="O1395" t="inlineStr">
        <is>
          <t>casino.guru</t>
        </is>
      </c>
      <c r="P1395" s="7" t="n">
        <v>46091</v>
      </c>
      <c r="Q1395" t="inlineStr">
        <is>
          <t>Yes</t>
        </is>
      </c>
      <c r="R1395" t="inlineStr">
        <is>
          <t>2026-04-19 06:45</t>
        </is>
      </c>
      <c r="S1395" s="2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1395" t="inlineStr">
        <is>
          <t>https://casino.guru/destiny-spins-casino-review</t>
        </is>
      </c>
    </row>
    <row r="1396">
      <c r="A1396" s="6" t="inlineStr">
        <is>
          <t>Diva Wins Casino</t>
        </is>
      </c>
      <c r="B1396" t="inlineStr">
        <is>
          <t>UKGC</t>
        </is>
      </c>
      <c r="C1396" t="n">
        <v>6.4</v>
      </c>
      <c r="G1396" s="3" t="inlineStr">
        <is>
          <t>Yes</t>
        </is>
      </c>
      <c r="H1396" s="4" t="inlineStr">
        <is>
          <t>No</t>
        </is>
      </c>
      <c r="I1396" s="4" t="inlineStr">
        <is>
          <t>No</t>
        </is>
      </c>
      <c r="J1396" s="3" t="inlineStr">
        <is>
          <t>Yes</t>
        </is>
      </c>
      <c r="N1396" t="n">
        <v>1</v>
      </c>
      <c r="O1396" t="inlineStr">
        <is>
          <t>casino.guru</t>
        </is>
      </c>
      <c r="P1396" s="7" t="n">
        <v>46101</v>
      </c>
      <c r="Q1396" t="inlineStr">
        <is>
          <t>Yes</t>
        </is>
      </c>
      <c r="R1396" t="inlineStr">
        <is>
          <t>2026-04-19 06:43</t>
        </is>
      </c>
      <c r="S1396" s="2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1396" t="inlineStr">
        <is>
          <t>https://casino.guru/diva-wins-casino-review</t>
        </is>
      </c>
    </row>
    <row r="1397">
      <c r="A1397" s="6" t="inlineStr">
        <is>
          <t>DominoBetNew Casino</t>
        </is>
      </c>
      <c r="C1397" t="n">
        <v>6.4</v>
      </c>
      <c r="G1397" s="3" t="inlineStr">
        <is>
          <t>Yes</t>
        </is>
      </c>
      <c r="H1397" s="3" t="inlineStr">
        <is>
          <t>Yes</t>
        </is>
      </c>
      <c r="I1397" s="3" t="inlineStr">
        <is>
          <t>Yes</t>
        </is>
      </c>
      <c r="J1397" s="3" t="inlineStr">
        <is>
          <t>Yes</t>
        </is>
      </c>
      <c r="N1397" t="n">
        <v>1</v>
      </c>
      <c r="O1397" t="inlineStr">
        <is>
          <t>casino.guru</t>
        </is>
      </c>
      <c r="P1397" s="7" t="n">
        <v>45995</v>
      </c>
      <c r="Q1397" t="inlineStr">
        <is>
          <t>Yes</t>
        </is>
      </c>
      <c r="R1397" t="inlineStr">
        <is>
          <t>2026-04-19 06:37</t>
        </is>
      </c>
      <c r="S1397" s="2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1397" t="inlineStr">
        <is>
          <t>https://casino.guru/dominobetnew-casino-review</t>
        </is>
      </c>
    </row>
    <row r="1398">
      <c r="A1398" s="6" t="inlineStr">
        <is>
          <t>Dublin Wins Casino</t>
        </is>
      </c>
      <c r="B1398" t="inlineStr">
        <is>
          <t>UKGC</t>
        </is>
      </c>
      <c r="C1398" t="n">
        <v>6.4</v>
      </c>
      <c r="G1398" s="3" t="inlineStr">
        <is>
          <t>Yes</t>
        </is>
      </c>
      <c r="H1398" s="4" t="inlineStr">
        <is>
          <t>No</t>
        </is>
      </c>
      <c r="I1398" s="4" t="inlineStr">
        <is>
          <t>No</t>
        </is>
      </c>
      <c r="J1398" s="3" t="inlineStr">
        <is>
          <t>Yes</t>
        </is>
      </c>
      <c r="N1398" t="n">
        <v>1</v>
      </c>
      <c r="O1398" t="inlineStr">
        <is>
          <t>casino.guru</t>
        </is>
      </c>
      <c r="P1398" s="7" t="n">
        <v>45993</v>
      </c>
      <c r="Q1398" t="inlineStr">
        <is>
          <t>Yes</t>
        </is>
      </c>
      <c r="R1398" t="inlineStr">
        <is>
          <t>2026-04-19 06:07</t>
        </is>
      </c>
      <c r="S1398" s="2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1398" t="inlineStr">
        <is>
          <t>https://casino.guru/dublin-wins-casino-review</t>
        </is>
      </c>
    </row>
    <row r="1399">
      <c r="A1399" s="6" t="inlineStr">
        <is>
          <t>Eagle Spins Casino</t>
        </is>
      </c>
      <c r="B1399" t="inlineStr">
        <is>
          <t>UKGC</t>
        </is>
      </c>
      <c r="C1399" t="n">
        <v>6.4</v>
      </c>
      <c r="G1399" s="3" t="inlineStr">
        <is>
          <t>Yes</t>
        </is>
      </c>
      <c r="H1399" s="4" t="inlineStr">
        <is>
          <t>No</t>
        </is>
      </c>
      <c r="I1399" s="4" t="inlineStr">
        <is>
          <t>No</t>
        </is>
      </c>
      <c r="J1399" s="3" t="inlineStr">
        <is>
          <t>Yes</t>
        </is>
      </c>
      <c r="N1399" t="n">
        <v>1</v>
      </c>
      <c r="O1399" t="inlineStr">
        <is>
          <t>casino.guru</t>
        </is>
      </c>
      <c r="P1399" s="7" t="n">
        <v>46134</v>
      </c>
      <c r="Q1399" t="inlineStr">
        <is>
          <t>Yes</t>
        </is>
      </c>
      <c r="R1399" t="inlineStr">
        <is>
          <t>2026-04-19 06:19</t>
        </is>
      </c>
      <c r="S1399" s="2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1399" t="inlineStr">
        <is>
          <t>https://casino.guru/eagle-spins-casino-review</t>
        </is>
      </c>
    </row>
    <row r="1400">
      <c r="A1400" s="6" t="inlineStr">
        <is>
          <t>EddyVegas Casino</t>
        </is>
      </c>
      <c r="B1400" t="inlineStr">
        <is>
          <t>Anjouan</t>
        </is>
      </c>
      <c r="C1400" t="n">
        <v>6.4</v>
      </c>
      <c r="G1400" s="3" t="inlineStr">
        <is>
          <t>Yes</t>
        </is>
      </c>
      <c r="H1400" s="3" t="inlineStr">
        <is>
          <t>Yes</t>
        </is>
      </c>
      <c r="I1400" s="3" t="inlineStr">
        <is>
          <t>Yes</t>
        </is>
      </c>
      <c r="J1400" s="4" t="inlineStr">
        <is>
          <t>No</t>
        </is>
      </c>
      <c r="N1400" t="n">
        <v>1</v>
      </c>
      <c r="O1400" t="inlineStr">
        <is>
          <t>casino.guru</t>
        </is>
      </c>
      <c r="P1400" s="7" t="n">
        <v>46122</v>
      </c>
      <c r="Q1400" t="inlineStr">
        <is>
          <t>Yes</t>
        </is>
      </c>
      <c r="R1400" t="inlineStr">
        <is>
          <t>2026-04-19 06:21</t>
        </is>
      </c>
      <c r="S1400" s="2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400" t="inlineStr">
        <is>
          <t>https://casino.guru/eddyvegas-casino-review</t>
        </is>
      </c>
    </row>
    <row r="1401">
      <c r="A1401" s="6" t="inlineStr">
        <is>
          <t>Elf Slots Casino</t>
        </is>
      </c>
      <c r="B1401" t="inlineStr">
        <is>
          <t>UKGC</t>
        </is>
      </c>
      <c r="C1401" t="n">
        <v>6.4</v>
      </c>
      <c r="G1401" s="3" t="inlineStr">
        <is>
          <t>Yes</t>
        </is>
      </c>
      <c r="H1401" s="4" t="inlineStr">
        <is>
          <t>No</t>
        </is>
      </c>
      <c r="I1401" s="4" t="inlineStr">
        <is>
          <t>No</t>
        </is>
      </c>
      <c r="J1401" s="3" t="inlineStr">
        <is>
          <t>Yes</t>
        </is>
      </c>
      <c r="N1401" t="n">
        <v>1</v>
      </c>
      <c r="O1401" t="inlineStr">
        <is>
          <t>casino.guru</t>
        </is>
      </c>
      <c r="P1401" s="7" t="n">
        <v>46058</v>
      </c>
      <c r="Q1401" t="inlineStr">
        <is>
          <t>Yes</t>
        </is>
      </c>
      <c r="R1401" t="inlineStr">
        <is>
          <t>2026-04-19 06:06</t>
        </is>
      </c>
      <c r="S1401" s="2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1401" t="inlineStr">
        <is>
          <t>https://casino.guru/elf-slots-casino-review</t>
        </is>
      </c>
    </row>
    <row r="1402">
      <c r="A1402" s="6" t="inlineStr">
        <is>
          <t>Fortunazone Casino</t>
        </is>
      </c>
      <c r="B1402" t="inlineStr">
        <is>
          <t>Curacao</t>
        </is>
      </c>
      <c r="C1402" t="n">
        <v>6.4</v>
      </c>
      <c r="G1402" s="3" t="inlineStr">
        <is>
          <t>Yes</t>
        </is>
      </c>
      <c r="H1402" s="3" t="inlineStr">
        <is>
          <t>Yes</t>
        </is>
      </c>
      <c r="I1402" s="3" t="inlineStr">
        <is>
          <t>Yes</t>
        </is>
      </c>
      <c r="J1402" s="4" t="inlineStr">
        <is>
          <t>No</t>
        </is>
      </c>
      <c r="N1402" t="n">
        <v>1</v>
      </c>
      <c r="O1402" t="inlineStr">
        <is>
          <t>casino.guru</t>
        </is>
      </c>
      <c r="P1402" s="7" t="n">
        <v>46018</v>
      </c>
      <c r="Q1402" t="inlineStr">
        <is>
          <t>Yes</t>
        </is>
      </c>
      <c r="R1402" t="inlineStr">
        <is>
          <t>2026-04-19 06:51</t>
        </is>
      </c>
      <c r="S1402" s="2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1402" t="inlineStr">
        <is>
          <t>https://casino.guru/fortunazone-casino-review</t>
        </is>
      </c>
    </row>
    <row r="1403">
      <c r="A1403" s="6" t="inlineStr">
        <is>
          <t>FreeSpinsBingo Casino</t>
        </is>
      </c>
      <c r="B1403" t="inlineStr">
        <is>
          <t>UKGC</t>
        </is>
      </c>
      <c r="C1403" t="n">
        <v>6.4</v>
      </c>
      <c r="G1403" s="3" t="inlineStr">
        <is>
          <t>Yes</t>
        </is>
      </c>
      <c r="H1403" s="4" t="inlineStr">
        <is>
          <t>No</t>
        </is>
      </c>
      <c r="I1403" s="4" t="inlineStr">
        <is>
          <t>No</t>
        </is>
      </c>
      <c r="J1403" s="3" t="inlineStr">
        <is>
          <t>Yes</t>
        </is>
      </c>
      <c r="N1403" t="n">
        <v>1</v>
      </c>
      <c r="O1403" t="inlineStr">
        <is>
          <t>casino.guru</t>
        </is>
      </c>
      <c r="P1403" s="7" t="n">
        <v>45964</v>
      </c>
      <c r="Q1403" t="inlineStr">
        <is>
          <t>Yes</t>
        </is>
      </c>
      <c r="R1403" t="inlineStr">
        <is>
          <t>2026-04-19 06:18</t>
        </is>
      </c>
      <c r="S1403" s="2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1403" t="inlineStr">
        <is>
          <t>https://casino.guru/freespinsbingo-casino-review</t>
        </is>
      </c>
    </row>
    <row r="1404">
      <c r="A1404" s="6" t="inlineStr">
        <is>
          <t>GCash88 Casino</t>
        </is>
      </c>
      <c r="C1404" t="n">
        <v>6.4</v>
      </c>
      <c r="G1404" s="3" t="inlineStr">
        <is>
          <t>Yes</t>
        </is>
      </c>
      <c r="H1404" s="3" t="inlineStr">
        <is>
          <t>Yes</t>
        </is>
      </c>
      <c r="I1404" s="3" t="inlineStr">
        <is>
          <t>Yes</t>
        </is>
      </c>
      <c r="J1404" s="4" t="inlineStr">
        <is>
          <t>No</t>
        </is>
      </c>
      <c r="N1404" t="n">
        <v>1</v>
      </c>
      <c r="O1404" t="inlineStr">
        <is>
          <t>casino.guru</t>
        </is>
      </c>
      <c r="P1404" s="7" t="n">
        <v>45959</v>
      </c>
      <c r="Q1404" t="inlineStr">
        <is>
          <t>Yes</t>
        </is>
      </c>
      <c r="R1404" t="inlineStr">
        <is>
          <t>2026-04-19 07:03</t>
        </is>
      </c>
      <c r="S1404" s="2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1404" t="inlineStr">
        <is>
          <t>https://casino.guru/gcash88-casino-review</t>
        </is>
      </c>
    </row>
    <row r="1405">
      <c r="A1405" s="6" t="inlineStr">
        <is>
          <t>GOAWIN Casino</t>
        </is>
      </c>
      <c r="C1405" t="n">
        <v>6.4</v>
      </c>
      <c r="G1405" s="3" t="inlineStr">
        <is>
          <t>Yes</t>
        </is>
      </c>
      <c r="H1405" s="3" t="inlineStr">
        <is>
          <t>Yes</t>
        </is>
      </c>
      <c r="I1405" s="3" t="inlineStr">
        <is>
          <t>Yes</t>
        </is>
      </c>
      <c r="J1405" s="4" t="inlineStr">
        <is>
          <t>No</t>
        </is>
      </c>
      <c r="N1405" t="n">
        <v>1</v>
      </c>
      <c r="O1405" t="inlineStr">
        <is>
          <t>casino.guru</t>
        </is>
      </c>
      <c r="P1405" s="7" t="n">
        <v>45889</v>
      </c>
      <c r="Q1405" t="inlineStr">
        <is>
          <t>Yes</t>
        </is>
      </c>
      <c r="R1405" t="inlineStr">
        <is>
          <t>2026-04-19 06:22</t>
        </is>
      </c>
      <c r="S1405" s="2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1405" t="inlineStr">
        <is>
          <t>https://casino.guru/goawin-casino-review</t>
        </is>
      </c>
    </row>
    <row r="1406">
      <c r="A1406" s="6" t="inlineStr">
        <is>
          <t>Gamblo Casino</t>
        </is>
      </c>
      <c r="C1406" t="n">
        <v>6.4</v>
      </c>
      <c r="G1406" s="3" t="inlineStr">
        <is>
          <t>Yes</t>
        </is>
      </c>
      <c r="H1406" s="3" t="inlineStr">
        <is>
          <t>Yes</t>
        </is>
      </c>
      <c r="I1406" s="3" t="inlineStr">
        <is>
          <t>Yes</t>
        </is>
      </c>
      <c r="J1406" s="4" t="inlineStr">
        <is>
          <t>No</t>
        </is>
      </c>
      <c r="N1406" t="n">
        <v>1</v>
      </c>
      <c r="O1406" t="inlineStr">
        <is>
          <t>casino.guru</t>
        </is>
      </c>
      <c r="P1406" s="7" t="n">
        <v>46134</v>
      </c>
      <c r="Q1406" t="inlineStr">
        <is>
          <t>Yes</t>
        </is>
      </c>
      <c r="R1406" t="inlineStr">
        <is>
          <t>2026-04-19 06:18</t>
        </is>
      </c>
      <c r="S1406" s="2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1406" t="inlineStr">
        <is>
          <t>https://casino.guru/gamblo-casino-review</t>
        </is>
      </c>
    </row>
    <row r="1407">
      <c r="A1407" s="6" t="inlineStr">
        <is>
          <t>Good Day Slots Casino</t>
        </is>
      </c>
      <c r="B1407" t="inlineStr">
        <is>
          <t>UKGC</t>
        </is>
      </c>
      <c r="C1407" t="n">
        <v>6.4</v>
      </c>
      <c r="G1407" s="3" t="inlineStr">
        <is>
          <t>Yes</t>
        </is>
      </c>
      <c r="H1407" s="4" t="inlineStr">
        <is>
          <t>No</t>
        </is>
      </c>
      <c r="I1407" s="4" t="inlineStr">
        <is>
          <t>No</t>
        </is>
      </c>
      <c r="J1407" s="3" t="inlineStr">
        <is>
          <t>Yes</t>
        </is>
      </c>
      <c r="N1407" t="n">
        <v>1</v>
      </c>
      <c r="O1407" t="inlineStr">
        <is>
          <t>casino.guru</t>
        </is>
      </c>
      <c r="P1407" s="7" t="n">
        <v>46101</v>
      </c>
      <c r="Q1407" t="inlineStr">
        <is>
          <t>Yes</t>
        </is>
      </c>
      <c r="R1407" t="inlineStr">
        <is>
          <t>2026-04-19 06:12</t>
        </is>
      </c>
      <c r="S1407" s="2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1407" t="inlineStr">
        <is>
          <t>https://casino.guru/good-day-slots-casino-review</t>
        </is>
      </c>
    </row>
    <row r="1408">
      <c r="A1408" s="6" t="inlineStr">
        <is>
          <t>Gotham Slots Casino</t>
        </is>
      </c>
      <c r="B1408" t="inlineStr">
        <is>
          <t>UKGC</t>
        </is>
      </c>
      <c r="C1408" t="n">
        <v>6.4</v>
      </c>
      <c r="G1408" s="3" t="inlineStr">
        <is>
          <t>Yes</t>
        </is>
      </c>
      <c r="H1408" s="4" t="inlineStr">
        <is>
          <t>No</t>
        </is>
      </c>
      <c r="I1408" s="4" t="inlineStr">
        <is>
          <t>No</t>
        </is>
      </c>
      <c r="J1408" s="3" t="inlineStr">
        <is>
          <t>Yes</t>
        </is>
      </c>
      <c r="N1408" t="n">
        <v>1</v>
      </c>
      <c r="O1408" t="inlineStr">
        <is>
          <t>casino.guru</t>
        </is>
      </c>
      <c r="P1408" s="7" t="n">
        <v>46050</v>
      </c>
      <c r="Q1408" t="inlineStr">
        <is>
          <t>Yes</t>
        </is>
      </c>
      <c r="R1408" t="inlineStr">
        <is>
          <t>2026-04-19 06:10</t>
        </is>
      </c>
      <c r="S1408" s="2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1408" t="inlineStr">
        <is>
          <t>https://casino.guru/gotham-slots-casino-review</t>
        </is>
      </c>
    </row>
    <row r="1409">
      <c r="A1409" s="6" t="inlineStr">
        <is>
          <t>GxSpin Casino</t>
        </is>
      </c>
      <c r="C1409" t="n">
        <v>6.4</v>
      </c>
      <c r="G1409" s="3" t="inlineStr">
        <is>
          <t>Yes</t>
        </is>
      </c>
      <c r="H1409" s="3" t="inlineStr">
        <is>
          <t>Yes</t>
        </is>
      </c>
      <c r="I1409" s="3" t="inlineStr">
        <is>
          <t>Yes</t>
        </is>
      </c>
      <c r="J1409" s="4" t="inlineStr">
        <is>
          <t>No</t>
        </is>
      </c>
      <c r="N1409" t="n">
        <v>1</v>
      </c>
      <c r="O1409" t="inlineStr">
        <is>
          <t>casino.guru</t>
        </is>
      </c>
      <c r="P1409" s="7" t="n">
        <v>45984</v>
      </c>
      <c r="Q1409" t="inlineStr">
        <is>
          <t>Yes</t>
        </is>
      </c>
      <c r="R1409" t="inlineStr">
        <is>
          <t>2026-04-19 06:39</t>
        </is>
      </c>
      <c r="S1409" s="2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1409" t="inlineStr">
        <is>
          <t>https://casino.guru/gxspin-casino-review</t>
        </is>
      </c>
    </row>
    <row r="1410">
      <c r="A1410" s="6" t="inlineStr">
        <is>
          <t>Hula Spins Casino</t>
        </is>
      </c>
      <c r="B1410" t="inlineStr">
        <is>
          <t>UKGC</t>
        </is>
      </c>
      <c r="C1410" t="n">
        <v>6.4</v>
      </c>
      <c r="G1410" s="3" t="inlineStr">
        <is>
          <t>Yes</t>
        </is>
      </c>
      <c r="H1410" s="4" t="inlineStr">
        <is>
          <t>No</t>
        </is>
      </c>
      <c r="I1410" s="4" t="inlineStr">
        <is>
          <t>No</t>
        </is>
      </c>
      <c r="J1410" s="3" t="inlineStr">
        <is>
          <t>Yes</t>
        </is>
      </c>
      <c r="N1410" t="n">
        <v>1</v>
      </c>
      <c r="O1410" t="inlineStr">
        <is>
          <t>casino.guru</t>
        </is>
      </c>
      <c r="P1410" s="7" t="n">
        <v>46101</v>
      </c>
      <c r="Q1410" t="inlineStr">
        <is>
          <t>Yes</t>
        </is>
      </c>
      <c r="R1410" t="inlineStr">
        <is>
          <t>2026-04-19 06:17</t>
        </is>
      </c>
      <c r="S1410" s="2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1410" t="inlineStr">
        <is>
          <t>https://casino.guru/hula-spins-casino-review</t>
        </is>
      </c>
    </row>
    <row r="1411">
      <c r="A1411" s="6" t="inlineStr">
        <is>
          <t>Isle Of Wins Casino</t>
        </is>
      </c>
      <c r="B1411" t="inlineStr">
        <is>
          <t>UKGC</t>
        </is>
      </c>
      <c r="C1411" t="n">
        <v>6.4</v>
      </c>
      <c r="G1411" s="3" t="inlineStr">
        <is>
          <t>Yes</t>
        </is>
      </c>
      <c r="H1411" s="4" t="inlineStr">
        <is>
          <t>No</t>
        </is>
      </c>
      <c r="I1411" s="4" t="inlineStr">
        <is>
          <t>No</t>
        </is>
      </c>
      <c r="J1411" s="3" t="inlineStr">
        <is>
          <t>Yes</t>
        </is>
      </c>
      <c r="N1411" t="n">
        <v>1</v>
      </c>
      <c r="O1411" t="inlineStr">
        <is>
          <t>casino.guru</t>
        </is>
      </c>
      <c r="P1411" s="7" t="n">
        <v>46065</v>
      </c>
      <c r="Q1411" t="inlineStr">
        <is>
          <t>Yes</t>
        </is>
      </c>
      <c r="R1411" t="inlineStr">
        <is>
          <t>2026-04-19 06:43</t>
        </is>
      </c>
      <c r="S1411" s="2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1411" t="inlineStr">
        <is>
          <t>https://casino.guru/isle-of-wins-casino-review</t>
        </is>
      </c>
    </row>
    <row r="1412">
      <c r="A1412" s="6" t="inlineStr">
        <is>
          <t>JackpotLatino Casino</t>
        </is>
      </c>
      <c r="B1412" t="inlineStr">
        <is>
          <t>Anjouan</t>
        </is>
      </c>
      <c r="C1412" t="n">
        <v>6.4</v>
      </c>
      <c r="G1412" s="3" t="inlineStr">
        <is>
          <t>Yes</t>
        </is>
      </c>
      <c r="H1412" s="3" t="inlineStr">
        <is>
          <t>Yes</t>
        </is>
      </c>
      <c r="I1412" s="3" t="inlineStr">
        <is>
          <t>Yes</t>
        </is>
      </c>
      <c r="J1412" s="4" t="inlineStr">
        <is>
          <t>No</t>
        </is>
      </c>
      <c r="N1412" t="n">
        <v>1</v>
      </c>
      <c r="O1412" t="inlineStr">
        <is>
          <t>casino.guru</t>
        </is>
      </c>
      <c r="P1412" s="7" t="n">
        <v>45950</v>
      </c>
      <c r="Q1412" t="inlineStr">
        <is>
          <t>Yes</t>
        </is>
      </c>
      <c r="R1412" t="inlineStr">
        <is>
          <t>2026-04-19 07:02</t>
        </is>
      </c>
      <c r="S1412" s="2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1412" t="inlineStr">
        <is>
          <t>https://casino.guru/jackpotlatino-casino-review</t>
        </is>
      </c>
    </row>
    <row r="1413">
      <c r="A1413" s="6" t="inlineStr">
        <is>
          <t>Jokera Casino</t>
        </is>
      </c>
      <c r="B1413" t="inlineStr">
        <is>
          <t>Curacao</t>
        </is>
      </c>
      <c r="C1413" t="n">
        <v>6.4</v>
      </c>
      <c r="G1413" s="3" t="inlineStr">
        <is>
          <t>Yes</t>
        </is>
      </c>
      <c r="H1413" s="3" t="inlineStr">
        <is>
          <t>Yes</t>
        </is>
      </c>
      <c r="I1413" s="3" t="inlineStr">
        <is>
          <t>Yes</t>
        </is>
      </c>
      <c r="J1413" s="4" t="inlineStr">
        <is>
          <t>No</t>
        </is>
      </c>
      <c r="N1413" t="n">
        <v>1</v>
      </c>
      <c r="O1413" t="inlineStr">
        <is>
          <t>casino.guru</t>
        </is>
      </c>
      <c r="P1413" s="7" t="n">
        <v>46055</v>
      </c>
      <c r="Q1413" t="inlineStr">
        <is>
          <t>Yes</t>
        </is>
      </c>
      <c r="R1413" t="inlineStr">
        <is>
          <t>2026-04-19 07:09</t>
        </is>
      </c>
      <c r="S1413" s="2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1413" t="inlineStr">
        <is>
          <t>https://casino.guru/jokera-casino-review</t>
        </is>
      </c>
    </row>
    <row r="1414">
      <c r="A1414" s="6" t="inlineStr">
        <is>
          <t>KaKeYo Casino</t>
        </is>
      </c>
      <c r="B1414" t="inlineStr">
        <is>
          <t>Isle of Man</t>
        </is>
      </c>
      <c r="C1414" t="n">
        <v>6.4</v>
      </c>
      <c r="G1414" s="3" t="inlineStr">
        <is>
          <t>Yes</t>
        </is>
      </c>
      <c r="H1414" s="3" t="inlineStr">
        <is>
          <t>Yes</t>
        </is>
      </c>
      <c r="I1414" s="3" t="inlineStr">
        <is>
          <t>Yes</t>
        </is>
      </c>
      <c r="J1414" s="4" t="inlineStr">
        <is>
          <t>No</t>
        </is>
      </c>
      <c r="N1414" t="n">
        <v>1</v>
      </c>
      <c r="O1414" t="inlineStr">
        <is>
          <t>casino.guru</t>
        </is>
      </c>
      <c r="P1414" s="7" t="n">
        <v>46129</v>
      </c>
      <c r="Q1414" t="inlineStr">
        <is>
          <t>Yes</t>
        </is>
      </c>
      <c r="R1414" t="inlineStr">
        <is>
          <t>2026-04-19 06:18</t>
        </is>
      </c>
      <c r="S1414" s="2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414" t="inlineStr">
        <is>
          <t>https://casino.guru/kakeyo-casino-review</t>
        </is>
      </c>
    </row>
    <row r="1415">
      <c r="A1415" s="6" t="inlineStr">
        <is>
          <t>Katie's Bingo Casino</t>
        </is>
      </c>
      <c r="B1415" t="inlineStr">
        <is>
          <t>UKGC</t>
        </is>
      </c>
      <c r="C1415" t="n">
        <v>6.4</v>
      </c>
      <c r="G1415" s="3" t="inlineStr">
        <is>
          <t>Yes</t>
        </is>
      </c>
      <c r="H1415" s="4" t="inlineStr">
        <is>
          <t>No</t>
        </is>
      </c>
      <c r="I1415" s="4" t="inlineStr">
        <is>
          <t>No</t>
        </is>
      </c>
      <c r="J1415" s="3" t="inlineStr">
        <is>
          <t>Yes</t>
        </is>
      </c>
      <c r="N1415" t="n">
        <v>1</v>
      </c>
      <c r="O1415" t="inlineStr">
        <is>
          <t>casino.guru</t>
        </is>
      </c>
      <c r="P1415" s="7" t="n">
        <v>45939</v>
      </c>
      <c r="Q1415" t="inlineStr">
        <is>
          <t>Yes</t>
        </is>
      </c>
      <c r="R1415" t="inlineStr">
        <is>
          <t>2026-04-19 06:09</t>
        </is>
      </c>
      <c r="S1415" s="2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1415" t="inlineStr">
        <is>
          <t>https://casino.guru/katie-s-bingo-casino-review</t>
        </is>
      </c>
    </row>
    <row r="1416">
      <c r="A1416" s="6" t="inlineStr">
        <is>
          <t>Kilogram Casino</t>
        </is>
      </c>
      <c r="B1416" t="inlineStr">
        <is>
          <t>Anjouan</t>
        </is>
      </c>
      <c r="C1416" t="n">
        <v>6.4</v>
      </c>
      <c r="G1416" s="3" t="inlineStr">
        <is>
          <t>Yes</t>
        </is>
      </c>
      <c r="H1416" s="3" t="inlineStr">
        <is>
          <t>Yes</t>
        </is>
      </c>
      <c r="I1416" s="3" t="inlineStr">
        <is>
          <t>Yes</t>
        </is>
      </c>
      <c r="J1416" s="4" t="inlineStr">
        <is>
          <t>No</t>
        </is>
      </c>
      <c r="N1416" t="n">
        <v>1</v>
      </c>
      <c r="O1416" t="inlineStr">
        <is>
          <t>casino.guru</t>
        </is>
      </c>
      <c r="P1416" s="7" t="n">
        <v>45970</v>
      </c>
      <c r="Q1416" t="inlineStr">
        <is>
          <t>Yes</t>
        </is>
      </c>
      <c r="R1416" t="inlineStr">
        <is>
          <t>2026-04-19 07:01</t>
        </is>
      </c>
      <c r="S1416" s="2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416" t="inlineStr">
        <is>
          <t>https://casino.guru/kilogram-casino-review</t>
        </is>
      </c>
    </row>
    <row r="1417">
      <c r="A1417" s="6" t="inlineStr">
        <is>
          <t>KoalaBet Casino</t>
        </is>
      </c>
      <c r="B1417" t="inlineStr">
        <is>
          <t>Anjouan</t>
        </is>
      </c>
      <c r="C1417" t="n">
        <v>6.4</v>
      </c>
      <c r="G1417" s="3" t="inlineStr">
        <is>
          <t>Yes</t>
        </is>
      </c>
      <c r="H1417" s="3" t="inlineStr">
        <is>
          <t>Yes</t>
        </is>
      </c>
      <c r="I1417" s="3" t="inlineStr">
        <is>
          <t>Yes</t>
        </is>
      </c>
      <c r="J1417" s="4" t="inlineStr">
        <is>
          <t>No</t>
        </is>
      </c>
      <c r="N1417" t="n">
        <v>1</v>
      </c>
      <c r="O1417" t="inlineStr">
        <is>
          <t>casino.guru</t>
        </is>
      </c>
      <c r="P1417" s="7" t="n">
        <v>45989</v>
      </c>
      <c r="Q1417" t="inlineStr">
        <is>
          <t>Yes</t>
        </is>
      </c>
      <c r="R1417" t="inlineStr">
        <is>
          <t>2026-04-19 07:01</t>
        </is>
      </c>
      <c r="S1417" s="2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1417" t="inlineStr">
        <is>
          <t>https://casino.guru/koalabet-casino-review</t>
        </is>
      </c>
    </row>
    <row r="1418">
      <c r="A1418" s="6" t="inlineStr">
        <is>
          <t>Late Casino</t>
        </is>
      </c>
      <c r="B1418" t="inlineStr">
        <is>
          <t>UKGC</t>
        </is>
      </c>
      <c r="C1418" t="n">
        <v>6.4</v>
      </c>
      <c r="G1418" s="3" t="inlineStr">
        <is>
          <t>Yes</t>
        </is>
      </c>
      <c r="H1418" s="4" t="inlineStr">
        <is>
          <t>No</t>
        </is>
      </c>
      <c r="I1418" s="4" t="inlineStr">
        <is>
          <t>No</t>
        </is>
      </c>
      <c r="J1418" s="3" t="inlineStr">
        <is>
          <t>Yes</t>
        </is>
      </c>
      <c r="N1418" t="n">
        <v>1</v>
      </c>
      <c r="O1418" t="inlineStr">
        <is>
          <t>casino.guru</t>
        </is>
      </c>
      <c r="P1418" s="7" t="n">
        <v>46113</v>
      </c>
      <c r="Q1418" t="inlineStr">
        <is>
          <t>Yes</t>
        </is>
      </c>
      <c r="R1418" t="inlineStr">
        <is>
          <t>2026-04-19 06:07</t>
        </is>
      </c>
      <c r="S1418" s="2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1418" t="inlineStr">
        <is>
          <t>https://casino.guru/late-casino-review</t>
        </is>
      </c>
    </row>
    <row r="1419">
      <c r="A1419" s="6" t="inlineStr">
        <is>
          <t>Lit Wins Casino</t>
        </is>
      </c>
      <c r="B1419" t="inlineStr">
        <is>
          <t>UKGC</t>
        </is>
      </c>
      <c r="C1419" t="n">
        <v>6.4</v>
      </c>
      <c r="G1419" s="3" t="inlineStr">
        <is>
          <t>Yes</t>
        </is>
      </c>
      <c r="H1419" s="3" t="inlineStr">
        <is>
          <t>Yes</t>
        </is>
      </c>
      <c r="I1419" s="3" t="inlineStr">
        <is>
          <t>Yes</t>
        </is>
      </c>
      <c r="J1419" s="3" t="inlineStr">
        <is>
          <t>Yes</t>
        </is>
      </c>
      <c r="N1419" t="n">
        <v>1</v>
      </c>
      <c r="O1419" t="inlineStr">
        <is>
          <t>casino.guru</t>
        </is>
      </c>
      <c r="P1419" s="7" t="n">
        <v>46035</v>
      </c>
      <c r="Q1419" t="inlineStr">
        <is>
          <t>Yes</t>
        </is>
      </c>
      <c r="R1419" t="inlineStr">
        <is>
          <t>2026-04-19 06:16</t>
        </is>
      </c>
      <c r="S1419" s="2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1419" t="inlineStr">
        <is>
          <t>https://casino.guru/lit-wins-casino-review</t>
        </is>
      </c>
    </row>
    <row r="1420">
      <c r="A1420" s="6" t="inlineStr">
        <is>
          <t>London Jackpots Casino</t>
        </is>
      </c>
      <c r="B1420" t="inlineStr">
        <is>
          <t>UKGC</t>
        </is>
      </c>
      <c r="C1420" t="n">
        <v>6.4</v>
      </c>
      <c r="G1420" s="3" t="inlineStr">
        <is>
          <t>Yes</t>
        </is>
      </c>
      <c r="H1420" s="4" t="inlineStr">
        <is>
          <t>No</t>
        </is>
      </c>
      <c r="I1420" s="4" t="inlineStr">
        <is>
          <t>No</t>
        </is>
      </c>
      <c r="J1420" s="3" t="inlineStr">
        <is>
          <t>Yes</t>
        </is>
      </c>
      <c r="N1420" t="n">
        <v>1</v>
      </c>
      <c r="O1420" t="inlineStr">
        <is>
          <t>casino.guru</t>
        </is>
      </c>
      <c r="P1420" s="7" t="n">
        <v>46101</v>
      </c>
      <c r="Q1420" t="inlineStr">
        <is>
          <t>Yes</t>
        </is>
      </c>
      <c r="R1420" t="inlineStr">
        <is>
          <t>2026-04-19 06:09</t>
        </is>
      </c>
      <c r="S1420" s="2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1420" t="inlineStr">
        <is>
          <t>https://casino.guru/london-jackpots-casino-review</t>
        </is>
      </c>
    </row>
    <row r="1421">
      <c r="A1421" s="6" t="inlineStr">
        <is>
          <t>Luckiest Casino</t>
        </is>
      </c>
      <c r="C1421" t="n">
        <v>6.4</v>
      </c>
      <c r="G1421" s="3" t="inlineStr">
        <is>
          <t>Yes</t>
        </is>
      </c>
      <c r="H1421" s="3" t="inlineStr">
        <is>
          <t>Yes</t>
        </is>
      </c>
      <c r="I1421" s="3" t="inlineStr">
        <is>
          <t>Yes</t>
        </is>
      </c>
      <c r="J1421" s="4" t="inlineStr">
        <is>
          <t>No</t>
        </is>
      </c>
      <c r="N1421" t="n">
        <v>1</v>
      </c>
      <c r="O1421" t="inlineStr">
        <is>
          <t>casino.guru</t>
        </is>
      </c>
      <c r="P1421" s="7" t="n">
        <v>46129</v>
      </c>
      <c r="Q1421" t="inlineStr">
        <is>
          <t>Yes</t>
        </is>
      </c>
      <c r="R1421" t="inlineStr">
        <is>
          <t>2026-04-19 06:32</t>
        </is>
      </c>
      <c r="S1421" s="2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1421" t="inlineStr">
        <is>
          <t>https://casino.guru/luckiest-casino-review</t>
        </is>
      </c>
    </row>
    <row r="1422">
      <c r="A1422" s="6" t="inlineStr">
        <is>
          <t>Lucky Pence Casino</t>
        </is>
      </c>
      <c r="B1422" t="inlineStr">
        <is>
          <t>UKGC</t>
        </is>
      </c>
      <c r="C1422" t="n">
        <v>6.4</v>
      </c>
      <c r="G1422" s="3" t="inlineStr">
        <is>
          <t>Yes</t>
        </is>
      </c>
      <c r="H1422" s="4" t="inlineStr">
        <is>
          <t>No</t>
        </is>
      </c>
      <c r="I1422" s="4" t="inlineStr">
        <is>
          <t>No</t>
        </is>
      </c>
      <c r="J1422" s="3" t="inlineStr">
        <is>
          <t>Yes</t>
        </is>
      </c>
      <c r="N1422" t="n">
        <v>1</v>
      </c>
      <c r="O1422" t="inlineStr">
        <is>
          <t>casino.guru</t>
        </is>
      </c>
      <c r="P1422" s="7" t="n">
        <v>46055</v>
      </c>
      <c r="Q1422" t="inlineStr">
        <is>
          <t>Yes</t>
        </is>
      </c>
      <c r="R1422" t="inlineStr">
        <is>
          <t>2026-04-19 06:21</t>
        </is>
      </c>
      <c r="S1422" s="2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1422" t="inlineStr">
        <is>
          <t>https://casino.guru/lucky-pence-casino-review</t>
        </is>
      </c>
    </row>
    <row r="1423">
      <c r="A1423" s="6" t="inlineStr">
        <is>
          <t>Luckygames.io Casino</t>
        </is>
      </c>
      <c r="C1423" t="n">
        <v>6.4</v>
      </c>
      <c r="G1423" s="3" t="inlineStr">
        <is>
          <t>Yes</t>
        </is>
      </c>
      <c r="H1423" s="3" t="inlineStr">
        <is>
          <t>Yes</t>
        </is>
      </c>
      <c r="I1423" s="3" t="inlineStr">
        <is>
          <t>Yes</t>
        </is>
      </c>
      <c r="J1423" s="4" t="inlineStr">
        <is>
          <t>No</t>
        </is>
      </c>
      <c r="N1423" t="n">
        <v>1</v>
      </c>
      <c r="O1423" t="inlineStr">
        <is>
          <t>casino.guru</t>
        </is>
      </c>
      <c r="P1423" s="7" t="n">
        <v>45882</v>
      </c>
      <c r="Q1423" t="inlineStr">
        <is>
          <t>Yes</t>
        </is>
      </c>
      <c r="R1423" t="inlineStr">
        <is>
          <t>2026-04-19 06:06</t>
        </is>
      </c>
      <c r="S1423" s="2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1423" t="inlineStr">
        <is>
          <t>https://casino.guru/luckygames-io-casino-review</t>
        </is>
      </c>
    </row>
    <row r="1424">
      <c r="A1424" s="6" t="inlineStr">
        <is>
          <t>Madam Riches Casino</t>
        </is>
      </c>
      <c r="B1424" t="inlineStr">
        <is>
          <t>UKGC</t>
        </is>
      </c>
      <c r="C1424" t="n">
        <v>6.4</v>
      </c>
      <c r="G1424" s="3" t="inlineStr">
        <is>
          <t>Yes</t>
        </is>
      </c>
      <c r="H1424" s="4" t="inlineStr">
        <is>
          <t>No</t>
        </is>
      </c>
      <c r="I1424" s="4" t="inlineStr">
        <is>
          <t>No</t>
        </is>
      </c>
      <c r="J1424" s="3" t="inlineStr">
        <is>
          <t>Yes</t>
        </is>
      </c>
      <c r="N1424" t="n">
        <v>1</v>
      </c>
      <c r="O1424" t="inlineStr">
        <is>
          <t>casino.guru</t>
        </is>
      </c>
      <c r="P1424" s="7" t="n">
        <v>46065</v>
      </c>
      <c r="Q1424" t="inlineStr">
        <is>
          <t>Yes</t>
        </is>
      </c>
      <c r="R1424" t="inlineStr">
        <is>
          <t>2026-04-19 06:43</t>
        </is>
      </c>
      <c r="S1424" s="2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1424" t="inlineStr">
        <is>
          <t>https://casino.guru/madam-riches-casino-review</t>
        </is>
      </c>
    </row>
    <row r="1425">
      <c r="A1425" s="6" t="inlineStr">
        <is>
          <t>Matchup Casino</t>
        </is>
      </c>
      <c r="B1425" t="inlineStr">
        <is>
          <t>UKGC</t>
        </is>
      </c>
      <c r="C1425" t="n">
        <v>6.4</v>
      </c>
      <c r="G1425" s="3" t="inlineStr">
        <is>
          <t>Yes</t>
        </is>
      </c>
      <c r="H1425" s="4" t="inlineStr">
        <is>
          <t>No</t>
        </is>
      </c>
      <c r="I1425" s="4" t="inlineStr">
        <is>
          <t>No</t>
        </is>
      </c>
      <c r="J1425" s="3" t="inlineStr">
        <is>
          <t>Yes</t>
        </is>
      </c>
      <c r="N1425" t="n">
        <v>1</v>
      </c>
      <c r="O1425" t="inlineStr">
        <is>
          <t>casino.guru</t>
        </is>
      </c>
      <c r="P1425" s="7" t="n">
        <v>45957</v>
      </c>
      <c r="Q1425" t="inlineStr">
        <is>
          <t>Yes</t>
        </is>
      </c>
      <c r="R1425" t="inlineStr">
        <is>
          <t>2026-04-19 06:27</t>
        </is>
      </c>
      <c r="S1425" s="2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1425" t="inlineStr">
        <is>
          <t>https://casino.guru/matchup-casino-review</t>
        </is>
      </c>
    </row>
    <row r="1426">
      <c r="A1426" s="6" t="inlineStr">
        <is>
          <t>Mega Reel Spins Casino</t>
        </is>
      </c>
      <c r="B1426" t="inlineStr">
        <is>
          <t>UKGC</t>
        </is>
      </c>
      <c r="C1426" t="n">
        <v>6.4</v>
      </c>
      <c r="G1426" s="3" t="inlineStr">
        <is>
          <t>Yes</t>
        </is>
      </c>
      <c r="H1426" s="4" t="inlineStr">
        <is>
          <t>No</t>
        </is>
      </c>
      <c r="I1426" s="4" t="inlineStr">
        <is>
          <t>No</t>
        </is>
      </c>
      <c r="J1426" s="3" t="inlineStr">
        <is>
          <t>Yes</t>
        </is>
      </c>
      <c r="N1426" t="n">
        <v>1</v>
      </c>
      <c r="O1426" t="inlineStr">
        <is>
          <t>casino.guru</t>
        </is>
      </c>
      <c r="P1426" s="7" t="n">
        <v>46069</v>
      </c>
      <c r="Q1426" t="inlineStr">
        <is>
          <t>Yes</t>
        </is>
      </c>
      <c r="R1426" t="inlineStr">
        <is>
          <t>2026-04-19 06:43</t>
        </is>
      </c>
      <c r="S1426" s="2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1426" t="inlineStr">
        <is>
          <t>https://casino.guru/mega-reel-spins-casino-review</t>
        </is>
      </c>
    </row>
    <row r="1427">
      <c r="A1427" s="6" t="inlineStr">
        <is>
          <t>Mi7 Casino</t>
        </is>
      </c>
      <c r="C1427" t="n">
        <v>6.4</v>
      </c>
      <c r="G1427" s="3" t="inlineStr">
        <is>
          <t>Yes</t>
        </is>
      </c>
      <c r="H1427" s="3" t="inlineStr">
        <is>
          <t>Yes</t>
        </is>
      </c>
      <c r="I1427" s="3" t="inlineStr">
        <is>
          <t>Yes</t>
        </is>
      </c>
      <c r="J1427" s="4" t="inlineStr">
        <is>
          <t>No</t>
        </is>
      </c>
      <c r="N1427" t="n">
        <v>1</v>
      </c>
      <c r="O1427" t="inlineStr">
        <is>
          <t>casino.guru</t>
        </is>
      </c>
      <c r="P1427" s="7" t="n">
        <v>45874</v>
      </c>
      <c r="Q1427" t="inlineStr">
        <is>
          <t>Yes</t>
        </is>
      </c>
      <c r="R1427" t="inlineStr">
        <is>
          <t>2026-04-19 06:53</t>
        </is>
      </c>
      <c r="S1427" s="2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1427" t="inlineStr">
        <is>
          <t>https://casino.guru/mi7-casino-review</t>
        </is>
      </c>
    </row>
    <row r="1428">
      <c r="A1428" s="6" t="inlineStr">
        <is>
          <t>MinnieBet Casino</t>
        </is>
      </c>
      <c r="C1428" t="n">
        <v>6.4</v>
      </c>
      <c r="G1428" s="3" t="inlineStr">
        <is>
          <t>Yes</t>
        </is>
      </c>
      <c r="H1428" s="4" t="inlineStr">
        <is>
          <t>No</t>
        </is>
      </c>
      <c r="I1428" s="4" t="inlineStr">
        <is>
          <t>No</t>
        </is>
      </c>
      <c r="J1428" s="3" t="inlineStr">
        <is>
          <t>Yes</t>
        </is>
      </c>
      <c r="N1428" t="n">
        <v>1</v>
      </c>
      <c r="O1428" t="inlineStr">
        <is>
          <t>casino.guru</t>
        </is>
      </c>
      <c r="P1428" s="7" t="n">
        <v>46121</v>
      </c>
      <c r="Q1428" t="inlineStr">
        <is>
          <t>Yes</t>
        </is>
      </c>
      <c r="R1428" t="inlineStr">
        <is>
          <t>2026-04-19 06:36</t>
        </is>
      </c>
      <c r="S1428" s="2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1428" t="inlineStr">
        <is>
          <t>https://casino.guru/minniebet-casino-review</t>
        </is>
      </c>
    </row>
    <row r="1429">
      <c r="A1429" s="6" t="inlineStr">
        <is>
          <t>Monoplay Casino</t>
        </is>
      </c>
      <c r="B1429" t="inlineStr">
        <is>
          <t>Anjouan</t>
        </is>
      </c>
      <c r="C1429" t="n">
        <v>6.4</v>
      </c>
      <c r="G1429" s="3" t="inlineStr">
        <is>
          <t>Yes</t>
        </is>
      </c>
      <c r="H1429" s="3" t="inlineStr">
        <is>
          <t>Yes</t>
        </is>
      </c>
      <c r="I1429" s="3" t="inlineStr">
        <is>
          <t>Yes</t>
        </is>
      </c>
      <c r="J1429" s="4" t="inlineStr">
        <is>
          <t>No</t>
        </is>
      </c>
      <c r="N1429" t="n">
        <v>1</v>
      </c>
      <c r="O1429" t="inlineStr">
        <is>
          <t>casino.guru</t>
        </is>
      </c>
      <c r="P1429" s="7" t="n">
        <v>46125</v>
      </c>
      <c r="Q1429" t="inlineStr">
        <is>
          <t>Yes</t>
        </is>
      </c>
      <c r="R1429" t="inlineStr">
        <is>
          <t>2026-04-19 07:06</t>
        </is>
      </c>
      <c r="S1429" s="2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1429" t="inlineStr">
        <is>
          <t>https://casino.guru/monoplay-casino-review</t>
        </is>
      </c>
    </row>
    <row r="1430">
      <c r="A1430" s="6" t="inlineStr">
        <is>
          <t>Mystery Wins Casino</t>
        </is>
      </c>
      <c r="B1430" t="inlineStr">
        <is>
          <t>UKGC</t>
        </is>
      </c>
      <c r="C1430" t="n">
        <v>6.4</v>
      </c>
      <c r="G1430" s="3" t="inlineStr">
        <is>
          <t>Yes</t>
        </is>
      </c>
      <c r="H1430" s="4" t="inlineStr">
        <is>
          <t>No</t>
        </is>
      </c>
      <c r="I1430" s="4" t="inlineStr">
        <is>
          <t>No</t>
        </is>
      </c>
      <c r="J1430" s="3" t="inlineStr">
        <is>
          <t>Yes</t>
        </is>
      </c>
      <c r="N1430" t="n">
        <v>1</v>
      </c>
      <c r="O1430" t="inlineStr">
        <is>
          <t>casino.guru</t>
        </is>
      </c>
      <c r="P1430" s="7" t="n">
        <v>46071</v>
      </c>
      <c r="Q1430" t="inlineStr">
        <is>
          <t>Yes</t>
        </is>
      </c>
      <c r="R1430" t="inlineStr">
        <is>
          <t>2026-04-19 06:43</t>
        </is>
      </c>
      <c r="S1430" s="2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1430" t="inlineStr">
        <is>
          <t>https://casino.guru/mystery-wins-casino-review</t>
        </is>
      </c>
    </row>
    <row r="1431">
      <c r="A1431" s="6" t="inlineStr">
        <is>
          <t>Olive Casino</t>
        </is>
      </c>
      <c r="B1431" t="inlineStr">
        <is>
          <t>UKGC</t>
        </is>
      </c>
      <c r="C1431" t="n">
        <v>6.4</v>
      </c>
      <c r="G1431" s="3" t="inlineStr">
        <is>
          <t>Yes</t>
        </is>
      </c>
      <c r="H1431" s="4" t="inlineStr">
        <is>
          <t>No</t>
        </is>
      </c>
      <c r="I1431" s="4" t="inlineStr">
        <is>
          <t>No</t>
        </is>
      </c>
      <c r="J1431" s="3" t="inlineStr">
        <is>
          <t>Yes</t>
        </is>
      </c>
      <c r="N1431" t="n">
        <v>1</v>
      </c>
      <c r="O1431" t="inlineStr">
        <is>
          <t>casino.guru</t>
        </is>
      </c>
      <c r="P1431" s="7" t="n">
        <v>46101</v>
      </c>
      <c r="Q1431" t="inlineStr">
        <is>
          <t>Yes</t>
        </is>
      </c>
      <c r="R1431" t="inlineStr">
        <is>
          <t>2026-04-19 06:08</t>
        </is>
      </c>
      <c r="S1431" s="2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1431" t="inlineStr">
        <is>
          <t>https://casino.guru/olive-casino-review</t>
        </is>
      </c>
    </row>
    <row r="1432">
      <c r="A1432" s="6" t="inlineStr">
        <is>
          <t>Once Upon a Bingo Casino</t>
        </is>
      </c>
      <c r="B1432" t="inlineStr">
        <is>
          <t>UKGC</t>
        </is>
      </c>
      <c r="C1432" t="n">
        <v>6.4</v>
      </c>
      <c r="G1432" s="3" t="inlineStr">
        <is>
          <t>Yes</t>
        </is>
      </c>
      <c r="H1432" s="4" t="inlineStr">
        <is>
          <t>No</t>
        </is>
      </c>
      <c r="I1432" s="4" t="inlineStr">
        <is>
          <t>No</t>
        </is>
      </c>
      <c r="J1432" s="3" t="inlineStr">
        <is>
          <t>Yes</t>
        </is>
      </c>
      <c r="N1432" t="n">
        <v>1</v>
      </c>
      <c r="O1432" t="inlineStr">
        <is>
          <t>casino.guru</t>
        </is>
      </c>
      <c r="P1432" s="7" t="n">
        <v>45888</v>
      </c>
      <c r="Q1432" t="inlineStr">
        <is>
          <t>Yes</t>
        </is>
      </c>
      <c r="R1432" t="inlineStr">
        <is>
          <t>2026-04-19 06:09</t>
        </is>
      </c>
      <c r="S1432" s="2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1432" t="inlineStr">
        <is>
          <t>https://casino.guru/once-upon-a-bingo-casino-review</t>
        </is>
      </c>
    </row>
    <row r="1433">
      <c r="A1433" s="6" t="inlineStr">
        <is>
          <t>Online Bingo EU Casino</t>
        </is>
      </c>
      <c r="B1433" t="inlineStr">
        <is>
          <t>Anjouan</t>
        </is>
      </c>
      <c r="C1433" t="n">
        <v>6.4</v>
      </c>
      <c r="G1433" s="3" t="inlineStr">
        <is>
          <t>Yes</t>
        </is>
      </c>
      <c r="H1433" s="3" t="inlineStr">
        <is>
          <t>Yes</t>
        </is>
      </c>
      <c r="I1433" s="3" t="inlineStr">
        <is>
          <t>Yes</t>
        </is>
      </c>
      <c r="J1433" s="4" t="inlineStr">
        <is>
          <t>No</t>
        </is>
      </c>
      <c r="N1433" t="n">
        <v>1</v>
      </c>
      <c r="O1433" t="inlineStr">
        <is>
          <t>casino.guru</t>
        </is>
      </c>
      <c r="P1433" s="7" t="n">
        <v>46000</v>
      </c>
      <c r="Q1433" t="inlineStr">
        <is>
          <t>Yes</t>
        </is>
      </c>
      <c r="R1433" t="inlineStr">
        <is>
          <t>2026-04-19 06:12</t>
        </is>
      </c>
      <c r="S1433" s="2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1433" t="inlineStr">
        <is>
          <t>https://casino.guru/online-bingo-eu-casino-review</t>
        </is>
      </c>
    </row>
    <row r="1434">
      <c r="A1434" s="6" t="inlineStr">
        <is>
          <t>Online Slots UK Casino</t>
        </is>
      </c>
      <c r="B1434" t="inlineStr">
        <is>
          <t>UKGC</t>
        </is>
      </c>
      <c r="C1434" t="n">
        <v>6.4</v>
      </c>
      <c r="G1434" s="3" t="inlineStr">
        <is>
          <t>Yes</t>
        </is>
      </c>
      <c r="H1434" s="4" t="inlineStr">
        <is>
          <t>No</t>
        </is>
      </c>
      <c r="I1434" s="4" t="inlineStr">
        <is>
          <t>No</t>
        </is>
      </c>
      <c r="J1434" s="3" t="inlineStr">
        <is>
          <t>Yes</t>
        </is>
      </c>
      <c r="N1434" t="n">
        <v>1</v>
      </c>
      <c r="O1434" t="inlineStr">
        <is>
          <t>casino.guru</t>
        </is>
      </c>
      <c r="P1434" s="7" t="n">
        <v>46142</v>
      </c>
      <c r="Q1434" t="inlineStr">
        <is>
          <t>Yes</t>
        </is>
      </c>
      <c r="R1434" t="inlineStr">
        <is>
          <t>2026-04-19 06:13</t>
        </is>
      </c>
      <c r="S1434" s="2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1434" t="inlineStr">
        <is>
          <t>https://casino.guru/online-slots-uk-casino-review</t>
        </is>
      </c>
    </row>
    <row r="1435">
      <c r="A1435" s="6" t="inlineStr">
        <is>
          <t>OnlineBingo.co Casino</t>
        </is>
      </c>
      <c r="B1435" t="inlineStr">
        <is>
          <t>UKGC</t>
        </is>
      </c>
      <c r="C1435" t="n">
        <v>6.4</v>
      </c>
      <c r="G1435" s="3" t="inlineStr">
        <is>
          <t>Yes</t>
        </is>
      </c>
      <c r="H1435" s="4" t="inlineStr">
        <is>
          <t>No</t>
        </is>
      </c>
      <c r="I1435" s="4" t="inlineStr">
        <is>
          <t>No</t>
        </is>
      </c>
      <c r="J1435" s="3" t="inlineStr">
        <is>
          <t>Yes</t>
        </is>
      </c>
      <c r="N1435" t="n">
        <v>1</v>
      </c>
      <c r="O1435" t="inlineStr">
        <is>
          <t>casino.guru</t>
        </is>
      </c>
      <c r="P1435" s="7" t="n">
        <v>46112</v>
      </c>
      <c r="Q1435" t="inlineStr">
        <is>
          <t>Yes</t>
        </is>
      </c>
      <c r="R1435" t="inlineStr">
        <is>
          <t>2026-04-19 06:31</t>
        </is>
      </c>
      <c r="S1435" s="2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1435" t="inlineStr">
        <is>
          <t>https://casino.guru/onlinebingo-co-casino-review</t>
        </is>
      </c>
    </row>
    <row r="1436">
      <c r="A1436" s="6" t="inlineStr">
        <is>
          <t>PachiPachi Casino</t>
        </is>
      </c>
      <c r="C1436" t="n">
        <v>6.4</v>
      </c>
      <c r="G1436" s="3" t="inlineStr">
        <is>
          <t>Yes</t>
        </is>
      </c>
      <c r="H1436" s="3" t="inlineStr">
        <is>
          <t>Yes</t>
        </is>
      </c>
      <c r="I1436" s="3" t="inlineStr">
        <is>
          <t>Yes</t>
        </is>
      </c>
      <c r="J1436" s="4" t="inlineStr">
        <is>
          <t>No</t>
        </is>
      </c>
      <c r="N1436" t="n">
        <v>1</v>
      </c>
      <c r="O1436" t="inlineStr">
        <is>
          <t>casino.guru</t>
        </is>
      </c>
      <c r="P1436" s="7" t="n">
        <v>46076</v>
      </c>
      <c r="Q1436" t="inlineStr">
        <is>
          <t>Yes</t>
        </is>
      </c>
      <c r="R1436" t="inlineStr">
        <is>
          <t>2026-04-19 06:17</t>
        </is>
      </c>
      <c r="S1436" s="2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1436" t="inlineStr">
        <is>
          <t>https://casino.guru/pachipachi-casino-review</t>
        </is>
      </c>
    </row>
    <row r="1437">
      <c r="A1437" s="6" t="inlineStr">
        <is>
          <t>Palace Bingo Casino</t>
        </is>
      </c>
      <c r="B1437" t="inlineStr">
        <is>
          <t>UKGC</t>
        </is>
      </c>
      <c r="C1437" t="n">
        <v>6.4</v>
      </c>
      <c r="G1437" s="3" t="inlineStr">
        <is>
          <t>Yes</t>
        </is>
      </c>
      <c r="H1437" s="4" t="inlineStr">
        <is>
          <t>No</t>
        </is>
      </c>
      <c r="I1437" s="4" t="inlineStr">
        <is>
          <t>No</t>
        </is>
      </c>
      <c r="J1437" s="3" t="inlineStr">
        <is>
          <t>Yes</t>
        </is>
      </c>
      <c r="N1437" t="n">
        <v>1</v>
      </c>
      <c r="O1437" t="inlineStr">
        <is>
          <t>casino.guru</t>
        </is>
      </c>
      <c r="P1437" s="7" t="n">
        <v>46141</v>
      </c>
      <c r="Q1437" t="inlineStr">
        <is>
          <t>Yes</t>
        </is>
      </c>
      <c r="R1437" t="inlineStr">
        <is>
          <t>2026-04-19 06:44</t>
        </is>
      </c>
      <c r="S1437" s="2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1437" t="inlineStr">
        <is>
          <t>https://casino.guru/palace-bingo-casino-review</t>
        </is>
      </c>
    </row>
    <row r="1438">
      <c r="A1438" s="6" t="inlineStr">
        <is>
          <t>PeerGame Casino</t>
        </is>
      </c>
      <c r="B1438" t="inlineStr">
        <is>
          <t>Anjouan</t>
        </is>
      </c>
      <c r="C1438" t="n">
        <v>6.4</v>
      </c>
      <c r="G1438" s="3" t="inlineStr">
        <is>
          <t>Yes</t>
        </is>
      </c>
      <c r="H1438" s="3" t="inlineStr">
        <is>
          <t>Yes</t>
        </is>
      </c>
      <c r="I1438" s="3" t="inlineStr">
        <is>
          <t>Yes</t>
        </is>
      </c>
      <c r="J1438" s="4" t="inlineStr">
        <is>
          <t>No</t>
        </is>
      </c>
      <c r="N1438" t="n">
        <v>1</v>
      </c>
      <c r="O1438" t="inlineStr">
        <is>
          <t>casino.guru</t>
        </is>
      </c>
      <c r="P1438" s="7" t="n">
        <v>45882</v>
      </c>
      <c r="Q1438" t="inlineStr">
        <is>
          <t>Yes</t>
        </is>
      </c>
      <c r="R1438" t="inlineStr">
        <is>
          <t>2026-04-19 06:14</t>
        </is>
      </c>
      <c r="S1438" s="2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1438" t="inlineStr">
        <is>
          <t>https://casino.guru/peergame-casino-review</t>
        </is>
      </c>
    </row>
    <row r="1439">
      <c r="A1439" s="6" t="inlineStr">
        <is>
          <t>Play Leon Casino</t>
        </is>
      </c>
      <c r="B1439" t="inlineStr">
        <is>
          <t>UKGC</t>
        </is>
      </c>
      <c r="C1439" t="n">
        <v>6.4</v>
      </c>
      <c r="G1439" s="3" t="inlineStr">
        <is>
          <t>Yes</t>
        </is>
      </c>
      <c r="H1439" s="4" t="inlineStr">
        <is>
          <t>No</t>
        </is>
      </c>
      <c r="I1439" s="4" t="inlineStr">
        <is>
          <t>No</t>
        </is>
      </c>
      <c r="J1439" s="3" t="inlineStr">
        <is>
          <t>Yes</t>
        </is>
      </c>
      <c r="N1439" t="n">
        <v>1</v>
      </c>
      <c r="O1439" t="inlineStr">
        <is>
          <t>casino.guru</t>
        </is>
      </c>
      <c r="P1439" s="7" t="n">
        <v>46058</v>
      </c>
      <c r="Q1439" t="inlineStr">
        <is>
          <t>Yes</t>
        </is>
      </c>
      <c r="R1439" t="inlineStr">
        <is>
          <t>2026-04-19 06:06</t>
        </is>
      </c>
      <c r="S1439" s="2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1439" t="inlineStr">
        <is>
          <t>https://casino.guru/Play-Leon-Casino-review</t>
        </is>
      </c>
    </row>
    <row r="1440">
      <c r="A1440" s="6" t="inlineStr">
        <is>
          <t>Pots Of Slots Casino</t>
        </is>
      </c>
      <c r="B1440" t="inlineStr">
        <is>
          <t>UKGC</t>
        </is>
      </c>
      <c r="C1440" t="n">
        <v>6.4</v>
      </c>
      <c r="G1440" s="3" t="inlineStr">
        <is>
          <t>Yes</t>
        </is>
      </c>
      <c r="H1440" s="4" t="inlineStr">
        <is>
          <t>No</t>
        </is>
      </c>
      <c r="I1440" s="4" t="inlineStr">
        <is>
          <t>No</t>
        </is>
      </c>
      <c r="J1440" s="3" t="inlineStr">
        <is>
          <t>Yes</t>
        </is>
      </c>
      <c r="N1440" t="n">
        <v>1</v>
      </c>
      <c r="O1440" t="inlineStr">
        <is>
          <t>casino.guru</t>
        </is>
      </c>
      <c r="P1440" s="7" t="n">
        <v>46072</v>
      </c>
      <c r="Q1440" t="inlineStr">
        <is>
          <t>Yes</t>
        </is>
      </c>
      <c r="R1440" t="inlineStr">
        <is>
          <t>2026-04-19 06:44</t>
        </is>
      </c>
      <c r="S1440" s="2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1440" t="inlineStr">
        <is>
          <t>https://casino.guru/pots-of-slots-casino-review</t>
        </is>
      </c>
    </row>
    <row r="1441">
      <c r="A1441" s="6" t="inlineStr">
        <is>
          <t>QPbet Casino</t>
        </is>
      </c>
      <c r="B1441" t="inlineStr">
        <is>
          <t>Anjouan</t>
        </is>
      </c>
      <c r="C1441" t="n">
        <v>6.4</v>
      </c>
      <c r="G1441" s="3" t="inlineStr">
        <is>
          <t>Yes</t>
        </is>
      </c>
      <c r="H1441" s="3" t="inlineStr">
        <is>
          <t>Yes</t>
        </is>
      </c>
      <c r="I1441" s="3" t="inlineStr">
        <is>
          <t>Yes</t>
        </is>
      </c>
      <c r="J1441" s="4" t="inlineStr">
        <is>
          <t>No</t>
        </is>
      </c>
      <c r="N1441" t="n">
        <v>1</v>
      </c>
      <c r="O1441" t="inlineStr">
        <is>
          <t>casino.guru</t>
        </is>
      </c>
      <c r="P1441" s="7" t="n">
        <v>46056</v>
      </c>
      <c r="Q1441" t="inlineStr">
        <is>
          <t>Yes</t>
        </is>
      </c>
      <c r="R1441" t="inlineStr">
        <is>
          <t>2026-04-19 06:54</t>
        </is>
      </c>
      <c r="S1441" s="2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1441" t="inlineStr">
        <is>
          <t>https://casino.guru/qpbet-casino-review</t>
        </is>
      </c>
    </row>
    <row r="1442">
      <c r="A1442" s="6" t="inlineStr">
        <is>
          <t>Respin.bet Casino</t>
        </is>
      </c>
      <c r="C1442" t="n">
        <v>6.4</v>
      </c>
      <c r="G1442" s="3" t="inlineStr">
        <is>
          <t>Yes</t>
        </is>
      </c>
      <c r="H1442" s="3" t="inlineStr">
        <is>
          <t>Yes</t>
        </is>
      </c>
      <c r="I1442" s="3" t="inlineStr">
        <is>
          <t>Yes</t>
        </is>
      </c>
      <c r="J1442" s="4" t="inlineStr">
        <is>
          <t>No</t>
        </is>
      </c>
      <c r="N1442" t="n">
        <v>1</v>
      </c>
      <c r="O1442" t="inlineStr">
        <is>
          <t>casino.guru</t>
        </is>
      </c>
      <c r="P1442" s="7" t="n">
        <v>46119</v>
      </c>
      <c r="Q1442" t="inlineStr">
        <is>
          <t>Yes</t>
        </is>
      </c>
      <c r="R1442" t="inlineStr">
        <is>
          <t>2026-04-19 06:30</t>
        </is>
      </c>
      <c r="S1442" s="2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1442" t="inlineStr">
        <is>
          <t>https://casino.guru/respin-bet-casino-review</t>
        </is>
      </c>
    </row>
    <row r="1443">
      <c r="A1443" s="6" t="inlineStr">
        <is>
          <t>Riva Slots Casino</t>
        </is>
      </c>
      <c r="B1443" t="inlineStr">
        <is>
          <t>UKGC</t>
        </is>
      </c>
      <c r="C1443" t="n">
        <v>6.4</v>
      </c>
      <c r="G1443" s="3" t="inlineStr">
        <is>
          <t>Yes</t>
        </is>
      </c>
      <c r="H1443" s="4" t="inlineStr">
        <is>
          <t>No</t>
        </is>
      </c>
      <c r="I1443" s="4" t="inlineStr">
        <is>
          <t>No</t>
        </is>
      </c>
      <c r="J1443" s="3" t="inlineStr">
        <is>
          <t>Yes</t>
        </is>
      </c>
      <c r="N1443" t="n">
        <v>1</v>
      </c>
      <c r="O1443" t="inlineStr">
        <is>
          <t>casino.guru</t>
        </is>
      </c>
      <c r="P1443" s="7" t="n">
        <v>46069</v>
      </c>
      <c r="Q1443" t="inlineStr">
        <is>
          <t>Yes</t>
        </is>
      </c>
      <c r="R1443" t="inlineStr">
        <is>
          <t>2026-04-19 06:44</t>
        </is>
      </c>
      <c r="S1443" s="2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1443" t="inlineStr">
        <is>
          <t>https://casino.guru/riva-slots-casino-review</t>
        </is>
      </c>
    </row>
    <row r="1444">
      <c r="A1444" s="6" t="inlineStr">
        <is>
          <t>Rocket Bingo Casino</t>
        </is>
      </c>
      <c r="B1444" t="inlineStr">
        <is>
          <t>UKGC</t>
        </is>
      </c>
      <c r="C1444" t="n">
        <v>6.4</v>
      </c>
      <c r="G1444" s="3" t="inlineStr">
        <is>
          <t>Yes</t>
        </is>
      </c>
      <c r="H1444" s="4" t="inlineStr">
        <is>
          <t>No</t>
        </is>
      </c>
      <c r="I1444" s="4" t="inlineStr">
        <is>
          <t>No</t>
        </is>
      </c>
      <c r="J1444" s="3" t="inlineStr">
        <is>
          <t>Yes</t>
        </is>
      </c>
      <c r="N1444" t="n">
        <v>1</v>
      </c>
      <c r="O1444" t="inlineStr">
        <is>
          <t>casino.guru</t>
        </is>
      </c>
      <c r="P1444" s="7" t="n">
        <v>46136</v>
      </c>
      <c r="Q1444" t="inlineStr">
        <is>
          <t>Yes</t>
        </is>
      </c>
      <c r="R1444" t="inlineStr">
        <is>
          <t>2026-04-19 06:06</t>
        </is>
      </c>
      <c r="S1444" s="2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1444" t="inlineStr">
        <is>
          <t>https://casino.guru/rocket-bingo-casino-review</t>
        </is>
      </c>
    </row>
    <row r="1445">
      <c r="A1445" s="6" t="inlineStr">
        <is>
          <t>Roulette Online Casino</t>
        </is>
      </c>
      <c r="B1445" t="inlineStr">
        <is>
          <t>UKGC</t>
        </is>
      </c>
      <c r="C1445" t="n">
        <v>6.4</v>
      </c>
      <c r="G1445" s="3" t="inlineStr">
        <is>
          <t>Yes</t>
        </is>
      </c>
      <c r="H1445" s="4" t="inlineStr">
        <is>
          <t>No</t>
        </is>
      </c>
      <c r="I1445" s="4" t="inlineStr">
        <is>
          <t>No</t>
        </is>
      </c>
      <c r="J1445" s="3" t="inlineStr">
        <is>
          <t>Yes</t>
        </is>
      </c>
      <c r="N1445" t="n">
        <v>1</v>
      </c>
      <c r="O1445" t="inlineStr">
        <is>
          <t>casino.guru</t>
        </is>
      </c>
      <c r="P1445" s="7" t="n">
        <v>46090</v>
      </c>
      <c r="Q1445" t="inlineStr">
        <is>
          <t>Yes</t>
        </is>
      </c>
      <c r="R1445" t="inlineStr">
        <is>
          <t>2026-04-19 06:44</t>
        </is>
      </c>
      <c r="S1445" s="2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1445" t="inlineStr">
        <is>
          <t>https://casino.guru/roulette-online-casino-review</t>
        </is>
      </c>
    </row>
    <row r="1446">
      <c r="A1446" s="6" t="inlineStr">
        <is>
          <t>Ruby Vegas Casino</t>
        </is>
      </c>
      <c r="C1446" t="n">
        <v>6.4</v>
      </c>
      <c r="G1446" s="3" t="inlineStr">
        <is>
          <t>Yes</t>
        </is>
      </c>
      <c r="H1446" s="3" t="inlineStr">
        <is>
          <t>Yes</t>
        </is>
      </c>
      <c r="I1446" s="3" t="inlineStr">
        <is>
          <t>Yes</t>
        </is>
      </c>
      <c r="J1446" s="4" t="inlineStr">
        <is>
          <t>No</t>
        </is>
      </c>
      <c r="N1446" t="n">
        <v>1</v>
      </c>
      <c r="O1446" t="inlineStr">
        <is>
          <t>casino.guru</t>
        </is>
      </c>
      <c r="P1446" s="7" t="n">
        <v>46050</v>
      </c>
      <c r="Q1446" t="inlineStr">
        <is>
          <t>Yes</t>
        </is>
      </c>
      <c r="R1446" t="inlineStr">
        <is>
          <t>2026-04-19 06:21</t>
        </is>
      </c>
      <c r="S1446" s="2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1446" t="inlineStr">
        <is>
          <t>https://casino.guru/ruby-vegas-casino-review</t>
        </is>
      </c>
    </row>
    <row r="1447">
      <c r="A1447" s="6" t="inlineStr">
        <is>
          <t>SA Game77 Casino</t>
        </is>
      </c>
      <c r="C1447" t="n">
        <v>6.4</v>
      </c>
      <c r="G1447" s="3" t="inlineStr">
        <is>
          <t>Yes</t>
        </is>
      </c>
      <c r="H1447" s="3" t="inlineStr">
        <is>
          <t>Yes</t>
        </is>
      </c>
      <c r="I1447" s="3" t="inlineStr">
        <is>
          <t>Yes</t>
        </is>
      </c>
      <c r="J1447" s="4" t="inlineStr">
        <is>
          <t>No</t>
        </is>
      </c>
      <c r="N1447" t="n">
        <v>1</v>
      </c>
      <c r="O1447" t="inlineStr">
        <is>
          <t>casino.guru</t>
        </is>
      </c>
      <c r="P1447" s="7" t="n">
        <v>45852</v>
      </c>
      <c r="Q1447" t="inlineStr">
        <is>
          <t>Yes</t>
        </is>
      </c>
      <c r="R1447" t="inlineStr">
        <is>
          <t>2026-04-19 06:26</t>
        </is>
      </c>
      <c r="S1447" s="2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1447" t="inlineStr">
        <is>
          <t>https://casino.guru/sa-game77-casino-review</t>
        </is>
      </c>
    </row>
    <row r="1448">
      <c r="A1448" s="6" t="inlineStr">
        <is>
          <t>SSGame350 Casino</t>
        </is>
      </c>
      <c r="C1448" t="n">
        <v>6.4</v>
      </c>
      <c r="G1448" s="3" t="inlineStr">
        <is>
          <t>Yes</t>
        </is>
      </c>
      <c r="H1448" s="3" t="inlineStr">
        <is>
          <t>Yes</t>
        </is>
      </c>
      <c r="I1448" s="3" t="inlineStr">
        <is>
          <t>Yes</t>
        </is>
      </c>
      <c r="J1448" s="4" t="inlineStr">
        <is>
          <t>No</t>
        </is>
      </c>
      <c r="N1448" t="n">
        <v>1</v>
      </c>
      <c r="O1448" t="inlineStr">
        <is>
          <t>casino.guru</t>
        </is>
      </c>
      <c r="P1448" s="7" t="n">
        <v>46135</v>
      </c>
      <c r="Q1448" t="inlineStr">
        <is>
          <t>Yes</t>
        </is>
      </c>
      <c r="R1448" t="inlineStr">
        <is>
          <t>2026-04-19 06:26</t>
        </is>
      </c>
      <c r="S1448" s="2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1448" t="inlineStr">
        <is>
          <t>https://casino.guru/ssgame350-casino-review</t>
        </is>
      </c>
    </row>
    <row r="1449">
      <c r="A1449" s="6" t="inlineStr">
        <is>
          <t>Secret Pyramids Casino</t>
        </is>
      </c>
      <c r="B1449" t="inlineStr">
        <is>
          <t>UKGC</t>
        </is>
      </c>
      <c r="C1449" t="n">
        <v>6.4</v>
      </c>
      <c r="G1449" s="3" t="inlineStr">
        <is>
          <t>Yes</t>
        </is>
      </c>
      <c r="H1449" s="4" t="inlineStr">
        <is>
          <t>No</t>
        </is>
      </c>
      <c r="I1449" s="4" t="inlineStr">
        <is>
          <t>No</t>
        </is>
      </c>
      <c r="J1449" s="3" t="inlineStr">
        <is>
          <t>Yes</t>
        </is>
      </c>
      <c r="N1449" t="n">
        <v>1</v>
      </c>
      <c r="O1449" t="inlineStr">
        <is>
          <t>casino.guru</t>
        </is>
      </c>
      <c r="P1449" s="7" t="n">
        <v>46101</v>
      </c>
      <c r="Q1449" t="inlineStr">
        <is>
          <t>Yes</t>
        </is>
      </c>
      <c r="R1449" t="inlineStr">
        <is>
          <t>2026-04-19 06:10</t>
        </is>
      </c>
      <c r="S1449" s="2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1449" t="inlineStr">
        <is>
          <t>https://casino.guru/secret-pyramids-casino-review</t>
        </is>
      </c>
    </row>
    <row r="1450">
      <c r="A1450" s="6" t="inlineStr">
        <is>
          <t>Showreel Bingo Casino</t>
        </is>
      </c>
      <c r="B1450" t="inlineStr">
        <is>
          <t>UKGC</t>
        </is>
      </c>
      <c r="C1450" t="n">
        <v>6.4</v>
      </c>
      <c r="G1450" s="3" t="inlineStr">
        <is>
          <t>Yes</t>
        </is>
      </c>
      <c r="H1450" s="4" t="inlineStr">
        <is>
          <t>No</t>
        </is>
      </c>
      <c r="I1450" s="4" t="inlineStr">
        <is>
          <t>No</t>
        </is>
      </c>
      <c r="J1450" s="3" t="inlineStr">
        <is>
          <t>Yes</t>
        </is>
      </c>
      <c r="N1450" t="n">
        <v>1</v>
      </c>
      <c r="O1450" t="inlineStr">
        <is>
          <t>casino.guru</t>
        </is>
      </c>
      <c r="P1450" s="7" t="n">
        <v>46058</v>
      </c>
      <c r="Q1450" t="inlineStr">
        <is>
          <t>Yes</t>
        </is>
      </c>
      <c r="R1450" t="inlineStr">
        <is>
          <t>2026-04-19 06:06</t>
        </is>
      </c>
      <c r="S1450" s="2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1450" t="inlineStr">
        <is>
          <t>https://casino.guru/Showreel-Bingo-Casino-review</t>
        </is>
      </c>
    </row>
    <row r="1451">
      <c r="A1451" s="6" t="inlineStr">
        <is>
          <t>Slot Machine Casino</t>
        </is>
      </c>
      <c r="B1451" t="inlineStr">
        <is>
          <t>UKGC</t>
        </is>
      </c>
      <c r="C1451" t="n">
        <v>6.4</v>
      </c>
      <c r="G1451" s="3" t="inlineStr">
        <is>
          <t>Yes</t>
        </is>
      </c>
      <c r="H1451" s="4" t="inlineStr">
        <is>
          <t>No</t>
        </is>
      </c>
      <c r="I1451" s="4" t="inlineStr">
        <is>
          <t>No</t>
        </is>
      </c>
      <c r="J1451" s="3" t="inlineStr">
        <is>
          <t>Yes</t>
        </is>
      </c>
      <c r="N1451" t="n">
        <v>1</v>
      </c>
      <c r="O1451" t="inlineStr">
        <is>
          <t>casino.guru</t>
        </is>
      </c>
      <c r="P1451" s="7" t="n">
        <v>46101</v>
      </c>
      <c r="Q1451" t="inlineStr">
        <is>
          <t>Yes</t>
        </is>
      </c>
      <c r="R1451" t="inlineStr">
        <is>
          <t>2026-04-19 06:13</t>
        </is>
      </c>
      <c r="S1451" s="2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1451" t="inlineStr">
        <is>
          <t>https://casino.guru/slot-machine-casino-review</t>
        </is>
      </c>
    </row>
    <row r="1452">
      <c r="A1452" s="6" t="inlineStr">
        <is>
          <t>Slot Sites UK Casino</t>
        </is>
      </c>
      <c r="B1452" t="inlineStr">
        <is>
          <t>UKGC</t>
        </is>
      </c>
      <c r="C1452" t="n">
        <v>6.4</v>
      </c>
      <c r="G1452" s="3" t="inlineStr">
        <is>
          <t>Yes</t>
        </is>
      </c>
      <c r="H1452" s="4" t="inlineStr">
        <is>
          <t>No</t>
        </is>
      </c>
      <c r="I1452" s="4" t="inlineStr">
        <is>
          <t>No</t>
        </is>
      </c>
      <c r="J1452" s="3" t="inlineStr">
        <is>
          <t>Yes</t>
        </is>
      </c>
      <c r="N1452" t="n">
        <v>1</v>
      </c>
      <c r="O1452" t="inlineStr">
        <is>
          <t>casino.guru</t>
        </is>
      </c>
      <c r="P1452" s="7" t="n">
        <v>46112</v>
      </c>
      <c r="Q1452" t="inlineStr">
        <is>
          <t>Yes</t>
        </is>
      </c>
      <c r="R1452" t="inlineStr">
        <is>
          <t>2026-04-19 06:31</t>
        </is>
      </c>
      <c r="S1452" s="2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1452" t="inlineStr">
        <is>
          <t>https://casino.guru/slot-sites-uk-casino-review</t>
        </is>
      </c>
    </row>
    <row r="1453">
      <c r="A1453" s="6" t="inlineStr">
        <is>
          <t>Slotage Casino</t>
        </is>
      </c>
      <c r="B1453" t="inlineStr">
        <is>
          <t>Anjouan</t>
        </is>
      </c>
      <c r="C1453" t="n">
        <v>6.4</v>
      </c>
      <c r="G1453" s="3" t="inlineStr">
        <is>
          <t>Yes</t>
        </is>
      </c>
      <c r="H1453" s="3" t="inlineStr">
        <is>
          <t>Yes</t>
        </is>
      </c>
      <c r="I1453" s="3" t="inlineStr">
        <is>
          <t>Yes</t>
        </is>
      </c>
      <c r="J1453" s="4" t="inlineStr">
        <is>
          <t>No</t>
        </is>
      </c>
      <c r="N1453" t="n">
        <v>1</v>
      </c>
      <c r="O1453" t="inlineStr">
        <is>
          <t>casino.guru</t>
        </is>
      </c>
      <c r="P1453" s="7" t="n">
        <v>45940</v>
      </c>
      <c r="Q1453" t="inlineStr">
        <is>
          <t>Yes</t>
        </is>
      </c>
      <c r="R1453" t="inlineStr">
        <is>
          <t>2026-04-19 06:56</t>
        </is>
      </c>
      <c r="S1453" s="2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453" t="inlineStr">
        <is>
          <t>https://casino.guru/slotage-casino-review</t>
        </is>
      </c>
    </row>
    <row r="1454">
      <c r="A1454" s="6" t="inlineStr">
        <is>
          <t>Slots of Dosh Casino</t>
        </is>
      </c>
      <c r="B1454" t="inlineStr">
        <is>
          <t>UKGC</t>
        </is>
      </c>
      <c r="C1454" t="n">
        <v>6.4</v>
      </c>
      <c r="G1454" s="3" t="inlineStr">
        <is>
          <t>Yes</t>
        </is>
      </c>
      <c r="H1454" s="4" t="inlineStr">
        <is>
          <t>No</t>
        </is>
      </c>
      <c r="I1454" s="4" t="inlineStr">
        <is>
          <t>No</t>
        </is>
      </c>
      <c r="J1454" s="3" t="inlineStr">
        <is>
          <t>Yes</t>
        </is>
      </c>
      <c r="N1454" t="n">
        <v>1</v>
      </c>
      <c r="O1454" t="inlineStr">
        <is>
          <t>casino.guru</t>
        </is>
      </c>
      <c r="P1454" s="7" t="n">
        <v>45909</v>
      </c>
      <c r="Q1454" t="inlineStr">
        <is>
          <t>Yes</t>
        </is>
      </c>
      <c r="R1454" t="inlineStr">
        <is>
          <t>2026-04-19 06:56</t>
        </is>
      </c>
      <c r="S1454" s="2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1454" t="inlineStr">
        <is>
          <t>https://casino.guru/slots-of-dosh-casino-review</t>
        </is>
      </c>
    </row>
    <row r="1455">
      <c r="A1455" s="6" t="inlineStr">
        <is>
          <t>SlotsUK.co Casino</t>
        </is>
      </c>
      <c r="B1455" t="inlineStr">
        <is>
          <t>UKGC</t>
        </is>
      </c>
      <c r="C1455" t="n">
        <v>6.4</v>
      </c>
      <c r="G1455" s="3" t="inlineStr">
        <is>
          <t>Yes</t>
        </is>
      </c>
      <c r="H1455" s="4" t="inlineStr">
        <is>
          <t>No</t>
        </is>
      </c>
      <c r="I1455" s="4" t="inlineStr">
        <is>
          <t>No</t>
        </is>
      </c>
      <c r="J1455" s="3" t="inlineStr">
        <is>
          <t>Yes</t>
        </is>
      </c>
      <c r="N1455" t="n">
        <v>1</v>
      </c>
      <c r="O1455" t="inlineStr">
        <is>
          <t>casino.guru</t>
        </is>
      </c>
      <c r="P1455" s="7" t="n">
        <v>46112</v>
      </c>
      <c r="Q1455" t="inlineStr">
        <is>
          <t>Yes</t>
        </is>
      </c>
      <c r="R1455" t="inlineStr">
        <is>
          <t>2026-04-19 06:31</t>
        </is>
      </c>
      <c r="S1455" s="2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1455" t="inlineStr">
        <is>
          <t>https://casino.guru/slotsuk-co-casino-review</t>
        </is>
      </c>
    </row>
    <row r="1456">
      <c r="A1456" s="6" t="inlineStr">
        <is>
          <t>Spartans Casino</t>
        </is>
      </c>
      <c r="B1456" t="inlineStr">
        <is>
          <t>Anjouan</t>
        </is>
      </c>
      <c r="C1456" t="n">
        <v>6.4</v>
      </c>
      <c r="G1456" s="3" t="inlineStr">
        <is>
          <t>Yes</t>
        </is>
      </c>
      <c r="H1456" s="3" t="inlineStr">
        <is>
          <t>Yes</t>
        </is>
      </c>
      <c r="I1456" s="3" t="inlineStr">
        <is>
          <t>Yes</t>
        </is>
      </c>
      <c r="J1456" s="4" t="inlineStr">
        <is>
          <t>No</t>
        </is>
      </c>
      <c r="N1456" t="n">
        <v>1</v>
      </c>
      <c r="O1456" t="inlineStr">
        <is>
          <t>casino.guru</t>
        </is>
      </c>
      <c r="P1456" s="7" t="n">
        <v>46044</v>
      </c>
      <c r="Q1456" t="inlineStr">
        <is>
          <t>Yes</t>
        </is>
      </c>
      <c r="R1456" t="inlineStr">
        <is>
          <t>2026-04-19 06:58</t>
        </is>
      </c>
      <c r="S1456" s="2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1456" t="inlineStr">
        <is>
          <t>https://casino.guru/spartans-casino-review</t>
        </is>
      </c>
    </row>
    <row r="1457">
      <c r="A1457" s="6" t="inlineStr">
        <is>
          <t>Spin Dimension Casino</t>
        </is>
      </c>
      <c r="C1457" t="n">
        <v>6.4</v>
      </c>
      <c r="G1457" s="3" t="inlineStr">
        <is>
          <t>Yes</t>
        </is>
      </c>
      <c r="H1457" s="3" t="inlineStr">
        <is>
          <t>Yes</t>
        </is>
      </c>
      <c r="I1457" s="3" t="inlineStr">
        <is>
          <t>Yes</t>
        </is>
      </c>
      <c r="J1457" s="4" t="inlineStr">
        <is>
          <t>No</t>
        </is>
      </c>
      <c r="N1457" t="n">
        <v>1</v>
      </c>
      <c r="O1457" t="inlineStr">
        <is>
          <t>casino.guru</t>
        </is>
      </c>
      <c r="P1457" s="7" t="n">
        <v>46120</v>
      </c>
      <c r="Q1457" t="inlineStr">
        <is>
          <t>Yes</t>
        </is>
      </c>
      <c r="R1457" t="inlineStr">
        <is>
          <t>2026-04-19 06:05</t>
        </is>
      </c>
      <c r="S1457" s="2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457" t="inlineStr">
        <is>
          <t>https://casino.guru/spin-dimension-casino-review</t>
        </is>
      </c>
    </row>
    <row r="1458">
      <c r="A1458" s="6" t="inlineStr">
        <is>
          <t>SpinPanda Casino</t>
        </is>
      </c>
      <c r="B1458" t="inlineStr">
        <is>
          <t>MGA</t>
        </is>
      </c>
      <c r="C1458" t="n">
        <v>6.4</v>
      </c>
      <c r="G1458" s="3" t="inlineStr">
        <is>
          <t>Yes</t>
        </is>
      </c>
      <c r="H1458" s="3" t="inlineStr">
        <is>
          <t>Yes</t>
        </is>
      </c>
      <c r="I1458" s="3" t="inlineStr">
        <is>
          <t>Yes</t>
        </is>
      </c>
      <c r="J1458" s="4" t="inlineStr">
        <is>
          <t>No</t>
        </is>
      </c>
      <c r="N1458" t="n">
        <v>1</v>
      </c>
      <c r="O1458" t="inlineStr">
        <is>
          <t>casino.guru</t>
        </is>
      </c>
      <c r="P1458" s="7" t="n">
        <v>45966</v>
      </c>
      <c r="Q1458" t="inlineStr">
        <is>
          <t>Yes</t>
        </is>
      </c>
      <c r="R1458" t="inlineStr">
        <is>
          <t>2026-04-19 06:46</t>
        </is>
      </c>
      <c r="S1458" s="2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458" t="inlineStr">
        <is>
          <t>https://casino.guru/spin-panda-casino-review</t>
        </is>
      </c>
    </row>
    <row r="1459">
      <c r="A1459" s="6" t="inlineStr">
        <is>
          <t>Sprut Casino</t>
        </is>
      </c>
      <c r="B1459" t="inlineStr">
        <is>
          <t>MGA</t>
        </is>
      </c>
      <c r="C1459" t="n">
        <v>6.4</v>
      </c>
      <c r="G1459" s="3" t="inlineStr">
        <is>
          <t>Yes</t>
        </is>
      </c>
      <c r="H1459" s="3" t="inlineStr">
        <is>
          <t>Yes</t>
        </is>
      </c>
      <c r="I1459" s="3" t="inlineStr">
        <is>
          <t>Yes</t>
        </is>
      </c>
      <c r="J1459" s="4" t="inlineStr">
        <is>
          <t>No</t>
        </is>
      </c>
      <c r="N1459" t="n">
        <v>1</v>
      </c>
      <c r="O1459" t="inlineStr">
        <is>
          <t>casino.guru</t>
        </is>
      </c>
      <c r="P1459" s="7" t="n">
        <v>46129</v>
      </c>
      <c r="Q1459" t="inlineStr">
        <is>
          <t>Yes</t>
        </is>
      </c>
      <c r="R1459" t="inlineStr">
        <is>
          <t>2026-04-19 06:16</t>
        </is>
      </c>
      <c r="S1459" s="2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1459" t="inlineStr">
        <is>
          <t>https://casino.guru/sprut-casino-review</t>
        </is>
      </c>
    </row>
    <row r="1460">
      <c r="A1460" s="6" t="inlineStr">
        <is>
          <t>Stargaze Bingo Casino</t>
        </is>
      </c>
      <c r="B1460" t="inlineStr">
        <is>
          <t>UKGC</t>
        </is>
      </c>
      <c r="C1460" t="n">
        <v>6.4</v>
      </c>
      <c r="G1460" s="3" t="inlineStr">
        <is>
          <t>Yes</t>
        </is>
      </c>
      <c r="H1460" s="4" t="inlineStr">
        <is>
          <t>No</t>
        </is>
      </c>
      <c r="I1460" s="4" t="inlineStr">
        <is>
          <t>No</t>
        </is>
      </c>
      <c r="J1460" s="3" t="inlineStr">
        <is>
          <t>Yes</t>
        </is>
      </c>
      <c r="N1460" t="n">
        <v>1</v>
      </c>
      <c r="O1460" t="inlineStr">
        <is>
          <t>casino.guru</t>
        </is>
      </c>
      <c r="P1460" s="7" t="n">
        <v>46080</v>
      </c>
      <c r="Q1460" t="inlineStr">
        <is>
          <t>Yes</t>
        </is>
      </c>
      <c r="R1460" t="inlineStr">
        <is>
          <t>2026-04-19 06:44</t>
        </is>
      </c>
      <c r="S1460" s="2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1460" t="inlineStr">
        <is>
          <t>https://casino.guru/stargaze-bingo-casino-review</t>
        </is>
      </c>
    </row>
    <row r="1461">
      <c r="A1461" s="6" t="inlineStr">
        <is>
          <t>Stereo Spins Casino</t>
        </is>
      </c>
      <c r="B1461" t="inlineStr">
        <is>
          <t>UKGC</t>
        </is>
      </c>
      <c r="C1461" t="n">
        <v>6.4</v>
      </c>
      <c r="G1461" s="3" t="inlineStr">
        <is>
          <t>Yes</t>
        </is>
      </c>
      <c r="H1461" s="4" t="inlineStr">
        <is>
          <t>No</t>
        </is>
      </c>
      <c r="I1461" s="4" t="inlineStr">
        <is>
          <t>No</t>
        </is>
      </c>
      <c r="J1461" s="3" t="inlineStr">
        <is>
          <t>Yes</t>
        </is>
      </c>
      <c r="N1461" t="n">
        <v>1</v>
      </c>
      <c r="O1461" t="inlineStr">
        <is>
          <t>casino.guru</t>
        </is>
      </c>
      <c r="P1461" s="7" t="n">
        <v>46080</v>
      </c>
      <c r="Q1461" t="inlineStr">
        <is>
          <t>Yes</t>
        </is>
      </c>
      <c r="R1461" t="inlineStr">
        <is>
          <t>2026-04-19 06:44</t>
        </is>
      </c>
      <c r="S1461" s="2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1461" t="inlineStr">
        <is>
          <t>https://casino.guru/stereo-spins-casino-review</t>
        </is>
      </c>
    </row>
    <row r="1462">
      <c r="A1462" s="6" t="inlineStr">
        <is>
          <t>Sugar Spins Casino</t>
        </is>
      </c>
      <c r="B1462" t="inlineStr">
        <is>
          <t>UKGC</t>
        </is>
      </c>
      <c r="C1462" t="n">
        <v>6.4</v>
      </c>
      <c r="G1462" s="3" t="inlineStr">
        <is>
          <t>Yes</t>
        </is>
      </c>
      <c r="H1462" s="4" t="inlineStr">
        <is>
          <t>No</t>
        </is>
      </c>
      <c r="I1462" s="4" t="inlineStr">
        <is>
          <t>No</t>
        </is>
      </c>
      <c r="J1462" s="3" t="inlineStr">
        <is>
          <t>Yes</t>
        </is>
      </c>
      <c r="N1462" t="n">
        <v>1</v>
      </c>
      <c r="O1462" t="inlineStr">
        <is>
          <t>casino.guru</t>
        </is>
      </c>
      <c r="P1462" s="7" t="n">
        <v>46080</v>
      </c>
      <c r="Q1462" t="inlineStr">
        <is>
          <t>Yes</t>
        </is>
      </c>
      <c r="R1462" t="inlineStr">
        <is>
          <t>2026-04-19 06:44</t>
        </is>
      </c>
      <c r="S1462" s="2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1462" t="inlineStr">
        <is>
          <t>https://casino.guru/sugar-spins-casino-review</t>
        </is>
      </c>
    </row>
    <row r="1463">
      <c r="A1463" s="6" t="inlineStr">
        <is>
          <t>Super Mega Fluffy Rainbow Vegas Jackpot Casino</t>
        </is>
      </c>
      <c r="B1463" t="inlineStr">
        <is>
          <t>UKGC</t>
        </is>
      </c>
      <c r="C1463" t="n">
        <v>6.4</v>
      </c>
      <c r="G1463" s="3" t="inlineStr">
        <is>
          <t>Yes</t>
        </is>
      </c>
      <c r="H1463" s="4" t="inlineStr">
        <is>
          <t>No</t>
        </is>
      </c>
      <c r="I1463" s="4" t="inlineStr">
        <is>
          <t>No</t>
        </is>
      </c>
      <c r="J1463" s="3" t="inlineStr">
        <is>
          <t>Yes</t>
        </is>
      </c>
      <c r="N1463" t="n">
        <v>1</v>
      </c>
      <c r="O1463" t="inlineStr">
        <is>
          <t>casino.guru</t>
        </is>
      </c>
      <c r="P1463" s="7" t="n">
        <v>46114</v>
      </c>
      <c r="Q1463" t="inlineStr">
        <is>
          <t>Yes</t>
        </is>
      </c>
      <c r="R1463" t="inlineStr">
        <is>
          <t>2026-04-19 06:11</t>
        </is>
      </c>
      <c r="S1463" s="2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1463" t="inlineStr">
        <is>
          <t>https://casino.guru/super-mega-fluffy-rainbow-vegas-jackpot-casino-review</t>
        </is>
      </c>
    </row>
    <row r="1464">
      <c r="A1464" s="6" t="inlineStr">
        <is>
          <t>TT Casino</t>
        </is>
      </c>
      <c r="B1464" t="inlineStr">
        <is>
          <t>Tobique</t>
        </is>
      </c>
      <c r="C1464" t="n">
        <v>6.4</v>
      </c>
      <c r="G1464" s="3" t="inlineStr">
        <is>
          <t>Yes</t>
        </is>
      </c>
      <c r="H1464" s="3" t="inlineStr">
        <is>
          <t>Yes</t>
        </is>
      </c>
      <c r="I1464" s="3" t="inlineStr">
        <is>
          <t>Yes</t>
        </is>
      </c>
      <c r="J1464" s="4" t="inlineStr">
        <is>
          <t>No</t>
        </is>
      </c>
      <c r="N1464" t="n">
        <v>1</v>
      </c>
      <c r="O1464" t="inlineStr">
        <is>
          <t>casino.guru</t>
        </is>
      </c>
      <c r="P1464" s="7" t="n">
        <v>45973</v>
      </c>
      <c r="Q1464" t="inlineStr">
        <is>
          <t>Yes</t>
        </is>
      </c>
      <c r="R1464" t="inlineStr">
        <is>
          <t>2026-04-19 06:27</t>
        </is>
      </c>
      <c r="S1464" s="2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464" t="inlineStr">
        <is>
          <t>https://casino.guru/tt-casino-review</t>
        </is>
      </c>
    </row>
    <row r="1465">
      <c r="A1465" s="6" t="inlineStr">
        <is>
          <t>Target Slots Casino</t>
        </is>
      </c>
      <c r="B1465" t="inlineStr">
        <is>
          <t>UKGC</t>
        </is>
      </c>
      <c r="C1465" t="n">
        <v>6.4</v>
      </c>
      <c r="G1465" s="3" t="inlineStr">
        <is>
          <t>Yes</t>
        </is>
      </c>
      <c r="H1465" s="4" t="inlineStr">
        <is>
          <t>No</t>
        </is>
      </c>
      <c r="I1465" s="4" t="inlineStr">
        <is>
          <t>No</t>
        </is>
      </c>
      <c r="J1465" s="3" t="inlineStr">
        <is>
          <t>Yes</t>
        </is>
      </c>
      <c r="N1465" t="n">
        <v>1</v>
      </c>
      <c r="O1465" t="inlineStr">
        <is>
          <t>casino.guru</t>
        </is>
      </c>
      <c r="P1465" s="7" t="n">
        <v>45964</v>
      </c>
      <c r="Q1465" t="inlineStr">
        <is>
          <t>Yes</t>
        </is>
      </c>
      <c r="R1465" t="inlineStr">
        <is>
          <t>2026-04-19 06:10</t>
        </is>
      </c>
      <c r="S1465" s="2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1465" t="inlineStr">
        <is>
          <t>https://casino.guru/target-slots-casino-review</t>
        </is>
      </c>
    </row>
    <row r="1466">
      <c r="A1466" s="6" t="inlineStr">
        <is>
          <t>Tea Time Bingo Casino</t>
        </is>
      </c>
      <c r="B1466" t="inlineStr">
        <is>
          <t>UKGC</t>
        </is>
      </c>
      <c r="C1466" t="n">
        <v>6.4</v>
      </c>
      <c r="G1466" s="3" t="inlineStr">
        <is>
          <t>Yes</t>
        </is>
      </c>
      <c r="H1466" s="4" t="inlineStr">
        <is>
          <t>No</t>
        </is>
      </c>
      <c r="I1466" s="4" t="inlineStr">
        <is>
          <t>No</t>
        </is>
      </c>
      <c r="J1466" s="3" t="inlineStr">
        <is>
          <t>Yes</t>
        </is>
      </c>
      <c r="N1466" t="n">
        <v>1</v>
      </c>
      <c r="O1466" t="inlineStr">
        <is>
          <t>casino.guru</t>
        </is>
      </c>
      <c r="P1466" s="7" t="n">
        <v>46141</v>
      </c>
      <c r="Q1466" t="inlineStr">
        <is>
          <t>Yes</t>
        </is>
      </c>
      <c r="R1466" t="inlineStr">
        <is>
          <t>2026-04-19 06:21</t>
        </is>
      </c>
      <c r="S1466" s="2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1466" t="inlineStr">
        <is>
          <t>https://casino.guru/tea-time-bingo-casino-review</t>
        </is>
      </c>
    </row>
    <row r="1467">
      <c r="A1467" s="6" t="inlineStr">
        <is>
          <t>The Slots Island Casino</t>
        </is>
      </c>
      <c r="B1467" t="inlineStr">
        <is>
          <t>UKGC</t>
        </is>
      </c>
      <c r="C1467" t="n">
        <v>6.4</v>
      </c>
      <c r="G1467" s="3" t="inlineStr">
        <is>
          <t>Yes</t>
        </is>
      </c>
      <c r="H1467" s="4" t="inlineStr">
        <is>
          <t>No</t>
        </is>
      </c>
      <c r="I1467" s="4" t="inlineStr">
        <is>
          <t>No</t>
        </is>
      </c>
      <c r="J1467" s="3" t="inlineStr">
        <is>
          <t>Yes</t>
        </is>
      </c>
      <c r="N1467" t="n">
        <v>1</v>
      </c>
      <c r="O1467" t="inlineStr">
        <is>
          <t>casino.guru</t>
        </is>
      </c>
      <c r="P1467" s="7" t="n">
        <v>45888</v>
      </c>
      <c r="Q1467" t="inlineStr">
        <is>
          <t>Yes</t>
        </is>
      </c>
      <c r="R1467" t="inlineStr">
        <is>
          <t>2026-04-19 06:10</t>
        </is>
      </c>
      <c r="S1467" s="2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1467" t="inlineStr">
        <is>
          <t>https://casino.guru/the-slots-island-casino-review</t>
        </is>
      </c>
    </row>
    <row r="1468">
      <c r="A1468" s="6" t="inlineStr">
        <is>
          <t>ThePokies96 Casino</t>
        </is>
      </c>
      <c r="B1468" t="inlineStr">
        <is>
          <t>Curacao</t>
        </is>
      </c>
      <c r="C1468" t="n">
        <v>6.4</v>
      </c>
      <c r="G1468" s="3" t="inlineStr">
        <is>
          <t>Yes</t>
        </is>
      </c>
      <c r="H1468" s="3" t="inlineStr">
        <is>
          <t>Yes</t>
        </is>
      </c>
      <c r="I1468" s="3" t="inlineStr">
        <is>
          <t>Yes</t>
        </is>
      </c>
      <c r="J1468" s="4" t="inlineStr">
        <is>
          <t>No</t>
        </is>
      </c>
      <c r="N1468" t="n">
        <v>1</v>
      </c>
      <c r="O1468" t="inlineStr">
        <is>
          <t>casino.guru</t>
        </is>
      </c>
      <c r="P1468" s="7" t="n">
        <v>45912</v>
      </c>
      <c r="Q1468" t="inlineStr">
        <is>
          <t>Yes</t>
        </is>
      </c>
      <c r="R1468" t="inlineStr">
        <is>
          <t>2026-04-19 07:01</t>
        </is>
      </c>
      <c r="S1468" s="2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468" t="inlineStr">
        <is>
          <t>https://casino.guru/thepokies96-casino-review</t>
        </is>
      </c>
    </row>
    <row r="1469">
      <c r="A1469" s="6" t="inlineStr">
        <is>
          <t>UK Online Slots Casino</t>
        </is>
      </c>
      <c r="B1469" t="inlineStr">
        <is>
          <t>UKGC</t>
        </is>
      </c>
      <c r="C1469" t="n">
        <v>6.4</v>
      </c>
      <c r="G1469" s="3" t="inlineStr">
        <is>
          <t>Yes</t>
        </is>
      </c>
      <c r="H1469" s="4" t="inlineStr">
        <is>
          <t>No</t>
        </is>
      </c>
      <c r="I1469" s="4" t="inlineStr">
        <is>
          <t>No</t>
        </is>
      </c>
      <c r="J1469" s="3" t="inlineStr">
        <is>
          <t>Yes</t>
        </is>
      </c>
      <c r="N1469" t="n">
        <v>1</v>
      </c>
      <c r="O1469" t="inlineStr">
        <is>
          <t>casino.guru</t>
        </is>
      </c>
      <c r="P1469" s="7" t="n">
        <v>46114</v>
      </c>
      <c r="Q1469" t="inlineStr">
        <is>
          <t>Yes</t>
        </is>
      </c>
      <c r="R1469" t="inlineStr">
        <is>
          <t>2026-04-19 06:12</t>
        </is>
      </c>
      <c r="S1469" s="2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1469" t="inlineStr">
        <is>
          <t>https://casino.guru/uk-online-slots-casino-review</t>
        </is>
      </c>
    </row>
    <row r="1470">
      <c r="A1470" s="6" t="inlineStr">
        <is>
          <t>UK Slot Games Casino</t>
        </is>
      </c>
      <c r="B1470" t="inlineStr">
        <is>
          <t>UKGC</t>
        </is>
      </c>
      <c r="C1470" t="n">
        <v>6.4</v>
      </c>
      <c r="G1470" s="3" t="inlineStr">
        <is>
          <t>Yes</t>
        </is>
      </c>
      <c r="H1470" s="4" t="inlineStr">
        <is>
          <t>No</t>
        </is>
      </c>
      <c r="I1470" s="4" t="inlineStr">
        <is>
          <t>No</t>
        </is>
      </c>
      <c r="J1470" s="3" t="inlineStr">
        <is>
          <t>Yes</t>
        </is>
      </c>
      <c r="N1470" t="n">
        <v>1</v>
      </c>
      <c r="O1470" t="inlineStr">
        <is>
          <t>casino.guru</t>
        </is>
      </c>
      <c r="P1470" s="7" t="n">
        <v>46114</v>
      </c>
      <c r="Q1470" t="inlineStr">
        <is>
          <t>Yes</t>
        </is>
      </c>
      <c r="R1470" t="inlineStr">
        <is>
          <t>2026-04-19 06:07</t>
        </is>
      </c>
      <c r="S1470" s="2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1470" t="inlineStr">
        <is>
          <t>https://casino.guru/uk-slot-games-casino-review</t>
        </is>
      </c>
    </row>
    <row r="1471">
      <c r="A1471" s="6" t="inlineStr">
        <is>
          <t>Vevobahis Casino</t>
        </is>
      </c>
      <c r="B1471" t="inlineStr">
        <is>
          <t>Curacao</t>
        </is>
      </c>
      <c r="C1471" t="n">
        <v>6.4</v>
      </c>
      <c r="G1471" s="3" t="inlineStr">
        <is>
          <t>Yes</t>
        </is>
      </c>
      <c r="H1471" s="3" t="inlineStr">
        <is>
          <t>Yes</t>
        </is>
      </c>
      <c r="I1471" s="3" t="inlineStr">
        <is>
          <t>Yes</t>
        </is>
      </c>
      <c r="J1471" s="4" t="inlineStr">
        <is>
          <t>No</t>
        </is>
      </c>
      <c r="N1471" t="n">
        <v>1</v>
      </c>
      <c r="O1471" t="inlineStr">
        <is>
          <t>casino.guru</t>
        </is>
      </c>
      <c r="P1471" s="7" t="n">
        <v>45852</v>
      </c>
      <c r="Q1471" t="inlineStr">
        <is>
          <t>Yes</t>
        </is>
      </c>
      <c r="R1471" t="inlineStr">
        <is>
          <t>2026-04-19 06:15</t>
        </is>
      </c>
      <c r="S1471" s="2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1471" t="inlineStr">
        <is>
          <t>https://casino.guru/vevobahis-casino-review</t>
        </is>
      </c>
    </row>
    <row r="1472">
      <c r="A1472" s="6" t="inlineStr">
        <is>
          <t>Victor96 Casino</t>
        </is>
      </c>
      <c r="B1472" t="inlineStr">
        <is>
          <t>Curacao</t>
        </is>
      </c>
      <c r="C1472" t="n">
        <v>6.4</v>
      </c>
      <c r="G1472" s="3" t="inlineStr">
        <is>
          <t>Yes</t>
        </is>
      </c>
      <c r="H1472" s="3" t="inlineStr">
        <is>
          <t>Yes</t>
        </is>
      </c>
      <c r="I1472" s="3" t="inlineStr">
        <is>
          <t>Yes</t>
        </is>
      </c>
      <c r="J1472" s="4" t="inlineStr">
        <is>
          <t>No</t>
        </is>
      </c>
      <c r="N1472" t="n">
        <v>1</v>
      </c>
      <c r="O1472" t="inlineStr">
        <is>
          <t>casino.guru</t>
        </is>
      </c>
      <c r="P1472" s="7" t="n">
        <v>46004</v>
      </c>
      <c r="Q1472" t="inlineStr">
        <is>
          <t>Yes</t>
        </is>
      </c>
      <c r="R1472" t="inlineStr">
        <is>
          <t>2026-04-19 07:06</t>
        </is>
      </c>
      <c r="S1472" s="2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472" t="inlineStr">
        <is>
          <t>https://casino.guru/victor96-casino-review</t>
        </is>
      </c>
    </row>
    <row r="1473">
      <c r="A1473" s="6" t="inlineStr">
        <is>
          <t>Viking Bingo Casino</t>
        </is>
      </c>
      <c r="B1473" t="inlineStr">
        <is>
          <t>UKGC</t>
        </is>
      </c>
      <c r="C1473" t="n">
        <v>6.4</v>
      </c>
      <c r="G1473" s="3" t="inlineStr">
        <is>
          <t>Yes</t>
        </is>
      </c>
      <c r="H1473" s="4" t="inlineStr">
        <is>
          <t>No</t>
        </is>
      </c>
      <c r="I1473" s="4" t="inlineStr">
        <is>
          <t>No</t>
        </is>
      </c>
      <c r="J1473" s="3" t="inlineStr">
        <is>
          <t>Yes</t>
        </is>
      </c>
      <c r="N1473" t="n">
        <v>1</v>
      </c>
      <c r="O1473" t="inlineStr">
        <is>
          <t>casino.guru</t>
        </is>
      </c>
      <c r="P1473" s="7" t="n">
        <v>46055</v>
      </c>
      <c r="Q1473" t="inlineStr">
        <is>
          <t>Yes</t>
        </is>
      </c>
      <c r="R1473" t="inlineStr">
        <is>
          <t>2026-04-19 06:09</t>
        </is>
      </c>
      <c r="S1473" s="2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1473" t="inlineStr">
        <is>
          <t>https://casino.guru/viking-bingo-casino-review</t>
        </is>
      </c>
    </row>
    <row r="1474">
      <c r="A1474" s="6" t="inlineStr">
        <is>
          <t>Vipsta Casino</t>
        </is>
      </c>
      <c r="B1474" t="inlineStr">
        <is>
          <t>Tobique</t>
        </is>
      </c>
      <c r="C1474" t="n">
        <v>6.4</v>
      </c>
      <c r="G1474" s="3" t="inlineStr">
        <is>
          <t>Yes</t>
        </is>
      </c>
      <c r="H1474" s="3" t="inlineStr">
        <is>
          <t>Yes</t>
        </is>
      </c>
      <c r="I1474" s="3" t="inlineStr">
        <is>
          <t>Yes</t>
        </is>
      </c>
      <c r="J1474" s="4" t="inlineStr">
        <is>
          <t>No</t>
        </is>
      </c>
      <c r="N1474" t="n">
        <v>1</v>
      </c>
      <c r="O1474" t="inlineStr">
        <is>
          <t>casino.guru</t>
        </is>
      </c>
      <c r="P1474" s="7" t="n">
        <v>46132</v>
      </c>
      <c r="Q1474" t="inlineStr">
        <is>
          <t>Yes</t>
        </is>
      </c>
      <c r="R1474" t="inlineStr">
        <is>
          <t>2026-04-19 07:00</t>
        </is>
      </c>
      <c r="S1474" s="2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1474" t="inlineStr">
        <is>
          <t>https://casino.guru/vipsta-casino-review</t>
        </is>
      </c>
    </row>
    <row r="1475">
      <c r="A1475" s="6" t="inlineStr">
        <is>
          <t>Volcano Bingo Casino</t>
        </is>
      </c>
      <c r="B1475" t="inlineStr">
        <is>
          <t>UKGC</t>
        </is>
      </c>
      <c r="C1475" t="n">
        <v>6.4</v>
      </c>
      <c r="G1475" s="3" t="inlineStr">
        <is>
          <t>Yes</t>
        </is>
      </c>
      <c r="H1475" s="4" t="inlineStr">
        <is>
          <t>No</t>
        </is>
      </c>
      <c r="I1475" s="4" t="inlineStr">
        <is>
          <t>No</t>
        </is>
      </c>
      <c r="J1475" s="3" t="inlineStr">
        <is>
          <t>Yes</t>
        </is>
      </c>
      <c r="N1475" t="n">
        <v>1</v>
      </c>
      <c r="O1475" t="inlineStr">
        <is>
          <t>casino.guru</t>
        </is>
      </c>
      <c r="P1475" s="7" t="n">
        <v>46112</v>
      </c>
      <c r="Q1475" t="inlineStr">
        <is>
          <t>Yes</t>
        </is>
      </c>
      <c r="R1475" t="inlineStr">
        <is>
          <t>2026-04-19 06:07</t>
        </is>
      </c>
      <c r="S1475" s="2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1475" t="inlineStr">
        <is>
          <t>https://casino.guru/volcano-bingo-casino-review</t>
        </is>
      </c>
    </row>
    <row r="1476">
      <c r="A1476" s="6" t="inlineStr">
        <is>
          <t>We Want Bingo Casino</t>
        </is>
      </c>
      <c r="B1476" t="inlineStr">
        <is>
          <t>UKGC</t>
        </is>
      </c>
      <c r="C1476" t="n">
        <v>6.4</v>
      </c>
      <c r="G1476" s="3" t="inlineStr">
        <is>
          <t>Yes</t>
        </is>
      </c>
      <c r="H1476" s="4" t="inlineStr">
        <is>
          <t>No</t>
        </is>
      </c>
      <c r="I1476" s="4" t="inlineStr">
        <is>
          <t>No</t>
        </is>
      </c>
      <c r="J1476" s="3" t="inlineStr">
        <is>
          <t>Yes</t>
        </is>
      </c>
      <c r="N1476" t="n">
        <v>1</v>
      </c>
      <c r="O1476" t="inlineStr">
        <is>
          <t>casino.guru</t>
        </is>
      </c>
      <c r="P1476" s="7" t="n">
        <v>45888</v>
      </c>
      <c r="Q1476" t="inlineStr">
        <is>
          <t>Yes</t>
        </is>
      </c>
      <c r="R1476" t="inlineStr">
        <is>
          <t>2026-04-19 06:09</t>
        </is>
      </c>
      <c r="S1476" s="2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1476" t="inlineStr">
        <is>
          <t>https://casino.guru/we-want-bingo-casino-review</t>
        </is>
      </c>
    </row>
    <row r="1477">
      <c r="A1477" s="6" t="inlineStr">
        <is>
          <t>Welcome Slots Casino</t>
        </is>
      </c>
      <c r="B1477" t="inlineStr">
        <is>
          <t>UKGC</t>
        </is>
      </c>
      <c r="C1477" t="n">
        <v>6.4</v>
      </c>
      <c r="G1477" s="3" t="inlineStr">
        <is>
          <t>Yes</t>
        </is>
      </c>
      <c r="H1477" s="4" t="inlineStr">
        <is>
          <t>No</t>
        </is>
      </c>
      <c r="I1477" s="4" t="inlineStr">
        <is>
          <t>No</t>
        </is>
      </c>
      <c r="J1477" s="3" t="inlineStr">
        <is>
          <t>Yes</t>
        </is>
      </c>
      <c r="N1477" t="n">
        <v>1</v>
      </c>
      <c r="O1477" t="inlineStr">
        <is>
          <t>casino.guru</t>
        </is>
      </c>
      <c r="P1477" s="7" t="n">
        <v>46058</v>
      </c>
      <c r="Q1477" t="inlineStr">
        <is>
          <t>Yes</t>
        </is>
      </c>
      <c r="R1477" t="inlineStr">
        <is>
          <t>2026-04-19 06:10</t>
        </is>
      </c>
      <c r="S1477" s="2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1477" t="inlineStr">
        <is>
          <t>https://casino.guru/welcome-slots-casino-review</t>
        </is>
      </c>
    </row>
    <row r="1478">
      <c r="A1478" s="6" t="inlineStr">
        <is>
          <t>WilderBet Casino</t>
        </is>
      </c>
      <c r="B1478" t="inlineStr">
        <is>
          <t>Curacao</t>
        </is>
      </c>
      <c r="C1478" t="n">
        <v>6.4</v>
      </c>
      <c r="G1478" s="3" t="inlineStr">
        <is>
          <t>Yes</t>
        </is>
      </c>
      <c r="H1478" s="3" t="inlineStr">
        <is>
          <t>Yes</t>
        </is>
      </c>
      <c r="I1478" s="3" t="inlineStr">
        <is>
          <t>Yes</t>
        </is>
      </c>
      <c r="J1478" s="4" t="inlineStr">
        <is>
          <t>No</t>
        </is>
      </c>
      <c r="N1478" t="n">
        <v>1</v>
      </c>
      <c r="O1478" t="inlineStr">
        <is>
          <t>casino.guru</t>
        </is>
      </c>
      <c r="P1478" s="7" t="n">
        <v>46050</v>
      </c>
      <c r="Q1478" t="inlineStr">
        <is>
          <t>Yes</t>
        </is>
      </c>
      <c r="R1478" t="inlineStr">
        <is>
          <t>2026-04-19 07:07</t>
        </is>
      </c>
      <c r="S1478" s="2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1478" t="inlineStr">
        <is>
          <t>https://casino.guru/wilderbet-casino-review</t>
        </is>
      </c>
    </row>
    <row r="1479">
      <c r="A1479" s="6" t="inlineStr">
        <is>
          <t>WinCraft Casino</t>
        </is>
      </c>
      <c r="B1479" t="inlineStr">
        <is>
          <t>Curacao</t>
        </is>
      </c>
      <c r="C1479" t="n">
        <v>6.4</v>
      </c>
      <c r="G1479" s="3" t="inlineStr">
        <is>
          <t>Yes</t>
        </is>
      </c>
      <c r="H1479" s="3" t="inlineStr">
        <is>
          <t>Yes</t>
        </is>
      </c>
      <c r="I1479" s="3" t="inlineStr">
        <is>
          <t>Yes</t>
        </is>
      </c>
      <c r="J1479" s="4" t="inlineStr">
        <is>
          <t>No</t>
        </is>
      </c>
      <c r="N1479" t="n">
        <v>1</v>
      </c>
      <c r="O1479" t="inlineStr">
        <is>
          <t>casino.guru</t>
        </is>
      </c>
      <c r="P1479" s="7" t="n">
        <v>46008</v>
      </c>
      <c r="Q1479" t="inlineStr">
        <is>
          <t>Yes</t>
        </is>
      </c>
      <c r="R1479" t="inlineStr">
        <is>
          <t>2026-04-19 06:47</t>
        </is>
      </c>
      <c r="S1479" s="2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1479" t="inlineStr">
        <is>
          <t>https://casino.guru/wincraft-casino-review</t>
        </is>
      </c>
    </row>
    <row r="1480">
      <c r="A1480" s="6" t="inlineStr">
        <is>
          <t>Winning Kings Casino</t>
        </is>
      </c>
      <c r="B1480" t="inlineStr">
        <is>
          <t>MGA</t>
        </is>
      </c>
      <c r="C1480" t="n">
        <v>6.4</v>
      </c>
      <c r="G1480" s="3" t="inlineStr">
        <is>
          <t>Yes</t>
        </is>
      </c>
      <c r="H1480" s="3" t="inlineStr">
        <is>
          <t>Yes</t>
        </is>
      </c>
      <c r="I1480" s="3" t="inlineStr">
        <is>
          <t>Yes</t>
        </is>
      </c>
      <c r="J1480" s="4" t="inlineStr">
        <is>
          <t>No</t>
        </is>
      </c>
      <c r="N1480" t="n">
        <v>1</v>
      </c>
      <c r="O1480" t="inlineStr">
        <is>
          <t>casino.guru</t>
        </is>
      </c>
      <c r="P1480" s="7" t="n">
        <v>45989</v>
      </c>
      <c r="Q1480" t="inlineStr">
        <is>
          <t>Yes</t>
        </is>
      </c>
      <c r="R1480" t="inlineStr">
        <is>
          <t>2026-04-19 06:15</t>
        </is>
      </c>
      <c r="S1480" s="2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1480" t="inlineStr">
        <is>
          <t>https://casino.guru/winning-kings-casino-review</t>
        </is>
      </c>
    </row>
    <row r="1481">
      <c r="A1481" s="6" t="inlineStr">
        <is>
          <t>Winum Casino</t>
        </is>
      </c>
      <c r="B1481" t="inlineStr">
        <is>
          <t>Anjouan</t>
        </is>
      </c>
      <c r="C1481" t="n">
        <v>6.4</v>
      </c>
      <c r="G1481" s="3" t="inlineStr">
        <is>
          <t>Yes</t>
        </is>
      </c>
      <c r="H1481" s="3" t="inlineStr">
        <is>
          <t>Yes</t>
        </is>
      </c>
      <c r="I1481" s="3" t="inlineStr">
        <is>
          <t>Yes</t>
        </is>
      </c>
      <c r="J1481" s="4" t="inlineStr">
        <is>
          <t>No</t>
        </is>
      </c>
      <c r="N1481" t="n">
        <v>1</v>
      </c>
      <c r="O1481" t="inlineStr">
        <is>
          <t>casino.guru</t>
        </is>
      </c>
      <c r="P1481" s="7" t="n">
        <v>46072</v>
      </c>
      <c r="Q1481" t="inlineStr">
        <is>
          <t>Yes</t>
        </is>
      </c>
      <c r="R1481" t="inlineStr">
        <is>
          <t>2026-04-19 07:08</t>
        </is>
      </c>
      <c r="S1481" s="2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481" t="inlineStr">
        <is>
          <t>https://casino.guru/winum-casino-review</t>
        </is>
      </c>
    </row>
    <row r="1482">
      <c r="A1482" s="6" t="inlineStr">
        <is>
          <t>WolBet Casino</t>
        </is>
      </c>
      <c r="B1482" t="inlineStr">
        <is>
          <t>Curacao</t>
        </is>
      </c>
      <c r="C1482" t="n">
        <v>6.4</v>
      </c>
      <c r="G1482" s="3" t="inlineStr">
        <is>
          <t>Yes</t>
        </is>
      </c>
      <c r="H1482" s="3" t="inlineStr">
        <is>
          <t>Yes</t>
        </is>
      </c>
      <c r="I1482" s="3" t="inlineStr">
        <is>
          <t>Yes</t>
        </is>
      </c>
      <c r="J1482" s="4" t="inlineStr">
        <is>
          <t>No</t>
        </is>
      </c>
      <c r="N1482" t="n">
        <v>1</v>
      </c>
      <c r="O1482" t="inlineStr">
        <is>
          <t>casino.guru</t>
        </is>
      </c>
      <c r="P1482" s="7" t="n">
        <v>45988</v>
      </c>
      <c r="Q1482" t="inlineStr">
        <is>
          <t>Yes</t>
        </is>
      </c>
      <c r="R1482" t="inlineStr">
        <is>
          <t>2026-04-19 06:16</t>
        </is>
      </c>
      <c r="S1482" s="2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482" t="inlineStr">
        <is>
          <t>https://casino.guru/wolbet-casino-review</t>
        </is>
      </c>
    </row>
    <row r="1483">
      <c r="A1483" s="6" t="inlineStr">
        <is>
          <t>Wonga Games Casino</t>
        </is>
      </c>
      <c r="B1483" t="inlineStr">
        <is>
          <t>UKGC</t>
        </is>
      </c>
      <c r="C1483" t="n">
        <v>6.4</v>
      </c>
      <c r="G1483" s="3" t="inlineStr">
        <is>
          <t>Yes</t>
        </is>
      </c>
      <c r="H1483" s="4" t="inlineStr">
        <is>
          <t>No</t>
        </is>
      </c>
      <c r="I1483" s="4" t="inlineStr">
        <is>
          <t>No</t>
        </is>
      </c>
      <c r="J1483" s="3" t="inlineStr">
        <is>
          <t>Yes</t>
        </is>
      </c>
      <c r="N1483" t="n">
        <v>1</v>
      </c>
      <c r="O1483" t="inlineStr">
        <is>
          <t>casino.guru</t>
        </is>
      </c>
      <c r="P1483" s="7" t="n">
        <v>46018</v>
      </c>
      <c r="Q1483" t="inlineStr">
        <is>
          <t>Yes</t>
        </is>
      </c>
      <c r="R1483" t="inlineStr">
        <is>
          <t>2026-04-19 06:40</t>
        </is>
      </c>
      <c r="S1483" s="2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1483" t="inlineStr">
        <is>
          <t>https://casino.guru/wonga-games-casino-review</t>
        </is>
      </c>
    </row>
    <row r="1484">
      <c r="A1484" s="6" t="inlineStr">
        <is>
          <t>Xox96 Casino</t>
        </is>
      </c>
      <c r="B1484" t="inlineStr">
        <is>
          <t>Curacao</t>
        </is>
      </c>
      <c r="C1484" t="n">
        <v>6.4</v>
      </c>
      <c r="G1484" s="3" t="inlineStr">
        <is>
          <t>Yes</t>
        </is>
      </c>
      <c r="H1484" s="3" t="inlineStr">
        <is>
          <t>Yes</t>
        </is>
      </c>
      <c r="I1484" s="3" t="inlineStr">
        <is>
          <t>Yes</t>
        </is>
      </c>
      <c r="J1484" s="4" t="inlineStr">
        <is>
          <t>No</t>
        </is>
      </c>
      <c r="N1484" t="n">
        <v>1</v>
      </c>
      <c r="O1484" t="inlineStr">
        <is>
          <t>casino.guru</t>
        </is>
      </c>
      <c r="P1484" s="7" t="n">
        <v>46029</v>
      </c>
      <c r="Q1484" t="inlineStr">
        <is>
          <t>Yes</t>
        </is>
      </c>
      <c r="R1484" t="inlineStr">
        <is>
          <t>2026-04-19 07:07</t>
        </is>
      </c>
      <c r="S1484" s="2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484" t="inlineStr">
        <is>
          <t>https://casino.guru/xox96-casino-review</t>
        </is>
      </c>
    </row>
    <row r="1485">
      <c r="A1485" s="6" t="inlineStr">
        <is>
          <t>XpariBet Casino</t>
        </is>
      </c>
      <c r="B1485" t="inlineStr">
        <is>
          <t>MGA</t>
        </is>
      </c>
      <c r="C1485" t="n">
        <v>6.4</v>
      </c>
      <c r="G1485" s="3" t="inlineStr">
        <is>
          <t>Yes</t>
        </is>
      </c>
      <c r="H1485" s="3" t="inlineStr">
        <is>
          <t>Yes</t>
        </is>
      </c>
      <c r="I1485" s="3" t="inlineStr">
        <is>
          <t>Yes</t>
        </is>
      </c>
      <c r="J1485" s="4" t="inlineStr">
        <is>
          <t>No</t>
        </is>
      </c>
      <c r="N1485" t="n">
        <v>1</v>
      </c>
      <c r="O1485" t="inlineStr">
        <is>
          <t>casino.guru</t>
        </is>
      </c>
      <c r="P1485" s="7" t="n">
        <v>46066</v>
      </c>
      <c r="Q1485" t="inlineStr">
        <is>
          <t>Yes</t>
        </is>
      </c>
      <c r="R1485" t="inlineStr">
        <is>
          <t>2026-04-19 06:20</t>
        </is>
      </c>
      <c r="S1485" s="2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485" t="inlineStr">
        <is>
          <t>https://casino.guru/xparibet-casino-review</t>
        </is>
      </c>
    </row>
    <row r="1486">
      <c r="A1486" s="6" t="inlineStr">
        <is>
          <t>Yakabet Casino</t>
        </is>
      </c>
      <c r="B1486" t="inlineStr">
        <is>
          <t>MGA</t>
        </is>
      </c>
      <c r="C1486" t="n">
        <v>6.4</v>
      </c>
      <c r="G1486" s="3" t="inlineStr">
        <is>
          <t>Yes</t>
        </is>
      </c>
      <c r="H1486" s="3" t="inlineStr">
        <is>
          <t>Yes</t>
        </is>
      </c>
      <c r="I1486" s="3" t="inlineStr">
        <is>
          <t>Yes</t>
        </is>
      </c>
      <c r="J1486" s="4" t="inlineStr">
        <is>
          <t>No</t>
        </is>
      </c>
      <c r="N1486" t="n">
        <v>1</v>
      </c>
      <c r="O1486" t="inlineStr">
        <is>
          <t>casino.guru</t>
        </is>
      </c>
      <c r="P1486" s="7" t="n">
        <v>46087</v>
      </c>
      <c r="Q1486" t="inlineStr">
        <is>
          <t>Yes</t>
        </is>
      </c>
      <c r="R1486" t="inlineStr">
        <is>
          <t>2026-04-19 07:08</t>
        </is>
      </c>
      <c r="S1486" s="2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486" t="inlineStr">
        <is>
          <t>https://casino.guru/yakabet-casino-review</t>
        </is>
      </c>
    </row>
    <row r="1487">
      <c r="A1487" s="6" t="inlineStr">
        <is>
          <t>Yeah96 Casino</t>
        </is>
      </c>
      <c r="B1487" t="inlineStr">
        <is>
          <t>Curacao</t>
        </is>
      </c>
      <c r="C1487" t="n">
        <v>6.4</v>
      </c>
      <c r="G1487" s="3" t="inlineStr">
        <is>
          <t>Yes</t>
        </is>
      </c>
      <c r="H1487" s="3" t="inlineStr">
        <is>
          <t>Yes</t>
        </is>
      </c>
      <c r="I1487" s="3" t="inlineStr">
        <is>
          <t>Yes</t>
        </is>
      </c>
      <c r="J1487" s="4" t="inlineStr">
        <is>
          <t>No</t>
        </is>
      </c>
      <c r="N1487" t="n">
        <v>1</v>
      </c>
      <c r="O1487" t="inlineStr">
        <is>
          <t>casino.guru</t>
        </is>
      </c>
      <c r="P1487" s="7" t="n">
        <v>45956</v>
      </c>
      <c r="Q1487" t="inlineStr">
        <is>
          <t>Yes</t>
        </is>
      </c>
      <c r="R1487" t="inlineStr">
        <is>
          <t>2026-04-19 07:06</t>
        </is>
      </c>
      <c r="S1487" s="2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487" t="inlineStr">
        <is>
          <t>https://casino.guru/yeah96-casino-review</t>
        </is>
      </c>
    </row>
    <row r="1488">
      <c r="A1488" s="6" t="inlineStr">
        <is>
          <t>Zeebit Casino</t>
        </is>
      </c>
      <c r="C1488" t="n">
        <v>6.4</v>
      </c>
      <c r="G1488" s="3" t="inlineStr">
        <is>
          <t>Yes</t>
        </is>
      </c>
      <c r="H1488" s="3" t="inlineStr">
        <is>
          <t>Yes</t>
        </is>
      </c>
      <c r="I1488" s="3" t="inlineStr">
        <is>
          <t>Yes</t>
        </is>
      </c>
      <c r="J1488" s="4" t="inlineStr">
        <is>
          <t>No</t>
        </is>
      </c>
      <c r="N1488" t="n">
        <v>1</v>
      </c>
      <c r="O1488" t="inlineStr">
        <is>
          <t>casino.guru</t>
        </is>
      </c>
      <c r="P1488" s="7" t="n">
        <v>46020</v>
      </c>
      <c r="Q1488" t="inlineStr">
        <is>
          <t>Yes</t>
        </is>
      </c>
      <c r="R1488" t="inlineStr">
        <is>
          <t>2026-04-19 06:47</t>
        </is>
      </c>
      <c r="S1488" s="2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1488" t="inlineStr">
        <is>
          <t>https://casino.guru/zeebit-casino-review</t>
        </is>
      </c>
    </row>
    <row r="1489">
      <c r="A1489" s="6" t="inlineStr">
        <is>
          <t>Africa Sports Casino</t>
        </is>
      </c>
      <c r="B1489" t="inlineStr">
        <is>
          <t>MGA</t>
        </is>
      </c>
      <c r="C1489" t="n">
        <v>6.3</v>
      </c>
      <c r="G1489" s="3" t="inlineStr">
        <is>
          <t>Yes</t>
        </is>
      </c>
      <c r="H1489" s="3" t="inlineStr">
        <is>
          <t>Yes</t>
        </is>
      </c>
      <c r="I1489" s="3" t="inlineStr">
        <is>
          <t>Yes</t>
        </is>
      </c>
      <c r="J1489" s="4" t="inlineStr">
        <is>
          <t>No</t>
        </is>
      </c>
      <c r="N1489" t="n">
        <v>1</v>
      </c>
      <c r="O1489" t="inlineStr">
        <is>
          <t>casino.guru</t>
        </is>
      </c>
      <c r="P1489" s="7" t="n">
        <v>46050</v>
      </c>
      <c r="Q1489" t="inlineStr">
        <is>
          <t>Yes</t>
        </is>
      </c>
      <c r="R1489" t="inlineStr">
        <is>
          <t>2026-04-19 06:19</t>
        </is>
      </c>
      <c r="S1489" s="2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1489" t="inlineStr">
        <is>
          <t>https://casino.guru/africa-sports-casino-review</t>
        </is>
      </c>
    </row>
    <row r="1490">
      <c r="A1490" s="6" t="inlineStr">
        <is>
          <t>Astrobet Casino</t>
        </is>
      </c>
      <c r="C1490" t="n">
        <v>6.3</v>
      </c>
      <c r="G1490" s="3" t="inlineStr">
        <is>
          <t>Yes</t>
        </is>
      </c>
      <c r="H1490" s="3" t="inlineStr">
        <is>
          <t>Yes</t>
        </is>
      </c>
      <c r="I1490" s="3" t="inlineStr">
        <is>
          <t>Yes</t>
        </is>
      </c>
      <c r="J1490" s="4" t="inlineStr">
        <is>
          <t>No</t>
        </is>
      </c>
      <c r="N1490" t="n">
        <v>1</v>
      </c>
      <c r="O1490" t="inlineStr">
        <is>
          <t>casino.guru</t>
        </is>
      </c>
      <c r="P1490" s="7" t="n">
        <v>46015</v>
      </c>
      <c r="Q1490" t="inlineStr">
        <is>
          <t>Yes</t>
        </is>
      </c>
      <c r="R1490" t="inlineStr">
        <is>
          <t>2026-04-19 07:04</t>
        </is>
      </c>
      <c r="S1490" s="2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1490" t="inlineStr">
        <is>
          <t>https://casino.guru/astrobet-casino-review</t>
        </is>
      </c>
    </row>
    <row r="1491">
      <c r="A1491" s="6" t="inlineStr">
        <is>
          <t>AztecParadise Casino</t>
        </is>
      </c>
      <c r="B1491" t="inlineStr">
        <is>
          <t>Anjouan</t>
        </is>
      </c>
      <c r="C1491" t="n">
        <v>6.3</v>
      </c>
      <c r="G1491" s="3" t="inlineStr">
        <is>
          <t>Yes</t>
        </is>
      </c>
      <c r="H1491" s="3" t="inlineStr">
        <is>
          <t>Yes</t>
        </is>
      </c>
      <c r="I1491" s="3" t="inlineStr">
        <is>
          <t>Yes</t>
        </is>
      </c>
      <c r="J1491" s="4" t="inlineStr">
        <is>
          <t>No</t>
        </is>
      </c>
      <c r="N1491" t="n">
        <v>1</v>
      </c>
      <c r="O1491" t="inlineStr">
        <is>
          <t>casino.guru</t>
        </is>
      </c>
      <c r="P1491" s="7" t="n">
        <v>46077</v>
      </c>
      <c r="Q1491" t="inlineStr">
        <is>
          <t>Yes</t>
        </is>
      </c>
      <c r="R1491" t="inlineStr">
        <is>
          <t>2026-04-19 06:49</t>
        </is>
      </c>
      <c r="S1491" s="2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1491" t="inlineStr">
        <is>
          <t>https://casino.guru/aztecparadise-casino-review</t>
        </is>
      </c>
    </row>
    <row r="1492">
      <c r="A1492" s="6" t="inlineStr">
        <is>
          <t>BayWin Casino</t>
        </is>
      </c>
      <c r="B1492" t="inlineStr">
        <is>
          <t>Curacao</t>
        </is>
      </c>
      <c r="C1492" t="n">
        <v>6.3</v>
      </c>
      <c r="G1492" s="3" t="inlineStr">
        <is>
          <t>Yes</t>
        </is>
      </c>
      <c r="H1492" s="3" t="inlineStr">
        <is>
          <t>Yes</t>
        </is>
      </c>
      <c r="I1492" s="3" t="inlineStr">
        <is>
          <t>Yes</t>
        </is>
      </c>
      <c r="J1492" s="4" t="inlineStr">
        <is>
          <t>No</t>
        </is>
      </c>
      <c r="N1492" t="n">
        <v>1</v>
      </c>
      <c r="O1492" t="inlineStr">
        <is>
          <t>casino.guru</t>
        </is>
      </c>
      <c r="P1492" s="7" t="n">
        <v>46139</v>
      </c>
      <c r="Q1492" t="inlineStr">
        <is>
          <t>Yes</t>
        </is>
      </c>
      <c r="R1492" t="inlineStr">
        <is>
          <t>2026-05-01 18:15</t>
        </is>
      </c>
      <c r="S1492" s="2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1492" t="inlineStr">
        <is>
          <t>https://casino.guru/baywin-casino-review</t>
        </is>
      </c>
    </row>
    <row r="1493">
      <c r="A1493" s="6" t="inlineStr">
        <is>
          <t>Betifa Casino</t>
        </is>
      </c>
      <c r="B1493" t="inlineStr">
        <is>
          <t>Anjouan</t>
        </is>
      </c>
      <c r="C1493" t="n">
        <v>6.3</v>
      </c>
      <c r="G1493" s="3" t="inlineStr">
        <is>
          <t>Yes</t>
        </is>
      </c>
      <c r="H1493" s="3" t="inlineStr">
        <is>
          <t>Yes</t>
        </is>
      </c>
      <c r="I1493" s="3" t="inlineStr">
        <is>
          <t>Yes</t>
        </is>
      </c>
      <c r="J1493" s="4" t="inlineStr">
        <is>
          <t>No</t>
        </is>
      </c>
      <c r="N1493" t="n">
        <v>1</v>
      </c>
      <c r="O1493" t="inlineStr">
        <is>
          <t>casino.guru</t>
        </is>
      </c>
      <c r="P1493" s="7" t="n">
        <v>46112</v>
      </c>
      <c r="Q1493" t="inlineStr">
        <is>
          <t>Yes</t>
        </is>
      </c>
      <c r="R1493" t="inlineStr">
        <is>
          <t>2026-04-19 06:53</t>
        </is>
      </c>
      <c r="S1493" s="2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1493" t="inlineStr">
        <is>
          <t>https://casino.guru/betifa-casino-review</t>
        </is>
      </c>
    </row>
    <row r="1494">
      <c r="A1494" s="6" t="inlineStr">
        <is>
          <t>Bilucky Casino</t>
        </is>
      </c>
      <c r="C1494" t="n">
        <v>6.3</v>
      </c>
      <c r="G1494" s="3" t="inlineStr">
        <is>
          <t>Yes</t>
        </is>
      </c>
      <c r="H1494" s="3" t="inlineStr">
        <is>
          <t>Yes</t>
        </is>
      </c>
      <c r="I1494" s="3" t="inlineStr">
        <is>
          <t>Yes</t>
        </is>
      </c>
      <c r="J1494" s="4" t="inlineStr">
        <is>
          <t>No</t>
        </is>
      </c>
      <c r="N1494" t="n">
        <v>1</v>
      </c>
      <c r="O1494" t="inlineStr">
        <is>
          <t>casino.guru</t>
        </is>
      </c>
      <c r="P1494" s="7" t="n">
        <v>45967</v>
      </c>
      <c r="Q1494" t="inlineStr">
        <is>
          <t>Yes</t>
        </is>
      </c>
      <c r="R1494" t="inlineStr">
        <is>
          <t>2026-04-19 06:17</t>
        </is>
      </c>
      <c r="S1494" s="2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1494" t="inlineStr">
        <is>
          <t>https://casino.guru/bilucky-casino-review</t>
        </is>
      </c>
    </row>
    <row r="1495">
      <c r="A1495" s="6" t="inlineStr">
        <is>
          <t>DirectionBet Casino</t>
        </is>
      </c>
      <c r="B1495" t="inlineStr">
        <is>
          <t>Anjouan</t>
        </is>
      </c>
      <c r="C1495" t="n">
        <v>6.3</v>
      </c>
      <c r="G1495" s="3" t="inlineStr">
        <is>
          <t>Yes</t>
        </is>
      </c>
      <c r="H1495" s="3" t="inlineStr">
        <is>
          <t>Yes</t>
        </is>
      </c>
      <c r="I1495" s="3" t="inlineStr">
        <is>
          <t>Yes</t>
        </is>
      </c>
      <c r="J1495" s="4" t="inlineStr">
        <is>
          <t>No</t>
        </is>
      </c>
      <c r="N1495" t="n">
        <v>1</v>
      </c>
      <c r="O1495" t="inlineStr">
        <is>
          <t>casino.guru</t>
        </is>
      </c>
      <c r="P1495" s="7" t="n">
        <v>46061</v>
      </c>
      <c r="Q1495" t="inlineStr">
        <is>
          <t>Yes</t>
        </is>
      </c>
      <c r="R1495" t="inlineStr">
        <is>
          <t>2026-04-19 06:37</t>
        </is>
      </c>
      <c r="S1495" s="2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1495" t="inlineStr">
        <is>
          <t>https://casino.guru/directionbet-casino-review</t>
        </is>
      </c>
    </row>
    <row r="1496">
      <c r="A1496" s="6" t="inlineStr">
        <is>
          <t>GinjaBet Casino</t>
        </is>
      </c>
      <c r="C1496" t="n">
        <v>6.3</v>
      </c>
      <c r="G1496" s="3" t="inlineStr">
        <is>
          <t>Yes</t>
        </is>
      </c>
      <c r="H1496" s="3" t="inlineStr">
        <is>
          <t>Yes</t>
        </is>
      </c>
      <c r="I1496" s="3" t="inlineStr">
        <is>
          <t>Yes</t>
        </is>
      </c>
      <c r="J1496" s="4" t="inlineStr">
        <is>
          <t>No</t>
        </is>
      </c>
      <c r="N1496" t="n">
        <v>1</v>
      </c>
      <c r="O1496" t="inlineStr">
        <is>
          <t>casino.guru</t>
        </is>
      </c>
      <c r="P1496" s="7" t="n">
        <v>46018</v>
      </c>
      <c r="Q1496" t="inlineStr">
        <is>
          <t>Yes</t>
        </is>
      </c>
      <c r="R1496" t="inlineStr">
        <is>
          <t>2026-04-19 06:51</t>
        </is>
      </c>
      <c r="S1496" s="2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1496" t="inlineStr">
        <is>
          <t>https://casino.guru/ginjabet-casino-review</t>
        </is>
      </c>
    </row>
    <row r="1497">
      <c r="A1497" s="6" t="inlineStr">
        <is>
          <t>Goldrush.io Casino</t>
        </is>
      </c>
      <c r="B1497" t="inlineStr">
        <is>
          <t>Anjouan</t>
        </is>
      </c>
      <c r="C1497" t="n">
        <v>6.3</v>
      </c>
      <c r="G1497" s="3" t="inlineStr">
        <is>
          <t>Yes</t>
        </is>
      </c>
      <c r="H1497" s="3" t="inlineStr">
        <is>
          <t>Yes</t>
        </is>
      </c>
      <c r="I1497" s="3" t="inlineStr">
        <is>
          <t>Yes</t>
        </is>
      </c>
      <c r="J1497" s="4" t="inlineStr">
        <is>
          <t>No</t>
        </is>
      </c>
      <c r="N1497" t="n">
        <v>1</v>
      </c>
      <c r="O1497" t="inlineStr">
        <is>
          <t>casino.guru</t>
        </is>
      </c>
      <c r="P1497" s="7" t="n">
        <v>46014</v>
      </c>
      <c r="Q1497" t="inlineStr">
        <is>
          <t>Yes</t>
        </is>
      </c>
      <c r="R1497" t="inlineStr">
        <is>
          <t>2026-04-19 06:48</t>
        </is>
      </c>
      <c r="S1497" s="2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1497" t="inlineStr">
        <is>
          <t>https://casino.guru/goldrush-io-casino-review</t>
        </is>
      </c>
    </row>
    <row r="1498">
      <c r="A1498" s="6" t="inlineStr">
        <is>
          <t>Gravira Casino</t>
        </is>
      </c>
      <c r="B1498" t="inlineStr">
        <is>
          <t>Curacao</t>
        </is>
      </c>
      <c r="C1498" t="n">
        <v>6.3</v>
      </c>
      <c r="G1498" s="3" t="inlineStr">
        <is>
          <t>Yes</t>
        </is>
      </c>
      <c r="H1498" s="3" t="inlineStr">
        <is>
          <t>Yes</t>
        </is>
      </c>
      <c r="I1498" s="3" t="inlineStr">
        <is>
          <t>Yes</t>
        </is>
      </c>
      <c r="J1498" s="4" t="inlineStr">
        <is>
          <t>No</t>
        </is>
      </c>
      <c r="N1498" t="n">
        <v>1</v>
      </c>
      <c r="O1498" t="inlineStr">
        <is>
          <t>casino.guru</t>
        </is>
      </c>
      <c r="P1498" s="7" t="n">
        <v>46127</v>
      </c>
      <c r="Q1498" t="inlineStr">
        <is>
          <t>Yes</t>
        </is>
      </c>
      <c r="R1498" t="inlineStr">
        <is>
          <t>2026-04-19 07:11</t>
        </is>
      </c>
      <c r="S1498" s="2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498" t="inlineStr">
        <is>
          <t>https://casino.guru/gravira-casino-review</t>
        </is>
      </c>
    </row>
    <row r="1499">
      <c r="A1499" s="6" t="inlineStr">
        <is>
          <t>Ikebet Casino</t>
        </is>
      </c>
      <c r="B1499" t="inlineStr">
        <is>
          <t>Anjouan</t>
        </is>
      </c>
      <c r="C1499" t="n">
        <v>6.3</v>
      </c>
      <c r="G1499" s="3" t="inlineStr">
        <is>
          <t>Yes</t>
        </is>
      </c>
      <c r="H1499" s="3" t="inlineStr">
        <is>
          <t>Yes</t>
        </is>
      </c>
      <c r="I1499" s="3" t="inlineStr">
        <is>
          <t>Yes</t>
        </is>
      </c>
      <c r="J1499" s="4" t="inlineStr">
        <is>
          <t>No</t>
        </is>
      </c>
      <c r="N1499" t="n">
        <v>1</v>
      </c>
      <c r="O1499" t="inlineStr">
        <is>
          <t>casino.guru</t>
        </is>
      </c>
      <c r="P1499" s="7" t="n">
        <v>45981</v>
      </c>
      <c r="Q1499" t="inlineStr">
        <is>
          <t>Yes</t>
        </is>
      </c>
      <c r="R1499" t="inlineStr">
        <is>
          <t>2026-04-19 07:07</t>
        </is>
      </c>
      <c r="S1499" s="2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1499" t="inlineStr">
        <is>
          <t>https://casino.guru/ikebet-casino-review</t>
        </is>
      </c>
    </row>
    <row r="1500">
      <c r="A1500" s="6" t="inlineStr">
        <is>
          <t>Interbet Casino</t>
        </is>
      </c>
      <c r="B1500" t="inlineStr">
        <is>
          <t>MGA</t>
        </is>
      </c>
      <c r="C1500" t="n">
        <v>6.3</v>
      </c>
      <c r="G1500" s="3" t="inlineStr">
        <is>
          <t>Yes</t>
        </is>
      </c>
      <c r="H1500" s="3" t="inlineStr">
        <is>
          <t>Yes</t>
        </is>
      </c>
      <c r="I1500" s="3" t="inlineStr">
        <is>
          <t>Yes</t>
        </is>
      </c>
      <c r="J1500" s="4" t="inlineStr">
        <is>
          <t>No</t>
        </is>
      </c>
      <c r="N1500" t="n">
        <v>1</v>
      </c>
      <c r="O1500" t="inlineStr">
        <is>
          <t>casino.guru</t>
        </is>
      </c>
      <c r="P1500" s="7" t="n">
        <v>46009</v>
      </c>
      <c r="Q1500" t="inlineStr">
        <is>
          <t>Yes</t>
        </is>
      </c>
      <c r="R1500" t="inlineStr">
        <is>
          <t>2026-04-19 06:14</t>
        </is>
      </c>
      <c r="S1500" s="2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1500" t="inlineStr">
        <is>
          <t>https://casino.guru/interbet-casino-review</t>
        </is>
      </c>
    </row>
    <row r="1501">
      <c r="A1501" s="6" t="inlineStr">
        <is>
          <t>Julius Casino</t>
        </is>
      </c>
      <c r="B1501" t="inlineStr">
        <is>
          <t>Curacao</t>
        </is>
      </c>
      <c r="C1501" t="n">
        <v>6.3</v>
      </c>
      <c r="G1501" s="3" t="inlineStr">
        <is>
          <t>Yes</t>
        </is>
      </c>
      <c r="H1501" s="3" t="inlineStr">
        <is>
          <t>Yes</t>
        </is>
      </c>
      <c r="I1501" s="3" t="inlineStr">
        <is>
          <t>Yes</t>
        </is>
      </c>
      <c r="J1501" s="4" t="inlineStr">
        <is>
          <t>No</t>
        </is>
      </c>
      <c r="N1501" t="n">
        <v>1</v>
      </c>
      <c r="O1501" t="inlineStr">
        <is>
          <t>casino.guru</t>
        </is>
      </c>
      <c r="P1501" s="7" t="n">
        <v>46053</v>
      </c>
      <c r="Q1501" t="inlineStr">
        <is>
          <t>Yes</t>
        </is>
      </c>
      <c r="R1501" t="inlineStr">
        <is>
          <t>2026-04-19 06:40</t>
        </is>
      </c>
      <c r="S1501" s="2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1501" t="inlineStr">
        <is>
          <t>https://casino.guru/julius-casino-review</t>
        </is>
      </c>
    </row>
    <row r="1502">
      <c r="A1502" s="6" t="inlineStr">
        <is>
          <t>KongSlots Casino</t>
        </is>
      </c>
      <c r="B1502" t="inlineStr">
        <is>
          <t>Kahnawake</t>
        </is>
      </c>
      <c r="C1502" t="n">
        <v>6.3</v>
      </c>
      <c r="G1502" s="3" t="inlineStr">
        <is>
          <t>Yes</t>
        </is>
      </c>
      <c r="H1502" s="3" t="inlineStr">
        <is>
          <t>Yes</t>
        </is>
      </c>
      <c r="I1502" s="3" t="inlineStr">
        <is>
          <t>Yes</t>
        </is>
      </c>
      <c r="J1502" s="4" t="inlineStr">
        <is>
          <t>No</t>
        </is>
      </c>
      <c r="N1502" t="n">
        <v>1</v>
      </c>
      <c r="O1502" t="inlineStr">
        <is>
          <t>casino.guru</t>
        </is>
      </c>
      <c r="P1502" s="7" t="n">
        <v>46135</v>
      </c>
      <c r="Q1502" t="inlineStr">
        <is>
          <t>Yes</t>
        </is>
      </c>
      <c r="R1502" t="inlineStr">
        <is>
          <t>2026-04-19 07:09</t>
        </is>
      </c>
      <c r="S1502" s="2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1502" t="inlineStr">
        <is>
          <t>https://casino.guru/kongslots-casino-review</t>
        </is>
      </c>
    </row>
    <row r="1503">
      <c r="A1503" s="6" t="inlineStr">
        <is>
          <t>Lolospin Casino</t>
        </is>
      </c>
      <c r="C1503" t="n">
        <v>6.3</v>
      </c>
      <c r="G1503" s="3" t="inlineStr">
        <is>
          <t>Yes</t>
        </is>
      </c>
      <c r="H1503" s="3" t="inlineStr">
        <is>
          <t>Yes</t>
        </is>
      </c>
      <c r="I1503" s="3" t="inlineStr">
        <is>
          <t>Yes</t>
        </is>
      </c>
      <c r="J1503" s="4" t="inlineStr">
        <is>
          <t>No</t>
        </is>
      </c>
      <c r="N1503" t="n">
        <v>1</v>
      </c>
      <c r="O1503" t="inlineStr">
        <is>
          <t>casino.guru</t>
        </is>
      </c>
      <c r="P1503" s="7" t="n">
        <v>45945</v>
      </c>
      <c r="Q1503" t="inlineStr">
        <is>
          <t>Yes</t>
        </is>
      </c>
      <c r="R1503" t="inlineStr">
        <is>
          <t>2026-04-19 06:46</t>
        </is>
      </c>
      <c r="S1503" s="2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1503" t="inlineStr">
        <is>
          <t>https://casino.guru/lolospin-casino-review</t>
        </is>
      </c>
    </row>
    <row r="1504">
      <c r="A1504" s="6" t="inlineStr">
        <is>
          <t>Lukki Casino</t>
        </is>
      </c>
      <c r="B1504" t="inlineStr">
        <is>
          <t>Curacao</t>
        </is>
      </c>
      <c r="C1504" t="n">
        <v>6.3</v>
      </c>
      <c r="G1504" s="3" t="inlineStr">
        <is>
          <t>Yes</t>
        </is>
      </c>
      <c r="H1504" s="3" t="inlineStr">
        <is>
          <t>Yes</t>
        </is>
      </c>
      <c r="I1504" s="3" t="inlineStr">
        <is>
          <t>Yes</t>
        </is>
      </c>
      <c r="J1504" s="4" t="inlineStr">
        <is>
          <t>No</t>
        </is>
      </c>
      <c r="K1504" s="4" t="inlineStr">
        <is>
          <t>No</t>
        </is>
      </c>
      <c r="N1504" t="n">
        <v>1</v>
      </c>
      <c r="O1504" t="inlineStr">
        <is>
          <t>casino.guru</t>
        </is>
      </c>
      <c r="P1504" s="7" t="n">
        <v>45937</v>
      </c>
      <c r="Q1504" t="inlineStr">
        <is>
          <t>Yes</t>
        </is>
      </c>
      <c r="R1504" t="inlineStr">
        <is>
          <t>2026-04-19 06:35</t>
        </is>
      </c>
      <c r="S1504" s="2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1504" t="inlineStr">
        <is>
          <t>https://casino.guru/lukki-casino-review</t>
        </is>
      </c>
    </row>
    <row r="1505">
      <c r="A1505" s="6" t="inlineStr">
        <is>
          <t>Mainstage Bingo Casino</t>
        </is>
      </c>
      <c r="B1505" t="inlineStr">
        <is>
          <t>MGA</t>
        </is>
      </c>
      <c r="C1505" t="n">
        <v>6.3</v>
      </c>
      <c r="G1505" s="3" t="inlineStr">
        <is>
          <t>Yes</t>
        </is>
      </c>
      <c r="H1505" s="4" t="inlineStr">
        <is>
          <t>No</t>
        </is>
      </c>
      <c r="I1505" s="4" t="inlineStr">
        <is>
          <t>No</t>
        </is>
      </c>
      <c r="J1505" s="3" t="inlineStr">
        <is>
          <t>Yes</t>
        </is>
      </c>
      <c r="N1505" t="n">
        <v>1</v>
      </c>
      <c r="O1505" t="inlineStr">
        <is>
          <t>casino.guru</t>
        </is>
      </c>
      <c r="P1505" s="7" t="n">
        <v>46053</v>
      </c>
      <c r="Q1505" t="inlineStr">
        <is>
          <t>Yes</t>
        </is>
      </c>
      <c r="R1505" t="inlineStr">
        <is>
          <t>2026-04-19 06:05</t>
        </is>
      </c>
      <c r="S1505" s="2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1505" t="inlineStr">
        <is>
          <t>https://casino.guru/Mainstage-Bingo-Casino-review</t>
        </is>
      </c>
    </row>
    <row r="1506">
      <c r="A1506" s="6" t="inlineStr">
        <is>
          <t>PlayOne Casino</t>
        </is>
      </c>
      <c r="C1506" t="n">
        <v>6.3</v>
      </c>
      <c r="G1506" s="3" t="inlineStr">
        <is>
          <t>Yes</t>
        </is>
      </c>
      <c r="H1506" s="3" t="inlineStr">
        <is>
          <t>Yes</t>
        </is>
      </c>
      <c r="I1506" s="3" t="inlineStr">
        <is>
          <t>Yes</t>
        </is>
      </c>
      <c r="J1506" s="4" t="inlineStr">
        <is>
          <t>No</t>
        </is>
      </c>
      <c r="N1506" t="n">
        <v>1</v>
      </c>
      <c r="O1506" t="inlineStr">
        <is>
          <t>casino.guru</t>
        </is>
      </c>
      <c r="P1506" s="7" t="n">
        <v>46093</v>
      </c>
      <c r="Q1506" t="inlineStr">
        <is>
          <t>Yes</t>
        </is>
      </c>
      <c r="R1506" t="inlineStr">
        <is>
          <t>2026-04-19 07:12</t>
        </is>
      </c>
      <c r="S1506" s="2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1506" t="inlineStr">
        <is>
          <t>https://casino.guru/playone-casino-review</t>
        </is>
      </c>
    </row>
    <row r="1507">
      <c r="A1507" s="6" t="inlineStr">
        <is>
          <t>PlayWins Casino</t>
        </is>
      </c>
      <c r="B1507" t="inlineStr">
        <is>
          <t>MGA</t>
        </is>
      </c>
      <c r="C1507" t="n">
        <v>6.3</v>
      </c>
      <c r="G1507" s="3" t="inlineStr">
        <is>
          <t>Yes</t>
        </is>
      </c>
      <c r="H1507" s="4" t="inlineStr">
        <is>
          <t>No</t>
        </is>
      </c>
      <c r="I1507" s="4" t="inlineStr">
        <is>
          <t>No</t>
        </is>
      </c>
      <c r="J1507" s="3" t="inlineStr">
        <is>
          <t>Yes</t>
        </is>
      </c>
      <c r="N1507" t="n">
        <v>1</v>
      </c>
      <c r="O1507" t="inlineStr">
        <is>
          <t>casino.guru</t>
        </is>
      </c>
      <c r="P1507" s="7" t="n">
        <v>46071</v>
      </c>
      <c r="Q1507" t="inlineStr">
        <is>
          <t>Yes</t>
        </is>
      </c>
      <c r="R1507" t="inlineStr">
        <is>
          <t>2026-04-19 07:01</t>
        </is>
      </c>
      <c r="S1507" s="2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1507" t="inlineStr">
        <is>
          <t>https://casino.guru/playwins-casino-review</t>
        </is>
      </c>
    </row>
    <row r="1508">
      <c r="A1508" s="6" t="inlineStr">
        <is>
          <t>QQBET Casino</t>
        </is>
      </c>
      <c r="B1508" t="inlineStr">
        <is>
          <t>Anjouan</t>
        </is>
      </c>
      <c r="C1508" t="n">
        <v>6.3</v>
      </c>
      <c r="G1508" s="3" t="inlineStr">
        <is>
          <t>Yes</t>
        </is>
      </c>
      <c r="H1508" s="3" t="inlineStr">
        <is>
          <t>Yes</t>
        </is>
      </c>
      <c r="I1508" s="3" t="inlineStr">
        <is>
          <t>Yes</t>
        </is>
      </c>
      <c r="J1508" s="4" t="inlineStr">
        <is>
          <t>No</t>
        </is>
      </c>
      <c r="N1508" t="n">
        <v>1</v>
      </c>
      <c r="O1508" t="inlineStr">
        <is>
          <t>casino.guru</t>
        </is>
      </c>
      <c r="P1508" s="7" t="n">
        <v>45860</v>
      </c>
      <c r="Q1508" t="inlineStr">
        <is>
          <t>Yes</t>
        </is>
      </c>
      <c r="R1508" t="inlineStr">
        <is>
          <t>2026-04-19 06:56</t>
        </is>
      </c>
      <c r="S1508" s="2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1508" t="inlineStr">
        <is>
          <t>https://casino.guru/qqbet-casino-review</t>
        </is>
      </c>
    </row>
    <row r="1509">
      <c r="A1509" s="6" t="inlineStr">
        <is>
          <t>Rooksbet Casino</t>
        </is>
      </c>
      <c r="B1509" t="inlineStr">
        <is>
          <t>Anjouan</t>
        </is>
      </c>
      <c r="C1509" t="n">
        <v>6.3</v>
      </c>
      <c r="G1509" s="3" t="inlineStr">
        <is>
          <t>Yes</t>
        </is>
      </c>
      <c r="H1509" s="3" t="inlineStr">
        <is>
          <t>Yes</t>
        </is>
      </c>
      <c r="I1509" s="3" t="inlineStr">
        <is>
          <t>Yes</t>
        </is>
      </c>
      <c r="J1509" s="4" t="inlineStr">
        <is>
          <t>No</t>
        </is>
      </c>
      <c r="N1509" t="n">
        <v>1</v>
      </c>
      <c r="O1509" t="inlineStr">
        <is>
          <t>casino.guru</t>
        </is>
      </c>
      <c r="P1509" s="7" t="n">
        <v>46056</v>
      </c>
      <c r="Q1509" t="inlineStr">
        <is>
          <t>Yes</t>
        </is>
      </c>
      <c r="R1509" t="inlineStr">
        <is>
          <t>2026-04-19 07:10</t>
        </is>
      </c>
      <c r="S1509" s="2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1509" t="inlineStr">
        <is>
          <t>https://casino.guru/rooksbet-casino-review</t>
        </is>
      </c>
    </row>
    <row r="1510">
      <c r="A1510" s="6" t="inlineStr">
        <is>
          <t>SPL Casino</t>
        </is>
      </c>
      <c r="C1510" t="n">
        <v>6.3</v>
      </c>
      <c r="G1510" s="3" t="inlineStr">
        <is>
          <t>Yes</t>
        </is>
      </c>
      <c r="H1510" s="3" t="inlineStr">
        <is>
          <t>Yes</t>
        </is>
      </c>
      <c r="I1510" s="3" t="inlineStr">
        <is>
          <t>Yes</t>
        </is>
      </c>
      <c r="J1510" s="4" t="inlineStr">
        <is>
          <t>No</t>
        </is>
      </c>
      <c r="N1510" t="n">
        <v>1</v>
      </c>
      <c r="O1510" t="inlineStr">
        <is>
          <t>casino.guru</t>
        </is>
      </c>
      <c r="P1510" s="7" t="n">
        <v>45936</v>
      </c>
      <c r="Q1510" t="inlineStr">
        <is>
          <t>Yes</t>
        </is>
      </c>
      <c r="R1510" t="inlineStr">
        <is>
          <t>2026-04-19 06:57</t>
        </is>
      </c>
      <c r="S1510" s="2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1510" t="inlineStr">
        <is>
          <t>https://casino.guru/spl-casino-review</t>
        </is>
      </c>
    </row>
    <row r="1511">
      <c r="A1511" s="6" t="inlineStr">
        <is>
          <t>SpinkoCasino</t>
        </is>
      </c>
      <c r="B1511" t="inlineStr">
        <is>
          <t>Anjouan</t>
        </is>
      </c>
      <c r="C1511" t="n">
        <v>6.3</v>
      </c>
      <c r="G1511" s="3" t="inlineStr">
        <is>
          <t>Yes</t>
        </is>
      </c>
      <c r="H1511" s="3" t="inlineStr">
        <is>
          <t>Yes</t>
        </is>
      </c>
      <c r="I1511" s="3" t="inlineStr">
        <is>
          <t>Yes</t>
        </is>
      </c>
      <c r="J1511" s="4" t="inlineStr">
        <is>
          <t>No</t>
        </is>
      </c>
      <c r="N1511" t="n">
        <v>1</v>
      </c>
      <c r="O1511" t="inlineStr">
        <is>
          <t>askgamblers</t>
        </is>
      </c>
      <c r="Q1511" t="inlineStr">
        <is>
          <t>Yes</t>
        </is>
      </c>
      <c r="R1511" t="inlineStr">
        <is>
          <t>2026-04-19 00:06</t>
        </is>
      </c>
      <c r="S1511" s="2" t="inlineStr">
        <is>
          <t>https://www.askgamblers.com/online-casinos/reviews/spinkocasino</t>
        </is>
      </c>
      <c r="T1511" t="inlineStr">
        <is>
          <t>https://www.askgamblers.com/online-casinos/reviews/spinkocasino</t>
        </is>
      </c>
    </row>
    <row r="1512">
      <c r="A1512" s="6" t="inlineStr">
        <is>
          <t>Sykaaa Casino</t>
        </is>
      </c>
      <c r="B1512" t="inlineStr">
        <is>
          <t>MGA</t>
        </is>
      </c>
      <c r="C1512" t="n">
        <v>6.3</v>
      </c>
      <c r="G1512" s="3" t="inlineStr">
        <is>
          <t>Yes</t>
        </is>
      </c>
      <c r="H1512" s="3" t="inlineStr">
        <is>
          <t>Yes</t>
        </is>
      </c>
      <c r="I1512" s="3" t="inlineStr">
        <is>
          <t>Yes</t>
        </is>
      </c>
      <c r="J1512" s="4" t="inlineStr">
        <is>
          <t>No</t>
        </is>
      </c>
      <c r="N1512" t="n">
        <v>1</v>
      </c>
      <c r="O1512" t="inlineStr">
        <is>
          <t>casino.guru</t>
        </is>
      </c>
      <c r="P1512" s="7" t="n">
        <v>45943</v>
      </c>
      <c r="Q1512" t="inlineStr">
        <is>
          <t>Yes</t>
        </is>
      </c>
      <c r="R1512" t="inlineStr">
        <is>
          <t>2026-04-19 06:23</t>
        </is>
      </c>
      <c r="S1512" s="2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512" t="inlineStr">
        <is>
          <t>https://casino.guru/sykaaa-casino-review</t>
        </is>
      </c>
    </row>
    <row r="1513">
      <c r="A1513" s="6" t="inlineStr">
        <is>
          <t>TwinVegas Casino</t>
        </is>
      </c>
      <c r="B1513" t="inlineStr">
        <is>
          <t>Tobique</t>
        </is>
      </c>
      <c r="C1513" t="n">
        <v>6.3</v>
      </c>
      <c r="G1513" s="3" t="inlineStr">
        <is>
          <t>Yes</t>
        </is>
      </c>
      <c r="H1513" s="3" t="inlineStr">
        <is>
          <t>Yes</t>
        </is>
      </c>
      <c r="I1513" s="3" t="inlineStr">
        <is>
          <t>Yes</t>
        </is>
      </c>
      <c r="J1513" s="4" t="inlineStr">
        <is>
          <t>No</t>
        </is>
      </c>
      <c r="N1513" t="n">
        <v>1</v>
      </c>
      <c r="O1513" t="inlineStr">
        <is>
          <t>casino.guru</t>
        </is>
      </c>
      <c r="P1513" s="7" t="n">
        <v>46059</v>
      </c>
      <c r="Q1513" t="inlineStr">
        <is>
          <t>Yes</t>
        </is>
      </c>
      <c r="R1513" t="inlineStr">
        <is>
          <t>2026-04-19 06:56</t>
        </is>
      </c>
      <c r="S1513" s="2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1513" t="inlineStr">
        <is>
          <t>https://casino.guru/twinvegas-casino-review</t>
        </is>
      </c>
    </row>
    <row r="1514">
      <c r="A1514" s="6" t="inlineStr">
        <is>
          <t>Vulkka Casino</t>
        </is>
      </c>
      <c r="B1514" t="inlineStr">
        <is>
          <t>MGA</t>
        </is>
      </c>
      <c r="C1514" t="n">
        <v>6.3</v>
      </c>
      <c r="G1514" s="3" t="inlineStr">
        <is>
          <t>Yes</t>
        </is>
      </c>
      <c r="H1514" s="3" t="inlineStr">
        <is>
          <t>Yes</t>
        </is>
      </c>
      <c r="I1514" s="3" t="inlineStr">
        <is>
          <t>Yes</t>
        </is>
      </c>
      <c r="J1514" s="4" t="inlineStr">
        <is>
          <t>No</t>
        </is>
      </c>
      <c r="N1514" t="n">
        <v>1</v>
      </c>
      <c r="O1514" t="inlineStr">
        <is>
          <t>casino.guru</t>
        </is>
      </c>
      <c r="P1514" s="7" t="n">
        <v>45884</v>
      </c>
      <c r="Q1514" t="inlineStr">
        <is>
          <t>Yes</t>
        </is>
      </c>
      <c r="R1514" t="inlineStr">
        <is>
          <t>2026-04-19 06:44</t>
        </is>
      </c>
      <c r="S1514" s="2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514" t="inlineStr">
        <is>
          <t>https://casino.guru/vulkka-casino-review</t>
        </is>
      </c>
    </row>
    <row r="1515">
      <c r="A1515" s="6" t="inlineStr">
        <is>
          <t>Wager Palace Casino</t>
        </is>
      </c>
      <c r="B1515" t="inlineStr">
        <is>
          <t>Anjouan</t>
        </is>
      </c>
      <c r="C1515" t="n">
        <v>6.3</v>
      </c>
      <c r="G1515" s="3" t="inlineStr">
        <is>
          <t>Yes</t>
        </is>
      </c>
      <c r="H1515" s="3" t="inlineStr">
        <is>
          <t>Yes</t>
        </is>
      </c>
      <c r="I1515" s="3" t="inlineStr">
        <is>
          <t>Yes</t>
        </is>
      </c>
      <c r="J1515" s="4" t="inlineStr">
        <is>
          <t>No</t>
        </is>
      </c>
      <c r="N1515" t="n">
        <v>1</v>
      </c>
      <c r="O1515" t="inlineStr">
        <is>
          <t>casino.guru</t>
        </is>
      </c>
      <c r="P1515" s="7" t="n">
        <v>46097</v>
      </c>
      <c r="Q1515" t="inlineStr">
        <is>
          <t>Yes</t>
        </is>
      </c>
      <c r="R1515" t="inlineStr">
        <is>
          <t>2026-04-19 07:12</t>
        </is>
      </c>
      <c r="S1515" s="2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515" t="inlineStr">
        <is>
          <t>https://casino.guru/wager-palace-casino-review</t>
        </is>
      </c>
    </row>
    <row r="1516">
      <c r="A1516" s="6" t="inlineStr">
        <is>
          <t>Xslot Casino</t>
        </is>
      </c>
      <c r="B1516" t="inlineStr">
        <is>
          <t>Curacao</t>
        </is>
      </c>
      <c r="C1516" t="n">
        <v>6.3</v>
      </c>
      <c r="G1516" s="3" t="inlineStr">
        <is>
          <t>Yes</t>
        </is>
      </c>
      <c r="H1516" s="3" t="inlineStr">
        <is>
          <t>Yes</t>
        </is>
      </c>
      <c r="I1516" s="3" t="inlineStr">
        <is>
          <t>Yes</t>
        </is>
      </c>
      <c r="J1516" s="4" t="inlineStr">
        <is>
          <t>No</t>
        </is>
      </c>
      <c r="N1516" t="n">
        <v>1</v>
      </c>
      <c r="O1516" t="inlineStr">
        <is>
          <t>casino.guru</t>
        </is>
      </c>
      <c r="P1516" s="7" t="n">
        <v>45888</v>
      </c>
      <c r="Q1516" t="inlineStr">
        <is>
          <t>Yes</t>
        </is>
      </c>
      <c r="R1516" t="inlineStr">
        <is>
          <t>2026-04-19 06:40</t>
        </is>
      </c>
      <c r="S1516" s="2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516" t="inlineStr">
        <is>
          <t>https://casino.guru/xslot-casino-review</t>
        </is>
      </c>
    </row>
    <row r="1517">
      <c r="A1517" s="6" t="inlineStr">
        <is>
          <t>Zlatobet Casino</t>
        </is>
      </c>
      <c r="B1517" t="inlineStr">
        <is>
          <t>Curacao</t>
        </is>
      </c>
      <c r="C1517" t="n">
        <v>6.3</v>
      </c>
      <c r="G1517" s="3" t="inlineStr">
        <is>
          <t>Yes</t>
        </is>
      </c>
      <c r="H1517" s="3" t="inlineStr">
        <is>
          <t>Yes</t>
        </is>
      </c>
      <c r="I1517" s="3" t="inlineStr">
        <is>
          <t>Yes</t>
        </is>
      </c>
      <c r="J1517" s="4" t="inlineStr">
        <is>
          <t>No</t>
        </is>
      </c>
      <c r="N1517" t="n">
        <v>1</v>
      </c>
      <c r="O1517" t="inlineStr">
        <is>
          <t>casino.guru</t>
        </is>
      </c>
      <c r="P1517" s="7" t="n">
        <v>46087</v>
      </c>
      <c r="Q1517" t="inlineStr">
        <is>
          <t>Yes</t>
        </is>
      </c>
      <c r="R1517" t="inlineStr">
        <is>
          <t>2026-04-19 06:51</t>
        </is>
      </c>
      <c r="S1517" s="2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1517" t="inlineStr">
        <is>
          <t>https://casino.guru/zlatobet-casino-review</t>
        </is>
      </c>
    </row>
    <row r="1518">
      <c r="A1518" s="6" t="inlineStr">
        <is>
          <t>lil.bet Casino</t>
        </is>
      </c>
      <c r="B1518" t="inlineStr">
        <is>
          <t>MGA</t>
        </is>
      </c>
      <c r="C1518" t="n">
        <v>6.3</v>
      </c>
      <c r="G1518" s="3" t="inlineStr">
        <is>
          <t>Yes</t>
        </is>
      </c>
      <c r="H1518" s="3" t="inlineStr">
        <is>
          <t>Yes</t>
        </is>
      </c>
      <c r="I1518" s="3" t="inlineStr">
        <is>
          <t>Yes</t>
        </is>
      </c>
      <c r="J1518" s="4" t="inlineStr">
        <is>
          <t>No</t>
        </is>
      </c>
      <c r="N1518" t="n">
        <v>1</v>
      </c>
      <c r="O1518" t="inlineStr">
        <is>
          <t>casino.guru</t>
        </is>
      </c>
      <c r="P1518" s="7" t="n">
        <v>46001</v>
      </c>
      <c r="Q1518" t="inlineStr">
        <is>
          <t>Yes</t>
        </is>
      </c>
      <c r="R1518" t="inlineStr">
        <is>
          <t>2026-04-19 06:46</t>
        </is>
      </c>
      <c r="S1518" s="2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1518" t="inlineStr">
        <is>
          <t>https://casino.guru/lil-bet-casino-review</t>
        </is>
      </c>
    </row>
    <row r="1519">
      <c r="A1519" s="6" t="inlineStr">
        <is>
          <t>168Games Casino</t>
        </is>
      </c>
      <c r="C1519" t="n">
        <v>6.2</v>
      </c>
      <c r="G1519" s="3" t="inlineStr">
        <is>
          <t>Yes</t>
        </is>
      </c>
      <c r="H1519" s="3" t="inlineStr">
        <is>
          <t>Yes</t>
        </is>
      </c>
      <c r="I1519" s="3" t="inlineStr">
        <is>
          <t>Yes</t>
        </is>
      </c>
      <c r="J1519" s="4" t="inlineStr">
        <is>
          <t>No</t>
        </is>
      </c>
      <c r="N1519" t="n">
        <v>1</v>
      </c>
      <c r="O1519" t="inlineStr">
        <is>
          <t>casino.guru</t>
        </is>
      </c>
      <c r="P1519" s="7" t="n">
        <v>46134</v>
      </c>
      <c r="Q1519" t="inlineStr">
        <is>
          <t>Yes</t>
        </is>
      </c>
      <c r="R1519" t="inlineStr">
        <is>
          <t>2026-04-19 07:03</t>
        </is>
      </c>
      <c r="S1519" s="2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1519" t="inlineStr">
        <is>
          <t>https://casino.guru/168games-casino-review</t>
        </is>
      </c>
    </row>
    <row r="1520">
      <c r="A1520" s="6" t="inlineStr">
        <is>
          <t>29Bet Casino</t>
        </is>
      </c>
      <c r="B1520" t="inlineStr">
        <is>
          <t>Anjouan</t>
        </is>
      </c>
      <c r="C1520" t="n">
        <v>6.2</v>
      </c>
      <c r="G1520" s="3" t="inlineStr">
        <is>
          <t>Yes</t>
        </is>
      </c>
      <c r="H1520" s="3" t="inlineStr">
        <is>
          <t>Yes</t>
        </is>
      </c>
      <c r="I1520" s="3" t="inlineStr">
        <is>
          <t>Yes</t>
        </is>
      </c>
      <c r="J1520" s="4" t="inlineStr">
        <is>
          <t>No</t>
        </is>
      </c>
      <c r="N1520" t="n">
        <v>1</v>
      </c>
      <c r="O1520" t="inlineStr">
        <is>
          <t>casino.guru</t>
        </is>
      </c>
      <c r="P1520" s="7" t="n">
        <v>45996</v>
      </c>
      <c r="Q1520" t="inlineStr">
        <is>
          <t>Yes</t>
        </is>
      </c>
      <c r="R1520" t="inlineStr">
        <is>
          <t>2026-04-19 07:06</t>
        </is>
      </c>
      <c r="S1520" s="2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520" t="inlineStr">
        <is>
          <t>https://casino.guru/29bet-casino-review</t>
        </is>
      </c>
    </row>
    <row r="1521">
      <c r="A1521" s="6" t="inlineStr">
        <is>
          <t>4Bet Casino</t>
        </is>
      </c>
      <c r="B1521" t="inlineStr">
        <is>
          <t>Anjouan</t>
        </is>
      </c>
      <c r="C1521" t="n">
        <v>6.2</v>
      </c>
      <c r="G1521" s="3" t="inlineStr">
        <is>
          <t>Yes</t>
        </is>
      </c>
      <c r="H1521" s="3" t="inlineStr">
        <is>
          <t>Yes</t>
        </is>
      </c>
      <c r="I1521" s="3" t="inlineStr">
        <is>
          <t>Yes</t>
        </is>
      </c>
      <c r="J1521" s="4" t="inlineStr">
        <is>
          <t>No</t>
        </is>
      </c>
      <c r="N1521" t="n">
        <v>1</v>
      </c>
      <c r="O1521" t="inlineStr">
        <is>
          <t>casino.guru</t>
        </is>
      </c>
      <c r="P1521" s="7" t="n">
        <v>46116</v>
      </c>
      <c r="Q1521" t="inlineStr">
        <is>
          <t>Yes</t>
        </is>
      </c>
      <c r="R1521" t="inlineStr">
        <is>
          <t>2026-04-19 07:14</t>
        </is>
      </c>
      <c r="S1521" s="2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1521" t="inlineStr">
        <is>
          <t>https://casino.guru/4bet-casino-review</t>
        </is>
      </c>
    </row>
    <row r="1522">
      <c r="A1522" s="6" t="inlineStr">
        <is>
          <t>7.bet Casino</t>
        </is>
      </c>
      <c r="C1522" t="n">
        <v>6.2</v>
      </c>
      <c r="G1522" s="3" t="inlineStr">
        <is>
          <t>Yes</t>
        </is>
      </c>
      <c r="H1522" s="3" t="inlineStr">
        <is>
          <t>Yes</t>
        </is>
      </c>
      <c r="I1522" s="3" t="inlineStr">
        <is>
          <t>Yes</t>
        </is>
      </c>
      <c r="J1522" s="4" t="inlineStr">
        <is>
          <t>No</t>
        </is>
      </c>
      <c r="N1522" t="n">
        <v>1</v>
      </c>
      <c r="O1522" t="inlineStr">
        <is>
          <t>casino.guru</t>
        </is>
      </c>
      <c r="P1522" s="7" t="n">
        <v>46065</v>
      </c>
      <c r="Q1522" t="inlineStr">
        <is>
          <t>Yes</t>
        </is>
      </c>
      <c r="R1522" t="inlineStr">
        <is>
          <t>2026-04-19 06:38</t>
        </is>
      </c>
      <c r="S1522" s="2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1522" t="inlineStr">
        <is>
          <t>https://casino.guru/7-bet-casino-review</t>
        </is>
      </c>
    </row>
    <row r="1523">
      <c r="A1523" s="6" t="inlineStr">
        <is>
          <t>888 Bingo Casino</t>
        </is>
      </c>
      <c r="B1523" t="inlineStr">
        <is>
          <t>UKGC</t>
        </is>
      </c>
      <c r="C1523" t="n">
        <v>6.2</v>
      </c>
      <c r="G1523" s="3" t="inlineStr">
        <is>
          <t>Yes</t>
        </is>
      </c>
      <c r="H1523" s="4" t="inlineStr">
        <is>
          <t>No</t>
        </is>
      </c>
      <c r="I1523" s="4" t="inlineStr">
        <is>
          <t>No</t>
        </is>
      </c>
      <c r="J1523" s="3" t="inlineStr">
        <is>
          <t>Yes</t>
        </is>
      </c>
      <c r="N1523" t="n">
        <v>1</v>
      </c>
      <c r="O1523" t="inlineStr">
        <is>
          <t>casino.guru</t>
        </is>
      </c>
      <c r="P1523" s="7" t="n">
        <v>45922</v>
      </c>
      <c r="Q1523" t="inlineStr">
        <is>
          <t>Yes</t>
        </is>
      </c>
      <c r="R1523" t="inlineStr">
        <is>
          <t>2026-04-19 06:10</t>
        </is>
      </c>
      <c r="S1523" s="2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1523" t="inlineStr">
        <is>
          <t>https://casino.guru/888-bingo-casino-review</t>
        </is>
      </c>
    </row>
    <row r="1524">
      <c r="A1524" s="6" t="inlineStr">
        <is>
          <t>ACO96 Casino</t>
        </is>
      </c>
      <c r="B1524" t="inlineStr">
        <is>
          <t>Curacao</t>
        </is>
      </c>
      <c r="C1524" t="n">
        <v>6.2</v>
      </c>
      <c r="G1524" s="3" t="inlineStr">
        <is>
          <t>Yes</t>
        </is>
      </c>
      <c r="H1524" s="3" t="inlineStr">
        <is>
          <t>Yes</t>
        </is>
      </c>
      <c r="I1524" s="3" t="inlineStr">
        <is>
          <t>Yes</t>
        </is>
      </c>
      <c r="J1524" s="4" t="inlineStr">
        <is>
          <t>No</t>
        </is>
      </c>
      <c r="N1524" t="n">
        <v>1</v>
      </c>
      <c r="O1524" t="inlineStr">
        <is>
          <t>casino.guru</t>
        </is>
      </c>
      <c r="P1524" s="7" t="n">
        <v>45953</v>
      </c>
      <c r="Q1524" t="inlineStr">
        <is>
          <t>Yes</t>
        </is>
      </c>
      <c r="R1524" t="inlineStr">
        <is>
          <t>2026-04-19 07:05</t>
        </is>
      </c>
      <c r="S1524" s="2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524" t="inlineStr">
        <is>
          <t>https://casino.guru/aco96-casino-review</t>
        </is>
      </c>
    </row>
    <row r="1525">
      <c r="A1525" s="6" t="inlineStr">
        <is>
          <t>Alobet724 Casino</t>
        </is>
      </c>
      <c r="B1525" t="inlineStr">
        <is>
          <t>Anjouan</t>
        </is>
      </c>
      <c r="C1525" t="n">
        <v>6.2</v>
      </c>
      <c r="G1525" s="3" t="inlineStr">
        <is>
          <t>Yes</t>
        </is>
      </c>
      <c r="H1525" s="3" t="inlineStr">
        <is>
          <t>Yes</t>
        </is>
      </c>
      <c r="I1525" s="3" t="inlineStr">
        <is>
          <t>Yes</t>
        </is>
      </c>
      <c r="J1525" s="4" t="inlineStr">
        <is>
          <t>No</t>
        </is>
      </c>
      <c r="N1525" t="n">
        <v>1</v>
      </c>
      <c r="O1525" t="inlineStr">
        <is>
          <t>casino.guru</t>
        </is>
      </c>
      <c r="P1525" s="7" t="n">
        <v>45971</v>
      </c>
      <c r="Q1525" t="inlineStr">
        <is>
          <t>Yes</t>
        </is>
      </c>
      <c r="R1525" t="inlineStr">
        <is>
          <t>2026-04-19 07:06</t>
        </is>
      </c>
      <c r="S1525" s="2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525" t="inlineStr">
        <is>
          <t>https://casino.guru/alobet-casino-review</t>
        </is>
      </c>
    </row>
    <row r="1526">
      <c r="A1526" s="6" t="inlineStr">
        <is>
          <t>Alov.casino</t>
        </is>
      </c>
      <c r="B1526" t="inlineStr">
        <is>
          <t>Anjouan</t>
        </is>
      </c>
      <c r="C1526" t="n">
        <v>6.2</v>
      </c>
      <c r="G1526" s="3" t="inlineStr">
        <is>
          <t>Yes</t>
        </is>
      </c>
      <c r="H1526" s="3" t="inlineStr">
        <is>
          <t>Yes</t>
        </is>
      </c>
      <c r="I1526" s="3" t="inlineStr">
        <is>
          <t>Yes</t>
        </is>
      </c>
      <c r="J1526" s="4" t="inlineStr">
        <is>
          <t>No</t>
        </is>
      </c>
      <c r="N1526" t="n">
        <v>1</v>
      </c>
      <c r="O1526" t="inlineStr">
        <is>
          <t>casino.guru</t>
        </is>
      </c>
      <c r="P1526" s="7" t="n">
        <v>46104</v>
      </c>
      <c r="Q1526" t="inlineStr">
        <is>
          <t>Yes</t>
        </is>
      </c>
      <c r="R1526" t="inlineStr">
        <is>
          <t>2026-04-19 06:59</t>
        </is>
      </c>
      <c r="S1526" s="2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526" t="inlineStr">
        <is>
          <t>https://casino.guru/alov-casino-review</t>
        </is>
      </c>
    </row>
    <row r="1527">
      <c r="A1527" s="6" t="inlineStr">
        <is>
          <t>AquaWin Casino</t>
        </is>
      </c>
      <c r="B1527" t="inlineStr">
        <is>
          <t>Anjouan</t>
        </is>
      </c>
      <c r="C1527" t="n">
        <v>6.2</v>
      </c>
      <c r="G1527" s="3" t="inlineStr">
        <is>
          <t>Yes</t>
        </is>
      </c>
      <c r="H1527" s="3" t="inlineStr">
        <is>
          <t>Yes</t>
        </is>
      </c>
      <c r="I1527" s="3" t="inlineStr">
        <is>
          <t>Yes</t>
        </is>
      </c>
      <c r="J1527" s="4" t="inlineStr">
        <is>
          <t>No</t>
        </is>
      </c>
      <c r="N1527" t="n">
        <v>1</v>
      </c>
      <c r="O1527" t="inlineStr">
        <is>
          <t>casino.guru</t>
        </is>
      </c>
      <c r="P1527" s="7" t="n">
        <v>46139</v>
      </c>
      <c r="Q1527" t="inlineStr">
        <is>
          <t>Yes</t>
        </is>
      </c>
      <c r="R1527" t="inlineStr">
        <is>
          <t>2026-04-19 06:54</t>
        </is>
      </c>
      <c r="S1527" s="2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1527" t="inlineStr">
        <is>
          <t>https://casino.guru/aquawin-casino-review</t>
        </is>
      </c>
    </row>
    <row r="1528">
      <c r="A1528" s="6" t="inlineStr">
        <is>
          <t>Azurebet Casino</t>
        </is>
      </c>
      <c r="B1528" t="inlineStr">
        <is>
          <t>Anjouan</t>
        </is>
      </c>
      <c r="C1528" t="n">
        <v>6.2</v>
      </c>
      <c r="G1528" s="3" t="inlineStr">
        <is>
          <t>Yes</t>
        </is>
      </c>
      <c r="H1528" s="3" t="inlineStr">
        <is>
          <t>Yes</t>
        </is>
      </c>
      <c r="I1528" s="3" t="inlineStr">
        <is>
          <t>Yes</t>
        </is>
      </c>
      <c r="J1528" s="4" t="inlineStr">
        <is>
          <t>No</t>
        </is>
      </c>
      <c r="N1528" t="n">
        <v>1</v>
      </c>
      <c r="O1528" t="inlineStr">
        <is>
          <t>casino.guru</t>
        </is>
      </c>
      <c r="P1528" s="7" t="n">
        <v>46037</v>
      </c>
      <c r="Q1528" t="inlineStr">
        <is>
          <t>Yes</t>
        </is>
      </c>
      <c r="R1528" t="inlineStr">
        <is>
          <t>2026-04-19 06:48</t>
        </is>
      </c>
      <c r="S1528" s="2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1528" t="inlineStr">
        <is>
          <t>https://casino.guru/azurebet-casino-review</t>
        </is>
      </c>
    </row>
    <row r="1529">
      <c r="A1529" s="6" t="inlineStr">
        <is>
          <t>Baxterbet Casino</t>
        </is>
      </c>
      <c r="B1529" t="inlineStr">
        <is>
          <t>MGA</t>
        </is>
      </c>
      <c r="C1529" t="n">
        <v>6.2</v>
      </c>
      <c r="G1529" s="3" t="inlineStr">
        <is>
          <t>Yes</t>
        </is>
      </c>
      <c r="H1529" s="3" t="inlineStr">
        <is>
          <t>Yes</t>
        </is>
      </c>
      <c r="I1529" s="3" t="inlineStr">
        <is>
          <t>Yes</t>
        </is>
      </c>
      <c r="J1529" s="4" t="inlineStr">
        <is>
          <t>No</t>
        </is>
      </c>
      <c r="N1529" t="n">
        <v>1</v>
      </c>
      <c r="O1529" t="inlineStr">
        <is>
          <t>casino.guru</t>
        </is>
      </c>
      <c r="P1529" s="7" t="n">
        <v>46050</v>
      </c>
      <c r="Q1529" t="inlineStr">
        <is>
          <t>Yes</t>
        </is>
      </c>
      <c r="R1529" t="inlineStr">
        <is>
          <t>2026-04-19 07:08</t>
        </is>
      </c>
      <c r="S1529" s="2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1529" t="inlineStr">
        <is>
          <t>https://casino.guru/baxterbet-casino-review</t>
        </is>
      </c>
    </row>
    <row r="1530">
      <c r="A1530" s="6" t="inlineStr">
        <is>
          <t>Bet2one Casino</t>
        </is>
      </c>
      <c r="B1530" t="inlineStr">
        <is>
          <t>Anjouan</t>
        </is>
      </c>
      <c r="C1530" t="n">
        <v>6.2</v>
      </c>
      <c r="G1530" s="3" t="inlineStr">
        <is>
          <t>Yes</t>
        </is>
      </c>
      <c r="H1530" s="3" t="inlineStr">
        <is>
          <t>Yes</t>
        </is>
      </c>
      <c r="I1530" s="3" t="inlineStr">
        <is>
          <t>Yes</t>
        </is>
      </c>
      <c r="J1530" s="4" t="inlineStr">
        <is>
          <t>No</t>
        </is>
      </c>
      <c r="N1530" t="n">
        <v>1</v>
      </c>
      <c r="O1530" t="inlineStr">
        <is>
          <t>casino.guru</t>
        </is>
      </c>
      <c r="P1530" s="7" t="n">
        <v>45956</v>
      </c>
      <c r="Q1530" t="inlineStr">
        <is>
          <t>Yes</t>
        </is>
      </c>
      <c r="R1530" t="inlineStr">
        <is>
          <t>2026-04-19 07:01</t>
        </is>
      </c>
      <c r="S1530" s="2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530" t="inlineStr">
        <is>
          <t>https://casino.guru/bet2one-casino-review</t>
        </is>
      </c>
    </row>
    <row r="1531">
      <c r="A1531" s="6" t="inlineStr">
        <is>
          <t>BetMaldives Casino</t>
        </is>
      </c>
      <c r="B1531" t="inlineStr">
        <is>
          <t>Anjouan</t>
        </is>
      </c>
      <c r="C1531" t="n">
        <v>6.2</v>
      </c>
      <c r="G1531" s="3" t="inlineStr">
        <is>
          <t>Yes</t>
        </is>
      </c>
      <c r="H1531" s="3" t="inlineStr">
        <is>
          <t>Yes</t>
        </is>
      </c>
      <c r="I1531" s="3" t="inlineStr">
        <is>
          <t>Yes</t>
        </is>
      </c>
      <c r="J1531" s="4" t="inlineStr">
        <is>
          <t>No</t>
        </is>
      </c>
      <c r="N1531" t="n">
        <v>1</v>
      </c>
      <c r="O1531" t="inlineStr">
        <is>
          <t>casino.guru</t>
        </is>
      </c>
      <c r="P1531" s="7" t="n">
        <v>45992</v>
      </c>
      <c r="Q1531" t="inlineStr">
        <is>
          <t>Yes</t>
        </is>
      </c>
      <c r="R1531" t="inlineStr">
        <is>
          <t>2026-04-19 07:02</t>
        </is>
      </c>
      <c r="S1531" s="2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531" t="inlineStr">
        <is>
          <t>https://casino.guru/betmaldives-casino-review</t>
        </is>
      </c>
    </row>
    <row r="1532">
      <c r="A1532" s="6" t="inlineStr">
        <is>
          <t>BetPay24 Casino</t>
        </is>
      </c>
      <c r="B1532" t="inlineStr">
        <is>
          <t>MGA</t>
        </is>
      </c>
      <c r="C1532" t="n">
        <v>6.2</v>
      </c>
      <c r="G1532" s="3" t="inlineStr">
        <is>
          <t>Yes</t>
        </is>
      </c>
      <c r="H1532" s="3" t="inlineStr">
        <is>
          <t>Yes</t>
        </is>
      </c>
      <c r="I1532" s="3" t="inlineStr">
        <is>
          <t>Yes</t>
        </is>
      </c>
      <c r="J1532" s="4" t="inlineStr">
        <is>
          <t>No</t>
        </is>
      </c>
      <c r="N1532" t="n">
        <v>1</v>
      </c>
      <c r="O1532" t="inlineStr">
        <is>
          <t>casino.guru</t>
        </is>
      </c>
      <c r="P1532" s="7" t="n">
        <v>46104</v>
      </c>
      <c r="Q1532" t="inlineStr">
        <is>
          <t>Yes</t>
        </is>
      </c>
      <c r="R1532" t="inlineStr">
        <is>
          <t>2026-04-19 06:50</t>
        </is>
      </c>
      <c r="S1532" s="2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1532" t="inlineStr">
        <is>
          <t>https://casino.guru/betpay24-casino-review</t>
        </is>
      </c>
    </row>
    <row r="1533">
      <c r="A1533" s="6" t="inlineStr">
        <is>
          <t>Betovix Casino</t>
        </is>
      </c>
      <c r="B1533" t="inlineStr">
        <is>
          <t>Anjouan</t>
        </is>
      </c>
      <c r="C1533" t="n">
        <v>6.2</v>
      </c>
      <c r="G1533" s="3" t="inlineStr">
        <is>
          <t>Yes</t>
        </is>
      </c>
      <c r="H1533" s="3" t="inlineStr">
        <is>
          <t>Yes</t>
        </is>
      </c>
      <c r="I1533" s="3" t="inlineStr">
        <is>
          <t>Yes</t>
        </is>
      </c>
      <c r="J1533" s="4" t="inlineStr">
        <is>
          <t>No</t>
        </is>
      </c>
      <c r="N1533" t="n">
        <v>1</v>
      </c>
      <c r="O1533" t="inlineStr">
        <is>
          <t>casino.guru</t>
        </is>
      </c>
      <c r="P1533" s="7" t="n">
        <v>45883</v>
      </c>
      <c r="Q1533" t="inlineStr">
        <is>
          <t>Yes</t>
        </is>
      </c>
      <c r="R1533" t="inlineStr">
        <is>
          <t>2026-04-19 06:45</t>
        </is>
      </c>
      <c r="S1533" s="2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1533" t="inlineStr">
        <is>
          <t>https://casino.guru/legendz-casino-review</t>
        </is>
      </c>
    </row>
    <row r="1534">
      <c r="A1534" s="6" t="inlineStr">
        <is>
          <t>Betzed Casino</t>
        </is>
      </c>
      <c r="B1534" t="inlineStr">
        <is>
          <t>Anjouan</t>
        </is>
      </c>
      <c r="C1534" t="n">
        <v>6.2</v>
      </c>
      <c r="G1534" s="3" t="inlineStr">
        <is>
          <t>Yes</t>
        </is>
      </c>
      <c r="H1534" s="3" t="inlineStr">
        <is>
          <t>Yes</t>
        </is>
      </c>
      <c r="I1534" s="3" t="inlineStr">
        <is>
          <t>Yes</t>
        </is>
      </c>
      <c r="J1534" s="4" t="inlineStr">
        <is>
          <t>No</t>
        </is>
      </c>
      <c r="N1534" t="n">
        <v>1</v>
      </c>
      <c r="O1534" t="inlineStr">
        <is>
          <t>casino.guru</t>
        </is>
      </c>
      <c r="P1534" s="7" t="n">
        <v>46017</v>
      </c>
      <c r="Q1534" t="inlineStr">
        <is>
          <t>Yes</t>
        </is>
      </c>
      <c r="R1534" t="inlineStr">
        <is>
          <t>2026-04-19 07:05</t>
        </is>
      </c>
      <c r="S1534" s="2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1534" t="inlineStr">
        <is>
          <t>https://casino.guru/betzed-casino-review</t>
        </is>
      </c>
    </row>
    <row r="1535">
      <c r="A1535" s="6" t="inlineStr">
        <is>
          <t>BigBoost Casino</t>
        </is>
      </c>
      <c r="B1535" t="inlineStr">
        <is>
          <t>MGA</t>
        </is>
      </c>
      <c r="C1535" t="n">
        <v>6.2</v>
      </c>
      <c r="G1535" s="3" t="inlineStr">
        <is>
          <t>Yes</t>
        </is>
      </c>
      <c r="H1535" s="3" t="inlineStr">
        <is>
          <t>Yes</t>
        </is>
      </c>
      <c r="I1535" s="3" t="inlineStr">
        <is>
          <t>Yes</t>
        </is>
      </c>
      <c r="J1535" s="4" t="inlineStr">
        <is>
          <t>No</t>
        </is>
      </c>
      <c r="N1535" t="n">
        <v>1</v>
      </c>
      <c r="O1535" t="inlineStr">
        <is>
          <t>casino.guru</t>
        </is>
      </c>
      <c r="P1535" s="7" t="n">
        <v>46010</v>
      </c>
      <c r="Q1535" t="inlineStr">
        <is>
          <t>Yes</t>
        </is>
      </c>
      <c r="R1535" t="inlineStr">
        <is>
          <t>2026-04-19 06:32</t>
        </is>
      </c>
      <c r="S1535" s="2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1535" t="inlineStr">
        <is>
          <t>https://casino.guru/bigboost-casino-review</t>
        </is>
      </c>
    </row>
    <row r="1536">
      <c r="A1536" s="6" t="inlineStr">
        <is>
          <t>Billy Casino</t>
        </is>
      </c>
      <c r="B1536" t="inlineStr">
        <is>
          <t>Curacao</t>
        </is>
      </c>
      <c r="C1536" t="n">
        <v>6.2</v>
      </c>
      <c r="G1536" s="3" t="inlineStr">
        <is>
          <t>Yes</t>
        </is>
      </c>
      <c r="H1536" s="3" t="inlineStr">
        <is>
          <t>Yes</t>
        </is>
      </c>
      <c r="I1536" s="3" t="inlineStr">
        <is>
          <t>Yes</t>
        </is>
      </c>
      <c r="J1536" s="4" t="inlineStr">
        <is>
          <t>No</t>
        </is>
      </c>
      <c r="N1536" t="n">
        <v>1</v>
      </c>
      <c r="O1536" t="inlineStr">
        <is>
          <t>casino.guru</t>
        </is>
      </c>
      <c r="P1536" s="7" t="n">
        <v>45961</v>
      </c>
      <c r="Q1536" t="inlineStr">
        <is>
          <t>Yes</t>
        </is>
      </c>
      <c r="R1536" t="inlineStr">
        <is>
          <t>2026-04-19 06:46</t>
        </is>
      </c>
      <c r="S1536" s="2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1536" t="inlineStr">
        <is>
          <t>https://casino.guru/billy-casino-review</t>
        </is>
      </c>
    </row>
    <row r="1537">
      <c r="A1537" s="6" t="inlineStr">
        <is>
          <t>BingoBongoStars Casino</t>
        </is>
      </c>
      <c r="B1537" t="inlineStr">
        <is>
          <t>Anjouan</t>
        </is>
      </c>
      <c r="C1537" t="n">
        <v>6.2</v>
      </c>
      <c r="G1537" s="3" t="inlineStr">
        <is>
          <t>Yes</t>
        </is>
      </c>
      <c r="H1537" s="3" t="inlineStr">
        <is>
          <t>Yes</t>
        </is>
      </c>
      <c r="I1537" s="3" t="inlineStr">
        <is>
          <t>Yes</t>
        </is>
      </c>
      <c r="J1537" s="4" t="inlineStr">
        <is>
          <t>No</t>
        </is>
      </c>
      <c r="N1537" t="n">
        <v>1</v>
      </c>
      <c r="O1537" t="inlineStr">
        <is>
          <t>casino.guru</t>
        </is>
      </c>
      <c r="P1537" s="7" t="n">
        <v>46119</v>
      </c>
      <c r="Q1537" t="inlineStr">
        <is>
          <t>Yes</t>
        </is>
      </c>
      <c r="R1537" t="inlineStr">
        <is>
          <t>2026-04-19 07:12</t>
        </is>
      </c>
      <c r="S1537" s="2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1537" t="inlineStr">
        <is>
          <t>https://casino.guru/bingobongostars-casino-review</t>
        </is>
      </c>
    </row>
    <row r="1538">
      <c r="A1538" s="6" t="inlineStr">
        <is>
          <t>BingoGiving Casino</t>
        </is>
      </c>
      <c r="B1538" t="inlineStr">
        <is>
          <t>UKGC</t>
        </is>
      </c>
      <c r="C1538" t="n">
        <v>6.2</v>
      </c>
      <c r="G1538" s="3" t="inlineStr">
        <is>
          <t>Yes</t>
        </is>
      </c>
      <c r="H1538" s="4" t="inlineStr">
        <is>
          <t>No</t>
        </is>
      </c>
      <c r="I1538" s="4" t="inlineStr">
        <is>
          <t>No</t>
        </is>
      </c>
      <c r="J1538" s="3" t="inlineStr">
        <is>
          <t>Yes</t>
        </is>
      </c>
      <c r="N1538" t="n">
        <v>1</v>
      </c>
      <c r="O1538" t="inlineStr">
        <is>
          <t>casino.guru</t>
        </is>
      </c>
      <c r="P1538" s="7" t="n">
        <v>45874</v>
      </c>
      <c r="Q1538" t="inlineStr">
        <is>
          <t>Yes</t>
        </is>
      </c>
      <c r="R1538" t="inlineStr">
        <is>
          <t>2026-04-19 06:52</t>
        </is>
      </c>
      <c r="S1538" s="2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1538" t="inlineStr">
        <is>
          <t>https://casino.guru/bingogiving-casino-review</t>
        </is>
      </c>
    </row>
    <row r="1539">
      <c r="A1539" s="6" t="inlineStr">
        <is>
          <t>Bingolicious Casino</t>
        </is>
      </c>
      <c r="B1539" t="inlineStr">
        <is>
          <t>UKGC</t>
        </is>
      </c>
      <c r="C1539" t="n">
        <v>6.2</v>
      </c>
      <c r="G1539" s="3" t="inlineStr">
        <is>
          <t>Yes</t>
        </is>
      </c>
      <c r="H1539" s="4" t="inlineStr">
        <is>
          <t>No</t>
        </is>
      </c>
      <c r="I1539" s="4" t="inlineStr">
        <is>
          <t>No</t>
        </is>
      </c>
      <c r="J1539" s="3" t="inlineStr">
        <is>
          <t>Yes</t>
        </is>
      </c>
      <c r="N1539" t="n">
        <v>1</v>
      </c>
      <c r="O1539" t="inlineStr">
        <is>
          <t>casino.guru</t>
        </is>
      </c>
      <c r="P1539" s="7" t="n">
        <v>46019</v>
      </c>
      <c r="Q1539" t="inlineStr">
        <is>
          <t>Yes</t>
        </is>
      </c>
      <c r="R1539" t="inlineStr">
        <is>
          <t>2026-04-19 06:52</t>
        </is>
      </c>
      <c r="S1539" s="2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1539" t="inlineStr">
        <is>
          <t>https://casino.guru/bingolicious-casino-review</t>
        </is>
      </c>
    </row>
    <row r="1540">
      <c r="A1540" s="6" t="inlineStr">
        <is>
          <t>BiterPan Casino</t>
        </is>
      </c>
      <c r="B1540" t="inlineStr">
        <is>
          <t>Anjouan</t>
        </is>
      </c>
      <c r="C1540" t="n">
        <v>6.2</v>
      </c>
      <c r="G1540" s="3" t="inlineStr">
        <is>
          <t>Yes</t>
        </is>
      </c>
      <c r="H1540" s="3" t="inlineStr">
        <is>
          <t>Yes</t>
        </is>
      </c>
      <c r="I1540" s="3" t="inlineStr">
        <is>
          <t>Yes</t>
        </is>
      </c>
      <c r="J1540" s="4" t="inlineStr">
        <is>
          <t>No</t>
        </is>
      </c>
      <c r="N1540" t="n">
        <v>1</v>
      </c>
      <c r="O1540" t="inlineStr">
        <is>
          <t>casino.guru</t>
        </is>
      </c>
      <c r="P1540" s="7" t="n">
        <v>46134</v>
      </c>
      <c r="Q1540" t="inlineStr">
        <is>
          <t>Yes</t>
        </is>
      </c>
      <c r="R1540" t="inlineStr">
        <is>
          <t>2026-04-19 07:13</t>
        </is>
      </c>
      <c r="S1540" s="2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1540" t="inlineStr">
        <is>
          <t>https://casino.guru/biterpan-casino-review</t>
        </is>
      </c>
    </row>
    <row r="1541">
      <c r="A1541" s="6" t="inlineStr">
        <is>
          <t>Casa Casino</t>
        </is>
      </c>
      <c r="B1541" t="inlineStr">
        <is>
          <t>Anjouan</t>
        </is>
      </c>
      <c r="C1541" t="n">
        <v>6.2</v>
      </c>
      <c r="G1541" s="3" t="inlineStr">
        <is>
          <t>Yes</t>
        </is>
      </c>
      <c r="H1541" s="3" t="inlineStr">
        <is>
          <t>Yes</t>
        </is>
      </c>
      <c r="I1541" s="3" t="inlineStr">
        <is>
          <t>Yes</t>
        </is>
      </c>
      <c r="J1541" s="4" t="inlineStr">
        <is>
          <t>No</t>
        </is>
      </c>
      <c r="N1541" t="n">
        <v>1</v>
      </c>
      <c r="O1541" t="inlineStr">
        <is>
          <t>casino.guru</t>
        </is>
      </c>
      <c r="P1541" s="7" t="n">
        <v>46007</v>
      </c>
      <c r="Q1541" t="inlineStr">
        <is>
          <t>Yes</t>
        </is>
      </c>
      <c r="R1541" t="inlineStr">
        <is>
          <t>2026-04-19 06:48</t>
        </is>
      </c>
      <c r="S1541" s="2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1541" t="inlineStr">
        <is>
          <t>https://casino.guru/casa-casino-review</t>
        </is>
      </c>
    </row>
    <row r="1542">
      <c r="A1542" s="6" t="inlineStr">
        <is>
          <t>Casher Casino</t>
        </is>
      </c>
      <c r="B1542" t="inlineStr">
        <is>
          <t>Curacao</t>
        </is>
      </c>
      <c r="C1542" t="n">
        <v>6.2</v>
      </c>
      <c r="G1542" s="3" t="inlineStr">
        <is>
          <t>Yes</t>
        </is>
      </c>
      <c r="H1542" s="3" t="inlineStr">
        <is>
          <t>Yes</t>
        </is>
      </c>
      <c r="I1542" s="3" t="inlineStr">
        <is>
          <t>Yes</t>
        </is>
      </c>
      <c r="J1542" s="4" t="inlineStr">
        <is>
          <t>No</t>
        </is>
      </c>
      <c r="N1542" t="n">
        <v>1</v>
      </c>
      <c r="O1542" t="inlineStr">
        <is>
          <t>casino.guru</t>
        </is>
      </c>
      <c r="P1542" s="7" t="n">
        <v>46055</v>
      </c>
      <c r="Q1542" t="inlineStr">
        <is>
          <t>Yes</t>
        </is>
      </c>
      <c r="R1542" t="inlineStr">
        <is>
          <t>2026-04-19 07:09</t>
        </is>
      </c>
      <c r="S1542" s="2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542" t="inlineStr">
        <is>
          <t>https://casino.guru/casher-casino-review</t>
        </is>
      </c>
    </row>
    <row r="1543">
      <c r="A1543" s="6" t="inlineStr">
        <is>
          <t>Cherry Wins Casino</t>
        </is>
      </c>
      <c r="B1543" t="inlineStr">
        <is>
          <t>UKGC</t>
        </is>
      </c>
      <c r="C1543" t="n">
        <v>6.2</v>
      </c>
      <c r="G1543" s="3" t="inlineStr">
        <is>
          <t>Yes</t>
        </is>
      </c>
      <c r="H1543" s="4" t="inlineStr">
        <is>
          <t>No</t>
        </is>
      </c>
      <c r="I1543" s="4" t="inlineStr">
        <is>
          <t>No</t>
        </is>
      </c>
      <c r="J1543" s="3" t="inlineStr">
        <is>
          <t>Yes</t>
        </is>
      </c>
      <c r="N1543" t="n">
        <v>1</v>
      </c>
      <c r="O1543" t="inlineStr">
        <is>
          <t>casino.guru</t>
        </is>
      </c>
      <c r="P1543" s="7" t="n">
        <v>46019</v>
      </c>
      <c r="Q1543" t="inlineStr">
        <is>
          <t>Yes</t>
        </is>
      </c>
      <c r="R1543" t="inlineStr">
        <is>
          <t>2026-04-19 06:52</t>
        </is>
      </c>
      <c r="S1543" s="2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1543" t="inlineStr">
        <is>
          <t>https://casino.guru/cherry-wins-casino-review</t>
        </is>
      </c>
    </row>
    <row r="1544">
      <c r="A1544" s="6" t="inlineStr">
        <is>
          <t>CryptoSamba Casino</t>
        </is>
      </c>
      <c r="C1544" t="n">
        <v>6.2</v>
      </c>
      <c r="G1544" s="3" t="inlineStr">
        <is>
          <t>Yes</t>
        </is>
      </c>
      <c r="H1544" s="3" t="inlineStr">
        <is>
          <t>Yes</t>
        </is>
      </c>
      <c r="I1544" s="3" t="inlineStr">
        <is>
          <t>Yes</t>
        </is>
      </c>
      <c r="J1544" s="4" t="inlineStr">
        <is>
          <t>No</t>
        </is>
      </c>
      <c r="N1544" t="n">
        <v>1</v>
      </c>
      <c r="O1544" t="inlineStr">
        <is>
          <t>casino.guru</t>
        </is>
      </c>
      <c r="P1544" s="7" t="n">
        <v>46029</v>
      </c>
      <c r="Q1544" t="inlineStr">
        <is>
          <t>Yes</t>
        </is>
      </c>
      <c r="R1544" t="inlineStr">
        <is>
          <t>2026-04-19 06:46</t>
        </is>
      </c>
      <c r="S1544" s="2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1544" t="inlineStr">
        <is>
          <t>https://casino.guru/cryptosamba-casino-review</t>
        </is>
      </c>
    </row>
    <row r="1545">
      <c r="A1545" s="6" t="inlineStr">
        <is>
          <t>Dailyluck Casino</t>
        </is>
      </c>
      <c r="B1545" t="inlineStr">
        <is>
          <t>Anjouan</t>
        </is>
      </c>
      <c r="C1545" t="n">
        <v>6.2</v>
      </c>
      <c r="G1545" s="3" t="inlineStr">
        <is>
          <t>Yes</t>
        </is>
      </c>
      <c r="H1545" s="3" t="inlineStr">
        <is>
          <t>Yes</t>
        </is>
      </c>
      <c r="I1545" s="3" t="inlineStr">
        <is>
          <t>Yes</t>
        </is>
      </c>
      <c r="J1545" s="4" t="inlineStr">
        <is>
          <t>No</t>
        </is>
      </c>
      <c r="N1545" t="n">
        <v>1</v>
      </c>
      <c r="O1545" t="inlineStr">
        <is>
          <t>casino.guru</t>
        </is>
      </c>
      <c r="P1545" s="7" t="n">
        <v>46046</v>
      </c>
      <c r="Q1545" t="inlineStr">
        <is>
          <t>Yes</t>
        </is>
      </c>
      <c r="R1545" t="inlineStr">
        <is>
          <t>2026-04-19 07:09</t>
        </is>
      </c>
      <c r="S1545" s="2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1545" t="inlineStr">
        <is>
          <t>https://casino.guru/dailyluck-casino-review</t>
        </is>
      </c>
    </row>
    <row r="1546">
      <c r="A1546" s="6" t="inlineStr">
        <is>
          <t>DuraBet Casino</t>
        </is>
      </c>
      <c r="B1546" t="inlineStr">
        <is>
          <t>Curacao</t>
        </is>
      </c>
      <c r="C1546" t="n">
        <v>6.2</v>
      </c>
      <c r="G1546" s="3" t="inlineStr">
        <is>
          <t>Yes</t>
        </is>
      </c>
      <c r="H1546" s="3" t="inlineStr">
        <is>
          <t>Yes</t>
        </is>
      </c>
      <c r="I1546" s="3" t="inlineStr">
        <is>
          <t>Yes</t>
        </is>
      </c>
      <c r="J1546" s="4" t="inlineStr">
        <is>
          <t>No</t>
        </is>
      </c>
      <c r="N1546" t="n">
        <v>1</v>
      </c>
      <c r="O1546" t="inlineStr">
        <is>
          <t>casino.guru</t>
        </is>
      </c>
      <c r="P1546" s="7" t="n">
        <v>45851</v>
      </c>
      <c r="Q1546" t="inlineStr">
        <is>
          <t>Yes</t>
        </is>
      </c>
      <c r="R1546" t="inlineStr">
        <is>
          <t>2026-04-19 06:57</t>
        </is>
      </c>
      <c r="S1546" s="2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1546" t="inlineStr">
        <is>
          <t>https://casino.guru/durabet-casino-review</t>
        </is>
      </c>
    </row>
    <row r="1547">
      <c r="A1547" s="6" t="inlineStr">
        <is>
          <t>Elipsbet Casino</t>
        </is>
      </c>
      <c r="B1547" t="inlineStr">
        <is>
          <t>Curacao</t>
        </is>
      </c>
      <c r="C1547" t="n">
        <v>6.2</v>
      </c>
      <c r="G1547" s="3" t="inlineStr">
        <is>
          <t>Yes</t>
        </is>
      </c>
      <c r="H1547" s="3" t="inlineStr">
        <is>
          <t>Yes</t>
        </is>
      </c>
      <c r="I1547" s="3" t="inlineStr">
        <is>
          <t>Yes</t>
        </is>
      </c>
      <c r="J1547" s="4" t="inlineStr">
        <is>
          <t>No</t>
        </is>
      </c>
      <c r="N1547" t="n">
        <v>1</v>
      </c>
      <c r="O1547" t="inlineStr">
        <is>
          <t>casino.guru</t>
        </is>
      </c>
      <c r="P1547" s="7" t="n">
        <v>46141</v>
      </c>
      <c r="Q1547" t="inlineStr">
        <is>
          <t>Yes</t>
        </is>
      </c>
      <c r="R1547" t="inlineStr">
        <is>
          <t>2026-04-19 06:52</t>
        </is>
      </c>
      <c r="S1547" s="2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1547" t="inlineStr">
        <is>
          <t>https://casino.guru/elipsbet-casino-review</t>
        </is>
      </c>
    </row>
    <row r="1548">
      <c r="A1548" s="6" t="inlineStr">
        <is>
          <t>Eternal Slots Casino</t>
        </is>
      </c>
      <c r="C1548" t="n">
        <v>6.2</v>
      </c>
      <c r="G1548" s="3" t="inlineStr">
        <is>
          <t>Yes</t>
        </is>
      </c>
      <c r="H1548" s="3" t="inlineStr">
        <is>
          <t>Yes</t>
        </is>
      </c>
      <c r="I1548" s="3" t="inlineStr">
        <is>
          <t>Yes</t>
        </is>
      </c>
      <c r="J1548" s="4" t="inlineStr">
        <is>
          <t>No</t>
        </is>
      </c>
      <c r="N1548" t="n">
        <v>1</v>
      </c>
      <c r="O1548" t="inlineStr">
        <is>
          <t>casino.guru</t>
        </is>
      </c>
      <c r="P1548" s="7" t="n">
        <v>46120</v>
      </c>
      <c r="Q1548" t="inlineStr">
        <is>
          <t>Yes</t>
        </is>
      </c>
      <c r="R1548" t="inlineStr">
        <is>
          <t>2026-04-19 06:36</t>
        </is>
      </c>
      <c r="S1548" s="2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1548" t="inlineStr">
        <is>
          <t>https://casino.guru/eternal-slots-casino-review</t>
        </is>
      </c>
    </row>
    <row r="1549">
      <c r="A1549" s="6" t="inlineStr">
        <is>
          <t>Fav Bingo Casino</t>
        </is>
      </c>
      <c r="B1549" t="inlineStr">
        <is>
          <t>UKGC</t>
        </is>
      </c>
      <c r="C1549" t="n">
        <v>6.2</v>
      </c>
      <c r="G1549" s="3" t="inlineStr">
        <is>
          <t>Yes</t>
        </is>
      </c>
      <c r="H1549" s="4" t="inlineStr">
        <is>
          <t>No</t>
        </is>
      </c>
      <c r="I1549" s="4" t="inlineStr">
        <is>
          <t>No</t>
        </is>
      </c>
      <c r="J1549" s="3" t="inlineStr">
        <is>
          <t>Yes</t>
        </is>
      </c>
      <c r="N1549" t="n">
        <v>1</v>
      </c>
      <c r="O1549" t="inlineStr">
        <is>
          <t>casino.guru</t>
        </is>
      </c>
      <c r="P1549" s="7" t="n">
        <v>46019</v>
      </c>
      <c r="Q1549" t="inlineStr">
        <is>
          <t>Yes</t>
        </is>
      </c>
      <c r="R1549" t="inlineStr">
        <is>
          <t>2026-04-19 06:52</t>
        </is>
      </c>
      <c r="S1549" s="2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1549" t="inlineStr">
        <is>
          <t>https://casino.guru/fav-bingo-casino-review</t>
        </is>
      </c>
    </row>
    <row r="1550">
      <c r="A1550" s="6" t="inlineStr">
        <is>
          <t>ForeverBet Casino</t>
        </is>
      </c>
      <c r="B1550" t="inlineStr">
        <is>
          <t>Tobique</t>
        </is>
      </c>
      <c r="C1550" t="n">
        <v>6.2</v>
      </c>
      <c r="G1550" s="3" t="inlineStr">
        <is>
          <t>Yes</t>
        </is>
      </c>
      <c r="H1550" s="3" t="inlineStr">
        <is>
          <t>Yes</t>
        </is>
      </c>
      <c r="I1550" s="3" t="inlineStr">
        <is>
          <t>Yes</t>
        </is>
      </c>
      <c r="J1550" s="4" t="inlineStr">
        <is>
          <t>No</t>
        </is>
      </c>
      <c r="N1550" t="n">
        <v>1</v>
      </c>
      <c r="O1550" t="inlineStr">
        <is>
          <t>casino.guru</t>
        </is>
      </c>
      <c r="P1550" s="7" t="n">
        <v>46090</v>
      </c>
      <c r="Q1550" t="inlineStr">
        <is>
          <t>Yes</t>
        </is>
      </c>
      <c r="R1550" t="inlineStr">
        <is>
          <t>2026-04-19 07:11</t>
        </is>
      </c>
      <c r="S1550" s="2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1550" t="inlineStr">
        <is>
          <t>https://casino.guru/foreverbet-casino-review</t>
        </is>
      </c>
    </row>
    <row r="1551">
      <c r="A1551" s="6" t="inlineStr">
        <is>
          <t>Goat Spins Casino</t>
        </is>
      </c>
      <c r="C1551" t="n">
        <v>6.2</v>
      </c>
      <c r="G1551" s="3" t="inlineStr">
        <is>
          <t>Yes</t>
        </is>
      </c>
      <c r="H1551" s="3" t="inlineStr">
        <is>
          <t>Yes</t>
        </is>
      </c>
      <c r="I1551" s="3" t="inlineStr">
        <is>
          <t>Yes</t>
        </is>
      </c>
      <c r="J1551" s="4" t="inlineStr">
        <is>
          <t>No</t>
        </is>
      </c>
      <c r="N1551" t="n">
        <v>1</v>
      </c>
      <c r="O1551" t="inlineStr">
        <is>
          <t>casino.guru</t>
        </is>
      </c>
      <c r="P1551" s="7" t="n">
        <v>46120</v>
      </c>
      <c r="Q1551" t="inlineStr">
        <is>
          <t>Yes</t>
        </is>
      </c>
      <c r="R1551" t="inlineStr">
        <is>
          <t>2026-04-19 06:41</t>
        </is>
      </c>
      <c r="S1551" s="2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1551" t="inlineStr">
        <is>
          <t>https://casino.guru/goat-spins-casino-review</t>
        </is>
      </c>
    </row>
    <row r="1552">
      <c r="A1552" s="6" t="inlineStr">
        <is>
          <t>Gobeti Casino</t>
        </is>
      </c>
      <c r="B1552" t="inlineStr">
        <is>
          <t>Anjouan</t>
        </is>
      </c>
      <c r="C1552" t="n">
        <v>6.2</v>
      </c>
      <c r="G1552" s="3" t="inlineStr">
        <is>
          <t>Yes</t>
        </is>
      </c>
      <c r="H1552" s="3" t="inlineStr">
        <is>
          <t>Yes</t>
        </is>
      </c>
      <c r="I1552" s="3" t="inlineStr">
        <is>
          <t>Yes</t>
        </is>
      </c>
      <c r="J1552" s="4" t="inlineStr">
        <is>
          <t>No</t>
        </is>
      </c>
      <c r="N1552" t="n">
        <v>1</v>
      </c>
      <c r="O1552" t="inlineStr">
        <is>
          <t>casino.guru</t>
        </is>
      </c>
      <c r="P1552" s="7" t="n">
        <v>45946</v>
      </c>
      <c r="Q1552" t="inlineStr">
        <is>
          <t>Yes</t>
        </is>
      </c>
      <c r="R1552" t="inlineStr">
        <is>
          <t>2026-04-19 07:00</t>
        </is>
      </c>
      <c r="S1552" s="2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1552" t="inlineStr">
        <is>
          <t>https://casino.guru/gobeti-casino-review</t>
        </is>
      </c>
    </row>
    <row r="1553">
      <c r="A1553" s="6" t="inlineStr">
        <is>
          <t>Golden Game Casino</t>
        </is>
      </c>
      <c r="C1553" t="n">
        <v>6.2</v>
      </c>
      <c r="G1553" s="3" t="inlineStr">
        <is>
          <t>Yes</t>
        </is>
      </c>
      <c r="H1553" s="3" t="inlineStr">
        <is>
          <t>Yes</t>
        </is>
      </c>
      <c r="I1553" s="3" t="inlineStr">
        <is>
          <t>Yes</t>
        </is>
      </c>
      <c r="J1553" s="4" t="inlineStr">
        <is>
          <t>No</t>
        </is>
      </c>
      <c r="N1553" t="n">
        <v>1</v>
      </c>
      <c r="O1553" t="inlineStr">
        <is>
          <t>casino.guru</t>
        </is>
      </c>
      <c r="P1553" s="7" t="n">
        <v>46050</v>
      </c>
      <c r="Q1553" t="inlineStr">
        <is>
          <t>Yes</t>
        </is>
      </c>
      <c r="R1553" t="inlineStr">
        <is>
          <t>2026-04-19 06:08</t>
        </is>
      </c>
      <c r="S1553" s="2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1553" t="inlineStr">
        <is>
          <t>https://casino.guru/golden-game-casino-review</t>
        </is>
      </c>
    </row>
    <row r="1554">
      <c r="A1554" s="6" t="inlineStr">
        <is>
          <t>Gonzo Casino</t>
        </is>
      </c>
      <c r="B1554" t="inlineStr">
        <is>
          <t>Anjouan</t>
        </is>
      </c>
      <c r="C1554" t="n">
        <v>6.2</v>
      </c>
      <c r="G1554" s="3" t="inlineStr">
        <is>
          <t>Yes</t>
        </is>
      </c>
      <c r="H1554" s="3" t="inlineStr">
        <is>
          <t>Yes</t>
        </is>
      </c>
      <c r="I1554" s="3" t="inlineStr">
        <is>
          <t>Yes</t>
        </is>
      </c>
      <c r="J1554" s="4" t="inlineStr">
        <is>
          <t>No</t>
        </is>
      </c>
      <c r="N1554" t="n">
        <v>1</v>
      </c>
      <c r="O1554" t="inlineStr">
        <is>
          <t>casino.guru</t>
        </is>
      </c>
      <c r="P1554" s="7" t="n">
        <v>46132</v>
      </c>
      <c r="Q1554" t="inlineStr">
        <is>
          <t>Yes</t>
        </is>
      </c>
      <c r="R1554" t="inlineStr">
        <is>
          <t>2026-04-19 06:37</t>
        </is>
      </c>
      <c r="S1554" s="2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1554" t="inlineStr">
        <is>
          <t>https://casino.guru/gonzo-casino-review</t>
        </is>
      </c>
    </row>
    <row r="1555">
      <c r="A1555" s="6" t="inlineStr">
        <is>
          <t>GrandZ Casino</t>
        </is>
      </c>
      <c r="B1555" t="inlineStr">
        <is>
          <t>Curacao</t>
        </is>
      </c>
      <c r="C1555" t="n">
        <v>6.2</v>
      </c>
      <c r="G1555" s="3" t="inlineStr">
        <is>
          <t>Yes</t>
        </is>
      </c>
      <c r="H1555" s="3" t="inlineStr">
        <is>
          <t>Yes</t>
        </is>
      </c>
      <c r="I1555" s="3" t="inlineStr">
        <is>
          <t>Yes</t>
        </is>
      </c>
      <c r="J1555" s="4" t="inlineStr">
        <is>
          <t>No</t>
        </is>
      </c>
      <c r="N1555" t="n">
        <v>1</v>
      </c>
      <c r="O1555" t="inlineStr">
        <is>
          <t>casino.guru</t>
        </is>
      </c>
      <c r="P1555" s="7" t="n">
        <v>46053</v>
      </c>
      <c r="Q1555" t="inlineStr">
        <is>
          <t>Yes</t>
        </is>
      </c>
      <c r="R1555" t="inlineStr">
        <is>
          <t>2026-04-19 06:21</t>
        </is>
      </c>
      <c r="S1555" s="2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1555" t="inlineStr">
        <is>
          <t>https://casino.guru/grandz-casino-review</t>
        </is>
      </c>
    </row>
    <row r="1556">
      <c r="A1556" s="6" t="inlineStr">
        <is>
          <t>GrandZBet Casino</t>
        </is>
      </c>
      <c r="B1556" t="inlineStr">
        <is>
          <t>Curacao</t>
        </is>
      </c>
      <c r="C1556" t="n">
        <v>6.2</v>
      </c>
      <c r="G1556" s="3" t="inlineStr">
        <is>
          <t>Yes</t>
        </is>
      </c>
      <c r="H1556" s="3" t="inlineStr">
        <is>
          <t>Yes</t>
        </is>
      </c>
      <c r="I1556" s="3" t="inlineStr">
        <is>
          <t>Yes</t>
        </is>
      </c>
      <c r="J1556" s="4" t="inlineStr">
        <is>
          <t>No</t>
        </is>
      </c>
      <c r="N1556" t="n">
        <v>1</v>
      </c>
      <c r="O1556" t="inlineStr">
        <is>
          <t>casino.guru</t>
        </is>
      </c>
      <c r="P1556" s="7" t="n">
        <v>46134</v>
      </c>
      <c r="Q1556" t="inlineStr">
        <is>
          <t>Yes</t>
        </is>
      </c>
      <c r="R1556" t="inlineStr">
        <is>
          <t>2026-04-19 06:48</t>
        </is>
      </c>
      <c r="S1556" s="2" t="inlineStr">
        <is>
          <t>https://casino.guru/grandz-bet-casino-review</t>
        </is>
      </c>
      <c r="T1556" t="inlineStr">
        <is>
          <t>https://casino.guru/grandz-bet-casino-review</t>
        </is>
      </c>
    </row>
    <row r="1557">
      <c r="A1557" s="6" t="inlineStr">
        <is>
          <t>Grandz Bet Casino</t>
        </is>
      </c>
      <c r="B1557" t="inlineStr">
        <is>
          <t>Curacao</t>
        </is>
      </c>
      <c r="C1557" t="n">
        <v>6.2</v>
      </c>
      <c r="G1557" s="3" t="inlineStr">
        <is>
          <t>Yes</t>
        </is>
      </c>
      <c r="H1557" s="3" t="inlineStr">
        <is>
          <t>Yes</t>
        </is>
      </c>
      <c r="I1557" s="3" t="inlineStr">
        <is>
          <t>Yes</t>
        </is>
      </c>
      <c r="J1557" s="4" t="inlineStr">
        <is>
          <t>No</t>
        </is>
      </c>
      <c r="N1557" t="n">
        <v>0</v>
      </c>
      <c r="P1557" s="7" t="n">
        <v>46134</v>
      </c>
      <c r="Q1557" t="inlineStr">
        <is>
          <t>Yes</t>
        </is>
      </c>
      <c r="R1557" t="inlineStr">
        <is>
          <t>2026-05-01 17:43</t>
        </is>
      </c>
      <c r="S1557" s="2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1558">
      <c r="A1558" s="6" t="inlineStr">
        <is>
          <t>Happyjokers Casino</t>
        </is>
      </c>
      <c r="B1558" t="inlineStr">
        <is>
          <t>Anjouan</t>
        </is>
      </c>
      <c r="C1558" t="n">
        <v>6.2</v>
      </c>
      <c r="G1558" s="3" t="inlineStr">
        <is>
          <t>Yes</t>
        </is>
      </c>
      <c r="H1558" s="3" t="inlineStr">
        <is>
          <t>Yes</t>
        </is>
      </c>
      <c r="I1558" s="3" t="inlineStr">
        <is>
          <t>Yes</t>
        </is>
      </c>
      <c r="J1558" s="4" t="inlineStr">
        <is>
          <t>No</t>
        </is>
      </c>
      <c r="N1558" t="n">
        <v>1</v>
      </c>
      <c r="O1558" t="inlineStr">
        <is>
          <t>casino.guru</t>
        </is>
      </c>
      <c r="P1558" s="7" t="n">
        <v>46076</v>
      </c>
      <c r="Q1558" t="inlineStr">
        <is>
          <t>Yes</t>
        </is>
      </c>
      <c r="R1558" t="inlineStr">
        <is>
          <t>2026-04-19 07:05</t>
        </is>
      </c>
      <c r="S1558" s="2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1558" t="inlineStr">
        <is>
          <t>https://casino.guru/happyjokers-casino-review</t>
        </is>
      </c>
    </row>
    <row r="1559">
      <c r="A1559" s="6" t="inlineStr">
        <is>
          <t>HustleBTC Casino</t>
        </is>
      </c>
      <c r="C1559" t="n">
        <v>6.2</v>
      </c>
      <c r="G1559" s="3" t="inlineStr">
        <is>
          <t>Yes</t>
        </is>
      </c>
      <c r="H1559" s="3" t="inlineStr">
        <is>
          <t>Yes</t>
        </is>
      </c>
      <c r="I1559" s="3" t="inlineStr">
        <is>
          <t>Yes</t>
        </is>
      </c>
      <c r="J1559" s="4" t="inlineStr">
        <is>
          <t>No</t>
        </is>
      </c>
      <c r="N1559" t="n">
        <v>1</v>
      </c>
      <c r="O1559" t="inlineStr">
        <is>
          <t>casino.guru</t>
        </is>
      </c>
      <c r="P1559" s="7" t="n">
        <v>45964</v>
      </c>
      <c r="Q1559" t="inlineStr">
        <is>
          <t>Yes</t>
        </is>
      </c>
      <c r="R1559" t="inlineStr">
        <is>
          <t>2026-04-19 07:06</t>
        </is>
      </c>
      <c r="S1559" s="2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1559" t="inlineStr">
        <is>
          <t>https://casino.guru/hustlebtc-casino-review</t>
        </is>
      </c>
    </row>
    <row r="1560">
      <c r="A1560" s="6" t="inlineStr">
        <is>
          <t>Jackpot Liner UK Casino</t>
        </is>
      </c>
      <c r="B1560" t="inlineStr">
        <is>
          <t>UKGC</t>
        </is>
      </c>
      <c r="C1560" t="n">
        <v>6.2</v>
      </c>
      <c r="G1560" s="3" t="inlineStr">
        <is>
          <t>Yes</t>
        </is>
      </c>
      <c r="H1560" s="4" t="inlineStr">
        <is>
          <t>No</t>
        </is>
      </c>
      <c r="I1560" s="4" t="inlineStr">
        <is>
          <t>No</t>
        </is>
      </c>
      <c r="J1560" s="3" t="inlineStr">
        <is>
          <t>Yes</t>
        </is>
      </c>
      <c r="N1560" t="n">
        <v>1</v>
      </c>
      <c r="O1560" t="inlineStr">
        <is>
          <t>casino.guru</t>
        </is>
      </c>
      <c r="P1560" s="7" t="n">
        <v>45884</v>
      </c>
      <c r="Q1560" t="inlineStr">
        <is>
          <t>Yes</t>
        </is>
      </c>
      <c r="R1560" t="inlineStr">
        <is>
          <t>2026-04-19 06:08</t>
        </is>
      </c>
      <c r="S1560" s="2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1560" t="inlineStr">
        <is>
          <t>https://casino.guru/jackpot-liner-uk-casino-review</t>
        </is>
      </c>
    </row>
    <row r="1561">
      <c r="A1561" s="6" t="inlineStr">
        <is>
          <t>JackpotCafe UK Casino</t>
        </is>
      </c>
      <c r="B1561" t="inlineStr">
        <is>
          <t>UKGC</t>
        </is>
      </c>
      <c r="C1561" t="n">
        <v>6.2</v>
      </c>
      <c r="G1561" s="3" t="inlineStr">
        <is>
          <t>Yes</t>
        </is>
      </c>
      <c r="H1561" s="4" t="inlineStr">
        <is>
          <t>No</t>
        </is>
      </c>
      <c r="I1561" s="4" t="inlineStr">
        <is>
          <t>No</t>
        </is>
      </c>
      <c r="J1561" s="3" t="inlineStr">
        <is>
          <t>Yes</t>
        </is>
      </c>
      <c r="N1561" t="n">
        <v>1</v>
      </c>
      <c r="O1561" t="inlineStr">
        <is>
          <t>casino.guru</t>
        </is>
      </c>
      <c r="P1561" s="7" t="n">
        <v>45884</v>
      </c>
      <c r="Q1561" t="inlineStr">
        <is>
          <t>Yes</t>
        </is>
      </c>
      <c r="R1561" t="inlineStr">
        <is>
          <t>2026-04-19 06:07</t>
        </is>
      </c>
      <c r="S1561" s="2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1561" t="inlineStr">
        <is>
          <t>https://casino.guru/jackpotcafe-uk-casino-review</t>
        </is>
      </c>
    </row>
    <row r="1562">
      <c r="A1562" s="6" t="inlineStr">
        <is>
          <t>Kaiserino Casino</t>
        </is>
      </c>
      <c r="B1562" t="inlineStr">
        <is>
          <t>Curacao</t>
        </is>
      </c>
      <c r="C1562" t="n">
        <v>6.2</v>
      </c>
      <c r="G1562" s="3" t="inlineStr">
        <is>
          <t>Yes</t>
        </is>
      </c>
      <c r="H1562" s="3" t="inlineStr">
        <is>
          <t>Yes</t>
        </is>
      </c>
      <c r="I1562" s="3" t="inlineStr">
        <is>
          <t>Yes</t>
        </is>
      </c>
      <c r="J1562" s="4" t="inlineStr">
        <is>
          <t>No</t>
        </is>
      </c>
      <c r="N1562" t="n">
        <v>1</v>
      </c>
      <c r="O1562" t="inlineStr">
        <is>
          <t>casino.guru</t>
        </is>
      </c>
      <c r="P1562" s="7" t="n">
        <v>45950</v>
      </c>
      <c r="Q1562" t="inlineStr">
        <is>
          <t>Yes</t>
        </is>
      </c>
      <c r="R1562" t="inlineStr">
        <is>
          <t>2026-04-19 06:28</t>
        </is>
      </c>
      <c r="S1562" s="2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1562" t="inlineStr">
        <is>
          <t>https://casino.guru/kaiserino-casino-review</t>
        </is>
      </c>
    </row>
    <row r="1563">
      <c r="A1563" s="6" t="inlineStr">
        <is>
          <t>KingJackpot Casino</t>
        </is>
      </c>
      <c r="B1563" t="inlineStr">
        <is>
          <t>UKGC</t>
        </is>
      </c>
      <c r="C1563" t="n">
        <v>6.2</v>
      </c>
      <c r="G1563" s="3" t="inlineStr">
        <is>
          <t>Yes</t>
        </is>
      </c>
      <c r="H1563" s="4" t="inlineStr">
        <is>
          <t>No</t>
        </is>
      </c>
      <c r="I1563" s="4" t="inlineStr">
        <is>
          <t>No</t>
        </is>
      </c>
      <c r="J1563" s="3" t="inlineStr">
        <is>
          <t>Yes</t>
        </is>
      </c>
      <c r="N1563" t="n">
        <v>1</v>
      </c>
      <c r="O1563" t="inlineStr">
        <is>
          <t>casino.guru</t>
        </is>
      </c>
      <c r="P1563" s="7" t="n">
        <v>45884</v>
      </c>
      <c r="Q1563" t="inlineStr">
        <is>
          <t>Yes</t>
        </is>
      </c>
      <c r="R1563" t="inlineStr">
        <is>
          <t>2026-04-19 06:07</t>
        </is>
      </c>
      <c r="S1563" s="2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1563" t="inlineStr">
        <is>
          <t>https://casino.guru/kingjackpot-casino-review</t>
        </is>
      </c>
    </row>
    <row r="1564">
      <c r="A1564" s="6" t="inlineStr">
        <is>
          <t>Kush Casino</t>
        </is>
      </c>
      <c r="B1564" t="inlineStr">
        <is>
          <t>Anjouan</t>
        </is>
      </c>
      <c r="C1564" t="n">
        <v>6.2</v>
      </c>
      <c r="G1564" s="3" t="inlineStr">
        <is>
          <t>Yes</t>
        </is>
      </c>
      <c r="H1564" s="3" t="inlineStr">
        <is>
          <t>Yes</t>
        </is>
      </c>
      <c r="I1564" s="3" t="inlineStr">
        <is>
          <t>Yes</t>
        </is>
      </c>
      <c r="J1564" s="4" t="inlineStr">
        <is>
          <t>No</t>
        </is>
      </c>
      <c r="N1564" t="n">
        <v>1</v>
      </c>
      <c r="O1564" t="inlineStr">
        <is>
          <t>casino.guru</t>
        </is>
      </c>
      <c r="P1564" s="7" t="n">
        <v>46072</v>
      </c>
      <c r="Q1564" t="inlineStr">
        <is>
          <t>Yes</t>
        </is>
      </c>
      <c r="R1564" t="inlineStr">
        <is>
          <t>2026-04-19 07:02</t>
        </is>
      </c>
      <c r="S1564" s="2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1564" t="inlineStr">
        <is>
          <t>https://casino.guru/kush-casino-review</t>
        </is>
      </c>
    </row>
    <row r="1565">
      <c r="A1565" s="6" t="inlineStr">
        <is>
          <t>Lucky Spins Casino</t>
        </is>
      </c>
      <c r="B1565" t="inlineStr">
        <is>
          <t>MGA</t>
        </is>
      </c>
      <c r="C1565" t="n">
        <v>6.2</v>
      </c>
      <c r="G1565" s="3" t="inlineStr">
        <is>
          <t>Yes</t>
        </is>
      </c>
      <c r="H1565" s="3" t="inlineStr">
        <is>
          <t>Yes</t>
        </is>
      </c>
      <c r="I1565" s="3" t="inlineStr">
        <is>
          <t>Yes</t>
        </is>
      </c>
      <c r="J1565" s="4" t="inlineStr">
        <is>
          <t>No</t>
        </is>
      </c>
      <c r="N1565" t="n">
        <v>1</v>
      </c>
      <c r="O1565" t="inlineStr">
        <is>
          <t>casino.guru</t>
        </is>
      </c>
      <c r="P1565" s="7" t="n">
        <v>46007</v>
      </c>
      <c r="Q1565" t="inlineStr">
        <is>
          <t>Yes</t>
        </is>
      </c>
      <c r="R1565" t="inlineStr">
        <is>
          <t>2026-04-19 06:23</t>
        </is>
      </c>
      <c r="S1565" s="2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1565" t="inlineStr">
        <is>
          <t>https://casino.guru/lucky-spins-casino-review</t>
        </is>
      </c>
    </row>
    <row r="1566">
      <c r="A1566" s="6" t="inlineStr">
        <is>
          <t>Makao Casino</t>
        </is>
      </c>
      <c r="B1566" t="inlineStr">
        <is>
          <t>Curacao</t>
        </is>
      </c>
      <c r="C1566" t="n">
        <v>6.2</v>
      </c>
      <c r="G1566" s="3" t="inlineStr">
        <is>
          <t>Yes</t>
        </is>
      </c>
      <c r="H1566" s="3" t="inlineStr">
        <is>
          <t>Yes</t>
        </is>
      </c>
      <c r="I1566" s="3" t="inlineStr">
        <is>
          <t>Yes</t>
        </is>
      </c>
      <c r="J1566" s="4" t="inlineStr">
        <is>
          <t>No</t>
        </is>
      </c>
      <c r="N1566" t="n">
        <v>1</v>
      </c>
      <c r="O1566" t="inlineStr">
        <is>
          <t>casino.guru</t>
        </is>
      </c>
      <c r="P1566" s="7" t="n">
        <v>46002</v>
      </c>
      <c r="Q1566" t="inlineStr">
        <is>
          <t>Yes</t>
        </is>
      </c>
      <c r="R1566" t="inlineStr">
        <is>
          <t>2026-04-19 06:14</t>
        </is>
      </c>
      <c r="S1566" s="2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566" t="inlineStr">
        <is>
          <t>https://casino.guru/makao-casino-review</t>
        </is>
      </c>
    </row>
    <row r="1567">
      <c r="A1567" s="6" t="inlineStr">
        <is>
          <t>Millionz Casino</t>
        </is>
      </c>
      <c r="B1567" t="inlineStr">
        <is>
          <t>Curacao</t>
        </is>
      </c>
      <c r="C1567" t="n">
        <v>6.2</v>
      </c>
      <c r="G1567" s="3" t="inlineStr">
        <is>
          <t>Yes</t>
        </is>
      </c>
      <c r="H1567" s="3" t="inlineStr">
        <is>
          <t>Yes</t>
        </is>
      </c>
      <c r="I1567" s="3" t="inlineStr">
        <is>
          <t>Yes</t>
        </is>
      </c>
      <c r="J1567" s="4" t="inlineStr">
        <is>
          <t>No</t>
        </is>
      </c>
      <c r="N1567" t="n">
        <v>1</v>
      </c>
      <c r="O1567" t="inlineStr">
        <is>
          <t>casino.guru</t>
        </is>
      </c>
      <c r="P1567" s="7" t="n">
        <v>46059</v>
      </c>
      <c r="Q1567" t="inlineStr">
        <is>
          <t>Yes</t>
        </is>
      </c>
      <c r="R1567" t="inlineStr">
        <is>
          <t>2026-04-19 06:23</t>
        </is>
      </c>
      <c r="S1567" s="2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1567" t="inlineStr">
        <is>
          <t>https://casino.guru/millionz-casino-review</t>
        </is>
      </c>
    </row>
    <row r="1568">
      <c r="A1568" s="6" t="inlineStr">
        <is>
          <t>MrWest Casino</t>
        </is>
      </c>
      <c r="B1568" t="inlineStr">
        <is>
          <t>Anjouan</t>
        </is>
      </c>
      <c r="C1568" t="n">
        <v>6.2</v>
      </c>
      <c r="G1568" s="3" t="inlineStr">
        <is>
          <t>Yes</t>
        </is>
      </c>
      <c r="H1568" s="3" t="inlineStr">
        <is>
          <t>Yes</t>
        </is>
      </c>
      <c r="I1568" s="3" t="inlineStr">
        <is>
          <t>Yes</t>
        </is>
      </c>
      <c r="J1568" s="4" t="inlineStr">
        <is>
          <t>No</t>
        </is>
      </c>
      <c r="N1568" t="n">
        <v>1</v>
      </c>
      <c r="O1568" t="inlineStr">
        <is>
          <t>casino.guru</t>
        </is>
      </c>
      <c r="P1568" s="7" t="n">
        <v>46080</v>
      </c>
      <c r="Q1568" t="inlineStr">
        <is>
          <t>Yes</t>
        </is>
      </c>
      <c r="R1568" t="inlineStr">
        <is>
          <t>2026-04-19 06:46</t>
        </is>
      </c>
      <c r="S1568" s="2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568" t="inlineStr">
        <is>
          <t>https://casino.guru/mrwest-casino-review</t>
        </is>
      </c>
    </row>
    <row r="1569">
      <c r="A1569" s="6" t="inlineStr">
        <is>
          <t>Neon Win Casino</t>
        </is>
      </c>
      <c r="C1569" t="n">
        <v>6.2</v>
      </c>
      <c r="G1569" s="3" t="inlineStr">
        <is>
          <t>Yes</t>
        </is>
      </c>
      <c r="H1569" s="3" t="inlineStr">
        <is>
          <t>Yes</t>
        </is>
      </c>
      <c r="I1569" s="3" t="inlineStr">
        <is>
          <t>Yes</t>
        </is>
      </c>
      <c r="J1569" s="4" t="inlineStr">
        <is>
          <t>No</t>
        </is>
      </c>
      <c r="N1569" t="n">
        <v>1</v>
      </c>
      <c r="O1569" t="inlineStr">
        <is>
          <t>casino.guru</t>
        </is>
      </c>
      <c r="P1569" s="7" t="n">
        <v>46060</v>
      </c>
      <c r="Q1569" t="inlineStr">
        <is>
          <t>Yes</t>
        </is>
      </c>
      <c r="R1569" t="inlineStr">
        <is>
          <t>2026-04-19 06:43</t>
        </is>
      </c>
      <c r="S1569" s="2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1569" t="inlineStr">
        <is>
          <t>https://casino.guru/neon-win-casino-review</t>
        </is>
      </c>
    </row>
    <row r="1570">
      <c r="A1570" s="6" t="inlineStr">
        <is>
          <t>ODDEN Casino</t>
        </is>
      </c>
      <c r="B1570" t="inlineStr">
        <is>
          <t>Anjouan</t>
        </is>
      </c>
      <c r="C1570" t="n">
        <v>6.2</v>
      </c>
      <c r="G1570" s="3" t="inlineStr">
        <is>
          <t>Yes</t>
        </is>
      </c>
      <c r="H1570" s="3" t="inlineStr">
        <is>
          <t>Yes</t>
        </is>
      </c>
      <c r="I1570" s="3" t="inlineStr">
        <is>
          <t>Yes</t>
        </is>
      </c>
      <c r="J1570" s="4" t="inlineStr">
        <is>
          <t>No</t>
        </is>
      </c>
      <c r="N1570" t="n">
        <v>1</v>
      </c>
      <c r="O1570" t="inlineStr">
        <is>
          <t>casino.guru</t>
        </is>
      </c>
      <c r="P1570" s="7" t="n">
        <v>46013</v>
      </c>
      <c r="Q1570" t="inlineStr">
        <is>
          <t>Yes</t>
        </is>
      </c>
      <c r="R1570" t="inlineStr">
        <is>
          <t>2026-04-19 06:49</t>
        </is>
      </c>
      <c r="S1570" s="2" t="inlineStr">
        <is>
          <t>https://casino.guru/odden-casino-review</t>
        </is>
      </c>
      <c r="T1570" t="inlineStr">
        <is>
          <t>https://casino.guru/odden-casino-review</t>
        </is>
      </c>
    </row>
    <row r="1571">
      <c r="A1571" s="6" t="inlineStr">
        <is>
          <t>Oasis Casino</t>
        </is>
      </c>
      <c r="B1571" t="inlineStr">
        <is>
          <t>Anjouan</t>
        </is>
      </c>
      <c r="C1571" t="n">
        <v>6.2</v>
      </c>
      <c r="G1571" s="3" t="inlineStr">
        <is>
          <t>Yes</t>
        </is>
      </c>
      <c r="H1571" s="3" t="inlineStr">
        <is>
          <t>Yes</t>
        </is>
      </c>
      <c r="I1571" s="3" t="inlineStr">
        <is>
          <t>Yes</t>
        </is>
      </c>
      <c r="J1571" s="4" t="inlineStr">
        <is>
          <t>No</t>
        </is>
      </c>
      <c r="N1571" t="n">
        <v>1</v>
      </c>
      <c r="O1571" t="inlineStr">
        <is>
          <t>casino.guru</t>
        </is>
      </c>
      <c r="P1571" s="7" t="n">
        <v>45878</v>
      </c>
      <c r="Q1571" t="inlineStr">
        <is>
          <t>Yes</t>
        </is>
      </c>
      <c r="R1571" t="inlineStr">
        <is>
          <t>2026-04-19 06:54</t>
        </is>
      </c>
      <c r="S1571" s="2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571" t="inlineStr">
        <is>
          <t>https://casino.guru/oasis-casino-review</t>
        </is>
      </c>
    </row>
    <row r="1572">
      <c r="A1572" s="6" t="inlineStr">
        <is>
          <t>Oopspin Casino</t>
        </is>
      </c>
      <c r="B1572" t="inlineStr">
        <is>
          <t>Anjouan</t>
        </is>
      </c>
      <c r="C1572" t="n">
        <v>6.2</v>
      </c>
      <c r="G1572" s="3" t="inlineStr">
        <is>
          <t>Yes</t>
        </is>
      </c>
      <c r="H1572" s="3" t="inlineStr">
        <is>
          <t>Yes</t>
        </is>
      </c>
      <c r="I1572" s="3" t="inlineStr">
        <is>
          <t>Yes</t>
        </is>
      </c>
      <c r="J1572" s="4" t="inlineStr">
        <is>
          <t>No</t>
        </is>
      </c>
      <c r="N1572" t="n">
        <v>1</v>
      </c>
      <c r="O1572" t="inlineStr">
        <is>
          <t>casino.guru</t>
        </is>
      </c>
      <c r="P1572" s="7" t="n">
        <v>46044</v>
      </c>
      <c r="Q1572" t="inlineStr">
        <is>
          <t>Yes</t>
        </is>
      </c>
      <c r="R1572" t="inlineStr">
        <is>
          <t>2026-04-19 07:09</t>
        </is>
      </c>
      <c r="S1572" s="2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1572" t="inlineStr">
        <is>
          <t>https://casino.guru/oopspin-casino-review</t>
        </is>
      </c>
    </row>
    <row r="1573">
      <c r="A1573" s="6" t="inlineStr">
        <is>
          <t>Oro.gg Casino</t>
        </is>
      </c>
      <c r="B1573" t="inlineStr">
        <is>
          <t>Anjouan</t>
        </is>
      </c>
      <c r="C1573" t="n">
        <v>6.2</v>
      </c>
      <c r="G1573" s="3" t="inlineStr">
        <is>
          <t>Yes</t>
        </is>
      </c>
      <c r="H1573" s="3" t="inlineStr">
        <is>
          <t>Yes</t>
        </is>
      </c>
      <c r="I1573" s="3" t="inlineStr">
        <is>
          <t>Yes</t>
        </is>
      </c>
      <c r="J1573" s="4" t="inlineStr">
        <is>
          <t>No</t>
        </is>
      </c>
      <c r="N1573" t="n">
        <v>1</v>
      </c>
      <c r="O1573" t="inlineStr">
        <is>
          <t>casino.guru</t>
        </is>
      </c>
      <c r="P1573" s="7" t="n">
        <v>46133</v>
      </c>
      <c r="Q1573" t="inlineStr">
        <is>
          <t>Yes</t>
        </is>
      </c>
      <c r="R1573" t="inlineStr">
        <is>
          <t>2026-04-19 06:57</t>
        </is>
      </c>
      <c r="S1573" s="2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573" t="inlineStr">
        <is>
          <t>https://casino.guru/oro-gg-casino-review</t>
        </is>
      </c>
    </row>
    <row r="1574">
      <c r="A1574" s="6" t="inlineStr">
        <is>
          <t>Play Magical Casino</t>
        </is>
      </c>
      <c r="B1574" t="inlineStr">
        <is>
          <t>MGA</t>
        </is>
      </c>
      <c r="C1574" t="n">
        <v>6.2</v>
      </c>
      <c r="G1574" s="3" t="inlineStr">
        <is>
          <t>Yes</t>
        </is>
      </c>
      <c r="H1574" s="4" t="inlineStr">
        <is>
          <t>No</t>
        </is>
      </c>
      <c r="I1574" s="4" t="inlineStr">
        <is>
          <t>No</t>
        </is>
      </c>
      <c r="J1574" s="3" t="inlineStr">
        <is>
          <t>Yes</t>
        </is>
      </c>
      <c r="N1574" t="n">
        <v>1</v>
      </c>
      <c r="O1574" t="inlineStr">
        <is>
          <t>casino.guru</t>
        </is>
      </c>
      <c r="P1574" s="7" t="n">
        <v>46050</v>
      </c>
      <c r="Q1574" t="inlineStr">
        <is>
          <t>Yes</t>
        </is>
      </c>
      <c r="R1574" t="inlineStr">
        <is>
          <t>2026-04-19 06:08</t>
        </is>
      </c>
      <c r="S1574" s="2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1574" t="inlineStr">
        <is>
          <t>https://casino.guru/play-magical-casino-review</t>
        </is>
      </c>
    </row>
    <row r="1575">
      <c r="A1575" s="6" t="inlineStr">
        <is>
          <t>Plump Casino</t>
        </is>
      </c>
      <c r="B1575" t="inlineStr">
        <is>
          <t>Curacao</t>
        </is>
      </c>
      <c r="C1575" t="n">
        <v>6.2</v>
      </c>
      <c r="G1575" s="3" t="inlineStr">
        <is>
          <t>Yes</t>
        </is>
      </c>
      <c r="H1575" s="3" t="inlineStr">
        <is>
          <t>Yes</t>
        </is>
      </c>
      <c r="I1575" s="3" t="inlineStr">
        <is>
          <t>Yes</t>
        </is>
      </c>
      <c r="J1575" s="3" t="inlineStr">
        <is>
          <t>Yes</t>
        </is>
      </c>
      <c r="N1575" t="n">
        <v>1</v>
      </c>
      <c r="O1575" t="inlineStr">
        <is>
          <t>casino.guru</t>
        </is>
      </c>
      <c r="P1575" s="7" t="n">
        <v>46122</v>
      </c>
      <c r="Q1575" t="inlineStr">
        <is>
          <t>Yes</t>
        </is>
      </c>
      <c r="R1575" t="inlineStr">
        <is>
          <t>2026-04-19 07:13</t>
        </is>
      </c>
      <c r="S1575" s="2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1575" t="inlineStr">
        <is>
          <t>https://casino.guru/plump-casino-review</t>
        </is>
      </c>
    </row>
    <row r="1576">
      <c r="A1576" s="6" t="inlineStr">
        <is>
          <t>PrimaPlay Casino</t>
        </is>
      </c>
      <c r="C1576" t="n">
        <v>6.2</v>
      </c>
      <c r="G1576" s="3" t="inlineStr">
        <is>
          <t>Yes</t>
        </is>
      </c>
      <c r="H1576" s="3" t="inlineStr">
        <is>
          <t>Yes</t>
        </is>
      </c>
      <c r="I1576" s="3" t="inlineStr">
        <is>
          <t>Yes</t>
        </is>
      </c>
      <c r="J1576" s="4" t="inlineStr">
        <is>
          <t>No</t>
        </is>
      </c>
      <c r="N1576" t="n">
        <v>1</v>
      </c>
      <c r="O1576" t="inlineStr">
        <is>
          <t>casino.guru</t>
        </is>
      </c>
      <c r="P1576" s="7" t="n">
        <v>46120</v>
      </c>
      <c r="Q1576" t="inlineStr">
        <is>
          <t>Yes</t>
        </is>
      </c>
      <c r="R1576" t="inlineStr">
        <is>
          <t>2026-04-19 06:11</t>
        </is>
      </c>
      <c r="S1576" s="2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1576" t="inlineStr">
        <is>
          <t>https://casino.guru/primaplay-casino-review</t>
        </is>
      </c>
    </row>
    <row r="1577">
      <c r="A1577" s="6" t="inlineStr">
        <is>
          <t>Red Stag Casino</t>
        </is>
      </c>
      <c r="B1577" t="inlineStr">
        <is>
          <t>Curacao</t>
        </is>
      </c>
      <c r="C1577" t="n">
        <v>6.2</v>
      </c>
      <c r="D1577" t="inlineStr">
        <is>
          <t>Deckmedia N.V.</t>
        </is>
      </c>
      <c r="G1577" s="3" t="inlineStr">
        <is>
          <t>Yes</t>
        </is>
      </c>
      <c r="H1577" s="3" t="inlineStr">
        <is>
          <t>Yes</t>
        </is>
      </c>
      <c r="I1577" s="3" t="inlineStr">
        <is>
          <t>Yes</t>
        </is>
      </c>
      <c r="J1577" s="4" t="inlineStr">
        <is>
          <t>No</t>
        </is>
      </c>
      <c r="N1577" t="n">
        <v>1</v>
      </c>
      <c r="O1577" t="inlineStr">
        <is>
          <t>casino.guru</t>
        </is>
      </c>
      <c r="P1577" s="7" t="n">
        <v>46053</v>
      </c>
      <c r="Q1577" t="inlineStr">
        <is>
          <t>Yes</t>
        </is>
      </c>
      <c r="R1577" t="inlineStr">
        <is>
          <t>2026-04-19 05:58</t>
        </is>
      </c>
      <c r="S1577" s="2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1577" t="inlineStr">
        <is>
          <t>https://casino.guru/Red-Stag-Casino-review</t>
        </is>
      </c>
    </row>
    <row r="1578">
      <c r="A1578" s="6" t="inlineStr">
        <is>
          <t>Rich Ride Casino</t>
        </is>
      </c>
      <c r="B1578" t="inlineStr">
        <is>
          <t>UKGC</t>
        </is>
      </c>
      <c r="C1578" t="n">
        <v>6.2</v>
      </c>
      <c r="G1578" s="3" t="inlineStr">
        <is>
          <t>Yes</t>
        </is>
      </c>
      <c r="H1578" s="4" t="inlineStr">
        <is>
          <t>No</t>
        </is>
      </c>
      <c r="I1578" s="4" t="inlineStr">
        <is>
          <t>No</t>
        </is>
      </c>
      <c r="J1578" s="3" t="inlineStr">
        <is>
          <t>Yes</t>
        </is>
      </c>
      <c r="N1578" t="n">
        <v>1</v>
      </c>
      <c r="O1578" t="inlineStr">
        <is>
          <t>casino.guru</t>
        </is>
      </c>
      <c r="P1578" s="7" t="n">
        <v>46053</v>
      </c>
      <c r="Q1578" t="inlineStr">
        <is>
          <t>Yes</t>
        </is>
      </c>
      <c r="R1578" t="inlineStr">
        <is>
          <t>2026-04-19 06:06</t>
        </is>
      </c>
      <c r="S1578" s="2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1578" t="inlineStr">
        <is>
          <t>https://casino.guru/Rich-Ride-Casino-review</t>
        </is>
      </c>
    </row>
    <row r="1579">
      <c r="A1579" s="6" t="inlineStr">
        <is>
          <t>Richy Leo Casino</t>
        </is>
      </c>
      <c r="B1579" t="inlineStr">
        <is>
          <t>Anjouan</t>
        </is>
      </c>
      <c r="C1579" t="n">
        <v>6.2</v>
      </c>
      <c r="G1579" s="3" t="inlineStr">
        <is>
          <t>Yes</t>
        </is>
      </c>
      <c r="H1579" s="3" t="inlineStr">
        <is>
          <t>Yes</t>
        </is>
      </c>
      <c r="I1579" s="3" t="inlineStr">
        <is>
          <t>Yes</t>
        </is>
      </c>
      <c r="J1579" s="4" t="inlineStr">
        <is>
          <t>No</t>
        </is>
      </c>
      <c r="N1579" t="n">
        <v>1</v>
      </c>
      <c r="O1579" t="inlineStr">
        <is>
          <t>casino.guru</t>
        </is>
      </c>
      <c r="P1579" s="7" t="n">
        <v>46142</v>
      </c>
      <c r="Q1579" t="inlineStr">
        <is>
          <t>Yes</t>
        </is>
      </c>
      <c r="R1579" t="inlineStr">
        <is>
          <t>2026-04-19 06:30</t>
        </is>
      </c>
      <c r="S1579" s="2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1579" t="inlineStr">
        <is>
          <t>https://casino.guru/richy-leo-casino-review</t>
        </is>
      </c>
    </row>
    <row r="1580">
      <c r="A1580" s="6" t="inlineStr">
        <is>
          <t>SLOTFI Casino</t>
        </is>
      </c>
      <c r="C1580" t="n">
        <v>6.2</v>
      </c>
      <c r="G1580" s="3" t="inlineStr">
        <is>
          <t>Yes</t>
        </is>
      </c>
      <c r="H1580" s="3" t="inlineStr">
        <is>
          <t>Yes</t>
        </is>
      </c>
      <c r="I1580" s="3" t="inlineStr">
        <is>
          <t>Yes</t>
        </is>
      </c>
      <c r="J1580" s="4" t="inlineStr">
        <is>
          <t>No</t>
        </is>
      </c>
      <c r="N1580" t="n">
        <v>1</v>
      </c>
      <c r="O1580" t="inlineStr">
        <is>
          <t>casino.guru</t>
        </is>
      </c>
      <c r="P1580" s="7" t="n">
        <v>46080</v>
      </c>
      <c r="Q1580" t="inlineStr">
        <is>
          <t>Yes</t>
        </is>
      </c>
      <c r="R1580" t="inlineStr">
        <is>
          <t>2026-04-19 06:48</t>
        </is>
      </c>
      <c r="S1580" s="2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1580" t="inlineStr">
        <is>
          <t>https://casino.guru/slotfi-casino-review</t>
        </is>
      </c>
    </row>
    <row r="1581">
      <c r="A1581" s="6" t="inlineStr">
        <is>
          <t>Secretbet Casino</t>
        </is>
      </c>
      <c r="B1581" t="inlineStr">
        <is>
          <t>MGA</t>
        </is>
      </c>
      <c r="C1581" t="n">
        <v>6.2</v>
      </c>
      <c r="G1581" s="3" t="inlineStr">
        <is>
          <t>Yes</t>
        </is>
      </c>
      <c r="H1581" s="3" t="inlineStr">
        <is>
          <t>Yes</t>
        </is>
      </c>
      <c r="I1581" s="3" t="inlineStr">
        <is>
          <t>Yes</t>
        </is>
      </c>
      <c r="J1581" s="4" t="inlineStr">
        <is>
          <t>No</t>
        </is>
      </c>
      <c r="N1581" t="n">
        <v>1</v>
      </c>
      <c r="O1581" t="inlineStr">
        <is>
          <t>casino.guru</t>
        </is>
      </c>
      <c r="P1581" s="7" t="n">
        <v>46066</v>
      </c>
      <c r="Q1581" t="inlineStr">
        <is>
          <t>Yes</t>
        </is>
      </c>
      <c r="R1581" t="inlineStr">
        <is>
          <t>2026-04-19 06:59</t>
        </is>
      </c>
      <c r="S1581" s="2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581" t="inlineStr">
        <is>
          <t>https://casino.guru/secretbet-casino-review</t>
        </is>
      </c>
    </row>
    <row r="1582">
      <c r="A1582" s="6" t="inlineStr">
        <is>
          <t>SeyBet Casino</t>
        </is>
      </c>
      <c r="B1582" t="inlineStr">
        <is>
          <t>Anjouan</t>
        </is>
      </c>
      <c r="C1582" t="n">
        <v>6.2</v>
      </c>
      <c r="G1582" s="3" t="inlineStr">
        <is>
          <t>Yes</t>
        </is>
      </c>
      <c r="H1582" s="3" t="inlineStr">
        <is>
          <t>Yes</t>
        </is>
      </c>
      <c r="I1582" s="3" t="inlineStr">
        <is>
          <t>Yes</t>
        </is>
      </c>
      <c r="J1582" s="4" t="inlineStr">
        <is>
          <t>No</t>
        </is>
      </c>
      <c r="N1582" t="n">
        <v>1</v>
      </c>
      <c r="O1582" t="inlineStr">
        <is>
          <t>casino.guru</t>
        </is>
      </c>
      <c r="P1582" s="7" t="n">
        <v>45945</v>
      </c>
      <c r="Q1582" t="inlineStr">
        <is>
          <t>Yes</t>
        </is>
      </c>
      <c r="R1582" t="inlineStr">
        <is>
          <t>2026-04-19 07:05</t>
        </is>
      </c>
      <c r="S1582" s="2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1582" t="inlineStr">
        <is>
          <t>https://casino.guru/seybet-casino-review</t>
        </is>
      </c>
    </row>
    <row r="1583">
      <c r="A1583" s="6" t="inlineStr">
        <is>
          <t>Sloto Stars Casino</t>
        </is>
      </c>
      <c r="C1583" t="n">
        <v>6.2</v>
      </c>
      <c r="G1583" s="3" t="inlineStr">
        <is>
          <t>Yes</t>
        </is>
      </c>
      <c r="H1583" s="3" t="inlineStr">
        <is>
          <t>Yes</t>
        </is>
      </c>
      <c r="I1583" s="3" t="inlineStr">
        <is>
          <t>Yes</t>
        </is>
      </c>
      <c r="J1583" s="4" t="inlineStr">
        <is>
          <t>No</t>
        </is>
      </c>
      <c r="N1583" t="n">
        <v>1</v>
      </c>
      <c r="O1583" t="inlineStr">
        <is>
          <t>casino.guru</t>
        </is>
      </c>
      <c r="P1583" s="7" t="n">
        <v>46133</v>
      </c>
      <c r="Q1583" t="inlineStr">
        <is>
          <t>Yes</t>
        </is>
      </c>
      <c r="R1583" t="inlineStr">
        <is>
          <t>2026-04-19 06:18</t>
        </is>
      </c>
      <c r="S1583" s="2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1583" t="inlineStr">
        <is>
          <t>https://casino.guru/sloto-stars-casino-review</t>
        </is>
      </c>
    </row>
    <row r="1584">
      <c r="A1584" s="6" t="inlineStr">
        <is>
          <t>Slots Paradise Casino</t>
        </is>
      </c>
      <c r="C1584" t="n">
        <v>6.2</v>
      </c>
      <c r="G1584" s="3" t="inlineStr">
        <is>
          <t>Yes</t>
        </is>
      </c>
      <c r="H1584" s="3" t="inlineStr">
        <is>
          <t>Yes</t>
        </is>
      </c>
      <c r="I1584" s="3" t="inlineStr">
        <is>
          <t>Yes</t>
        </is>
      </c>
      <c r="J1584" s="4" t="inlineStr">
        <is>
          <t>No</t>
        </is>
      </c>
      <c r="N1584" t="n">
        <v>1</v>
      </c>
      <c r="O1584" t="inlineStr">
        <is>
          <t>casino.guru</t>
        </is>
      </c>
      <c r="P1584" s="7" t="n">
        <v>46120</v>
      </c>
      <c r="Q1584" t="inlineStr">
        <is>
          <t>Yes</t>
        </is>
      </c>
      <c r="R1584" t="inlineStr">
        <is>
          <t>2026-04-19 06:35</t>
        </is>
      </c>
      <c r="S1584" s="2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584" t="inlineStr">
        <is>
          <t>https://casino.guru/slots-paradise-casino-review</t>
        </is>
      </c>
    </row>
    <row r="1585">
      <c r="A1585" s="6" t="inlineStr">
        <is>
          <t>Slott Casino</t>
        </is>
      </c>
      <c r="B1585" t="inlineStr">
        <is>
          <t>MGA</t>
        </is>
      </c>
      <c r="C1585" t="n">
        <v>6.2</v>
      </c>
      <c r="G1585" s="3" t="inlineStr">
        <is>
          <t>Yes</t>
        </is>
      </c>
      <c r="H1585" s="3" t="inlineStr">
        <is>
          <t>Yes</t>
        </is>
      </c>
      <c r="I1585" s="3" t="inlineStr">
        <is>
          <t>Yes</t>
        </is>
      </c>
      <c r="J1585" s="4" t="inlineStr">
        <is>
          <t>No</t>
        </is>
      </c>
      <c r="N1585" t="n">
        <v>1</v>
      </c>
      <c r="O1585" t="inlineStr">
        <is>
          <t>casino.guru</t>
        </is>
      </c>
      <c r="P1585" s="7" t="n">
        <v>45974</v>
      </c>
      <c r="Q1585" t="inlineStr">
        <is>
          <t>Yes</t>
        </is>
      </c>
      <c r="R1585" t="inlineStr">
        <is>
          <t>2026-04-19 06:20</t>
        </is>
      </c>
      <c r="S1585" s="2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1585" t="inlineStr">
        <is>
          <t>https://casino.guru/slott-casino-review</t>
        </is>
      </c>
    </row>
    <row r="1586">
      <c r="A1586" s="6" t="inlineStr">
        <is>
          <t>SpinSlots Casino</t>
        </is>
      </c>
      <c r="B1586" t="inlineStr">
        <is>
          <t>UKGC</t>
        </is>
      </c>
      <c r="C1586" t="n">
        <v>6.2</v>
      </c>
      <c r="G1586" s="3" t="inlineStr">
        <is>
          <t>Yes</t>
        </is>
      </c>
      <c r="H1586" s="4" t="inlineStr">
        <is>
          <t>No</t>
        </is>
      </c>
      <c r="I1586" s="4" t="inlineStr">
        <is>
          <t>No</t>
        </is>
      </c>
      <c r="J1586" s="3" t="inlineStr">
        <is>
          <t>Yes</t>
        </is>
      </c>
      <c r="N1586" t="n">
        <v>1</v>
      </c>
      <c r="O1586" t="inlineStr">
        <is>
          <t>casino.guru</t>
        </is>
      </c>
      <c r="P1586" s="7" t="n">
        <v>46053</v>
      </c>
      <c r="Q1586" t="inlineStr">
        <is>
          <t>Yes</t>
        </is>
      </c>
      <c r="R1586" t="inlineStr">
        <is>
          <t>2026-04-19 06:05</t>
        </is>
      </c>
      <c r="S1586" s="2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1586" t="inlineStr">
        <is>
          <t>https://casino.guru/SpinSlots-Casino-review</t>
        </is>
      </c>
    </row>
    <row r="1587">
      <c r="A1587" s="6" t="inlineStr">
        <is>
          <t>Temple Nile Casino</t>
        </is>
      </c>
      <c r="B1587" t="inlineStr">
        <is>
          <t>MGA</t>
        </is>
      </c>
      <c r="C1587" t="n">
        <v>6.2</v>
      </c>
      <c r="G1587" s="3" t="inlineStr">
        <is>
          <t>Yes</t>
        </is>
      </c>
      <c r="H1587" s="4" t="inlineStr">
        <is>
          <t>No</t>
        </is>
      </c>
      <c r="I1587" s="4" t="inlineStr">
        <is>
          <t>No</t>
        </is>
      </c>
      <c r="J1587" s="3" t="inlineStr">
        <is>
          <t>Yes</t>
        </is>
      </c>
      <c r="N1587" t="n">
        <v>1</v>
      </c>
      <c r="O1587" t="inlineStr">
        <is>
          <t>casino.guru</t>
        </is>
      </c>
      <c r="P1587" s="7" t="n">
        <v>46031</v>
      </c>
      <c r="Q1587" t="inlineStr">
        <is>
          <t>Yes</t>
        </is>
      </c>
      <c r="R1587" t="inlineStr">
        <is>
          <t>2026-04-19 06:04</t>
        </is>
      </c>
      <c r="S1587" s="2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1587" t="inlineStr">
        <is>
          <t>https://casino.guru/Temple-Nile-Casino-review</t>
        </is>
      </c>
    </row>
    <row r="1588">
      <c r="A1588" s="6" t="inlineStr">
        <is>
          <t>Terra Casino</t>
        </is>
      </c>
      <c r="B1588" t="inlineStr">
        <is>
          <t>Tobique</t>
        </is>
      </c>
      <c r="C1588" t="n">
        <v>6.2</v>
      </c>
      <c r="G1588" s="3" t="inlineStr">
        <is>
          <t>Yes</t>
        </is>
      </c>
      <c r="H1588" s="3" t="inlineStr">
        <is>
          <t>Yes</t>
        </is>
      </c>
      <c r="I1588" s="3" t="inlineStr">
        <is>
          <t>Yes</t>
        </is>
      </c>
      <c r="J1588" s="4" t="inlineStr">
        <is>
          <t>No</t>
        </is>
      </c>
      <c r="N1588" t="n">
        <v>1</v>
      </c>
      <c r="O1588" t="inlineStr">
        <is>
          <t>casino.guru</t>
        </is>
      </c>
      <c r="P1588" s="7" t="n">
        <v>45995</v>
      </c>
      <c r="Q1588" t="inlineStr">
        <is>
          <t>Yes</t>
        </is>
      </c>
      <c r="R1588" t="inlineStr">
        <is>
          <t>2026-04-19 06:27</t>
        </is>
      </c>
      <c r="S1588" s="2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1588" t="inlineStr">
        <is>
          <t>https://casino.guru/terra-casino-review</t>
        </is>
      </c>
    </row>
    <row r="1589">
      <c r="A1589" s="6" t="inlineStr">
        <is>
          <t>Turabet Casino</t>
        </is>
      </c>
      <c r="B1589" t="inlineStr">
        <is>
          <t>Anjouan</t>
        </is>
      </c>
      <c r="C1589" t="n">
        <v>6.2</v>
      </c>
      <c r="G1589" s="3" t="inlineStr">
        <is>
          <t>Yes</t>
        </is>
      </c>
      <c r="H1589" s="3" t="inlineStr">
        <is>
          <t>Yes</t>
        </is>
      </c>
      <c r="I1589" s="3" t="inlineStr">
        <is>
          <t>Yes</t>
        </is>
      </c>
      <c r="J1589" s="4" t="inlineStr">
        <is>
          <t>No</t>
        </is>
      </c>
      <c r="N1589" t="n">
        <v>1</v>
      </c>
      <c r="O1589" t="inlineStr">
        <is>
          <t>casino.guru</t>
        </is>
      </c>
      <c r="P1589" s="7" t="n">
        <v>46018</v>
      </c>
      <c r="Q1589" t="inlineStr">
        <is>
          <t>Yes</t>
        </is>
      </c>
      <c r="R1589" t="inlineStr">
        <is>
          <t>2026-04-19 06:51</t>
        </is>
      </c>
      <c r="S1589" s="2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589" t="inlineStr">
        <is>
          <t>https://casino.guru/turabet-casino-review</t>
        </is>
      </c>
    </row>
    <row r="1590">
      <c r="A1590" s="6" t="inlineStr">
        <is>
          <t>Vbetcrypto Casino</t>
        </is>
      </c>
      <c r="B1590" t="inlineStr">
        <is>
          <t>Curacao</t>
        </is>
      </c>
      <c r="C1590" t="n">
        <v>6.2</v>
      </c>
      <c r="G1590" s="3" t="inlineStr">
        <is>
          <t>Yes</t>
        </is>
      </c>
      <c r="H1590" s="3" t="inlineStr">
        <is>
          <t>Yes</t>
        </is>
      </c>
      <c r="I1590" s="3" t="inlineStr">
        <is>
          <t>Yes</t>
        </is>
      </c>
      <c r="J1590" s="4" t="inlineStr">
        <is>
          <t>No</t>
        </is>
      </c>
      <c r="N1590" t="n">
        <v>1</v>
      </c>
      <c r="O1590" t="inlineStr">
        <is>
          <t>casino.guru</t>
        </is>
      </c>
      <c r="P1590" s="7" t="n">
        <v>46043</v>
      </c>
      <c r="Q1590" t="inlineStr">
        <is>
          <t>Yes</t>
        </is>
      </c>
      <c r="R1590" t="inlineStr">
        <is>
          <t>2026-04-19 06:24</t>
        </is>
      </c>
      <c r="S1590" s="2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590" t="inlineStr">
        <is>
          <t>https://casino.guru/vbetcrypto-casino-review</t>
        </is>
      </c>
    </row>
    <row r="1591">
      <c r="A1591" s="6" t="inlineStr">
        <is>
          <t>Vodka.bet Casino</t>
        </is>
      </c>
      <c r="B1591" t="inlineStr">
        <is>
          <t>Curacao</t>
        </is>
      </c>
      <c r="C1591" t="n">
        <v>6.2</v>
      </c>
      <c r="G1591" s="3" t="inlineStr">
        <is>
          <t>Yes</t>
        </is>
      </c>
      <c r="H1591" s="3" t="inlineStr">
        <is>
          <t>Yes</t>
        </is>
      </c>
      <c r="I1591" s="3" t="inlineStr">
        <is>
          <t>Yes</t>
        </is>
      </c>
      <c r="J1591" s="4" t="inlineStr">
        <is>
          <t>No</t>
        </is>
      </c>
      <c r="N1591" t="n">
        <v>1</v>
      </c>
      <c r="O1591" t="inlineStr">
        <is>
          <t>casino.guru</t>
        </is>
      </c>
      <c r="P1591" s="7" t="n">
        <v>46001</v>
      </c>
      <c r="Q1591" t="inlineStr">
        <is>
          <t>Yes</t>
        </is>
      </c>
      <c r="R1591" t="inlineStr">
        <is>
          <t>2026-04-19 06:29</t>
        </is>
      </c>
      <c r="S1591" s="2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1591" t="inlineStr">
        <is>
          <t>https://casino.guru/vodka-bet-casino-review</t>
        </is>
      </c>
    </row>
    <row r="1592">
      <c r="A1592" s="6" t="inlineStr">
        <is>
          <t>Volta Casino</t>
        </is>
      </c>
      <c r="B1592" t="inlineStr">
        <is>
          <t>Curacao</t>
        </is>
      </c>
      <c r="C1592" t="n">
        <v>6.2</v>
      </c>
      <c r="G1592" s="3" t="inlineStr">
        <is>
          <t>Yes</t>
        </is>
      </c>
      <c r="H1592" s="3" t="inlineStr">
        <is>
          <t>Yes</t>
        </is>
      </c>
      <c r="I1592" s="3" t="inlineStr">
        <is>
          <t>Yes</t>
        </is>
      </c>
      <c r="J1592" s="4" t="inlineStr">
        <is>
          <t>No</t>
        </is>
      </c>
      <c r="N1592" t="n">
        <v>1</v>
      </c>
      <c r="O1592" t="inlineStr">
        <is>
          <t>casino.guru</t>
        </is>
      </c>
      <c r="P1592" s="7" t="n">
        <v>45908</v>
      </c>
      <c r="Q1592" t="inlineStr">
        <is>
          <t>Yes</t>
        </is>
      </c>
      <c r="R1592" t="inlineStr">
        <is>
          <t>2026-04-19 06:14</t>
        </is>
      </c>
      <c r="S1592" s="2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1592" t="inlineStr">
        <is>
          <t>https://casino.guru/volta-casino-review</t>
        </is>
      </c>
    </row>
    <row r="1593">
      <c r="A1593" s="6" t="inlineStr">
        <is>
          <t>Win.Bet Casino</t>
        </is>
      </c>
      <c r="B1593" t="inlineStr">
        <is>
          <t>Anjouan</t>
        </is>
      </c>
      <c r="C1593" t="n">
        <v>6.2</v>
      </c>
      <c r="G1593" s="3" t="inlineStr">
        <is>
          <t>Yes</t>
        </is>
      </c>
      <c r="H1593" s="3" t="inlineStr">
        <is>
          <t>Yes</t>
        </is>
      </c>
      <c r="I1593" s="3" t="inlineStr">
        <is>
          <t>Yes</t>
        </is>
      </c>
      <c r="J1593" s="4" t="inlineStr">
        <is>
          <t>No</t>
        </is>
      </c>
      <c r="N1593" t="n">
        <v>1</v>
      </c>
      <c r="O1593" t="inlineStr">
        <is>
          <t>casino.guru</t>
        </is>
      </c>
      <c r="P1593" s="7" t="n">
        <v>45974</v>
      </c>
      <c r="Q1593" t="inlineStr">
        <is>
          <t>Yes</t>
        </is>
      </c>
      <c r="R1593" t="inlineStr">
        <is>
          <t>2026-04-19 06:58</t>
        </is>
      </c>
      <c r="S1593" s="2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1593" t="inlineStr">
        <is>
          <t>https://casino.guru/win-bet-casino-review</t>
        </is>
      </c>
    </row>
    <row r="1594">
      <c r="A1594" s="6" t="inlineStr">
        <is>
          <t>Winvala Casino</t>
        </is>
      </c>
      <c r="B1594" t="inlineStr">
        <is>
          <t>Anjouan</t>
        </is>
      </c>
      <c r="C1594" t="n">
        <v>6.2</v>
      </c>
      <c r="G1594" s="3" t="inlineStr">
        <is>
          <t>Yes</t>
        </is>
      </c>
      <c r="H1594" s="3" t="inlineStr">
        <is>
          <t>Yes</t>
        </is>
      </c>
      <c r="I1594" s="3" t="inlineStr">
        <is>
          <t>Yes</t>
        </is>
      </c>
      <c r="J1594" s="4" t="inlineStr">
        <is>
          <t>No</t>
        </is>
      </c>
      <c r="N1594" t="n">
        <v>1</v>
      </c>
      <c r="O1594" t="inlineStr">
        <is>
          <t>casino.guru</t>
        </is>
      </c>
      <c r="P1594" s="7" t="n">
        <v>46134</v>
      </c>
      <c r="Q1594" t="inlineStr">
        <is>
          <t>Yes</t>
        </is>
      </c>
      <c r="R1594" t="inlineStr">
        <is>
          <t>2026-05-01 18:14</t>
        </is>
      </c>
      <c r="S1594" s="2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1594" t="inlineStr">
        <is>
          <t>https://casino.guru/winvala-casino-review</t>
        </is>
      </c>
    </row>
    <row r="1595">
      <c r="A1595" s="6" t="inlineStr">
        <is>
          <t>Zeon Casino</t>
        </is>
      </c>
      <c r="C1595" t="n">
        <v>6.2</v>
      </c>
      <c r="G1595" s="3" t="inlineStr">
        <is>
          <t>Yes</t>
        </is>
      </c>
      <c r="H1595" s="3" t="inlineStr">
        <is>
          <t>Yes</t>
        </is>
      </c>
      <c r="I1595" s="3" t="inlineStr">
        <is>
          <t>Yes</t>
        </is>
      </c>
      <c r="J1595" s="4" t="inlineStr">
        <is>
          <t>No</t>
        </is>
      </c>
      <c r="N1595" t="n">
        <v>1</v>
      </c>
      <c r="O1595" t="inlineStr">
        <is>
          <t>casino.guru</t>
        </is>
      </c>
      <c r="P1595" s="7" t="n">
        <v>46050</v>
      </c>
      <c r="Q1595" t="inlineStr">
        <is>
          <t>Yes</t>
        </is>
      </c>
      <c r="R1595" t="inlineStr">
        <is>
          <t>2026-04-19 06:10</t>
        </is>
      </c>
      <c r="S1595" s="2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1595" t="inlineStr">
        <is>
          <t>https://casino.guru/zeon-casino-review</t>
        </is>
      </c>
    </row>
    <row r="1596">
      <c r="A1596" s="6" t="inlineStr">
        <is>
          <t>mitobet Casino</t>
        </is>
      </c>
      <c r="B1596" t="inlineStr">
        <is>
          <t>Anjouan</t>
        </is>
      </c>
      <c r="C1596" t="n">
        <v>6.2</v>
      </c>
      <c r="G1596" s="3" t="inlineStr">
        <is>
          <t>Yes</t>
        </is>
      </c>
      <c r="H1596" s="3" t="inlineStr">
        <is>
          <t>Yes</t>
        </is>
      </c>
      <c r="I1596" s="3" t="inlineStr">
        <is>
          <t>Yes</t>
        </is>
      </c>
      <c r="J1596" s="4" t="inlineStr">
        <is>
          <t>No</t>
        </is>
      </c>
      <c r="N1596" t="n">
        <v>1</v>
      </c>
      <c r="O1596" t="inlineStr">
        <is>
          <t>casino.guru</t>
        </is>
      </c>
      <c r="P1596" s="7" t="n">
        <v>46142</v>
      </c>
      <c r="Q1596" t="inlineStr">
        <is>
          <t>Yes</t>
        </is>
      </c>
      <c r="R1596" t="inlineStr">
        <is>
          <t>2026-04-19 06:49</t>
        </is>
      </c>
      <c r="S1596" s="2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1596" t="inlineStr">
        <is>
          <t>https://casino.guru/mitobet-casino-review</t>
        </is>
      </c>
    </row>
    <row r="1597">
      <c r="A1597" s="6" t="inlineStr">
        <is>
          <t>30 Bet Casino</t>
        </is>
      </c>
      <c r="B1597" t="inlineStr">
        <is>
          <t>Curacao</t>
        </is>
      </c>
      <c r="C1597" t="n">
        <v>6.1</v>
      </c>
      <c r="G1597" s="3" t="inlineStr">
        <is>
          <t>Yes</t>
        </is>
      </c>
      <c r="H1597" s="3" t="inlineStr">
        <is>
          <t>Yes</t>
        </is>
      </c>
      <c r="I1597" s="3" t="inlineStr">
        <is>
          <t>Yes</t>
        </is>
      </c>
      <c r="J1597" s="4" t="inlineStr">
        <is>
          <t>No</t>
        </is>
      </c>
      <c r="N1597" t="n">
        <v>1</v>
      </c>
      <c r="O1597" t="inlineStr">
        <is>
          <t>casino.guru</t>
        </is>
      </c>
      <c r="P1597" s="7" t="n">
        <v>46107</v>
      </c>
      <c r="Q1597" t="inlineStr">
        <is>
          <t>Yes</t>
        </is>
      </c>
      <c r="R1597" t="inlineStr">
        <is>
          <t>2026-04-19 06:33</t>
        </is>
      </c>
      <c r="S1597" s="2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1597" t="inlineStr">
        <is>
          <t>https://casino.guru/30-bet-casino-review</t>
        </is>
      </c>
    </row>
    <row r="1598">
      <c r="A1598" s="6" t="inlineStr">
        <is>
          <t>Admiral-X Casino</t>
        </is>
      </c>
      <c r="B1598" t="inlineStr">
        <is>
          <t>Anjouan</t>
        </is>
      </c>
      <c r="C1598" t="n">
        <v>6.1</v>
      </c>
      <c r="G1598" s="3" t="inlineStr">
        <is>
          <t>Yes</t>
        </is>
      </c>
      <c r="H1598" s="3" t="inlineStr">
        <is>
          <t>Yes</t>
        </is>
      </c>
      <c r="I1598" s="3" t="inlineStr">
        <is>
          <t>Yes</t>
        </is>
      </c>
      <c r="J1598" s="4" t="inlineStr">
        <is>
          <t>No</t>
        </is>
      </c>
      <c r="N1598" t="n">
        <v>1</v>
      </c>
      <c r="O1598" t="inlineStr">
        <is>
          <t>casino.guru</t>
        </is>
      </c>
      <c r="P1598" s="7" t="n">
        <v>46050</v>
      </c>
      <c r="Q1598" t="inlineStr">
        <is>
          <t>Yes</t>
        </is>
      </c>
      <c r="R1598" t="inlineStr">
        <is>
          <t>2026-04-19 06:08</t>
        </is>
      </c>
      <c r="S1598" s="2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1598" t="inlineStr">
        <is>
          <t>https://casino.guru/admiral-x-casino-review</t>
        </is>
      </c>
    </row>
    <row r="1599">
      <c r="A1599" s="6" t="inlineStr">
        <is>
          <t>Amigo Wins Casino</t>
        </is>
      </c>
      <c r="C1599" t="n">
        <v>6.1</v>
      </c>
      <c r="G1599" s="3" t="inlineStr">
        <is>
          <t>Yes</t>
        </is>
      </c>
      <c r="H1599" s="3" t="inlineStr">
        <is>
          <t>Yes</t>
        </is>
      </c>
      <c r="I1599" s="3" t="inlineStr">
        <is>
          <t>Yes</t>
        </is>
      </c>
      <c r="J1599" s="4" t="inlineStr">
        <is>
          <t>No</t>
        </is>
      </c>
      <c r="N1599" t="n">
        <v>1</v>
      </c>
      <c r="O1599" t="inlineStr">
        <is>
          <t>casino.guru</t>
        </is>
      </c>
      <c r="P1599" s="7" t="n">
        <v>46141</v>
      </c>
      <c r="Q1599" t="inlineStr">
        <is>
          <t>Yes</t>
        </is>
      </c>
      <c r="R1599" t="inlineStr">
        <is>
          <t>2026-04-19 06:31</t>
        </is>
      </c>
      <c r="S1599" s="2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1599" t="inlineStr">
        <is>
          <t>https://casino.guru/amigo-wins-casino-review</t>
        </is>
      </c>
    </row>
    <row r="1600">
      <c r="A1600" s="6" t="inlineStr">
        <is>
          <t>Apostart Casino</t>
        </is>
      </c>
      <c r="B1600" t="inlineStr">
        <is>
          <t>Anjouan</t>
        </is>
      </c>
      <c r="C1600" t="n">
        <v>6.1</v>
      </c>
      <c r="G1600" s="3" t="inlineStr">
        <is>
          <t>Yes</t>
        </is>
      </c>
      <c r="H1600" s="3" t="inlineStr">
        <is>
          <t>Yes</t>
        </is>
      </c>
      <c r="I1600" s="3" t="inlineStr">
        <is>
          <t>Yes</t>
        </is>
      </c>
      <c r="J1600" s="4" t="inlineStr">
        <is>
          <t>No</t>
        </is>
      </c>
      <c r="N1600" t="n">
        <v>1</v>
      </c>
      <c r="O1600" t="inlineStr">
        <is>
          <t>casino.guru</t>
        </is>
      </c>
      <c r="P1600" s="7" t="n">
        <v>45876</v>
      </c>
      <c r="Q1600" t="inlineStr">
        <is>
          <t>Yes</t>
        </is>
      </c>
      <c r="R1600" t="inlineStr">
        <is>
          <t>2026-04-19 06:58</t>
        </is>
      </c>
      <c r="S1600" s="2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1600" t="inlineStr">
        <is>
          <t>https://casino.guru/apostart-casino-review</t>
        </is>
      </c>
    </row>
    <row r="1601">
      <c r="A1601" s="6" t="inlineStr">
        <is>
          <t>Ardente Casino</t>
        </is>
      </c>
      <c r="C1601" t="n">
        <v>6.1</v>
      </c>
      <c r="G1601" s="3" t="inlineStr">
        <is>
          <t>Yes</t>
        </is>
      </c>
      <c r="H1601" s="3" t="inlineStr">
        <is>
          <t>Yes</t>
        </is>
      </c>
      <c r="I1601" s="3" t="inlineStr">
        <is>
          <t>Yes</t>
        </is>
      </c>
      <c r="J1601" s="4" t="inlineStr">
        <is>
          <t>No</t>
        </is>
      </c>
      <c r="N1601" t="n">
        <v>1</v>
      </c>
      <c r="O1601" t="inlineStr">
        <is>
          <t>casino.guru</t>
        </is>
      </c>
      <c r="P1601" s="7" t="n">
        <v>46132</v>
      </c>
      <c r="Q1601" t="inlineStr">
        <is>
          <t>Yes</t>
        </is>
      </c>
      <c r="R1601" t="inlineStr">
        <is>
          <t>2026-04-19 06:18</t>
        </is>
      </c>
      <c r="S1601" s="2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1601" t="inlineStr">
        <is>
          <t>https://casino.guru/ardente-casino-review</t>
        </is>
      </c>
    </row>
    <row r="1602">
      <c r="A1602" s="6" t="inlineStr">
        <is>
          <t>Azia Casino</t>
        </is>
      </c>
      <c r="B1602" t="inlineStr">
        <is>
          <t>Anjouan</t>
        </is>
      </c>
      <c r="C1602" t="n">
        <v>6.1</v>
      </c>
      <c r="G1602" s="3" t="inlineStr">
        <is>
          <t>Yes</t>
        </is>
      </c>
      <c r="H1602" s="3" t="inlineStr">
        <is>
          <t>Yes</t>
        </is>
      </c>
      <c r="I1602" s="3" t="inlineStr">
        <is>
          <t>Yes</t>
        </is>
      </c>
      <c r="J1602" s="4" t="inlineStr">
        <is>
          <t>No</t>
        </is>
      </c>
      <c r="N1602" t="n">
        <v>1</v>
      </c>
      <c r="O1602" t="inlineStr">
        <is>
          <t>casino.guru</t>
        </is>
      </c>
      <c r="P1602" s="7" t="n">
        <v>46013</v>
      </c>
      <c r="Q1602" t="inlineStr">
        <is>
          <t>Yes</t>
        </is>
      </c>
      <c r="R1602" t="inlineStr">
        <is>
          <t>2026-04-19 06:50</t>
        </is>
      </c>
      <c r="S1602" s="2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602" t="inlineStr">
        <is>
          <t>https://casino.guru/azia-casino-review</t>
        </is>
      </c>
    </row>
    <row r="1603">
      <c r="A1603" s="6" t="inlineStr">
        <is>
          <t>B86 Bet Casino</t>
        </is>
      </c>
      <c r="B1603" t="inlineStr">
        <is>
          <t>MGA</t>
        </is>
      </c>
      <c r="C1603" t="n">
        <v>6.1</v>
      </c>
      <c r="G1603" s="3" t="inlineStr">
        <is>
          <t>Yes</t>
        </is>
      </c>
      <c r="H1603" s="3" t="inlineStr">
        <is>
          <t>Yes</t>
        </is>
      </c>
      <c r="I1603" s="3" t="inlineStr">
        <is>
          <t>Yes</t>
        </is>
      </c>
      <c r="J1603" s="4" t="inlineStr">
        <is>
          <t>No</t>
        </is>
      </c>
      <c r="N1603" t="n">
        <v>1</v>
      </c>
      <c r="O1603" t="inlineStr">
        <is>
          <t>casino.guru</t>
        </is>
      </c>
      <c r="P1603" s="7" t="n">
        <v>45961</v>
      </c>
      <c r="Q1603" t="inlineStr">
        <is>
          <t>Yes</t>
        </is>
      </c>
      <c r="R1603" t="inlineStr">
        <is>
          <t>2026-04-19 07:06</t>
        </is>
      </c>
      <c r="S1603" s="2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1603" t="inlineStr">
        <is>
          <t>https://casino.guru/b86-bet-casino-review</t>
        </is>
      </c>
    </row>
    <row r="1604">
      <c r="A1604" s="6" t="inlineStr">
        <is>
          <t>Baloo.bet Casino</t>
        </is>
      </c>
      <c r="B1604" t="inlineStr">
        <is>
          <t>Anjouan</t>
        </is>
      </c>
      <c r="C1604" t="n">
        <v>6.1</v>
      </c>
      <c r="G1604" s="3" t="inlineStr">
        <is>
          <t>Yes</t>
        </is>
      </c>
      <c r="H1604" s="3" t="inlineStr">
        <is>
          <t>Yes</t>
        </is>
      </c>
      <c r="I1604" s="3" t="inlineStr">
        <is>
          <t>Yes</t>
        </is>
      </c>
      <c r="J1604" s="4" t="inlineStr">
        <is>
          <t>No</t>
        </is>
      </c>
      <c r="N1604" t="n">
        <v>1</v>
      </c>
      <c r="O1604" t="inlineStr">
        <is>
          <t>casino.guru</t>
        </is>
      </c>
      <c r="P1604" s="7" t="n">
        <v>46056</v>
      </c>
      <c r="Q1604" t="inlineStr">
        <is>
          <t>Yes</t>
        </is>
      </c>
      <c r="R1604" t="inlineStr">
        <is>
          <t>2026-04-19 07:10</t>
        </is>
      </c>
      <c r="S1604" s="2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604" t="inlineStr">
        <is>
          <t>https://casino.guru/baloo-bet-casino-review</t>
        </is>
      </c>
    </row>
    <row r="1605">
      <c r="A1605" s="6" t="inlineStr">
        <is>
          <t>Bet2Fun Casino</t>
        </is>
      </c>
      <c r="B1605" t="inlineStr">
        <is>
          <t>MGA</t>
        </is>
      </c>
      <c r="C1605" t="n">
        <v>6.1</v>
      </c>
      <c r="G1605" s="3" t="inlineStr">
        <is>
          <t>Yes</t>
        </is>
      </c>
      <c r="H1605" s="3" t="inlineStr">
        <is>
          <t>Yes</t>
        </is>
      </c>
      <c r="I1605" s="3" t="inlineStr">
        <is>
          <t>Yes</t>
        </is>
      </c>
      <c r="J1605" s="4" t="inlineStr">
        <is>
          <t>No</t>
        </is>
      </c>
      <c r="N1605" t="n">
        <v>1</v>
      </c>
      <c r="O1605" t="inlineStr">
        <is>
          <t>casino.guru</t>
        </is>
      </c>
      <c r="P1605" s="7" t="n">
        <v>45936</v>
      </c>
      <c r="Q1605" t="inlineStr">
        <is>
          <t>Yes</t>
        </is>
      </c>
      <c r="R1605" t="inlineStr">
        <is>
          <t>2026-04-19 06:33</t>
        </is>
      </c>
      <c r="S1605" s="2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1605" t="inlineStr">
        <is>
          <t>https://casino.guru/bet2fun-casino-review</t>
        </is>
      </c>
    </row>
    <row r="1606">
      <c r="A1606" s="6" t="inlineStr">
        <is>
          <t>BetScreamer Casino</t>
        </is>
      </c>
      <c r="B1606" t="inlineStr">
        <is>
          <t>MGA</t>
        </is>
      </c>
      <c r="C1606" t="n">
        <v>6.1</v>
      </c>
      <c r="G1606" s="3" t="inlineStr">
        <is>
          <t>Yes</t>
        </is>
      </c>
      <c r="H1606" s="3" t="inlineStr">
        <is>
          <t>Yes</t>
        </is>
      </c>
      <c r="I1606" s="3" t="inlineStr">
        <is>
          <t>Yes</t>
        </is>
      </c>
      <c r="J1606" s="4" t="inlineStr">
        <is>
          <t>No</t>
        </is>
      </c>
      <c r="N1606" t="n">
        <v>1</v>
      </c>
      <c r="O1606" t="inlineStr">
        <is>
          <t>casino.guru</t>
        </is>
      </c>
      <c r="P1606" s="7" t="n">
        <v>46009</v>
      </c>
      <c r="Q1606" t="inlineStr">
        <is>
          <t>Yes</t>
        </is>
      </c>
      <c r="R1606" t="inlineStr">
        <is>
          <t>2026-04-19 06:27</t>
        </is>
      </c>
      <c r="S1606" s="2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1606" t="inlineStr">
        <is>
          <t>https://casino.guru/betscreamer-casino-review</t>
        </is>
      </c>
    </row>
    <row r="1607">
      <c r="A1607" s="6" t="inlineStr">
        <is>
          <t>Betroller Casino</t>
        </is>
      </c>
      <c r="B1607" t="inlineStr">
        <is>
          <t>MGA</t>
        </is>
      </c>
      <c r="C1607" t="n">
        <v>6.1</v>
      </c>
      <c r="G1607" s="3" t="inlineStr">
        <is>
          <t>Yes</t>
        </is>
      </c>
      <c r="H1607" s="3" t="inlineStr">
        <is>
          <t>Yes</t>
        </is>
      </c>
      <c r="I1607" s="3" t="inlineStr">
        <is>
          <t>Yes</t>
        </is>
      </c>
      <c r="J1607" s="4" t="inlineStr">
        <is>
          <t>No</t>
        </is>
      </c>
      <c r="N1607" t="n">
        <v>1</v>
      </c>
      <c r="O1607" t="inlineStr">
        <is>
          <t>casino.guru</t>
        </is>
      </c>
      <c r="P1607" s="7" t="n">
        <v>46076</v>
      </c>
      <c r="Q1607" t="inlineStr">
        <is>
          <t>Yes</t>
        </is>
      </c>
      <c r="R1607" t="inlineStr">
        <is>
          <t>2026-04-19 06:46</t>
        </is>
      </c>
      <c r="S1607" s="2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1607" t="inlineStr">
        <is>
          <t>https://casino.guru/betroller-casino-review</t>
        </is>
      </c>
    </row>
    <row r="1608">
      <c r="A1608" s="6" t="inlineStr">
        <is>
          <t>Betwoon Casino</t>
        </is>
      </c>
      <c r="B1608" t="inlineStr">
        <is>
          <t>Anjouan</t>
        </is>
      </c>
      <c r="C1608" t="n">
        <v>6.1</v>
      </c>
      <c r="G1608" s="3" t="inlineStr">
        <is>
          <t>Yes</t>
        </is>
      </c>
      <c r="H1608" s="3" t="inlineStr">
        <is>
          <t>Yes</t>
        </is>
      </c>
      <c r="I1608" s="3" t="inlineStr">
        <is>
          <t>Yes</t>
        </is>
      </c>
      <c r="J1608" s="4" t="inlineStr">
        <is>
          <t>No</t>
        </is>
      </c>
      <c r="N1608" t="n">
        <v>1</v>
      </c>
      <c r="O1608" t="inlineStr">
        <is>
          <t>casino.guru</t>
        </is>
      </c>
      <c r="P1608" s="7" t="n">
        <v>46116</v>
      </c>
      <c r="Q1608" t="inlineStr">
        <is>
          <t>Yes</t>
        </is>
      </c>
      <c r="R1608" t="inlineStr">
        <is>
          <t>2026-04-19 07:12</t>
        </is>
      </c>
      <c r="S1608" s="2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608" t="inlineStr">
        <is>
          <t>https://casino.guru/betwoon-casino-review</t>
        </is>
      </c>
    </row>
    <row r="1609">
      <c r="A1609" s="6" t="inlineStr">
        <is>
          <t>Chelsea Palace Casino</t>
        </is>
      </c>
      <c r="B1609" t="inlineStr">
        <is>
          <t>UKGC</t>
        </is>
      </c>
      <c r="C1609" t="n">
        <v>6.1</v>
      </c>
      <c r="G1609" s="3" t="inlineStr">
        <is>
          <t>Yes</t>
        </is>
      </c>
      <c r="H1609" s="4" t="inlineStr">
        <is>
          <t>No</t>
        </is>
      </c>
      <c r="I1609" s="4" t="inlineStr">
        <is>
          <t>No</t>
        </is>
      </c>
      <c r="J1609" s="3" t="inlineStr">
        <is>
          <t>Yes</t>
        </is>
      </c>
      <c r="N1609" t="n">
        <v>1</v>
      </c>
      <c r="O1609" t="inlineStr">
        <is>
          <t>casino.guru</t>
        </is>
      </c>
      <c r="P1609" s="7" t="n">
        <v>46061</v>
      </c>
      <c r="Q1609" t="inlineStr">
        <is>
          <t>Yes</t>
        </is>
      </c>
      <c r="R1609" t="inlineStr">
        <is>
          <t>2026-04-19 06:05</t>
        </is>
      </c>
      <c r="S1609" s="2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1609" t="inlineStr">
        <is>
          <t>https://casino.guru/Chelsea-Palace-Casino-review</t>
        </is>
      </c>
    </row>
    <row r="1610">
      <c r="A1610" s="6" t="inlineStr">
        <is>
          <t>Crocoslots Casino</t>
        </is>
      </c>
      <c r="B1610" t="inlineStr">
        <is>
          <t>Curacao</t>
        </is>
      </c>
      <c r="C1610" t="n">
        <v>6.1</v>
      </c>
      <c r="G1610" s="3" t="inlineStr">
        <is>
          <t>Yes</t>
        </is>
      </c>
      <c r="H1610" s="3" t="inlineStr">
        <is>
          <t>Yes</t>
        </is>
      </c>
      <c r="I1610" s="3" t="inlineStr">
        <is>
          <t>Yes</t>
        </is>
      </c>
      <c r="J1610" s="4" t="inlineStr">
        <is>
          <t>No</t>
        </is>
      </c>
      <c r="N1610" t="n">
        <v>1</v>
      </c>
      <c r="O1610" t="inlineStr">
        <is>
          <t>casino.guru</t>
        </is>
      </c>
      <c r="P1610" s="7" t="n">
        <v>46093</v>
      </c>
      <c r="Q1610" t="inlineStr">
        <is>
          <t>Yes</t>
        </is>
      </c>
      <c r="R1610" t="inlineStr">
        <is>
          <t>2026-04-19 06:25</t>
        </is>
      </c>
      <c r="S1610" s="2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1610" t="inlineStr">
        <is>
          <t>https://casino.guru/crocoslots-casino-review</t>
        </is>
      </c>
    </row>
    <row r="1611">
      <c r="A1611" s="6" t="inlineStr">
        <is>
          <t>Dream Palace Casino</t>
        </is>
      </c>
      <c r="B1611" t="inlineStr">
        <is>
          <t>MGA</t>
        </is>
      </c>
      <c r="C1611" t="n">
        <v>6.1</v>
      </c>
      <c r="G1611" s="3" t="inlineStr">
        <is>
          <t>Yes</t>
        </is>
      </c>
      <c r="H1611" s="3" t="inlineStr">
        <is>
          <t>Yes</t>
        </is>
      </c>
      <c r="I1611" s="3" t="inlineStr">
        <is>
          <t>Yes</t>
        </is>
      </c>
      <c r="J1611" s="4" t="inlineStr">
        <is>
          <t>No</t>
        </is>
      </c>
      <c r="N1611" t="n">
        <v>1</v>
      </c>
      <c r="O1611" t="inlineStr">
        <is>
          <t>casino.guru</t>
        </is>
      </c>
      <c r="P1611" s="7" t="n">
        <v>46061</v>
      </c>
      <c r="Q1611" t="inlineStr">
        <is>
          <t>Yes</t>
        </is>
      </c>
      <c r="R1611" t="inlineStr">
        <is>
          <t>2026-04-19 06:04</t>
        </is>
      </c>
      <c r="S1611" s="2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1611" t="inlineStr">
        <is>
          <t>https://casino.guru/Dream-Palace-Casino-review</t>
        </is>
      </c>
    </row>
    <row r="1612">
      <c r="A1612" s="6" t="inlineStr">
        <is>
          <t>ExclusiveBet Casino</t>
        </is>
      </c>
      <c r="B1612" t="inlineStr">
        <is>
          <t>MGA</t>
        </is>
      </c>
      <c r="C1612" t="n">
        <v>6.1</v>
      </c>
      <c r="G1612" s="3" t="inlineStr">
        <is>
          <t>Yes</t>
        </is>
      </c>
      <c r="H1612" s="3" t="inlineStr">
        <is>
          <t>Yes</t>
        </is>
      </c>
      <c r="I1612" s="3" t="inlineStr">
        <is>
          <t>Yes</t>
        </is>
      </c>
      <c r="J1612" s="4" t="inlineStr">
        <is>
          <t>No</t>
        </is>
      </c>
      <c r="N1612" t="n">
        <v>1</v>
      </c>
      <c r="O1612" t="inlineStr">
        <is>
          <t>casino.guru</t>
        </is>
      </c>
      <c r="P1612" s="7" t="n">
        <v>46134</v>
      </c>
      <c r="Q1612" t="inlineStr">
        <is>
          <t>Yes</t>
        </is>
      </c>
      <c r="R1612" t="inlineStr">
        <is>
          <t>2026-04-19 06:07</t>
        </is>
      </c>
      <c r="S1612" s="2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1612" t="inlineStr">
        <is>
          <t>https://casino.guru/exclusivebet-casino-review</t>
        </is>
      </c>
    </row>
    <row r="1613">
      <c r="A1613" s="6" t="inlineStr">
        <is>
          <t>FanoBet Casino</t>
        </is>
      </c>
      <c r="B1613" t="inlineStr">
        <is>
          <t>Anjouan</t>
        </is>
      </c>
      <c r="C1613" t="n">
        <v>6.1</v>
      </c>
      <c r="G1613" s="3" t="inlineStr">
        <is>
          <t>Yes</t>
        </is>
      </c>
      <c r="H1613" s="3" t="inlineStr">
        <is>
          <t>Yes</t>
        </is>
      </c>
      <c r="I1613" s="3" t="inlineStr">
        <is>
          <t>Yes</t>
        </is>
      </c>
      <c r="J1613" s="4" t="inlineStr">
        <is>
          <t>No</t>
        </is>
      </c>
      <c r="N1613" t="n">
        <v>1</v>
      </c>
      <c r="O1613" t="inlineStr">
        <is>
          <t>casino.guru</t>
        </is>
      </c>
      <c r="P1613" s="7" t="n">
        <v>46024</v>
      </c>
      <c r="Q1613" t="inlineStr">
        <is>
          <t>Yes</t>
        </is>
      </c>
      <c r="R1613" t="inlineStr">
        <is>
          <t>2026-04-19 07:04</t>
        </is>
      </c>
      <c r="S1613" s="2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1613" t="inlineStr">
        <is>
          <t>https://casino.guru/fanobet-casino-review</t>
        </is>
      </c>
    </row>
    <row r="1614">
      <c r="A1614" s="6" t="inlineStr">
        <is>
          <t>GCPlaying Casino</t>
        </is>
      </c>
      <c r="B1614" t="inlineStr">
        <is>
          <t>Curacao</t>
        </is>
      </c>
      <c r="C1614" t="n">
        <v>6.1</v>
      </c>
      <c r="G1614" s="3" t="inlineStr">
        <is>
          <t>Yes</t>
        </is>
      </c>
      <c r="H1614" s="3" t="inlineStr">
        <is>
          <t>Yes</t>
        </is>
      </c>
      <c r="I1614" s="3" t="inlineStr">
        <is>
          <t>Yes</t>
        </is>
      </c>
      <c r="J1614" s="4" t="inlineStr">
        <is>
          <t>No</t>
        </is>
      </c>
      <c r="N1614" t="n">
        <v>1</v>
      </c>
      <c r="O1614" t="inlineStr">
        <is>
          <t>casino.guru</t>
        </is>
      </c>
      <c r="P1614" s="7" t="n">
        <v>46139</v>
      </c>
      <c r="Q1614" t="inlineStr">
        <is>
          <t>Yes</t>
        </is>
      </c>
      <c r="R1614" t="inlineStr">
        <is>
          <t>2026-04-19 07:07</t>
        </is>
      </c>
      <c r="S1614" s="2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1614" t="inlineStr">
        <is>
          <t>https://casino.guru/gcplaying-casino-review</t>
        </is>
      </c>
    </row>
    <row r="1615">
      <c r="A1615" s="6" t="inlineStr">
        <is>
          <t>Ghost Wager Casino</t>
        </is>
      </c>
      <c r="B1615" t="inlineStr">
        <is>
          <t>Curacao</t>
        </is>
      </c>
      <c r="C1615" t="n">
        <v>6.1</v>
      </c>
      <c r="G1615" s="3" t="inlineStr">
        <is>
          <t>Yes</t>
        </is>
      </c>
      <c r="H1615" s="3" t="inlineStr">
        <is>
          <t>Yes</t>
        </is>
      </c>
      <c r="I1615" s="3" t="inlineStr">
        <is>
          <t>Yes</t>
        </is>
      </c>
      <c r="J1615" s="4" t="inlineStr">
        <is>
          <t>No</t>
        </is>
      </c>
      <c r="N1615" t="n">
        <v>1</v>
      </c>
      <c r="O1615" t="inlineStr">
        <is>
          <t>casino.guru</t>
        </is>
      </c>
      <c r="P1615" s="7" t="n">
        <v>45884</v>
      </c>
      <c r="Q1615" t="inlineStr">
        <is>
          <t>Yes</t>
        </is>
      </c>
      <c r="R1615" t="inlineStr">
        <is>
          <t>2026-04-19 06:44</t>
        </is>
      </c>
      <c r="S1615" s="2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1615" t="inlineStr">
        <is>
          <t>https://casino.guru/ghost-wager-casino-review</t>
        </is>
      </c>
    </row>
    <row r="1616">
      <c r="A1616" s="6" t="inlineStr">
        <is>
          <t>Gurenluck Casino</t>
        </is>
      </c>
      <c r="B1616" t="inlineStr">
        <is>
          <t>Anjouan</t>
        </is>
      </c>
      <c r="C1616" t="n">
        <v>6.1</v>
      </c>
      <c r="G1616" s="3" t="inlineStr">
        <is>
          <t>Yes</t>
        </is>
      </c>
      <c r="H1616" s="3" t="inlineStr">
        <is>
          <t>Yes</t>
        </is>
      </c>
      <c r="I1616" s="3" t="inlineStr">
        <is>
          <t>Yes</t>
        </is>
      </c>
      <c r="J1616" s="4" t="inlineStr">
        <is>
          <t>No</t>
        </is>
      </c>
      <c r="N1616" t="n">
        <v>1</v>
      </c>
      <c r="O1616" t="inlineStr">
        <is>
          <t>casino.guru</t>
        </is>
      </c>
      <c r="P1616" s="7" t="n">
        <v>45988</v>
      </c>
      <c r="Q1616" t="inlineStr">
        <is>
          <t>Yes</t>
        </is>
      </c>
      <c r="R1616" t="inlineStr">
        <is>
          <t>2026-04-19 07:08</t>
        </is>
      </c>
      <c r="S1616" s="2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1616" t="inlineStr">
        <is>
          <t>https://casino.guru/gurenluck-casino-review</t>
        </is>
      </c>
    </row>
    <row r="1617">
      <c r="A1617" s="6" t="inlineStr">
        <is>
          <t>Herake Casino</t>
        </is>
      </c>
      <c r="B1617" t="inlineStr">
        <is>
          <t>Anjouan</t>
        </is>
      </c>
      <c r="C1617" t="n">
        <v>6.1</v>
      </c>
      <c r="G1617" s="3" t="inlineStr">
        <is>
          <t>Yes</t>
        </is>
      </c>
      <c r="H1617" s="3" t="inlineStr">
        <is>
          <t>Yes</t>
        </is>
      </c>
      <c r="I1617" s="3" t="inlineStr">
        <is>
          <t>Yes</t>
        </is>
      </c>
      <c r="J1617" s="4" t="inlineStr">
        <is>
          <t>No</t>
        </is>
      </c>
      <c r="N1617" t="n">
        <v>1</v>
      </c>
      <c r="O1617" t="inlineStr">
        <is>
          <t>casino.guru</t>
        </is>
      </c>
      <c r="P1617" s="7" t="n">
        <v>46061</v>
      </c>
      <c r="Q1617" t="inlineStr">
        <is>
          <t>Yes</t>
        </is>
      </c>
      <c r="R1617" t="inlineStr">
        <is>
          <t>2026-04-19 06:35</t>
        </is>
      </c>
      <c r="S1617" s="2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1617" t="inlineStr">
        <is>
          <t>https://casino.guru/herake-casino-review</t>
        </is>
      </c>
    </row>
    <row r="1618">
      <c r="A1618" s="6" t="inlineStr">
        <is>
          <t>Imajbet Casino</t>
        </is>
      </c>
      <c r="B1618" t="inlineStr">
        <is>
          <t>Curacao</t>
        </is>
      </c>
      <c r="C1618" t="n">
        <v>6.1</v>
      </c>
      <c r="G1618" s="3" t="inlineStr">
        <is>
          <t>Yes</t>
        </is>
      </c>
      <c r="H1618" s="3" t="inlineStr">
        <is>
          <t>Yes</t>
        </is>
      </c>
      <c r="I1618" s="3" t="inlineStr">
        <is>
          <t>Yes</t>
        </is>
      </c>
      <c r="J1618" s="4" t="inlineStr">
        <is>
          <t>No</t>
        </is>
      </c>
      <c r="N1618" t="n">
        <v>1</v>
      </c>
      <c r="O1618" t="inlineStr">
        <is>
          <t>casino.guru</t>
        </is>
      </c>
      <c r="P1618" s="7" t="n">
        <v>45903</v>
      </c>
      <c r="Q1618" t="inlineStr">
        <is>
          <t>Yes</t>
        </is>
      </c>
      <c r="R1618" t="inlineStr">
        <is>
          <t>2026-04-19 06:28</t>
        </is>
      </c>
      <c r="S1618" s="2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1618" t="inlineStr">
        <is>
          <t>https://casino.guru/imajbet-casino-review</t>
        </is>
      </c>
    </row>
    <row r="1619">
      <c r="A1619" s="6" t="inlineStr">
        <is>
          <t>Jackpot Charm Casino</t>
        </is>
      </c>
      <c r="C1619" t="n">
        <v>6.1</v>
      </c>
      <c r="G1619" s="3" t="inlineStr">
        <is>
          <t>Yes</t>
        </is>
      </c>
      <c r="H1619" s="3" t="inlineStr">
        <is>
          <t>Yes</t>
        </is>
      </c>
      <c r="I1619" s="3" t="inlineStr">
        <is>
          <t>Yes</t>
        </is>
      </c>
      <c r="J1619" s="4" t="inlineStr">
        <is>
          <t>No</t>
        </is>
      </c>
      <c r="N1619" t="n">
        <v>1</v>
      </c>
      <c r="O1619" t="inlineStr">
        <is>
          <t>casino.guru</t>
        </is>
      </c>
      <c r="P1619" s="7" t="n">
        <v>46049</v>
      </c>
      <c r="Q1619" t="inlineStr">
        <is>
          <t>Yes</t>
        </is>
      </c>
      <c r="R1619" t="inlineStr">
        <is>
          <t>2026-04-19 06:13</t>
        </is>
      </c>
      <c r="S1619" s="2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1619" t="inlineStr">
        <is>
          <t>https://casino.guru/jackpot-charm-casino-review</t>
        </is>
      </c>
    </row>
    <row r="1620">
      <c r="A1620" s="6" t="inlineStr">
        <is>
          <t>JestBahis Casino</t>
        </is>
      </c>
      <c r="B1620" t="inlineStr">
        <is>
          <t>Curacao</t>
        </is>
      </c>
      <c r="C1620" t="n">
        <v>6.1</v>
      </c>
      <c r="G1620" s="3" t="inlineStr">
        <is>
          <t>Yes</t>
        </is>
      </c>
      <c r="H1620" s="3" t="inlineStr">
        <is>
          <t>Yes</t>
        </is>
      </c>
      <c r="I1620" s="3" t="inlineStr">
        <is>
          <t>Yes</t>
        </is>
      </c>
      <c r="J1620" s="4" t="inlineStr">
        <is>
          <t>No</t>
        </is>
      </c>
      <c r="N1620" t="n">
        <v>1</v>
      </c>
      <c r="O1620" t="inlineStr">
        <is>
          <t>casino.guru</t>
        </is>
      </c>
      <c r="P1620" s="7" t="n">
        <v>45894</v>
      </c>
      <c r="Q1620" t="inlineStr">
        <is>
          <t>Yes</t>
        </is>
      </c>
      <c r="R1620" t="inlineStr">
        <is>
          <t>2026-04-19 06:21</t>
        </is>
      </c>
      <c r="S1620" s="2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620" t="inlineStr">
        <is>
          <t>https://casino.guru/jestbahis-casino-review</t>
        </is>
      </c>
    </row>
    <row r="1621">
      <c r="A1621" s="6" t="inlineStr">
        <is>
          <t>Kingz Casino</t>
        </is>
      </c>
      <c r="B1621" t="inlineStr">
        <is>
          <t>Tobique</t>
        </is>
      </c>
      <c r="C1621" t="n">
        <v>6.1</v>
      </c>
      <c r="G1621" s="3" t="inlineStr">
        <is>
          <t>Yes</t>
        </is>
      </c>
      <c r="H1621" s="3" t="inlineStr">
        <is>
          <t>Yes</t>
        </is>
      </c>
      <c r="I1621" s="3" t="inlineStr">
        <is>
          <t>Yes</t>
        </is>
      </c>
      <c r="J1621" s="4" t="inlineStr">
        <is>
          <t>No</t>
        </is>
      </c>
      <c r="N1621" t="n">
        <v>1</v>
      </c>
      <c r="O1621" t="inlineStr">
        <is>
          <t>casino.guru</t>
        </is>
      </c>
      <c r="P1621" s="7" t="n">
        <v>46117</v>
      </c>
      <c r="Q1621" t="inlineStr">
        <is>
          <t>Yes</t>
        </is>
      </c>
      <c r="R1621" t="inlineStr">
        <is>
          <t>2026-04-19 07:13</t>
        </is>
      </c>
      <c r="S1621" s="2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621" t="inlineStr">
        <is>
          <t>https://casino.guru/kingz-casino-review</t>
        </is>
      </c>
    </row>
    <row r="1622">
      <c r="A1622" s="6" t="inlineStr">
        <is>
          <t>KittyCat Casino</t>
        </is>
      </c>
      <c r="C1622" t="n">
        <v>6.1</v>
      </c>
      <c r="G1622" s="3" t="inlineStr">
        <is>
          <t>Yes</t>
        </is>
      </c>
      <c r="H1622" s="3" t="inlineStr">
        <is>
          <t>Yes</t>
        </is>
      </c>
      <c r="I1622" s="3" t="inlineStr">
        <is>
          <t>Yes</t>
        </is>
      </c>
      <c r="J1622" s="4" t="inlineStr">
        <is>
          <t>No</t>
        </is>
      </c>
      <c r="N1622" t="n">
        <v>1</v>
      </c>
      <c r="O1622" t="inlineStr">
        <is>
          <t>casino.guru</t>
        </is>
      </c>
      <c r="P1622" s="7" t="n">
        <v>46120</v>
      </c>
      <c r="Q1622" t="inlineStr">
        <is>
          <t>Yes</t>
        </is>
      </c>
      <c r="R1622" t="inlineStr">
        <is>
          <t>2026-04-19 06:45</t>
        </is>
      </c>
      <c r="S1622" s="2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1622" t="inlineStr">
        <is>
          <t>https://casino.guru/kittycat-casino-review</t>
        </is>
      </c>
    </row>
    <row r="1623">
      <c r="A1623" s="6" t="inlineStr">
        <is>
          <t>Likes.Bet Casino</t>
        </is>
      </c>
      <c r="B1623" t="inlineStr">
        <is>
          <t>Anjouan</t>
        </is>
      </c>
      <c r="C1623" t="n">
        <v>6.1</v>
      </c>
      <c r="G1623" s="3" t="inlineStr">
        <is>
          <t>Yes</t>
        </is>
      </c>
      <c r="H1623" s="3" t="inlineStr">
        <is>
          <t>Yes</t>
        </is>
      </c>
      <c r="I1623" s="3" t="inlineStr">
        <is>
          <t>Yes</t>
        </is>
      </c>
      <c r="J1623" s="4" t="inlineStr">
        <is>
          <t>No</t>
        </is>
      </c>
      <c r="N1623" t="n">
        <v>1</v>
      </c>
      <c r="O1623" t="inlineStr">
        <is>
          <t>casino.guru</t>
        </is>
      </c>
      <c r="P1623" s="7" t="n">
        <v>46034</v>
      </c>
      <c r="Q1623" t="inlineStr">
        <is>
          <t>Yes</t>
        </is>
      </c>
      <c r="R1623" t="inlineStr">
        <is>
          <t>2026-04-19 07:09</t>
        </is>
      </c>
      <c r="S1623" s="2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1623" t="inlineStr">
        <is>
          <t>https://casino.guru/likes-bet-casino-review</t>
        </is>
      </c>
    </row>
    <row r="1624">
      <c r="A1624" s="6" t="inlineStr">
        <is>
          <t>Maxi Bet Casino</t>
        </is>
      </c>
      <c r="B1624" t="inlineStr">
        <is>
          <t>MGA</t>
        </is>
      </c>
      <c r="C1624" t="n">
        <v>6.1</v>
      </c>
      <c r="G1624" s="3" t="inlineStr">
        <is>
          <t>Yes</t>
        </is>
      </c>
      <c r="H1624" s="3" t="inlineStr">
        <is>
          <t>Yes</t>
        </is>
      </c>
      <c r="I1624" s="3" t="inlineStr">
        <is>
          <t>Yes</t>
        </is>
      </c>
      <c r="J1624" s="4" t="inlineStr">
        <is>
          <t>No</t>
        </is>
      </c>
      <c r="N1624" t="n">
        <v>1</v>
      </c>
      <c r="O1624" t="inlineStr">
        <is>
          <t>casino.guru</t>
        </is>
      </c>
      <c r="P1624" s="7" t="n">
        <v>46134</v>
      </c>
      <c r="Q1624" t="inlineStr">
        <is>
          <t>Yes</t>
        </is>
      </c>
      <c r="R1624" t="inlineStr">
        <is>
          <t>2026-04-19 06:43</t>
        </is>
      </c>
      <c r="S1624" s="2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1624" t="inlineStr">
        <is>
          <t>https://casino.guru/maxibet-casino-review</t>
        </is>
      </c>
    </row>
    <row r="1625">
      <c r="A1625" s="6" t="inlineStr">
        <is>
          <t>Milyar Casino</t>
        </is>
      </c>
      <c r="B1625" t="inlineStr">
        <is>
          <t>Curacao</t>
        </is>
      </c>
      <c r="C1625" t="n">
        <v>6.1</v>
      </c>
      <c r="G1625" s="3" t="inlineStr">
        <is>
          <t>Yes</t>
        </is>
      </c>
      <c r="H1625" s="3" t="inlineStr">
        <is>
          <t>Yes</t>
        </is>
      </c>
      <c r="I1625" s="3" t="inlineStr">
        <is>
          <t>Yes</t>
        </is>
      </c>
      <c r="J1625" s="4" t="inlineStr">
        <is>
          <t>No</t>
        </is>
      </c>
      <c r="N1625" t="n">
        <v>1</v>
      </c>
      <c r="O1625" t="inlineStr">
        <is>
          <t>casino.guru</t>
        </is>
      </c>
      <c r="P1625" s="7" t="n">
        <v>46055</v>
      </c>
      <c r="Q1625" t="inlineStr">
        <is>
          <t>Yes</t>
        </is>
      </c>
      <c r="R1625" t="inlineStr">
        <is>
          <t>2026-04-19 06:36</t>
        </is>
      </c>
      <c r="S1625" s="2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1625" t="inlineStr">
        <is>
          <t>https://casino.guru/milyar-casino-review</t>
        </is>
      </c>
    </row>
    <row r="1626">
      <c r="A1626" s="6" t="inlineStr">
        <is>
          <t>Nitrowinner Casino</t>
        </is>
      </c>
      <c r="C1626" t="n">
        <v>6.1</v>
      </c>
      <c r="G1626" s="3" t="inlineStr">
        <is>
          <t>Yes</t>
        </is>
      </c>
      <c r="H1626" s="3" t="inlineStr">
        <is>
          <t>Yes</t>
        </is>
      </c>
      <c r="I1626" s="3" t="inlineStr">
        <is>
          <t>Yes</t>
        </is>
      </c>
      <c r="J1626" s="4" t="inlineStr">
        <is>
          <t>No</t>
        </is>
      </c>
      <c r="N1626" t="n">
        <v>1</v>
      </c>
      <c r="O1626" t="inlineStr">
        <is>
          <t>casino.guru</t>
        </is>
      </c>
      <c r="P1626" s="7" t="n">
        <v>46120</v>
      </c>
      <c r="Q1626" t="inlineStr">
        <is>
          <t>Yes</t>
        </is>
      </c>
      <c r="R1626" t="inlineStr">
        <is>
          <t>2026-04-19 06:41</t>
        </is>
      </c>
      <c r="S1626" s="2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1626" t="inlineStr">
        <is>
          <t>https://casino.guru/nitrowinner-casino-review</t>
        </is>
      </c>
    </row>
    <row r="1627">
      <c r="A1627" s="6" t="inlineStr">
        <is>
          <t>North Casino</t>
        </is>
      </c>
      <c r="B1627" t="inlineStr">
        <is>
          <t>Kahnawake</t>
        </is>
      </c>
      <c r="C1627" t="n">
        <v>6.1</v>
      </c>
      <c r="G1627" s="3" t="inlineStr">
        <is>
          <t>Yes</t>
        </is>
      </c>
      <c r="H1627" s="3" t="inlineStr">
        <is>
          <t>Yes</t>
        </is>
      </c>
      <c r="I1627" s="3" t="inlineStr">
        <is>
          <t>Yes</t>
        </is>
      </c>
      <c r="J1627" s="4" t="inlineStr">
        <is>
          <t>No</t>
        </is>
      </c>
      <c r="N1627" t="n">
        <v>1</v>
      </c>
      <c r="O1627" t="inlineStr">
        <is>
          <t>casino.guru</t>
        </is>
      </c>
      <c r="P1627" s="7" t="n">
        <v>46134</v>
      </c>
      <c r="Q1627" t="inlineStr">
        <is>
          <t>Yes</t>
        </is>
      </c>
      <c r="R1627" t="inlineStr">
        <is>
          <t>2026-04-19 06:19</t>
        </is>
      </c>
      <c r="S1627" s="2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627" t="inlineStr">
        <is>
          <t>https://casino.guru/north-casino-review</t>
        </is>
      </c>
    </row>
    <row r="1628">
      <c r="A1628" s="6" t="inlineStr">
        <is>
          <t>PRIME96 Casino</t>
        </is>
      </c>
      <c r="B1628" t="inlineStr">
        <is>
          <t>Curacao</t>
        </is>
      </c>
      <c r="C1628" t="n">
        <v>6.1</v>
      </c>
      <c r="G1628" s="3" t="inlineStr">
        <is>
          <t>Yes</t>
        </is>
      </c>
      <c r="H1628" s="3" t="inlineStr">
        <is>
          <t>Yes</t>
        </is>
      </c>
      <c r="I1628" s="3" t="inlineStr">
        <is>
          <t>Yes</t>
        </is>
      </c>
      <c r="J1628" s="4" t="inlineStr">
        <is>
          <t>No</t>
        </is>
      </c>
      <c r="N1628" t="n">
        <v>1</v>
      </c>
      <c r="O1628" t="inlineStr">
        <is>
          <t>casino.guru</t>
        </is>
      </c>
      <c r="P1628" s="7" t="n">
        <v>45984</v>
      </c>
      <c r="Q1628" t="inlineStr">
        <is>
          <t>Yes</t>
        </is>
      </c>
      <c r="R1628" t="inlineStr">
        <is>
          <t>2026-04-19 07:07</t>
        </is>
      </c>
      <c r="S1628" s="2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1628" t="inlineStr">
        <is>
          <t>https://casino.guru/prime96-casino-review</t>
        </is>
      </c>
    </row>
    <row r="1629">
      <c r="A1629" s="6" t="inlineStr">
        <is>
          <t>Paris VIP Casino</t>
        </is>
      </c>
      <c r="C1629" t="n">
        <v>6.1</v>
      </c>
      <c r="G1629" s="3" t="inlineStr">
        <is>
          <t>Yes</t>
        </is>
      </c>
      <c r="H1629" s="3" t="inlineStr">
        <is>
          <t>Yes</t>
        </is>
      </c>
      <c r="I1629" s="3" t="inlineStr">
        <is>
          <t>Yes</t>
        </is>
      </c>
      <c r="J1629" s="4" t="inlineStr">
        <is>
          <t>No</t>
        </is>
      </c>
      <c r="N1629" t="n">
        <v>1</v>
      </c>
      <c r="O1629" t="inlineStr">
        <is>
          <t>casino.guru</t>
        </is>
      </c>
      <c r="P1629" s="7" t="n">
        <v>46006</v>
      </c>
      <c r="Q1629" t="inlineStr">
        <is>
          <t>Yes</t>
        </is>
      </c>
      <c r="R1629" t="inlineStr">
        <is>
          <t>2026-04-19 06:04</t>
        </is>
      </c>
      <c r="S1629" s="2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629" t="inlineStr">
        <is>
          <t>https://casino.guru/Paris-Vip-Casino-review</t>
        </is>
      </c>
    </row>
    <row r="1630">
      <c r="A1630" s="6" t="inlineStr">
        <is>
          <t>Planet Rock Casino</t>
        </is>
      </c>
      <c r="B1630" t="inlineStr">
        <is>
          <t>UKGC</t>
        </is>
      </c>
      <c r="C1630" t="n">
        <v>6.1</v>
      </c>
      <c r="G1630" s="3" t="inlineStr">
        <is>
          <t>Yes</t>
        </is>
      </c>
      <c r="H1630" s="4" t="inlineStr">
        <is>
          <t>No</t>
        </is>
      </c>
      <c r="I1630" s="4" t="inlineStr">
        <is>
          <t>No</t>
        </is>
      </c>
      <c r="J1630" s="3" t="inlineStr">
        <is>
          <t>Yes</t>
        </is>
      </c>
      <c r="N1630" t="n">
        <v>1</v>
      </c>
      <c r="O1630" t="inlineStr">
        <is>
          <t>casino.guru</t>
        </is>
      </c>
      <c r="P1630" s="7" t="n">
        <v>45859</v>
      </c>
      <c r="Q1630" t="inlineStr">
        <is>
          <t>Yes</t>
        </is>
      </c>
      <c r="R1630" t="inlineStr">
        <is>
          <t>2026-04-19 06:58</t>
        </is>
      </c>
      <c r="S1630" s="2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1630" t="inlineStr">
        <is>
          <t>https://casino.guru/planet-rock-casino-review</t>
        </is>
      </c>
    </row>
    <row r="1631">
      <c r="A1631" s="6" t="inlineStr">
        <is>
          <t>Richy Reels Casino</t>
        </is>
      </c>
      <c r="C1631" t="n">
        <v>6.1</v>
      </c>
      <c r="G1631" s="3" t="inlineStr">
        <is>
          <t>Yes</t>
        </is>
      </c>
      <c r="H1631" s="3" t="inlineStr">
        <is>
          <t>Yes</t>
        </is>
      </c>
      <c r="I1631" s="3" t="inlineStr">
        <is>
          <t>Yes</t>
        </is>
      </c>
      <c r="J1631" s="4" t="inlineStr">
        <is>
          <t>No</t>
        </is>
      </c>
      <c r="N1631" t="n">
        <v>1</v>
      </c>
      <c r="O1631" t="inlineStr">
        <is>
          <t>casino.guru</t>
        </is>
      </c>
      <c r="P1631" s="7" t="n">
        <v>46049</v>
      </c>
      <c r="Q1631" t="inlineStr">
        <is>
          <t>Yes</t>
        </is>
      </c>
      <c r="R1631" t="inlineStr">
        <is>
          <t>2026-04-19 06:31</t>
        </is>
      </c>
      <c r="S1631" s="2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1631" t="inlineStr">
        <is>
          <t>https://casino.guru/richy-reels-casino-review</t>
        </is>
      </c>
    </row>
    <row r="1632">
      <c r="A1632" s="6" t="inlineStr">
        <is>
          <t>RodeoSlot Casino</t>
        </is>
      </c>
      <c r="B1632" t="inlineStr">
        <is>
          <t>MGA</t>
        </is>
      </c>
      <c r="C1632" t="n">
        <v>6.1</v>
      </c>
      <c r="G1632" s="3" t="inlineStr">
        <is>
          <t>Yes</t>
        </is>
      </c>
      <c r="H1632" s="3" t="inlineStr">
        <is>
          <t>Yes</t>
        </is>
      </c>
      <c r="I1632" s="3" t="inlineStr">
        <is>
          <t>Yes</t>
        </is>
      </c>
      <c r="J1632" s="4" t="inlineStr">
        <is>
          <t>No</t>
        </is>
      </c>
      <c r="N1632" t="n">
        <v>1</v>
      </c>
      <c r="O1632" t="inlineStr">
        <is>
          <t>casino.guru</t>
        </is>
      </c>
      <c r="P1632" s="7" t="n">
        <v>46083</v>
      </c>
      <c r="Q1632" t="inlineStr">
        <is>
          <t>Yes</t>
        </is>
      </c>
      <c r="R1632" t="inlineStr">
        <is>
          <t>2026-04-19 07:06</t>
        </is>
      </c>
      <c r="S1632" s="2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1632" t="inlineStr">
        <is>
          <t>https://casino.guru/rodeoslot-casino-review</t>
        </is>
      </c>
    </row>
    <row r="1633">
      <c r="A1633" s="6" t="inlineStr">
        <is>
          <t>Royal Bets Casino</t>
        </is>
      </c>
      <c r="B1633" t="inlineStr">
        <is>
          <t>UKGC</t>
        </is>
      </c>
      <c r="C1633" t="n">
        <v>6.1</v>
      </c>
      <c r="G1633" s="3" t="inlineStr">
        <is>
          <t>Yes</t>
        </is>
      </c>
      <c r="H1633" s="4" t="inlineStr">
        <is>
          <t>No</t>
        </is>
      </c>
      <c r="I1633" s="4" t="inlineStr">
        <is>
          <t>No</t>
        </is>
      </c>
      <c r="J1633" s="3" t="inlineStr">
        <is>
          <t>Yes</t>
        </is>
      </c>
      <c r="N1633" t="n">
        <v>1</v>
      </c>
      <c r="O1633" t="inlineStr">
        <is>
          <t>casino.guru</t>
        </is>
      </c>
      <c r="P1633" s="7" t="n">
        <v>46053</v>
      </c>
      <c r="Q1633" t="inlineStr">
        <is>
          <t>Yes</t>
        </is>
      </c>
      <c r="R1633" t="inlineStr">
        <is>
          <t>2026-04-19 06:05</t>
        </is>
      </c>
      <c r="S1633" s="2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1633" t="inlineStr">
        <is>
          <t>https://casino.guru/Royal-Bets-Casino-review</t>
        </is>
      </c>
    </row>
    <row r="1634">
      <c r="A1634" s="6" t="inlineStr">
        <is>
          <t>Royal Valley Casino</t>
        </is>
      </c>
      <c r="B1634" t="inlineStr">
        <is>
          <t>UKGC</t>
        </is>
      </c>
      <c r="C1634" t="n">
        <v>6.1</v>
      </c>
      <c r="G1634" s="3" t="inlineStr">
        <is>
          <t>Yes</t>
        </is>
      </c>
      <c r="H1634" s="4" t="inlineStr">
        <is>
          <t>No</t>
        </is>
      </c>
      <c r="I1634" s="4" t="inlineStr">
        <is>
          <t>No</t>
        </is>
      </c>
      <c r="J1634" s="3" t="inlineStr">
        <is>
          <t>Yes</t>
        </is>
      </c>
      <c r="N1634" t="n">
        <v>1</v>
      </c>
      <c r="O1634" t="inlineStr">
        <is>
          <t>casino.guru</t>
        </is>
      </c>
      <c r="P1634" s="7" t="n">
        <v>46129</v>
      </c>
      <c r="Q1634" t="inlineStr">
        <is>
          <t>Yes</t>
        </is>
      </c>
      <c r="R1634" t="inlineStr">
        <is>
          <t>2026-04-19 06:18</t>
        </is>
      </c>
      <c r="S1634" s="2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1634" t="inlineStr">
        <is>
          <t>https://casino.guru/royal-valley-casino-review</t>
        </is>
      </c>
    </row>
    <row r="1635">
      <c r="A1635" s="6" t="inlineStr">
        <is>
          <t>ScorchingSlots Casino</t>
        </is>
      </c>
      <c r="B1635" t="inlineStr">
        <is>
          <t>MGA</t>
        </is>
      </c>
      <c r="C1635" t="n">
        <v>6.1</v>
      </c>
      <c r="G1635" s="3" t="inlineStr">
        <is>
          <t>Yes</t>
        </is>
      </c>
      <c r="H1635" s="3" t="inlineStr">
        <is>
          <t>Yes</t>
        </is>
      </c>
      <c r="I1635" s="3" t="inlineStr">
        <is>
          <t>Yes</t>
        </is>
      </c>
      <c r="J1635" s="4" t="inlineStr">
        <is>
          <t>No</t>
        </is>
      </c>
      <c r="N1635" t="n">
        <v>1</v>
      </c>
      <c r="O1635" t="inlineStr">
        <is>
          <t>casino.guru</t>
        </is>
      </c>
      <c r="P1635" s="7" t="n">
        <v>46044</v>
      </c>
      <c r="Q1635" t="inlineStr">
        <is>
          <t>Yes</t>
        </is>
      </c>
      <c r="R1635" t="inlineStr">
        <is>
          <t>2026-04-19 06:03</t>
        </is>
      </c>
      <c r="S1635" s="2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1635" t="inlineStr">
        <is>
          <t>https://casino.guru/scorchingslots-casino-review</t>
        </is>
      </c>
    </row>
    <row r="1636">
      <c r="A1636" s="6" t="inlineStr">
        <is>
          <t>Slots Jungle Casino</t>
        </is>
      </c>
      <c r="B1636" t="inlineStr">
        <is>
          <t>UKGC</t>
        </is>
      </c>
      <c r="C1636" t="n">
        <v>6.1</v>
      </c>
      <c r="G1636" s="3" t="inlineStr">
        <is>
          <t>Yes</t>
        </is>
      </c>
      <c r="H1636" s="4" t="inlineStr">
        <is>
          <t>No</t>
        </is>
      </c>
      <c r="I1636" s="4" t="inlineStr">
        <is>
          <t>No</t>
        </is>
      </c>
      <c r="J1636" s="3" t="inlineStr">
        <is>
          <t>Yes</t>
        </is>
      </c>
      <c r="N1636" t="n">
        <v>1</v>
      </c>
      <c r="O1636" t="inlineStr">
        <is>
          <t>casino.guru</t>
        </is>
      </c>
      <c r="P1636" s="7" t="n">
        <v>46053</v>
      </c>
      <c r="Q1636" t="inlineStr">
        <is>
          <t>Yes</t>
        </is>
      </c>
      <c r="R1636" t="inlineStr">
        <is>
          <t>2026-04-19 06:05</t>
        </is>
      </c>
      <c r="S1636" s="2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1636" t="inlineStr">
        <is>
          <t>https://casino.guru/Slots-Jungle-Casino-review</t>
        </is>
      </c>
    </row>
    <row r="1637">
      <c r="A1637" s="6" t="inlineStr">
        <is>
          <t>SpiderBets Casino</t>
        </is>
      </c>
      <c r="B1637" t="inlineStr">
        <is>
          <t>Anjouan</t>
        </is>
      </c>
      <c r="C1637" t="n">
        <v>6.1</v>
      </c>
      <c r="G1637" s="3" t="inlineStr">
        <is>
          <t>Yes</t>
        </is>
      </c>
      <c r="H1637" s="3" t="inlineStr">
        <is>
          <t>Yes</t>
        </is>
      </c>
      <c r="I1637" s="3" t="inlineStr">
        <is>
          <t>Yes</t>
        </is>
      </c>
      <c r="J1637" s="4" t="inlineStr">
        <is>
          <t>No</t>
        </is>
      </c>
      <c r="N1637" t="n">
        <v>1</v>
      </c>
      <c r="O1637" t="inlineStr">
        <is>
          <t>casino.guru</t>
        </is>
      </c>
      <c r="P1637" s="7" t="n">
        <v>45960</v>
      </c>
      <c r="Q1637" t="inlineStr">
        <is>
          <t>Yes</t>
        </is>
      </c>
      <c r="R1637" t="inlineStr">
        <is>
          <t>2026-04-19 07:04</t>
        </is>
      </c>
      <c r="S1637" s="2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1637" t="inlineStr">
        <is>
          <t>https://casino.guru/spiderbets-casino-review</t>
        </is>
      </c>
    </row>
    <row r="1638">
      <c r="A1638" s="6" t="inlineStr">
        <is>
          <t>Spinaconda Casino</t>
        </is>
      </c>
      <c r="B1638" t="inlineStr">
        <is>
          <t>MGA</t>
        </is>
      </c>
      <c r="C1638" t="n">
        <v>6.1</v>
      </c>
      <c r="G1638" s="3" t="inlineStr">
        <is>
          <t>Yes</t>
        </is>
      </c>
      <c r="H1638" s="3" t="inlineStr">
        <is>
          <t>Yes</t>
        </is>
      </c>
      <c r="I1638" s="3" t="inlineStr">
        <is>
          <t>Yes</t>
        </is>
      </c>
      <c r="J1638" s="4" t="inlineStr">
        <is>
          <t>No</t>
        </is>
      </c>
      <c r="N1638" t="n">
        <v>1</v>
      </c>
      <c r="O1638" t="inlineStr">
        <is>
          <t>casino.guru</t>
        </is>
      </c>
      <c r="P1638" s="7" t="n">
        <v>46121</v>
      </c>
      <c r="Q1638" t="inlineStr">
        <is>
          <t>Yes</t>
        </is>
      </c>
      <c r="R1638" t="inlineStr">
        <is>
          <t>2026-04-19 07:13</t>
        </is>
      </c>
      <c r="S1638" s="2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638" t="inlineStr">
        <is>
          <t>https://casino.guru/spinaconda-casino-review</t>
        </is>
      </c>
    </row>
    <row r="1639">
      <c r="A1639" s="6" t="inlineStr">
        <is>
          <t>Spininio Casino</t>
        </is>
      </c>
      <c r="B1639" t="inlineStr">
        <is>
          <t>Anjouan</t>
        </is>
      </c>
      <c r="C1639" t="n">
        <v>6.1</v>
      </c>
      <c r="G1639" s="3" t="inlineStr">
        <is>
          <t>Yes</t>
        </is>
      </c>
      <c r="H1639" s="3" t="inlineStr">
        <is>
          <t>Yes</t>
        </is>
      </c>
      <c r="I1639" s="3" t="inlineStr">
        <is>
          <t>Yes</t>
        </is>
      </c>
      <c r="J1639" s="4" t="inlineStr">
        <is>
          <t>No</t>
        </is>
      </c>
      <c r="N1639" t="n">
        <v>1</v>
      </c>
      <c r="O1639" t="inlineStr">
        <is>
          <t>casino.guru</t>
        </is>
      </c>
      <c r="P1639" s="7" t="n">
        <v>46061</v>
      </c>
      <c r="Q1639" t="inlineStr">
        <is>
          <t>Yes</t>
        </is>
      </c>
      <c r="R1639" t="inlineStr">
        <is>
          <t>2026-04-19 07:09</t>
        </is>
      </c>
      <c r="S1639" s="2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639" t="inlineStr">
        <is>
          <t>https://casino.guru/spininio-casino-review</t>
        </is>
      </c>
    </row>
    <row r="1640">
      <c r="A1640" s="6" t="inlineStr">
        <is>
          <t>TG6 Casino</t>
        </is>
      </c>
      <c r="B1640" t="inlineStr">
        <is>
          <t>Curacao</t>
        </is>
      </c>
      <c r="C1640" t="n">
        <v>6.1</v>
      </c>
      <c r="G1640" s="3" t="inlineStr">
        <is>
          <t>Yes</t>
        </is>
      </c>
      <c r="H1640" s="3" t="inlineStr">
        <is>
          <t>Yes</t>
        </is>
      </c>
      <c r="I1640" s="3" t="inlineStr">
        <is>
          <t>Yes</t>
        </is>
      </c>
      <c r="J1640" s="4" t="inlineStr">
        <is>
          <t>No</t>
        </is>
      </c>
      <c r="N1640" t="n">
        <v>1</v>
      </c>
      <c r="O1640" t="inlineStr">
        <is>
          <t>casino.guru</t>
        </is>
      </c>
      <c r="P1640" s="7" t="n">
        <v>45946</v>
      </c>
      <c r="Q1640" t="inlineStr">
        <is>
          <t>Yes</t>
        </is>
      </c>
      <c r="R1640" t="inlineStr">
        <is>
          <t>2026-04-19 06:40</t>
        </is>
      </c>
      <c r="S1640" s="2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1640" t="inlineStr">
        <is>
          <t>https://casino.guru/tg6-casino-review</t>
        </is>
      </c>
    </row>
    <row r="1641">
      <c r="A1641" s="6" t="inlineStr">
        <is>
          <t>Telbet Casino</t>
        </is>
      </c>
      <c r="B1641" t="inlineStr">
        <is>
          <t>Curacao</t>
        </is>
      </c>
      <c r="C1641" t="n">
        <v>6.1</v>
      </c>
      <c r="G1641" s="3" t="inlineStr">
        <is>
          <t>Yes</t>
        </is>
      </c>
      <c r="H1641" s="3" t="inlineStr">
        <is>
          <t>Yes</t>
        </is>
      </c>
      <c r="I1641" s="3" t="inlineStr">
        <is>
          <t>Yes</t>
        </is>
      </c>
      <c r="J1641" s="4" t="inlineStr">
        <is>
          <t>No</t>
        </is>
      </c>
      <c r="K1641" s="4" t="inlineStr">
        <is>
          <t>No</t>
        </is>
      </c>
      <c r="N1641" t="n">
        <v>1</v>
      </c>
      <c r="O1641" t="inlineStr">
        <is>
          <t>casino.guru</t>
        </is>
      </c>
      <c r="P1641" s="7" t="n">
        <v>46061</v>
      </c>
      <c r="Q1641" t="inlineStr">
        <is>
          <t>Yes</t>
        </is>
      </c>
      <c r="R1641" t="inlineStr">
        <is>
          <t>2026-04-19 06:51</t>
        </is>
      </c>
      <c r="S1641" s="2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1641" t="inlineStr">
        <is>
          <t>https://casino.guru/telbet-casino-review</t>
        </is>
      </c>
    </row>
    <row r="1642">
      <c r="A1642" s="6" t="inlineStr">
        <is>
          <t>Topacio Casino</t>
        </is>
      </c>
      <c r="B1642" t="inlineStr">
        <is>
          <t>Anjouan</t>
        </is>
      </c>
      <c r="C1642" t="n">
        <v>6.1</v>
      </c>
      <c r="G1642" s="3" t="inlineStr">
        <is>
          <t>Yes</t>
        </is>
      </c>
      <c r="H1642" s="3" t="inlineStr">
        <is>
          <t>Yes</t>
        </is>
      </c>
      <c r="I1642" s="3" t="inlineStr">
        <is>
          <t>Yes</t>
        </is>
      </c>
      <c r="J1642" s="4" t="inlineStr">
        <is>
          <t>No</t>
        </is>
      </c>
      <c r="N1642" t="n">
        <v>1</v>
      </c>
      <c r="O1642" t="inlineStr">
        <is>
          <t>casino.guru</t>
        </is>
      </c>
      <c r="P1642" s="7" t="n">
        <v>46058</v>
      </c>
      <c r="Q1642" t="inlineStr">
        <is>
          <t>Yes</t>
        </is>
      </c>
      <c r="R1642" t="inlineStr">
        <is>
          <t>2026-04-19 06:52</t>
        </is>
      </c>
      <c r="S1642" s="2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642" t="inlineStr">
        <is>
          <t>https://casino.guru/topacio-casino-review</t>
        </is>
      </c>
    </row>
    <row r="1643">
      <c r="A1643" s="6" t="inlineStr">
        <is>
          <t>Touch Casino</t>
        </is>
      </c>
      <c r="B1643" t="inlineStr">
        <is>
          <t>Kahnawake</t>
        </is>
      </c>
      <c r="C1643" t="n">
        <v>6.1</v>
      </c>
      <c r="G1643" s="3" t="inlineStr">
        <is>
          <t>Yes</t>
        </is>
      </c>
      <c r="H1643" s="3" t="inlineStr">
        <is>
          <t>Yes</t>
        </is>
      </c>
      <c r="I1643" s="3" t="inlineStr">
        <is>
          <t>Yes</t>
        </is>
      </c>
      <c r="J1643" s="4" t="inlineStr">
        <is>
          <t>No</t>
        </is>
      </c>
      <c r="N1643" t="n">
        <v>1</v>
      </c>
      <c r="O1643" t="inlineStr">
        <is>
          <t>casino.guru</t>
        </is>
      </c>
      <c r="P1643" s="7" t="n">
        <v>45973</v>
      </c>
      <c r="Q1643" t="inlineStr">
        <is>
          <t>Yes</t>
        </is>
      </c>
      <c r="R1643" t="inlineStr">
        <is>
          <t>2026-04-19 06:23</t>
        </is>
      </c>
      <c r="S1643" s="2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1643" t="inlineStr">
        <is>
          <t>https://casino.guru/touch-casino-review</t>
        </is>
      </c>
    </row>
    <row r="1644">
      <c r="A1644" s="6" t="inlineStr">
        <is>
          <t>Vegabro Casino</t>
        </is>
      </c>
      <c r="B1644" t="inlineStr">
        <is>
          <t>Anjouan</t>
        </is>
      </c>
      <c r="C1644" t="n">
        <v>6.1</v>
      </c>
      <c r="G1644" s="3" t="inlineStr">
        <is>
          <t>Yes</t>
        </is>
      </c>
      <c r="H1644" s="3" t="inlineStr">
        <is>
          <t>Yes</t>
        </is>
      </c>
      <c r="I1644" s="3" t="inlineStr">
        <is>
          <t>Yes</t>
        </is>
      </c>
      <c r="J1644" s="4" t="inlineStr">
        <is>
          <t>No</t>
        </is>
      </c>
      <c r="N1644" t="n">
        <v>1</v>
      </c>
      <c r="O1644" t="inlineStr">
        <is>
          <t>casino.guru</t>
        </is>
      </c>
      <c r="P1644" s="7" t="n">
        <v>46108</v>
      </c>
      <c r="Q1644" t="inlineStr">
        <is>
          <t>Yes</t>
        </is>
      </c>
      <c r="R1644" t="inlineStr">
        <is>
          <t>2026-04-19 07:13</t>
        </is>
      </c>
      <c r="S1644" s="2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1644" t="inlineStr">
        <is>
          <t>https://casino.guru/vegabro-casino-review</t>
        </is>
      </c>
    </row>
    <row r="1645">
      <c r="A1645" s="6" t="inlineStr">
        <is>
          <t>Vegasslot Casino</t>
        </is>
      </c>
      <c r="B1645" t="inlineStr">
        <is>
          <t>Anjouan</t>
        </is>
      </c>
      <c r="C1645" t="n">
        <v>6.1</v>
      </c>
      <c r="G1645" s="3" t="inlineStr">
        <is>
          <t>Yes</t>
        </is>
      </c>
      <c r="H1645" s="3" t="inlineStr">
        <is>
          <t>Yes</t>
        </is>
      </c>
      <c r="I1645" s="3" t="inlineStr">
        <is>
          <t>Yes</t>
        </is>
      </c>
      <c r="J1645" s="4" t="inlineStr">
        <is>
          <t>No</t>
        </is>
      </c>
      <c r="N1645" t="n">
        <v>1</v>
      </c>
      <c r="O1645" t="inlineStr">
        <is>
          <t>casino.guru</t>
        </is>
      </c>
      <c r="P1645" s="7" t="n">
        <v>46034</v>
      </c>
      <c r="Q1645" t="inlineStr">
        <is>
          <t>Yes</t>
        </is>
      </c>
      <c r="R1645" t="inlineStr">
        <is>
          <t>2026-04-19 06:48</t>
        </is>
      </c>
      <c r="S1645" s="2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1645" t="inlineStr">
        <is>
          <t>https://casino.guru/vegasslot-casino-review</t>
        </is>
      </c>
    </row>
    <row r="1646">
      <c r="A1646" s="6" t="inlineStr">
        <is>
          <t>WINBOX99 Casino</t>
        </is>
      </c>
      <c r="C1646" t="n">
        <v>6.1</v>
      </c>
      <c r="G1646" s="3" t="inlineStr">
        <is>
          <t>Yes</t>
        </is>
      </c>
      <c r="H1646" s="3" t="inlineStr">
        <is>
          <t>Yes</t>
        </is>
      </c>
      <c r="I1646" s="3" t="inlineStr">
        <is>
          <t>Yes</t>
        </is>
      </c>
      <c r="J1646" s="4" t="inlineStr">
        <is>
          <t>No</t>
        </is>
      </c>
      <c r="N1646" t="n">
        <v>1</v>
      </c>
      <c r="O1646" t="inlineStr">
        <is>
          <t>casino.guru</t>
        </is>
      </c>
      <c r="P1646" s="7" t="n">
        <v>45965</v>
      </c>
      <c r="Q1646" t="inlineStr">
        <is>
          <t>Yes</t>
        </is>
      </c>
      <c r="R1646" t="inlineStr">
        <is>
          <t>2026-04-19 07:06</t>
        </is>
      </c>
      <c r="S1646" s="2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1646" t="inlineStr">
        <is>
          <t>https://casino.guru/winbox99-casino-review</t>
        </is>
      </c>
    </row>
    <row r="1647">
      <c r="A1647" s="6" t="inlineStr">
        <is>
          <t>Wazobet Casino</t>
        </is>
      </c>
      <c r="B1647" t="inlineStr">
        <is>
          <t>Curacao</t>
        </is>
      </c>
      <c r="C1647" t="n">
        <v>6.1</v>
      </c>
      <c r="G1647" s="3" t="inlineStr">
        <is>
          <t>Yes</t>
        </is>
      </c>
      <c r="H1647" s="3" t="inlineStr">
        <is>
          <t>Yes</t>
        </is>
      </c>
      <c r="I1647" s="3" t="inlineStr">
        <is>
          <t>Yes</t>
        </is>
      </c>
      <c r="J1647" s="4" t="inlineStr">
        <is>
          <t>No</t>
        </is>
      </c>
      <c r="N1647" t="n">
        <v>1</v>
      </c>
      <c r="O1647" t="inlineStr">
        <is>
          <t>casino.guru</t>
        </is>
      </c>
      <c r="P1647" s="7" t="n">
        <v>46061</v>
      </c>
      <c r="Q1647" t="inlineStr">
        <is>
          <t>Yes</t>
        </is>
      </c>
      <c r="R1647" t="inlineStr">
        <is>
          <t>2026-04-19 06:11</t>
        </is>
      </c>
      <c r="S1647" s="2" t="inlineStr">
        <is>
          <t>https://casino.guru/wazobet-casino-review</t>
        </is>
      </c>
      <c r="T1647" t="inlineStr">
        <is>
          <t>https://casino.guru/wazobet-casino-review</t>
        </is>
      </c>
    </row>
    <row r="1648">
      <c r="A1648" s="6" t="inlineStr">
        <is>
          <t>Wekawin Casino</t>
        </is>
      </c>
      <c r="B1648" t="inlineStr">
        <is>
          <t>MGA</t>
        </is>
      </c>
      <c r="C1648" t="n">
        <v>6.1</v>
      </c>
      <c r="G1648" s="3" t="inlineStr">
        <is>
          <t>Yes</t>
        </is>
      </c>
      <c r="H1648" s="3" t="inlineStr">
        <is>
          <t>Yes</t>
        </is>
      </c>
      <c r="I1648" s="3" t="inlineStr">
        <is>
          <t>Yes</t>
        </is>
      </c>
      <c r="J1648" s="4" t="inlineStr">
        <is>
          <t>No</t>
        </is>
      </c>
      <c r="N1648" t="n">
        <v>1</v>
      </c>
      <c r="O1648" t="inlineStr">
        <is>
          <t>casino.guru</t>
        </is>
      </c>
      <c r="P1648" s="7" t="n">
        <v>46066</v>
      </c>
      <c r="Q1648" t="inlineStr">
        <is>
          <t>Yes</t>
        </is>
      </c>
      <c r="R1648" t="inlineStr">
        <is>
          <t>2026-04-19 07:02</t>
        </is>
      </c>
      <c r="S1648" s="2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1648" t="inlineStr">
        <is>
          <t>https://casino.guru/wekawin-casino-review</t>
        </is>
      </c>
    </row>
    <row r="1649">
      <c r="A1649" s="6" t="inlineStr">
        <is>
          <t>Y88 Casino</t>
        </is>
      </c>
      <c r="C1649" t="n">
        <v>6.1</v>
      </c>
      <c r="G1649" s="3" t="inlineStr">
        <is>
          <t>Yes</t>
        </is>
      </c>
      <c r="H1649" s="3" t="inlineStr">
        <is>
          <t>Yes</t>
        </is>
      </c>
      <c r="I1649" s="3" t="inlineStr">
        <is>
          <t>Yes</t>
        </is>
      </c>
      <c r="J1649" s="4" t="inlineStr">
        <is>
          <t>No</t>
        </is>
      </c>
      <c r="N1649" t="n">
        <v>1</v>
      </c>
      <c r="O1649" t="inlineStr">
        <is>
          <t>casino.guru</t>
        </is>
      </c>
      <c r="P1649" s="7" t="n">
        <v>45946</v>
      </c>
      <c r="Q1649" t="inlineStr">
        <is>
          <t>Yes</t>
        </is>
      </c>
      <c r="R1649" t="inlineStr">
        <is>
          <t>2026-04-19 06:34</t>
        </is>
      </c>
      <c r="S1649" s="2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649" t="inlineStr">
        <is>
          <t>https://casino.guru/y88-casino-review</t>
        </is>
      </c>
    </row>
    <row r="1650">
      <c r="A1650" s="6" t="inlineStr">
        <is>
          <t>Yummy Wins Casino</t>
        </is>
      </c>
      <c r="C1650" t="n">
        <v>6.1</v>
      </c>
      <c r="G1650" s="3" t="inlineStr">
        <is>
          <t>Yes</t>
        </is>
      </c>
      <c r="H1650" s="3" t="inlineStr">
        <is>
          <t>Yes</t>
        </is>
      </c>
      <c r="I1650" s="3" t="inlineStr">
        <is>
          <t>Yes</t>
        </is>
      </c>
      <c r="J1650" s="4" t="inlineStr">
        <is>
          <t>No</t>
        </is>
      </c>
      <c r="N1650" t="n">
        <v>1</v>
      </c>
      <c r="O1650" t="inlineStr">
        <is>
          <t>casino.guru</t>
        </is>
      </c>
      <c r="P1650" s="7" t="n">
        <v>46141</v>
      </c>
      <c r="Q1650" t="inlineStr">
        <is>
          <t>Yes</t>
        </is>
      </c>
      <c r="R1650" t="inlineStr">
        <is>
          <t>2026-04-19 06:25</t>
        </is>
      </c>
      <c r="S1650" s="2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1650" t="inlineStr">
        <is>
          <t>https://casino.guru/yummy-wins-casino-review</t>
        </is>
      </c>
    </row>
    <row r="1651">
      <c r="A1651" s="6" t="inlineStr">
        <is>
          <t>AUS96 Casino</t>
        </is>
      </c>
      <c r="B1651" t="inlineStr">
        <is>
          <t>Curacao</t>
        </is>
      </c>
      <c r="C1651" t="n">
        <v>6</v>
      </c>
      <c r="G1651" s="3" t="inlineStr">
        <is>
          <t>Yes</t>
        </is>
      </c>
      <c r="H1651" s="3" t="inlineStr">
        <is>
          <t>Yes</t>
        </is>
      </c>
      <c r="I1651" s="3" t="inlineStr">
        <is>
          <t>Yes</t>
        </is>
      </c>
      <c r="J1651" s="4" t="inlineStr">
        <is>
          <t>No</t>
        </is>
      </c>
      <c r="N1651" t="n">
        <v>1</v>
      </c>
      <c r="O1651" t="inlineStr">
        <is>
          <t>casino.guru</t>
        </is>
      </c>
      <c r="P1651" s="7" t="n">
        <v>46141</v>
      </c>
      <c r="Q1651" t="inlineStr">
        <is>
          <t>Yes</t>
        </is>
      </c>
      <c r="R1651" t="inlineStr">
        <is>
          <t>2026-04-19 07:07</t>
        </is>
      </c>
      <c r="S1651" s="2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1651" t="inlineStr">
        <is>
          <t>https://casino.guru/aus96-casino-review</t>
        </is>
      </c>
    </row>
    <row r="1652">
      <c r="A1652" s="6" t="inlineStr">
        <is>
          <t>BetHash.io Casino</t>
        </is>
      </c>
      <c r="C1652" t="n">
        <v>6</v>
      </c>
      <c r="G1652" s="3" t="inlineStr">
        <is>
          <t>Yes</t>
        </is>
      </c>
      <c r="H1652" s="3" t="inlineStr">
        <is>
          <t>Yes</t>
        </is>
      </c>
      <c r="I1652" s="3" t="inlineStr">
        <is>
          <t>Yes</t>
        </is>
      </c>
      <c r="J1652" s="4" t="inlineStr">
        <is>
          <t>No</t>
        </is>
      </c>
      <c r="N1652" t="n">
        <v>1</v>
      </c>
      <c r="O1652" t="inlineStr">
        <is>
          <t>casino.guru</t>
        </is>
      </c>
      <c r="P1652" s="7" t="n">
        <v>45896</v>
      </c>
      <c r="Q1652" t="inlineStr">
        <is>
          <t>Yes</t>
        </is>
      </c>
      <c r="R1652" t="inlineStr">
        <is>
          <t>2026-04-19 06:10</t>
        </is>
      </c>
      <c r="S1652" s="2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1652" t="inlineStr">
        <is>
          <t>https://casino.guru/bethash-io-casino-review</t>
        </is>
      </c>
    </row>
    <row r="1653">
      <c r="A1653" s="6" t="inlineStr">
        <is>
          <t>Betxsure Casino</t>
        </is>
      </c>
      <c r="B1653" t="inlineStr">
        <is>
          <t>Curacao</t>
        </is>
      </c>
      <c r="C1653" t="n">
        <v>6</v>
      </c>
      <c r="G1653" s="3" t="inlineStr">
        <is>
          <t>Yes</t>
        </is>
      </c>
      <c r="H1653" s="3" t="inlineStr">
        <is>
          <t>Yes</t>
        </is>
      </c>
      <c r="I1653" s="3" t="inlineStr">
        <is>
          <t>Yes</t>
        </is>
      </c>
      <c r="J1653" s="4" t="inlineStr">
        <is>
          <t>No</t>
        </is>
      </c>
      <c r="N1653" t="n">
        <v>1</v>
      </c>
      <c r="O1653" t="inlineStr">
        <is>
          <t>casino.guru</t>
        </is>
      </c>
      <c r="P1653" s="7" t="n">
        <v>45979</v>
      </c>
      <c r="Q1653" t="inlineStr">
        <is>
          <t>Yes</t>
        </is>
      </c>
      <c r="R1653" t="inlineStr">
        <is>
          <t>2026-04-19 06:59</t>
        </is>
      </c>
      <c r="S1653" s="2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1653" t="inlineStr">
        <is>
          <t>https://casino.guru/betxsure-casino-review</t>
        </is>
      </c>
    </row>
    <row r="1654">
      <c r="A1654" s="6" t="inlineStr">
        <is>
          <t>Blockbet Casino</t>
        </is>
      </c>
      <c r="B1654" t="inlineStr">
        <is>
          <t>Anjouan</t>
        </is>
      </c>
      <c r="C1654" t="n">
        <v>6</v>
      </c>
      <c r="G1654" s="3" t="inlineStr">
        <is>
          <t>Yes</t>
        </is>
      </c>
      <c r="H1654" s="3" t="inlineStr">
        <is>
          <t>Yes</t>
        </is>
      </c>
      <c r="I1654" s="3" t="inlineStr">
        <is>
          <t>Yes</t>
        </is>
      </c>
      <c r="J1654" s="4" t="inlineStr">
        <is>
          <t>No</t>
        </is>
      </c>
      <c r="N1654" t="n">
        <v>1</v>
      </c>
      <c r="O1654" t="inlineStr">
        <is>
          <t>casino.guru</t>
        </is>
      </c>
      <c r="P1654" s="7" t="n">
        <v>46139</v>
      </c>
      <c r="Q1654" t="inlineStr">
        <is>
          <t>Yes</t>
        </is>
      </c>
      <c r="R1654" t="inlineStr">
        <is>
          <t>2026-04-19 06:46</t>
        </is>
      </c>
      <c r="S1654" s="2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1654" t="inlineStr">
        <is>
          <t>https://casino.guru/blockbet-casino-review</t>
        </is>
      </c>
    </row>
    <row r="1655">
      <c r="A1655" s="6" t="inlineStr">
        <is>
          <t>CasinomHub Casino</t>
        </is>
      </c>
      <c r="B1655" t="inlineStr">
        <is>
          <t>Anjouan</t>
        </is>
      </c>
      <c r="C1655" t="n">
        <v>6</v>
      </c>
      <c r="G1655" s="3" t="inlineStr">
        <is>
          <t>Yes</t>
        </is>
      </c>
      <c r="H1655" s="3" t="inlineStr">
        <is>
          <t>Yes</t>
        </is>
      </c>
      <c r="I1655" s="3" t="inlineStr">
        <is>
          <t>Yes</t>
        </is>
      </c>
      <c r="J1655" s="4" t="inlineStr">
        <is>
          <t>No</t>
        </is>
      </c>
      <c r="N1655" t="n">
        <v>1</v>
      </c>
      <c r="O1655" t="inlineStr">
        <is>
          <t>casino.guru</t>
        </is>
      </c>
      <c r="P1655" s="7" t="n">
        <v>45862</v>
      </c>
      <c r="Q1655" t="inlineStr">
        <is>
          <t>Yes</t>
        </is>
      </c>
      <c r="R1655" t="inlineStr">
        <is>
          <t>2026-04-19 06:53</t>
        </is>
      </c>
      <c r="S1655" s="2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1655" t="inlineStr">
        <is>
          <t>https://casino.guru/casinomhub-casino-review</t>
        </is>
      </c>
    </row>
    <row r="1656">
      <c r="A1656" s="6" t="inlineStr">
        <is>
          <t>Casitabi Casino</t>
        </is>
      </c>
      <c r="B1656" t="inlineStr">
        <is>
          <t>MGA</t>
        </is>
      </c>
      <c r="C1656" t="n">
        <v>6</v>
      </c>
      <c r="G1656" s="3" t="inlineStr">
        <is>
          <t>Yes</t>
        </is>
      </c>
      <c r="H1656" s="3" t="inlineStr">
        <is>
          <t>Yes</t>
        </is>
      </c>
      <c r="I1656" s="3" t="inlineStr">
        <is>
          <t>Yes</t>
        </is>
      </c>
      <c r="J1656" s="4" t="inlineStr">
        <is>
          <t>No</t>
        </is>
      </c>
      <c r="N1656" t="n">
        <v>1</v>
      </c>
      <c r="O1656" t="inlineStr">
        <is>
          <t>casino.guru</t>
        </is>
      </c>
      <c r="P1656" s="7" t="n">
        <v>46061</v>
      </c>
      <c r="Q1656" t="inlineStr">
        <is>
          <t>Yes</t>
        </is>
      </c>
      <c r="R1656" t="inlineStr">
        <is>
          <t>2026-04-19 06:06</t>
        </is>
      </c>
      <c r="S1656" s="2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1656" t="inlineStr">
        <is>
          <t>https://casino.guru/Casitabi-Casino-review</t>
        </is>
      </c>
    </row>
    <row r="1657">
      <c r="A1657" s="6" t="inlineStr">
        <is>
          <t>D1ce Casino</t>
        </is>
      </c>
      <c r="C1657" t="n">
        <v>6</v>
      </c>
      <c r="G1657" s="3" t="inlineStr">
        <is>
          <t>Yes</t>
        </is>
      </c>
      <c r="H1657" s="3" t="inlineStr">
        <is>
          <t>Yes</t>
        </is>
      </c>
      <c r="I1657" s="3" t="inlineStr">
        <is>
          <t>Yes</t>
        </is>
      </c>
      <c r="J1657" s="4" t="inlineStr">
        <is>
          <t>No</t>
        </is>
      </c>
      <c r="N1657" t="n">
        <v>1</v>
      </c>
      <c r="O1657" t="inlineStr">
        <is>
          <t>casino.guru</t>
        </is>
      </c>
      <c r="P1657" s="7" t="n">
        <v>45957</v>
      </c>
      <c r="Q1657" t="inlineStr">
        <is>
          <t>Yes</t>
        </is>
      </c>
      <c r="R1657" t="inlineStr">
        <is>
          <t>2026-04-19 07:02</t>
        </is>
      </c>
      <c r="S1657" s="2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1657" t="inlineStr">
        <is>
          <t>https://casino.guru/d1ce-casino-review</t>
        </is>
      </c>
    </row>
    <row r="1658">
      <c r="A1658" s="6" t="inlineStr">
        <is>
          <t>Flashbet Casino</t>
        </is>
      </c>
      <c r="B1658" t="inlineStr">
        <is>
          <t>Anjouan</t>
        </is>
      </c>
      <c r="C1658" t="n">
        <v>6</v>
      </c>
      <c r="G1658" s="3" t="inlineStr">
        <is>
          <t>Yes</t>
        </is>
      </c>
      <c r="H1658" s="3" t="inlineStr">
        <is>
          <t>Yes</t>
        </is>
      </c>
      <c r="I1658" s="3" t="inlineStr">
        <is>
          <t>Yes</t>
        </is>
      </c>
      <c r="J1658" s="4" t="inlineStr">
        <is>
          <t>No</t>
        </is>
      </c>
      <c r="N1658" t="n">
        <v>1</v>
      </c>
      <c r="O1658" t="inlineStr">
        <is>
          <t>casino.guru</t>
        </is>
      </c>
      <c r="P1658" s="7" t="n">
        <v>46123</v>
      </c>
      <c r="Q1658" t="inlineStr">
        <is>
          <t>Yes</t>
        </is>
      </c>
      <c r="R1658" t="inlineStr">
        <is>
          <t>2026-04-19 07:13</t>
        </is>
      </c>
      <c r="S1658" s="2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1658" t="inlineStr">
        <is>
          <t>https://casino.guru/flashbet-casino-review</t>
        </is>
      </c>
    </row>
    <row r="1659">
      <c r="A1659" s="6" t="inlineStr">
        <is>
          <t>Free Spirit Bingo Casino</t>
        </is>
      </c>
      <c r="B1659" t="inlineStr">
        <is>
          <t>UKGC</t>
        </is>
      </c>
      <c r="C1659" t="n">
        <v>6</v>
      </c>
      <c r="G1659" s="3" t="inlineStr">
        <is>
          <t>Yes</t>
        </is>
      </c>
      <c r="H1659" s="4" t="inlineStr">
        <is>
          <t>No</t>
        </is>
      </c>
      <c r="I1659" s="4" t="inlineStr">
        <is>
          <t>No</t>
        </is>
      </c>
      <c r="J1659" s="3" t="inlineStr">
        <is>
          <t>Yes</t>
        </is>
      </c>
      <c r="N1659" t="n">
        <v>1</v>
      </c>
      <c r="O1659" t="inlineStr">
        <is>
          <t>casino.guru</t>
        </is>
      </c>
      <c r="P1659" s="7" t="n">
        <v>46059</v>
      </c>
      <c r="Q1659" t="inlineStr">
        <is>
          <t>Yes</t>
        </is>
      </c>
      <c r="R1659" t="inlineStr">
        <is>
          <t>2026-04-19 06:09</t>
        </is>
      </c>
      <c r="S1659" s="2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1659" t="inlineStr">
        <is>
          <t>https://casino.guru/free-spirit-bingo-casino-review</t>
        </is>
      </c>
    </row>
    <row r="1660">
      <c r="A1660" s="6" t="inlineStr">
        <is>
          <t>Fruity Wins Casino</t>
        </is>
      </c>
      <c r="B1660" t="inlineStr">
        <is>
          <t>UKGC</t>
        </is>
      </c>
      <c r="C1660" t="n">
        <v>6</v>
      </c>
      <c r="G1660" s="3" t="inlineStr">
        <is>
          <t>Yes</t>
        </is>
      </c>
      <c r="H1660" s="4" t="inlineStr">
        <is>
          <t>No</t>
        </is>
      </c>
      <c r="I1660" s="4" t="inlineStr">
        <is>
          <t>No</t>
        </is>
      </c>
      <c r="J1660" s="3" t="inlineStr">
        <is>
          <t>Yes</t>
        </is>
      </c>
      <c r="N1660" t="n">
        <v>1</v>
      </c>
      <c r="O1660" t="inlineStr">
        <is>
          <t>casino.guru</t>
        </is>
      </c>
      <c r="P1660" s="7" t="n">
        <v>46053</v>
      </c>
      <c r="Q1660" t="inlineStr">
        <is>
          <t>Yes</t>
        </is>
      </c>
      <c r="R1660" t="inlineStr">
        <is>
          <t>2026-04-19 06:08</t>
        </is>
      </c>
      <c r="S1660" s="2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1660" t="inlineStr">
        <is>
          <t>https://casino.guru/fruity-wins-casino-review</t>
        </is>
      </c>
    </row>
    <row r="1661">
      <c r="A1661" s="6" t="inlineStr">
        <is>
          <t>Gonza Bet Casino</t>
        </is>
      </c>
      <c r="B1661" t="inlineStr">
        <is>
          <t>Curacao</t>
        </is>
      </c>
      <c r="C1661" t="n">
        <v>6</v>
      </c>
      <c r="G1661" s="3" t="inlineStr">
        <is>
          <t>Yes</t>
        </is>
      </c>
      <c r="H1661" s="3" t="inlineStr">
        <is>
          <t>Yes</t>
        </is>
      </c>
      <c r="I1661" s="3" t="inlineStr">
        <is>
          <t>Yes</t>
        </is>
      </c>
      <c r="J1661" s="4" t="inlineStr">
        <is>
          <t>No</t>
        </is>
      </c>
      <c r="N1661" t="n">
        <v>1</v>
      </c>
      <c r="O1661" t="inlineStr">
        <is>
          <t>casino.guru</t>
        </is>
      </c>
      <c r="P1661" s="7" t="n">
        <v>46049</v>
      </c>
      <c r="Q1661" t="inlineStr">
        <is>
          <t>Yes</t>
        </is>
      </c>
      <c r="R1661" t="inlineStr">
        <is>
          <t>2026-04-19 06:44</t>
        </is>
      </c>
      <c r="S1661" s="2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1661" t="inlineStr">
        <is>
          <t>https://casino.guru/gonza-bet-casino-review</t>
        </is>
      </c>
    </row>
    <row r="1662">
      <c r="A1662" s="6" t="inlineStr">
        <is>
          <t>Hawaii Spins Casino</t>
        </is>
      </c>
      <c r="B1662" t="inlineStr">
        <is>
          <t>MGA</t>
        </is>
      </c>
      <c r="C1662" t="n">
        <v>6</v>
      </c>
      <c r="G1662" s="3" t="inlineStr">
        <is>
          <t>Yes</t>
        </is>
      </c>
      <c r="H1662" s="3" t="inlineStr">
        <is>
          <t>Yes</t>
        </is>
      </c>
      <c r="I1662" s="3" t="inlineStr">
        <is>
          <t>Yes</t>
        </is>
      </c>
      <c r="J1662" s="4" t="inlineStr">
        <is>
          <t>No</t>
        </is>
      </c>
      <c r="N1662" t="n">
        <v>1</v>
      </c>
      <c r="O1662" t="inlineStr">
        <is>
          <t>casino.guru</t>
        </is>
      </c>
      <c r="P1662" s="7" t="n">
        <v>46142</v>
      </c>
      <c r="Q1662" t="inlineStr">
        <is>
          <t>Yes</t>
        </is>
      </c>
      <c r="R1662" t="inlineStr">
        <is>
          <t>2026-04-19 06:31</t>
        </is>
      </c>
      <c r="S1662" s="2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1662" t="inlineStr">
        <is>
          <t>https://casino.guru/hawaii-spins-casino-review</t>
        </is>
      </c>
    </row>
    <row r="1663">
      <c r="A1663" s="6" t="inlineStr">
        <is>
          <t>J9.com Casino</t>
        </is>
      </c>
      <c r="C1663" t="n">
        <v>6</v>
      </c>
      <c r="G1663" s="3" t="inlineStr">
        <is>
          <t>Yes</t>
        </is>
      </c>
      <c r="H1663" s="3" t="inlineStr">
        <is>
          <t>Yes</t>
        </is>
      </c>
      <c r="I1663" s="3" t="inlineStr">
        <is>
          <t>Yes</t>
        </is>
      </c>
      <c r="J1663" s="4" t="inlineStr">
        <is>
          <t>No</t>
        </is>
      </c>
      <c r="N1663" t="n">
        <v>1</v>
      </c>
      <c r="O1663" t="inlineStr">
        <is>
          <t>casino.guru</t>
        </is>
      </c>
      <c r="P1663" s="7" t="n">
        <v>45933</v>
      </c>
      <c r="Q1663" t="inlineStr">
        <is>
          <t>Yes</t>
        </is>
      </c>
      <c r="R1663" t="inlineStr">
        <is>
          <t>2026-04-19 06:19</t>
        </is>
      </c>
      <c r="S1663" s="2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1663" t="inlineStr">
        <is>
          <t>https://casino.guru/j9-com-casino-review</t>
        </is>
      </c>
    </row>
    <row r="1664">
      <c r="A1664" s="6" t="inlineStr">
        <is>
          <t>Khelraja Casino</t>
        </is>
      </c>
      <c r="B1664" t="inlineStr">
        <is>
          <t>Curacao</t>
        </is>
      </c>
      <c r="C1664" t="n">
        <v>6</v>
      </c>
      <c r="G1664" s="3" t="inlineStr">
        <is>
          <t>Yes</t>
        </is>
      </c>
      <c r="H1664" s="3" t="inlineStr">
        <is>
          <t>Yes</t>
        </is>
      </c>
      <c r="I1664" s="3" t="inlineStr">
        <is>
          <t>Yes</t>
        </is>
      </c>
      <c r="J1664" s="4" t="inlineStr">
        <is>
          <t>No</t>
        </is>
      </c>
      <c r="N1664" t="n">
        <v>1</v>
      </c>
      <c r="O1664" t="inlineStr">
        <is>
          <t>casino.guru</t>
        </is>
      </c>
      <c r="P1664" s="7" t="n">
        <v>45952</v>
      </c>
      <c r="Q1664" t="inlineStr">
        <is>
          <t>Yes</t>
        </is>
      </c>
      <c r="R1664" t="inlineStr">
        <is>
          <t>2026-04-19 06:27</t>
        </is>
      </c>
      <c r="S1664" s="2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1664" t="inlineStr">
        <is>
          <t>https://casino.guru/khelraja-casino-review</t>
        </is>
      </c>
    </row>
    <row r="1665">
      <c r="A1665" s="6" t="inlineStr">
        <is>
          <t>Kindlotto Casino</t>
        </is>
      </c>
      <c r="C1665" t="n">
        <v>6</v>
      </c>
      <c r="G1665" s="3" t="inlineStr">
        <is>
          <t>Yes</t>
        </is>
      </c>
      <c r="H1665" s="3" t="inlineStr">
        <is>
          <t>Yes</t>
        </is>
      </c>
      <c r="I1665" s="3" t="inlineStr">
        <is>
          <t>Yes</t>
        </is>
      </c>
      <c r="J1665" s="4" t="inlineStr">
        <is>
          <t>No</t>
        </is>
      </c>
      <c r="N1665" t="n">
        <v>1</v>
      </c>
      <c r="O1665" t="inlineStr">
        <is>
          <t>casino.guru</t>
        </is>
      </c>
      <c r="P1665" s="7" t="n">
        <v>45902</v>
      </c>
      <c r="Q1665" t="inlineStr">
        <is>
          <t>Yes</t>
        </is>
      </c>
      <c r="R1665" t="inlineStr">
        <is>
          <t>2026-04-19 06:22</t>
        </is>
      </c>
      <c r="S1665" s="2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1665" t="inlineStr">
        <is>
          <t>https://casino.guru/kindlotto-casino-review</t>
        </is>
      </c>
    </row>
    <row r="1666">
      <c r="A1666" s="6" t="inlineStr">
        <is>
          <t>Linebet Casino</t>
        </is>
      </c>
      <c r="B1666" t="inlineStr">
        <is>
          <t>MGA</t>
        </is>
      </c>
      <c r="C1666" t="n">
        <v>6</v>
      </c>
      <c r="G1666" s="3" t="inlineStr">
        <is>
          <t>Yes</t>
        </is>
      </c>
      <c r="H1666" s="3" t="inlineStr">
        <is>
          <t>Yes</t>
        </is>
      </c>
      <c r="I1666" s="3" t="inlineStr">
        <is>
          <t>Yes</t>
        </is>
      </c>
      <c r="J1666" s="4" t="inlineStr">
        <is>
          <t>No</t>
        </is>
      </c>
      <c r="N1666" t="n">
        <v>1</v>
      </c>
      <c r="O1666" t="inlineStr">
        <is>
          <t>casino.guru</t>
        </is>
      </c>
      <c r="P1666" s="7" t="n">
        <v>45901</v>
      </c>
      <c r="Q1666" t="inlineStr">
        <is>
          <t>Yes</t>
        </is>
      </c>
      <c r="R1666" t="inlineStr">
        <is>
          <t>2026-04-19 06:11</t>
        </is>
      </c>
      <c r="S1666" s="2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666" t="inlineStr">
        <is>
          <t>https://casino.guru/linebet-casino-review</t>
        </is>
      </c>
    </row>
    <row r="1667">
      <c r="A1667" s="6" t="inlineStr">
        <is>
          <t>LolaJack Casino</t>
        </is>
      </c>
      <c r="B1667" t="inlineStr">
        <is>
          <t>Costa Rica</t>
        </is>
      </c>
      <c r="C1667" t="n">
        <v>6</v>
      </c>
      <c r="G1667" s="3" t="inlineStr">
        <is>
          <t>Yes</t>
        </is>
      </c>
      <c r="H1667" s="3" t="inlineStr">
        <is>
          <t>Yes</t>
        </is>
      </c>
      <c r="I1667" s="3" t="inlineStr">
        <is>
          <t>Yes</t>
        </is>
      </c>
      <c r="J1667" s="4" t="inlineStr">
        <is>
          <t>No</t>
        </is>
      </c>
      <c r="N1667" t="n">
        <v>1</v>
      </c>
      <c r="O1667" t="inlineStr">
        <is>
          <t>askgamblers</t>
        </is>
      </c>
      <c r="Q1667" t="inlineStr">
        <is>
          <t>Yes</t>
        </is>
      </c>
      <c r="R1667" t="inlineStr">
        <is>
          <t>2026-05-01 16:36</t>
        </is>
      </c>
      <c r="S1667" s="2" t="inlineStr">
        <is>
          <t>https://www.askgamblers.com/online-casinos/reviews/lolajack-casino</t>
        </is>
      </c>
      <c r="T1667" t="inlineStr">
        <is>
          <t>https://www.askgamblers.com/online-casinos/reviews/lolajack-casino</t>
        </is>
      </c>
    </row>
    <row r="1668">
      <c r="A1668" s="6" t="inlineStr">
        <is>
          <t>Lucky Carnival Casino</t>
        </is>
      </c>
      <c r="C1668" t="n">
        <v>6</v>
      </c>
      <c r="G1668" s="3" t="inlineStr">
        <is>
          <t>Yes</t>
        </is>
      </c>
      <c r="H1668" s="3" t="inlineStr">
        <is>
          <t>Yes</t>
        </is>
      </c>
      <c r="I1668" s="3" t="inlineStr">
        <is>
          <t>Yes</t>
        </is>
      </c>
      <c r="J1668" s="4" t="inlineStr">
        <is>
          <t>No</t>
        </is>
      </c>
      <c r="N1668" t="n">
        <v>1</v>
      </c>
      <c r="O1668" t="inlineStr">
        <is>
          <t>casino.guru</t>
        </is>
      </c>
      <c r="P1668" s="7" t="n">
        <v>46141</v>
      </c>
      <c r="Q1668" t="inlineStr">
        <is>
          <t>Yes</t>
        </is>
      </c>
      <c r="R1668" t="inlineStr">
        <is>
          <t>2026-04-19 06:30</t>
        </is>
      </c>
      <c r="S1668" s="2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1668" t="inlineStr">
        <is>
          <t>https://casino.guru/lucky-carnival-casino-review</t>
        </is>
      </c>
    </row>
    <row r="1669">
      <c r="A1669" s="6" t="inlineStr">
        <is>
          <t>Magicspins Casino</t>
        </is>
      </c>
      <c r="B1669" t="inlineStr">
        <is>
          <t>Anjouan</t>
        </is>
      </c>
      <c r="C1669" t="n">
        <v>6</v>
      </c>
      <c r="G1669" s="3" t="inlineStr">
        <is>
          <t>Yes</t>
        </is>
      </c>
      <c r="H1669" s="3" t="inlineStr">
        <is>
          <t>Yes</t>
        </is>
      </c>
      <c r="I1669" s="3" t="inlineStr">
        <is>
          <t>Yes</t>
        </is>
      </c>
      <c r="J1669" s="4" t="inlineStr">
        <is>
          <t>No</t>
        </is>
      </c>
      <c r="N1669" t="n">
        <v>1</v>
      </c>
      <c r="O1669" t="inlineStr">
        <is>
          <t>casino.guru</t>
        </is>
      </c>
      <c r="P1669" s="7" t="n">
        <v>46138</v>
      </c>
      <c r="Q1669" t="inlineStr">
        <is>
          <t>Yes</t>
        </is>
      </c>
      <c r="R1669" t="inlineStr">
        <is>
          <t>2026-05-01 18:14</t>
        </is>
      </c>
      <c r="S1669" s="2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1669" t="inlineStr">
        <is>
          <t>https://casino.guru/magicspins-casino-review</t>
        </is>
      </c>
    </row>
    <row r="1670">
      <c r="A1670" s="6" t="inlineStr">
        <is>
          <t>Mr. O Casino</t>
        </is>
      </c>
      <c r="C1670" t="n">
        <v>6</v>
      </c>
      <c r="G1670" s="3" t="inlineStr">
        <is>
          <t>Yes</t>
        </is>
      </c>
      <c r="H1670" s="3" t="inlineStr">
        <is>
          <t>Yes</t>
        </is>
      </c>
      <c r="I1670" s="3" t="inlineStr">
        <is>
          <t>Yes</t>
        </is>
      </c>
      <c r="J1670" s="4" t="inlineStr">
        <is>
          <t>No</t>
        </is>
      </c>
      <c r="N1670" t="n">
        <v>1</v>
      </c>
      <c r="O1670" t="inlineStr">
        <is>
          <t>casino.guru</t>
        </is>
      </c>
      <c r="P1670" s="7" t="n">
        <v>46112</v>
      </c>
      <c r="Q1670" t="inlineStr">
        <is>
          <t>Yes</t>
        </is>
      </c>
      <c r="R1670" t="inlineStr">
        <is>
          <t>2026-04-19 06:33</t>
        </is>
      </c>
      <c r="S1670" s="2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1670" t="inlineStr">
        <is>
          <t>https://casino.guru/mr--o-casino-review</t>
        </is>
      </c>
    </row>
    <row r="1671">
      <c r="A1671" s="6" t="inlineStr">
        <is>
          <t>Papaya Wins Casino</t>
        </is>
      </c>
      <c r="C1671" t="n">
        <v>6</v>
      </c>
      <c r="G1671" s="3" t="inlineStr">
        <is>
          <t>Yes</t>
        </is>
      </c>
      <c r="H1671" s="3" t="inlineStr">
        <is>
          <t>Yes</t>
        </is>
      </c>
      <c r="I1671" s="3" t="inlineStr">
        <is>
          <t>Yes</t>
        </is>
      </c>
      <c r="J1671" s="4" t="inlineStr">
        <is>
          <t>No</t>
        </is>
      </c>
      <c r="N1671" t="n">
        <v>1</v>
      </c>
      <c r="O1671" t="inlineStr">
        <is>
          <t>casino.guru</t>
        </is>
      </c>
      <c r="P1671" s="7" t="n">
        <v>46141</v>
      </c>
      <c r="Q1671" t="inlineStr">
        <is>
          <t>Yes</t>
        </is>
      </c>
      <c r="R1671" t="inlineStr">
        <is>
          <t>2026-04-19 06:23</t>
        </is>
      </c>
      <c r="S1671" s="2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1671" t="inlineStr">
        <is>
          <t>https://casino.guru/papaya-wins-casino-review</t>
        </is>
      </c>
    </row>
    <row r="1672">
      <c r="A1672" s="6" t="inlineStr">
        <is>
          <t>Pautina Casino</t>
        </is>
      </c>
      <c r="C1672" t="n">
        <v>6</v>
      </c>
      <c r="G1672" s="3" t="inlineStr">
        <is>
          <t>Yes</t>
        </is>
      </c>
      <c r="H1672" s="3" t="inlineStr">
        <is>
          <t>Yes</t>
        </is>
      </c>
      <c r="I1672" s="3" t="inlineStr">
        <is>
          <t>Yes</t>
        </is>
      </c>
      <c r="J1672" s="4" t="inlineStr">
        <is>
          <t>No</t>
        </is>
      </c>
      <c r="N1672" t="n">
        <v>1</v>
      </c>
      <c r="O1672" t="inlineStr">
        <is>
          <t>casino.guru</t>
        </is>
      </c>
      <c r="P1672" s="7" t="n">
        <v>45967</v>
      </c>
      <c r="Q1672" t="inlineStr">
        <is>
          <t>Yes</t>
        </is>
      </c>
      <c r="R1672" t="inlineStr">
        <is>
          <t>2026-04-19 06:31</t>
        </is>
      </c>
      <c r="S1672" s="2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1672" t="inlineStr">
        <is>
          <t>https://casino.guru/pautina-casino-review</t>
        </is>
      </c>
    </row>
    <row r="1673">
      <c r="A1673" s="6" t="inlineStr">
        <is>
          <t>PingWin Casino</t>
        </is>
      </c>
      <c r="B1673" t="inlineStr">
        <is>
          <t>Curacao</t>
        </is>
      </c>
      <c r="C1673" t="n">
        <v>6</v>
      </c>
      <c r="G1673" s="3" t="inlineStr">
        <is>
          <t>Yes</t>
        </is>
      </c>
      <c r="H1673" s="3" t="inlineStr">
        <is>
          <t>Yes</t>
        </is>
      </c>
      <c r="I1673" s="3" t="inlineStr">
        <is>
          <t>Yes</t>
        </is>
      </c>
      <c r="J1673" s="3" t="inlineStr">
        <is>
          <t>Yes</t>
        </is>
      </c>
      <c r="N1673" t="n">
        <v>1</v>
      </c>
      <c r="O1673" t="inlineStr">
        <is>
          <t>casino.guru</t>
        </is>
      </c>
      <c r="P1673" s="7" t="n">
        <v>46060</v>
      </c>
      <c r="Q1673" t="inlineStr">
        <is>
          <t>Yes</t>
        </is>
      </c>
      <c r="R1673" t="inlineStr">
        <is>
          <t>2026-04-19 06:29</t>
        </is>
      </c>
      <c r="S1673" s="2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1673" t="inlineStr">
        <is>
          <t>https://casino.guru/pingwin-casino-review</t>
        </is>
      </c>
    </row>
    <row r="1674">
      <c r="A1674" s="6" t="inlineStr">
        <is>
          <t>PlayMegaWin Casino</t>
        </is>
      </c>
      <c r="B1674" t="inlineStr">
        <is>
          <t>Anjouan</t>
        </is>
      </c>
      <c r="C1674" t="n">
        <v>6</v>
      </c>
      <c r="G1674" s="3" t="inlineStr">
        <is>
          <t>Yes</t>
        </is>
      </c>
      <c r="H1674" s="3" t="inlineStr">
        <is>
          <t>Yes</t>
        </is>
      </c>
      <c r="I1674" s="3" t="inlineStr">
        <is>
          <t>Yes</t>
        </is>
      </c>
      <c r="J1674" s="4" t="inlineStr">
        <is>
          <t>No</t>
        </is>
      </c>
      <c r="N1674" t="n">
        <v>1</v>
      </c>
      <c r="O1674" t="inlineStr">
        <is>
          <t>casino.guru</t>
        </is>
      </c>
      <c r="P1674" s="7" t="n">
        <v>45972</v>
      </c>
      <c r="Q1674" t="inlineStr">
        <is>
          <t>Yes</t>
        </is>
      </c>
      <c r="R1674" t="inlineStr">
        <is>
          <t>2026-04-19 07:00</t>
        </is>
      </c>
      <c r="S1674" s="2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1674" t="inlineStr">
        <is>
          <t>https://casino.guru/playmegawin-casino-review</t>
        </is>
      </c>
    </row>
    <row r="1675">
      <c r="A1675" s="6" t="inlineStr">
        <is>
          <t>Pokies2Go Casino</t>
        </is>
      </c>
      <c r="B1675" t="inlineStr">
        <is>
          <t>Curacao</t>
        </is>
      </c>
      <c r="C1675" t="n">
        <v>6</v>
      </c>
      <c r="G1675" s="3" t="inlineStr">
        <is>
          <t>Yes</t>
        </is>
      </c>
      <c r="H1675" s="3" t="inlineStr">
        <is>
          <t>Yes</t>
        </is>
      </c>
      <c r="I1675" s="3" t="inlineStr">
        <is>
          <t>Yes</t>
        </is>
      </c>
      <c r="J1675" s="4" t="inlineStr">
        <is>
          <t>No</t>
        </is>
      </c>
      <c r="N1675" t="n">
        <v>1</v>
      </c>
      <c r="O1675" t="inlineStr">
        <is>
          <t>casino.guru</t>
        </is>
      </c>
      <c r="P1675" s="7" t="n">
        <v>46132</v>
      </c>
      <c r="Q1675" t="inlineStr">
        <is>
          <t>Yes</t>
        </is>
      </c>
      <c r="R1675" t="inlineStr">
        <is>
          <t>2026-04-19 06:13</t>
        </is>
      </c>
      <c r="S1675" s="2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1675" t="inlineStr">
        <is>
          <t>https://casino.guru/pokies2go-casino-review</t>
        </is>
      </c>
    </row>
    <row r="1676">
      <c r="A1676" s="6" t="inlineStr">
        <is>
          <t>Queens Bingo Casino</t>
        </is>
      </c>
      <c r="B1676" t="inlineStr">
        <is>
          <t>MGA</t>
        </is>
      </c>
      <c r="C1676" t="n">
        <v>6</v>
      </c>
      <c r="G1676" s="3" t="inlineStr">
        <is>
          <t>Yes</t>
        </is>
      </c>
      <c r="H1676" s="3" t="inlineStr">
        <is>
          <t>Yes</t>
        </is>
      </c>
      <c r="I1676" s="3" t="inlineStr">
        <is>
          <t>Yes</t>
        </is>
      </c>
      <c r="J1676" s="4" t="inlineStr">
        <is>
          <t>No</t>
        </is>
      </c>
      <c r="N1676" t="n">
        <v>1</v>
      </c>
      <c r="O1676" t="inlineStr">
        <is>
          <t>casino.guru</t>
        </is>
      </c>
      <c r="P1676" s="7" t="n">
        <v>46059</v>
      </c>
      <c r="Q1676" t="inlineStr">
        <is>
          <t>Yes</t>
        </is>
      </c>
      <c r="R1676" t="inlineStr">
        <is>
          <t>2026-04-19 07:05</t>
        </is>
      </c>
      <c r="S1676" s="2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1676" t="inlineStr">
        <is>
          <t>https://casino.guru/queens-bingo-casino-review</t>
        </is>
      </c>
    </row>
    <row r="1677">
      <c r="A1677" s="6" t="inlineStr">
        <is>
          <t>Richy Farmer Casino</t>
        </is>
      </c>
      <c r="B1677" t="inlineStr">
        <is>
          <t>MGA</t>
        </is>
      </c>
      <c r="C1677" t="n">
        <v>6</v>
      </c>
      <c r="G1677" s="3" t="inlineStr">
        <is>
          <t>Yes</t>
        </is>
      </c>
      <c r="H1677" s="3" t="inlineStr">
        <is>
          <t>Yes</t>
        </is>
      </c>
      <c r="I1677" s="3" t="inlineStr">
        <is>
          <t>Yes</t>
        </is>
      </c>
      <c r="J1677" s="4" t="inlineStr">
        <is>
          <t>No</t>
        </is>
      </c>
      <c r="N1677" t="n">
        <v>1</v>
      </c>
      <c r="O1677" t="inlineStr">
        <is>
          <t>casino.guru</t>
        </is>
      </c>
      <c r="P1677" s="7" t="n">
        <v>46141</v>
      </c>
      <c r="Q1677" t="inlineStr">
        <is>
          <t>Yes</t>
        </is>
      </c>
      <c r="R1677" t="inlineStr">
        <is>
          <t>2026-04-19 06:31</t>
        </is>
      </c>
      <c r="S1677" s="2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1677" t="inlineStr">
        <is>
          <t>https://casino.guru/richy-farmer-casino-review</t>
        </is>
      </c>
    </row>
    <row r="1678">
      <c r="A1678" s="6" t="inlineStr">
        <is>
          <t>Ringospin Casino</t>
        </is>
      </c>
      <c r="C1678" t="n">
        <v>6</v>
      </c>
      <c r="G1678" s="3" t="inlineStr">
        <is>
          <t>Yes</t>
        </is>
      </c>
      <c r="H1678" s="3" t="inlineStr">
        <is>
          <t>Yes</t>
        </is>
      </c>
      <c r="I1678" s="3" t="inlineStr">
        <is>
          <t>Yes</t>
        </is>
      </c>
      <c r="J1678" s="4" t="inlineStr">
        <is>
          <t>No</t>
        </is>
      </c>
      <c r="N1678" t="n">
        <v>1</v>
      </c>
      <c r="O1678" t="inlineStr">
        <is>
          <t>casino.guru</t>
        </is>
      </c>
      <c r="P1678" s="7" t="n">
        <v>46141</v>
      </c>
      <c r="Q1678" t="inlineStr">
        <is>
          <t>Yes</t>
        </is>
      </c>
      <c r="R1678" t="inlineStr">
        <is>
          <t>2026-05-01 18:14</t>
        </is>
      </c>
      <c r="S1678" s="2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1678" t="inlineStr">
        <is>
          <t>https://casino.guru/ringospin-casino-review</t>
        </is>
      </c>
    </row>
    <row r="1679">
      <c r="A1679" s="6" t="inlineStr">
        <is>
          <t>Roostino Casino</t>
        </is>
      </c>
      <c r="C1679" t="n">
        <v>6</v>
      </c>
      <c r="G1679" s="3" t="inlineStr">
        <is>
          <t>Yes</t>
        </is>
      </c>
      <c r="H1679" s="3" t="inlineStr">
        <is>
          <t>Yes</t>
        </is>
      </c>
      <c r="I1679" s="3" t="inlineStr">
        <is>
          <t>Yes</t>
        </is>
      </c>
      <c r="J1679" s="4" t="inlineStr">
        <is>
          <t>No</t>
        </is>
      </c>
      <c r="K1679" s="4" t="inlineStr">
        <is>
          <t>No</t>
        </is>
      </c>
      <c r="N1679" t="n">
        <v>1</v>
      </c>
      <c r="O1679" t="inlineStr">
        <is>
          <t>casino.guru</t>
        </is>
      </c>
      <c r="P1679" s="7" t="n">
        <v>46049</v>
      </c>
      <c r="Q1679" t="inlineStr">
        <is>
          <t>Yes</t>
        </is>
      </c>
      <c r="R1679" t="inlineStr">
        <is>
          <t>2026-04-19 07:10</t>
        </is>
      </c>
      <c r="S1679" s="2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1679" t="inlineStr">
        <is>
          <t>https://casino.guru/roostino-casino-review</t>
        </is>
      </c>
    </row>
    <row r="1680">
      <c r="A1680" s="6" t="inlineStr">
        <is>
          <t>Scarabwins Casino</t>
        </is>
      </c>
      <c r="C1680" t="n">
        <v>6</v>
      </c>
      <c r="G1680" s="3" t="inlineStr">
        <is>
          <t>Yes</t>
        </is>
      </c>
      <c r="H1680" s="3" t="inlineStr">
        <is>
          <t>Yes</t>
        </is>
      </c>
      <c r="I1680" s="3" t="inlineStr">
        <is>
          <t>Yes</t>
        </is>
      </c>
      <c r="J1680" s="4" t="inlineStr">
        <is>
          <t>No</t>
        </is>
      </c>
      <c r="N1680" t="n">
        <v>1</v>
      </c>
      <c r="O1680" t="inlineStr">
        <is>
          <t>casino.guru</t>
        </is>
      </c>
      <c r="P1680" s="7" t="n">
        <v>46141</v>
      </c>
      <c r="Q1680" t="inlineStr">
        <is>
          <t>Yes</t>
        </is>
      </c>
      <c r="R1680" t="inlineStr">
        <is>
          <t>2026-04-19 06:23</t>
        </is>
      </c>
      <c r="S1680" s="2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680" t="inlineStr">
        <is>
          <t>https://casino.guru/scarabwins-casino-review</t>
        </is>
      </c>
    </row>
    <row r="1681">
      <c r="A1681" s="6" t="inlineStr">
        <is>
          <t>SkyStar96 Casino</t>
        </is>
      </c>
      <c r="B1681" t="inlineStr">
        <is>
          <t>Curacao</t>
        </is>
      </c>
      <c r="C1681" t="n">
        <v>6</v>
      </c>
      <c r="G1681" s="3" t="inlineStr">
        <is>
          <t>Yes</t>
        </is>
      </c>
      <c r="H1681" s="3" t="inlineStr">
        <is>
          <t>Yes</t>
        </is>
      </c>
      <c r="I1681" s="3" t="inlineStr">
        <is>
          <t>Yes</t>
        </is>
      </c>
      <c r="J1681" s="4" t="inlineStr">
        <is>
          <t>No</t>
        </is>
      </c>
      <c r="N1681" t="n">
        <v>1</v>
      </c>
      <c r="O1681" t="inlineStr">
        <is>
          <t>casino.guru</t>
        </is>
      </c>
      <c r="P1681" s="7" t="n">
        <v>45980</v>
      </c>
      <c r="Q1681" t="inlineStr">
        <is>
          <t>Yes</t>
        </is>
      </c>
      <c r="R1681" t="inlineStr">
        <is>
          <t>2026-04-19 07:05</t>
        </is>
      </c>
      <c r="S1681" s="2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1681" t="inlineStr">
        <is>
          <t>https://casino.guru/skystar96-casino-review</t>
        </is>
      </c>
    </row>
    <row r="1682">
      <c r="A1682" s="6" t="inlineStr">
        <is>
          <t>Spinfellas Casino</t>
        </is>
      </c>
      <c r="B1682" t="inlineStr">
        <is>
          <t>Anjouan</t>
        </is>
      </c>
      <c r="C1682" t="n">
        <v>6</v>
      </c>
      <c r="G1682" s="3" t="inlineStr">
        <is>
          <t>Yes</t>
        </is>
      </c>
      <c r="H1682" s="3" t="inlineStr">
        <is>
          <t>Yes</t>
        </is>
      </c>
      <c r="I1682" s="3" t="inlineStr">
        <is>
          <t>Yes</t>
        </is>
      </c>
      <c r="J1682" s="4" t="inlineStr">
        <is>
          <t>No</t>
        </is>
      </c>
      <c r="N1682" t="n">
        <v>1</v>
      </c>
      <c r="O1682" t="inlineStr">
        <is>
          <t>casino.guru</t>
        </is>
      </c>
      <c r="P1682" s="7" t="n">
        <v>46042</v>
      </c>
      <c r="Q1682" t="inlineStr">
        <is>
          <t>Yes</t>
        </is>
      </c>
      <c r="R1682" t="inlineStr">
        <is>
          <t>2026-04-19 06:49</t>
        </is>
      </c>
      <c r="S1682" s="2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1682" t="inlineStr">
        <is>
          <t>https://casino.guru/spinfellas-casino-review</t>
        </is>
      </c>
    </row>
    <row r="1683">
      <c r="A1683" s="6" t="inlineStr">
        <is>
          <t>Surge Casino</t>
        </is>
      </c>
      <c r="B1683" t="inlineStr">
        <is>
          <t>Anjouan</t>
        </is>
      </c>
      <c r="C1683" t="n">
        <v>6</v>
      </c>
      <c r="G1683" s="3" t="inlineStr">
        <is>
          <t>Yes</t>
        </is>
      </c>
      <c r="H1683" s="3" t="inlineStr">
        <is>
          <t>Yes</t>
        </is>
      </c>
      <c r="I1683" s="3" t="inlineStr">
        <is>
          <t>Yes</t>
        </is>
      </c>
      <c r="J1683" s="4" t="inlineStr">
        <is>
          <t>No</t>
        </is>
      </c>
      <c r="N1683" t="n">
        <v>1</v>
      </c>
      <c r="O1683" t="inlineStr">
        <is>
          <t>casino.guru</t>
        </is>
      </c>
      <c r="P1683" s="7" t="n">
        <v>46139</v>
      </c>
      <c r="Q1683" t="inlineStr">
        <is>
          <t>Yes</t>
        </is>
      </c>
      <c r="R1683" t="inlineStr">
        <is>
          <t>2026-04-19 07:00</t>
        </is>
      </c>
      <c r="S1683" s="2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1683" t="inlineStr">
        <is>
          <t>https://casino.guru/surge-casino-review</t>
        </is>
      </c>
    </row>
    <row r="1684">
      <c r="A1684" s="6" t="inlineStr">
        <is>
          <t>TikTok Casino</t>
        </is>
      </c>
      <c r="B1684" t="inlineStr">
        <is>
          <t>Curacao</t>
        </is>
      </c>
      <c r="C1684" t="n">
        <v>6</v>
      </c>
      <c r="G1684" s="3" t="inlineStr">
        <is>
          <t>Yes</t>
        </is>
      </c>
      <c r="H1684" s="3" t="inlineStr">
        <is>
          <t>Yes</t>
        </is>
      </c>
      <c r="I1684" s="3" t="inlineStr">
        <is>
          <t>Yes</t>
        </is>
      </c>
      <c r="J1684" s="4" t="inlineStr">
        <is>
          <t>No</t>
        </is>
      </c>
      <c r="N1684" t="n">
        <v>1</v>
      </c>
      <c r="O1684" t="inlineStr">
        <is>
          <t>casino.guru</t>
        </is>
      </c>
      <c r="P1684" s="7" t="n">
        <v>46134</v>
      </c>
      <c r="Q1684" t="inlineStr">
        <is>
          <t>Yes</t>
        </is>
      </c>
      <c r="R1684" t="inlineStr">
        <is>
          <t>2026-04-19 06:41</t>
        </is>
      </c>
      <c r="S1684" s="2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684" t="inlineStr">
        <is>
          <t>https://casino.guru/tiktok-casino-review</t>
        </is>
      </c>
    </row>
    <row r="1685">
      <c r="A1685" s="6" t="inlineStr">
        <is>
          <t>Top G Casino</t>
        </is>
      </c>
      <c r="B1685" t="inlineStr">
        <is>
          <t>Curacao</t>
        </is>
      </c>
      <c r="C1685" t="n">
        <v>6</v>
      </c>
      <c r="G1685" s="3" t="inlineStr">
        <is>
          <t>Yes</t>
        </is>
      </c>
      <c r="H1685" s="3" t="inlineStr">
        <is>
          <t>Yes</t>
        </is>
      </c>
      <c r="I1685" s="3" t="inlineStr">
        <is>
          <t>Yes</t>
        </is>
      </c>
      <c r="J1685" s="3" t="inlineStr">
        <is>
          <t>Yes</t>
        </is>
      </c>
      <c r="N1685" t="n">
        <v>1</v>
      </c>
      <c r="O1685" t="inlineStr">
        <is>
          <t>casino.guru</t>
        </is>
      </c>
      <c r="P1685" s="7" t="n">
        <v>46071</v>
      </c>
      <c r="Q1685" t="inlineStr">
        <is>
          <t>Yes</t>
        </is>
      </c>
      <c r="R1685" t="inlineStr">
        <is>
          <t>2026-04-19 06:38</t>
        </is>
      </c>
      <c r="S1685" s="2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685" t="inlineStr">
        <is>
          <t>https://casino.guru/top-g-casino-review</t>
        </is>
      </c>
    </row>
    <row r="1686">
      <c r="A1686" s="6" t="inlineStr">
        <is>
          <t>Tvoe Casino</t>
        </is>
      </c>
      <c r="C1686" t="n">
        <v>6</v>
      </c>
      <c r="G1686" s="3" t="inlineStr">
        <is>
          <t>Yes</t>
        </is>
      </c>
      <c r="H1686" s="3" t="inlineStr">
        <is>
          <t>Yes</t>
        </is>
      </c>
      <c r="I1686" s="3" t="inlineStr">
        <is>
          <t>Yes</t>
        </is>
      </c>
      <c r="J1686" s="4" t="inlineStr">
        <is>
          <t>No</t>
        </is>
      </c>
      <c r="N1686" t="n">
        <v>1</v>
      </c>
      <c r="O1686" t="inlineStr">
        <is>
          <t>casino.guru</t>
        </is>
      </c>
      <c r="P1686" s="7" t="n">
        <v>46018</v>
      </c>
      <c r="Q1686" t="inlineStr">
        <is>
          <t>Yes</t>
        </is>
      </c>
      <c r="R1686" t="inlineStr">
        <is>
          <t>2026-04-19 06:51</t>
        </is>
      </c>
      <c r="S1686" s="2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1686" t="inlineStr">
        <is>
          <t>https://casino.guru/tvoe-casino-review</t>
        </is>
      </c>
    </row>
    <row r="1687">
      <c r="A1687" s="6" t="inlineStr">
        <is>
          <t>Woopwin Casino</t>
        </is>
      </c>
      <c r="B1687" t="inlineStr">
        <is>
          <t>Kahnawake</t>
        </is>
      </c>
      <c r="C1687" t="n">
        <v>6</v>
      </c>
      <c r="G1687" s="3" t="inlineStr">
        <is>
          <t>Yes</t>
        </is>
      </c>
      <c r="H1687" s="3" t="inlineStr">
        <is>
          <t>Yes</t>
        </is>
      </c>
      <c r="I1687" s="3" t="inlineStr">
        <is>
          <t>Yes</t>
        </is>
      </c>
      <c r="J1687" s="4" t="inlineStr">
        <is>
          <t>No</t>
        </is>
      </c>
      <c r="N1687" t="n">
        <v>1</v>
      </c>
      <c r="O1687" t="inlineStr">
        <is>
          <t>casino.guru</t>
        </is>
      </c>
      <c r="P1687" s="7" t="n">
        <v>46133</v>
      </c>
      <c r="Q1687" t="inlineStr">
        <is>
          <t>Yes</t>
        </is>
      </c>
      <c r="R1687" t="inlineStr">
        <is>
          <t>2026-04-19 06:19</t>
        </is>
      </c>
      <c r="S1687" s="2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687" t="inlineStr">
        <is>
          <t>https://casino.guru/woopwin-casino-review</t>
        </is>
      </c>
    </row>
    <row r="1688">
      <c r="A1688" s="6" t="inlineStr">
        <is>
          <t>777Bet Casino</t>
        </is>
      </c>
      <c r="B1688" t="inlineStr">
        <is>
          <t>MGA</t>
        </is>
      </c>
      <c r="C1688" t="n">
        <v>5.9</v>
      </c>
      <c r="G1688" s="3" t="inlineStr">
        <is>
          <t>Yes</t>
        </is>
      </c>
      <c r="H1688" s="3" t="inlineStr">
        <is>
          <t>Yes</t>
        </is>
      </c>
      <c r="I1688" s="3" t="inlineStr">
        <is>
          <t>Yes</t>
        </is>
      </c>
      <c r="J1688" s="4" t="inlineStr">
        <is>
          <t>No</t>
        </is>
      </c>
      <c r="N1688" t="n">
        <v>1</v>
      </c>
      <c r="O1688" t="inlineStr">
        <is>
          <t>casino.guru</t>
        </is>
      </c>
      <c r="P1688" s="7" t="n">
        <v>46009</v>
      </c>
      <c r="Q1688" t="inlineStr">
        <is>
          <t>Yes</t>
        </is>
      </c>
      <c r="R1688" t="inlineStr">
        <is>
          <t>2026-04-19 06:43</t>
        </is>
      </c>
      <c r="S1688" s="2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1688" t="inlineStr">
        <is>
          <t>https://casino.guru/777bet-casino-review</t>
        </is>
      </c>
    </row>
    <row r="1689">
      <c r="A1689" s="6" t="inlineStr">
        <is>
          <t>Belgravia Casino</t>
        </is>
      </c>
      <c r="B1689" t="inlineStr">
        <is>
          <t>UKGC</t>
        </is>
      </c>
      <c r="C1689" t="n">
        <v>5.9</v>
      </c>
      <c r="G1689" s="3" t="inlineStr">
        <is>
          <t>Yes</t>
        </is>
      </c>
      <c r="H1689" s="4" t="inlineStr">
        <is>
          <t>No</t>
        </is>
      </c>
      <c r="I1689" s="4" t="inlineStr">
        <is>
          <t>No</t>
        </is>
      </c>
      <c r="J1689" s="3" t="inlineStr">
        <is>
          <t>Yes</t>
        </is>
      </c>
      <c r="N1689" t="n">
        <v>1</v>
      </c>
      <c r="O1689" t="inlineStr">
        <is>
          <t>casino.guru</t>
        </is>
      </c>
      <c r="P1689" s="7" t="n">
        <v>45993</v>
      </c>
      <c r="Q1689" t="inlineStr">
        <is>
          <t>Yes</t>
        </is>
      </c>
      <c r="R1689" t="inlineStr">
        <is>
          <t>2026-04-19 06:19</t>
        </is>
      </c>
      <c r="S1689" s="2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1689" t="inlineStr">
        <is>
          <t>https://casino.guru/belgravia-casino-review</t>
        </is>
      </c>
    </row>
    <row r="1690">
      <c r="A1690" s="6" t="inlineStr">
        <is>
          <t>Bright Lights Casino</t>
        </is>
      </c>
      <c r="B1690" t="inlineStr">
        <is>
          <t>MGA</t>
        </is>
      </c>
      <c r="C1690" t="n">
        <v>5.9</v>
      </c>
      <c r="G1690" s="3" t="inlineStr">
        <is>
          <t>Yes</t>
        </is>
      </c>
      <c r="H1690" s="3" t="inlineStr">
        <is>
          <t>Yes</t>
        </is>
      </c>
      <c r="I1690" s="3" t="inlineStr">
        <is>
          <t>Yes</t>
        </is>
      </c>
      <c r="J1690" s="4" t="inlineStr">
        <is>
          <t>No</t>
        </is>
      </c>
      <c r="N1690" t="n">
        <v>1</v>
      </c>
      <c r="O1690" t="inlineStr">
        <is>
          <t>casino.guru</t>
        </is>
      </c>
      <c r="P1690" s="7" t="n">
        <v>46009</v>
      </c>
      <c r="Q1690" t="inlineStr">
        <is>
          <t>Yes</t>
        </is>
      </c>
      <c r="R1690" t="inlineStr">
        <is>
          <t>2026-04-19 06:26</t>
        </is>
      </c>
      <c r="S1690" s="2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1690" t="inlineStr">
        <is>
          <t>https://casino.guru/bright-lights-casino-review</t>
        </is>
      </c>
    </row>
    <row r="1691">
      <c r="A1691" s="6" t="inlineStr">
        <is>
          <t>CPAU365 Casino</t>
        </is>
      </c>
      <c r="B1691" t="inlineStr">
        <is>
          <t>Curacao</t>
        </is>
      </c>
      <c r="C1691" t="n">
        <v>5.9</v>
      </c>
      <c r="G1691" s="3" t="inlineStr">
        <is>
          <t>Yes</t>
        </is>
      </c>
      <c r="H1691" s="3" t="inlineStr">
        <is>
          <t>Yes</t>
        </is>
      </c>
      <c r="I1691" s="3" t="inlineStr">
        <is>
          <t>Yes</t>
        </is>
      </c>
      <c r="J1691" s="4" t="inlineStr">
        <is>
          <t>No</t>
        </is>
      </c>
      <c r="N1691" t="n">
        <v>1</v>
      </c>
      <c r="O1691" t="inlineStr">
        <is>
          <t>casino.guru</t>
        </is>
      </c>
      <c r="P1691" s="7" t="n">
        <v>45947</v>
      </c>
      <c r="Q1691" t="inlineStr">
        <is>
          <t>Yes</t>
        </is>
      </c>
      <c r="R1691" t="inlineStr">
        <is>
          <t>2026-04-19 07:05</t>
        </is>
      </c>
      <c r="S1691" s="2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691" t="inlineStr">
        <is>
          <t>https://casino.guru/cpau365-casino-review</t>
        </is>
      </c>
    </row>
    <row r="1692">
      <c r="A1692" s="6" t="inlineStr">
        <is>
          <t>Casinra Casino</t>
        </is>
      </c>
      <c r="B1692" t="inlineStr">
        <is>
          <t>Anjouan</t>
        </is>
      </c>
      <c r="C1692" t="n">
        <v>5.9</v>
      </c>
      <c r="G1692" s="3" t="inlineStr">
        <is>
          <t>Yes</t>
        </is>
      </c>
      <c r="H1692" s="3" t="inlineStr">
        <is>
          <t>Yes</t>
        </is>
      </c>
      <c r="I1692" s="3" t="inlineStr">
        <is>
          <t>Yes</t>
        </is>
      </c>
      <c r="J1692" s="3" t="inlineStr">
        <is>
          <t>Yes</t>
        </is>
      </c>
      <c r="N1692" t="n">
        <v>1</v>
      </c>
      <c r="O1692" t="inlineStr">
        <is>
          <t>casino.guru</t>
        </is>
      </c>
      <c r="P1692" s="7" t="n">
        <v>46041</v>
      </c>
      <c r="Q1692" t="inlineStr">
        <is>
          <t>Yes</t>
        </is>
      </c>
      <c r="R1692" t="inlineStr">
        <is>
          <t>2026-04-19 06:48</t>
        </is>
      </c>
      <c r="S1692" s="2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1692" t="inlineStr">
        <is>
          <t>https://casino.guru/casinra-casino-review</t>
        </is>
      </c>
    </row>
    <row r="1693">
      <c r="A1693" s="6" t="inlineStr">
        <is>
          <t>CorgiSlot Casino</t>
        </is>
      </c>
      <c r="B1693" t="inlineStr">
        <is>
          <t>MGA</t>
        </is>
      </c>
      <c r="C1693" t="n">
        <v>5.9</v>
      </c>
      <c r="G1693" s="3" t="inlineStr">
        <is>
          <t>Yes</t>
        </is>
      </c>
      <c r="H1693" s="3" t="inlineStr">
        <is>
          <t>Yes</t>
        </is>
      </c>
      <c r="I1693" s="3" t="inlineStr">
        <is>
          <t>Yes</t>
        </is>
      </c>
      <c r="J1693" s="4" t="inlineStr">
        <is>
          <t>No</t>
        </is>
      </c>
      <c r="N1693" t="n">
        <v>1</v>
      </c>
      <c r="O1693" t="inlineStr">
        <is>
          <t>casino.guru</t>
        </is>
      </c>
      <c r="P1693" s="7" t="n">
        <v>46058</v>
      </c>
      <c r="Q1693" t="inlineStr">
        <is>
          <t>Yes</t>
        </is>
      </c>
      <c r="R1693" t="inlineStr">
        <is>
          <t>2026-04-19 06:39</t>
        </is>
      </c>
      <c r="S1693" s="2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693" t="inlineStr">
        <is>
          <t>https://casino.guru/corgislot-casino-review</t>
        </is>
      </c>
    </row>
    <row r="1694">
      <c r="A1694" s="6" t="inlineStr">
        <is>
          <t>Deltin7 Sport Casino</t>
        </is>
      </c>
      <c r="B1694" t="inlineStr">
        <is>
          <t>Costa Rica</t>
        </is>
      </c>
      <c r="C1694" t="n">
        <v>5.9</v>
      </c>
      <c r="G1694" s="3" t="inlineStr">
        <is>
          <t>Yes</t>
        </is>
      </c>
      <c r="H1694" s="3" t="inlineStr">
        <is>
          <t>Yes</t>
        </is>
      </c>
      <c r="I1694" s="3" t="inlineStr">
        <is>
          <t>Yes</t>
        </is>
      </c>
      <c r="J1694" s="4" t="inlineStr">
        <is>
          <t>No</t>
        </is>
      </c>
      <c r="N1694" t="n">
        <v>1</v>
      </c>
      <c r="O1694" t="inlineStr">
        <is>
          <t>casino.guru</t>
        </is>
      </c>
      <c r="P1694" s="7" t="n">
        <v>45957</v>
      </c>
      <c r="Q1694" t="inlineStr">
        <is>
          <t>Yes</t>
        </is>
      </c>
      <c r="R1694" t="inlineStr">
        <is>
          <t>2026-04-19 06:23</t>
        </is>
      </c>
      <c r="S1694" s="2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1694" t="inlineStr">
        <is>
          <t>https://casino.guru/deltin7-sport-casino-review</t>
        </is>
      </c>
    </row>
    <row r="1695">
      <c r="A1695" s="6" t="inlineStr">
        <is>
          <t>Dice Den Casino</t>
        </is>
      </c>
      <c r="B1695" t="inlineStr">
        <is>
          <t>UKGC</t>
        </is>
      </c>
      <c r="C1695" t="n">
        <v>5.9</v>
      </c>
      <c r="G1695" s="3" t="inlineStr">
        <is>
          <t>Yes</t>
        </is>
      </c>
      <c r="H1695" s="4" t="inlineStr">
        <is>
          <t>No</t>
        </is>
      </c>
      <c r="I1695" s="4" t="inlineStr">
        <is>
          <t>No</t>
        </is>
      </c>
      <c r="J1695" s="3" t="inlineStr">
        <is>
          <t>Yes</t>
        </is>
      </c>
      <c r="N1695" t="n">
        <v>1</v>
      </c>
      <c r="O1695" t="inlineStr">
        <is>
          <t>casino.guru</t>
        </is>
      </c>
      <c r="P1695" s="7" t="n">
        <v>46053</v>
      </c>
      <c r="Q1695" t="inlineStr">
        <is>
          <t>Yes</t>
        </is>
      </c>
      <c r="R1695" t="inlineStr">
        <is>
          <t>2026-04-19 06:06</t>
        </is>
      </c>
      <c r="S1695" s="2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1695" t="inlineStr">
        <is>
          <t>https://casino.guru/dice-den-casino-review</t>
        </is>
      </c>
    </row>
    <row r="1696">
      <c r="A1696" s="6" t="inlineStr">
        <is>
          <t>FORTUNA Casino JP</t>
        </is>
      </c>
      <c r="C1696" t="n">
        <v>5.9</v>
      </c>
      <c r="G1696" s="3" t="inlineStr">
        <is>
          <t>Yes</t>
        </is>
      </c>
      <c r="H1696" s="3" t="inlineStr">
        <is>
          <t>Yes</t>
        </is>
      </c>
      <c r="I1696" s="3" t="inlineStr">
        <is>
          <t>Yes</t>
        </is>
      </c>
      <c r="J1696" s="4" t="inlineStr">
        <is>
          <t>No</t>
        </is>
      </c>
      <c r="N1696" t="n">
        <v>1</v>
      </c>
      <c r="O1696" t="inlineStr">
        <is>
          <t>casino.guru</t>
        </is>
      </c>
      <c r="P1696" s="7" t="n">
        <v>45985</v>
      </c>
      <c r="Q1696" t="inlineStr">
        <is>
          <t>Yes</t>
        </is>
      </c>
      <c r="R1696" t="inlineStr">
        <is>
          <t>2026-04-19 06:41</t>
        </is>
      </c>
      <c r="S1696" s="2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1696" t="inlineStr">
        <is>
          <t>https://casino.guru/fortuna888-casino-review</t>
        </is>
      </c>
    </row>
    <row r="1697">
      <c r="A1697" s="6" t="inlineStr">
        <is>
          <t>HollyWin Casino</t>
        </is>
      </c>
      <c r="B1697" t="inlineStr">
        <is>
          <t>MGA</t>
        </is>
      </c>
      <c r="C1697" t="n">
        <v>5.9</v>
      </c>
      <c r="G1697" s="3" t="inlineStr">
        <is>
          <t>Yes</t>
        </is>
      </c>
      <c r="H1697" s="3" t="inlineStr">
        <is>
          <t>Yes</t>
        </is>
      </c>
      <c r="I1697" s="3" t="inlineStr">
        <is>
          <t>Yes</t>
        </is>
      </c>
      <c r="J1697" s="4" t="inlineStr">
        <is>
          <t>No</t>
        </is>
      </c>
      <c r="N1697" t="n">
        <v>1</v>
      </c>
      <c r="O1697" t="inlineStr">
        <is>
          <t>casino.guru</t>
        </is>
      </c>
      <c r="P1697" s="7" t="n">
        <v>46120</v>
      </c>
      <c r="Q1697" t="inlineStr">
        <is>
          <t>Yes</t>
        </is>
      </c>
      <c r="R1697" t="inlineStr">
        <is>
          <t>2026-04-19 07:13</t>
        </is>
      </c>
      <c r="S1697" s="2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1697" t="inlineStr">
        <is>
          <t>https://casino.guru/hollywin-casino-review</t>
        </is>
      </c>
    </row>
    <row r="1698">
      <c r="A1698" s="6" t="inlineStr">
        <is>
          <t>Imperial Wins Casino</t>
        </is>
      </c>
      <c r="B1698" t="inlineStr">
        <is>
          <t>Curacao</t>
        </is>
      </c>
      <c r="C1698" t="n">
        <v>5.9</v>
      </c>
      <c r="G1698" s="3" t="inlineStr">
        <is>
          <t>Yes</t>
        </is>
      </c>
      <c r="H1698" s="3" t="inlineStr">
        <is>
          <t>Yes</t>
        </is>
      </c>
      <c r="I1698" s="3" t="inlineStr">
        <is>
          <t>Yes</t>
        </is>
      </c>
      <c r="J1698" s="4" t="inlineStr">
        <is>
          <t>No</t>
        </is>
      </c>
      <c r="N1698" t="n">
        <v>1</v>
      </c>
      <c r="O1698" t="inlineStr">
        <is>
          <t>casino.guru</t>
        </is>
      </c>
      <c r="P1698" s="7" t="n">
        <v>45959</v>
      </c>
      <c r="Q1698" t="inlineStr">
        <is>
          <t>Yes</t>
        </is>
      </c>
      <c r="R1698" t="inlineStr">
        <is>
          <t>2026-04-19 06:46</t>
        </is>
      </c>
      <c r="S1698" s="2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698" t="inlineStr">
        <is>
          <t>https://casino.guru/imperial-wins-casino-review</t>
        </is>
      </c>
    </row>
    <row r="1699">
      <c r="A1699" s="6" t="inlineStr">
        <is>
          <t>Jackpot Strike Casino</t>
        </is>
      </c>
      <c r="B1699" t="inlineStr">
        <is>
          <t>UKGC</t>
        </is>
      </c>
      <c r="C1699" t="n">
        <v>5.9</v>
      </c>
      <c r="G1699" s="3" t="inlineStr">
        <is>
          <t>Yes</t>
        </is>
      </c>
      <c r="H1699" s="4" t="inlineStr">
        <is>
          <t>No</t>
        </is>
      </c>
      <c r="I1699" s="4" t="inlineStr">
        <is>
          <t>No</t>
        </is>
      </c>
      <c r="J1699" s="3" t="inlineStr">
        <is>
          <t>Yes</t>
        </is>
      </c>
      <c r="N1699" t="n">
        <v>1</v>
      </c>
      <c r="O1699" t="inlineStr">
        <is>
          <t>casino.guru</t>
        </is>
      </c>
      <c r="P1699" s="7" t="n">
        <v>46050</v>
      </c>
      <c r="Q1699" t="inlineStr">
        <is>
          <t>Yes</t>
        </is>
      </c>
      <c r="R1699" t="inlineStr">
        <is>
          <t>2026-04-19 06:08</t>
        </is>
      </c>
      <c r="S1699" s="2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1699" t="inlineStr">
        <is>
          <t>https://casino.guru/jackpot-strike-casino-review</t>
        </is>
      </c>
    </row>
    <row r="1700">
      <c r="A1700" s="6" t="inlineStr">
        <is>
          <t>JeetCity Casino</t>
        </is>
      </c>
      <c r="B1700" t="inlineStr">
        <is>
          <t>Curacao</t>
        </is>
      </c>
      <c r="C1700" t="n">
        <v>5.9</v>
      </c>
      <c r="G1700" s="3" t="inlineStr">
        <is>
          <t>Yes</t>
        </is>
      </c>
      <c r="H1700" s="3" t="inlineStr">
        <is>
          <t>Yes</t>
        </is>
      </c>
      <c r="I1700" s="3" t="inlineStr">
        <is>
          <t>Yes</t>
        </is>
      </c>
      <c r="J1700" s="4" t="inlineStr">
        <is>
          <t>No</t>
        </is>
      </c>
      <c r="N1700" t="n">
        <v>1</v>
      </c>
      <c r="O1700" t="inlineStr">
        <is>
          <t>casino.guru</t>
        </is>
      </c>
      <c r="P1700" s="7" t="n">
        <v>46057</v>
      </c>
      <c r="Q1700" t="inlineStr">
        <is>
          <t>Yes</t>
        </is>
      </c>
      <c r="R1700" t="inlineStr">
        <is>
          <t>2026-04-19 06:23</t>
        </is>
      </c>
      <c r="S1700" s="2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700" t="inlineStr">
        <is>
          <t>https://casino.guru/jeetcity-casino-review</t>
        </is>
      </c>
    </row>
    <row r="1701">
      <c r="A1701" s="6" t="inlineStr">
        <is>
          <t>JesterBet Casino</t>
        </is>
      </c>
      <c r="B1701" t="inlineStr">
        <is>
          <t>MGA</t>
        </is>
      </c>
      <c r="C1701" t="n">
        <v>5.9</v>
      </c>
      <c r="G1701" s="3" t="inlineStr">
        <is>
          <t>Yes</t>
        </is>
      </c>
      <c r="H1701" s="3" t="inlineStr">
        <is>
          <t>Yes</t>
        </is>
      </c>
      <c r="I1701" s="3" t="inlineStr">
        <is>
          <t>Yes</t>
        </is>
      </c>
      <c r="J1701" s="4" t="inlineStr">
        <is>
          <t>No</t>
        </is>
      </c>
      <c r="N1701" t="n">
        <v>1</v>
      </c>
      <c r="O1701" t="inlineStr">
        <is>
          <t>casino.guru</t>
        </is>
      </c>
      <c r="P1701" s="7" t="n">
        <v>46009</v>
      </c>
      <c r="Q1701" t="inlineStr">
        <is>
          <t>Yes</t>
        </is>
      </c>
      <c r="R1701" t="inlineStr">
        <is>
          <t>2026-04-19 06:30</t>
        </is>
      </c>
      <c r="S1701" s="2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1701" t="inlineStr">
        <is>
          <t>https://casino.guru/jesterbet-casino-review</t>
        </is>
      </c>
    </row>
    <row r="1702">
      <c r="A1702" s="6" t="inlineStr">
        <is>
          <t>Josbet Casino</t>
        </is>
      </c>
      <c r="C1702" t="n">
        <v>5.9</v>
      </c>
      <c r="G1702" s="3" t="inlineStr">
        <is>
          <t>Yes</t>
        </is>
      </c>
      <c r="H1702" s="3" t="inlineStr">
        <is>
          <t>Yes</t>
        </is>
      </c>
      <c r="I1702" s="3" t="inlineStr">
        <is>
          <t>Yes</t>
        </is>
      </c>
      <c r="J1702" s="4" t="inlineStr">
        <is>
          <t>No</t>
        </is>
      </c>
      <c r="N1702" t="n">
        <v>1</v>
      </c>
      <c r="O1702" t="inlineStr">
        <is>
          <t>casino.guru</t>
        </is>
      </c>
      <c r="P1702" s="7" t="n">
        <v>45929</v>
      </c>
      <c r="Q1702" t="inlineStr">
        <is>
          <t>Yes</t>
        </is>
      </c>
      <c r="R1702" t="inlineStr">
        <is>
          <t>2026-04-19 06:59</t>
        </is>
      </c>
      <c r="S1702" s="2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1702" t="inlineStr">
        <is>
          <t>https://casino.guru/josbet-casino-review</t>
        </is>
      </c>
    </row>
    <row r="1703">
      <c r="A1703" s="6" t="inlineStr">
        <is>
          <t>Luxbet724 Casino</t>
        </is>
      </c>
      <c r="B1703" t="inlineStr">
        <is>
          <t>Anjouan</t>
        </is>
      </c>
      <c r="C1703" t="n">
        <v>5.9</v>
      </c>
      <c r="G1703" s="3" t="inlineStr">
        <is>
          <t>Yes</t>
        </is>
      </c>
      <c r="H1703" s="3" t="inlineStr">
        <is>
          <t>Yes</t>
        </is>
      </c>
      <c r="I1703" s="3" t="inlineStr">
        <is>
          <t>Yes</t>
        </is>
      </c>
      <c r="J1703" s="4" t="inlineStr">
        <is>
          <t>No</t>
        </is>
      </c>
      <c r="N1703" t="n">
        <v>1</v>
      </c>
      <c r="O1703" t="inlineStr">
        <is>
          <t>casino.guru</t>
        </is>
      </c>
      <c r="P1703" s="7" t="n">
        <v>45974</v>
      </c>
      <c r="Q1703" t="inlineStr">
        <is>
          <t>Yes</t>
        </is>
      </c>
      <c r="R1703" t="inlineStr">
        <is>
          <t>2026-04-19 07:07</t>
        </is>
      </c>
      <c r="S1703" s="2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703" t="inlineStr">
        <is>
          <t>https://casino.guru/luxbet724-casino-review</t>
        </is>
      </c>
    </row>
    <row r="1704">
      <c r="A1704" s="6" t="inlineStr">
        <is>
          <t>Magic365 Casino</t>
        </is>
      </c>
      <c r="B1704" t="inlineStr">
        <is>
          <t>Curacao</t>
        </is>
      </c>
      <c r="C1704" t="n">
        <v>5.9</v>
      </c>
      <c r="G1704" s="3" t="inlineStr">
        <is>
          <t>Yes</t>
        </is>
      </c>
      <c r="H1704" s="3" t="inlineStr">
        <is>
          <t>Yes</t>
        </is>
      </c>
      <c r="I1704" s="3" t="inlineStr">
        <is>
          <t>Yes</t>
        </is>
      </c>
      <c r="J1704" s="4" t="inlineStr">
        <is>
          <t>No</t>
        </is>
      </c>
      <c r="N1704" t="n">
        <v>1</v>
      </c>
      <c r="O1704" t="inlineStr">
        <is>
          <t>casino.guru</t>
        </is>
      </c>
      <c r="P1704" s="7" t="n">
        <v>46132</v>
      </c>
      <c r="Q1704" t="inlineStr">
        <is>
          <t>Yes</t>
        </is>
      </c>
      <c r="R1704" t="inlineStr">
        <is>
          <t>2026-04-19 06:44</t>
        </is>
      </c>
      <c r="S1704" s="2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1704" t="inlineStr">
        <is>
          <t>https://casino.guru/magic365-casino-review</t>
        </is>
      </c>
    </row>
    <row r="1705">
      <c r="A1705" s="6" t="inlineStr">
        <is>
          <t>Midnight Wins Casino</t>
        </is>
      </c>
      <c r="C1705" t="n">
        <v>5.9</v>
      </c>
      <c r="G1705" s="3" t="inlineStr">
        <is>
          <t>Yes</t>
        </is>
      </c>
      <c r="H1705" s="3" t="inlineStr">
        <is>
          <t>Yes</t>
        </is>
      </c>
      <c r="I1705" s="3" t="inlineStr">
        <is>
          <t>Yes</t>
        </is>
      </c>
      <c r="J1705" s="4" t="inlineStr">
        <is>
          <t>No</t>
        </is>
      </c>
      <c r="N1705" t="n">
        <v>1</v>
      </c>
      <c r="O1705" t="inlineStr">
        <is>
          <t>casino.guru</t>
        </is>
      </c>
      <c r="P1705" s="7" t="n">
        <v>46141</v>
      </c>
      <c r="Q1705" t="inlineStr">
        <is>
          <t>Yes</t>
        </is>
      </c>
      <c r="R1705" t="inlineStr">
        <is>
          <t>2026-04-19 06:31</t>
        </is>
      </c>
      <c r="S1705" s="2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705" t="inlineStr">
        <is>
          <t>https://casino.guru/midnight-wins-casino-review</t>
        </is>
      </c>
    </row>
    <row r="1706">
      <c r="A1706" s="6" t="inlineStr">
        <is>
          <t>MobileSlots.com Casino</t>
        </is>
      </c>
      <c r="B1706" t="inlineStr">
        <is>
          <t>MGA</t>
        </is>
      </c>
      <c r="C1706" t="n">
        <v>5.9</v>
      </c>
      <c r="G1706" s="3" t="inlineStr">
        <is>
          <t>Yes</t>
        </is>
      </c>
      <c r="H1706" s="3" t="inlineStr">
        <is>
          <t>Yes</t>
        </is>
      </c>
      <c r="I1706" s="3" t="inlineStr">
        <is>
          <t>Yes</t>
        </is>
      </c>
      <c r="J1706" s="4" t="inlineStr">
        <is>
          <t>No</t>
        </is>
      </c>
      <c r="N1706" t="n">
        <v>1</v>
      </c>
      <c r="O1706" t="inlineStr">
        <is>
          <t>casino.guru</t>
        </is>
      </c>
      <c r="P1706" s="7" t="n">
        <v>46024</v>
      </c>
      <c r="Q1706" t="inlineStr">
        <is>
          <t>Yes</t>
        </is>
      </c>
      <c r="R1706" t="inlineStr">
        <is>
          <t>2026-04-19 06:59</t>
        </is>
      </c>
      <c r="S1706" s="2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1706" t="inlineStr">
        <is>
          <t>https://casino.guru/mobileslots-com-casino-review</t>
        </is>
      </c>
    </row>
    <row r="1707">
      <c r="A1707" s="6" t="inlineStr">
        <is>
          <t>PalmsGold Casino</t>
        </is>
      </c>
      <c r="B1707" t="inlineStr">
        <is>
          <t>MGA</t>
        </is>
      </c>
      <c r="C1707" t="n">
        <v>5.9</v>
      </c>
      <c r="G1707" s="3" t="inlineStr">
        <is>
          <t>Yes</t>
        </is>
      </c>
      <c r="H1707" s="3" t="inlineStr">
        <is>
          <t>Yes</t>
        </is>
      </c>
      <c r="I1707" s="3" t="inlineStr">
        <is>
          <t>Yes</t>
        </is>
      </c>
      <c r="J1707" s="4" t="inlineStr">
        <is>
          <t>No</t>
        </is>
      </c>
      <c r="N1707" t="n">
        <v>1</v>
      </c>
      <c r="O1707" t="inlineStr">
        <is>
          <t>casino.guru</t>
        </is>
      </c>
      <c r="P1707" s="7" t="n">
        <v>46009</v>
      </c>
      <c r="Q1707" t="inlineStr">
        <is>
          <t>Yes</t>
        </is>
      </c>
      <c r="R1707" t="inlineStr">
        <is>
          <t>2026-04-19 06:35</t>
        </is>
      </c>
      <c r="S1707" s="2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1707" t="inlineStr">
        <is>
          <t>https://casino.guru/palmsgold-casino-review</t>
        </is>
      </c>
    </row>
    <row r="1708">
      <c r="A1708" s="6" t="inlineStr">
        <is>
          <t>Partibet Casino</t>
        </is>
      </c>
      <c r="B1708" t="inlineStr">
        <is>
          <t>MGA</t>
        </is>
      </c>
      <c r="C1708" t="n">
        <v>5.9</v>
      </c>
      <c r="G1708" s="3" t="inlineStr">
        <is>
          <t>Yes</t>
        </is>
      </c>
      <c r="H1708" s="3" t="inlineStr">
        <is>
          <t>Yes</t>
        </is>
      </c>
      <c r="I1708" s="3" t="inlineStr">
        <is>
          <t>Yes</t>
        </is>
      </c>
      <c r="J1708" s="4" t="inlineStr">
        <is>
          <t>No</t>
        </is>
      </c>
      <c r="N1708" t="n">
        <v>1</v>
      </c>
      <c r="O1708" t="inlineStr">
        <is>
          <t>casino.guru</t>
        </is>
      </c>
      <c r="P1708" s="7" t="n">
        <v>46135</v>
      </c>
      <c r="Q1708" t="inlineStr">
        <is>
          <t>Yes</t>
        </is>
      </c>
      <c r="R1708" t="inlineStr">
        <is>
          <t>2026-04-19 06:51</t>
        </is>
      </c>
      <c r="S1708" s="2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708" t="inlineStr">
        <is>
          <t>https://casino.guru/partibet-casino-review</t>
        </is>
      </c>
    </row>
    <row r="1709">
      <c r="A1709" s="6" t="inlineStr">
        <is>
          <t>Playpalm Casino</t>
        </is>
      </c>
      <c r="B1709" t="inlineStr">
        <is>
          <t>MGA</t>
        </is>
      </c>
      <c r="C1709" t="n">
        <v>5.9</v>
      </c>
      <c r="G1709" s="3" t="inlineStr">
        <is>
          <t>Yes</t>
        </is>
      </c>
      <c r="H1709" s="3" t="inlineStr">
        <is>
          <t>Yes</t>
        </is>
      </c>
      <c r="I1709" s="3" t="inlineStr">
        <is>
          <t>Yes</t>
        </is>
      </c>
      <c r="J1709" s="4" t="inlineStr">
        <is>
          <t>No</t>
        </is>
      </c>
      <c r="N1709" t="n">
        <v>1</v>
      </c>
      <c r="O1709" t="inlineStr">
        <is>
          <t>casino.guru</t>
        </is>
      </c>
      <c r="P1709" s="7" t="n">
        <v>46012</v>
      </c>
      <c r="Q1709" t="inlineStr">
        <is>
          <t>Yes</t>
        </is>
      </c>
      <c r="R1709" t="inlineStr">
        <is>
          <t>2026-04-19 06:44</t>
        </is>
      </c>
      <c r="S1709" s="2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709" t="inlineStr">
        <is>
          <t>https://casino.guru/playpalm-casino-review</t>
        </is>
      </c>
    </row>
    <row r="1710">
      <c r="A1710" s="6" t="inlineStr">
        <is>
          <t>PotsOfLuck Casino</t>
        </is>
      </c>
      <c r="B1710" t="inlineStr">
        <is>
          <t>MGA</t>
        </is>
      </c>
      <c r="C1710" t="n">
        <v>5.9</v>
      </c>
      <c r="G1710" s="3" t="inlineStr">
        <is>
          <t>Yes</t>
        </is>
      </c>
      <c r="H1710" s="3" t="inlineStr">
        <is>
          <t>Yes</t>
        </is>
      </c>
      <c r="I1710" s="3" t="inlineStr">
        <is>
          <t>Yes</t>
        </is>
      </c>
      <c r="J1710" s="4" t="inlineStr">
        <is>
          <t>No</t>
        </is>
      </c>
      <c r="N1710" t="n">
        <v>1</v>
      </c>
      <c r="O1710" t="inlineStr">
        <is>
          <t>casino.guru</t>
        </is>
      </c>
      <c r="P1710" s="7" t="n">
        <v>46057</v>
      </c>
      <c r="Q1710" t="inlineStr">
        <is>
          <t>Yes</t>
        </is>
      </c>
      <c r="R1710" t="inlineStr">
        <is>
          <t>2026-04-19 06:03</t>
        </is>
      </c>
      <c r="S1710" s="2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1710" t="inlineStr">
        <is>
          <t>https://casino.guru/potsofluck-casino-review</t>
        </is>
      </c>
    </row>
    <row r="1711">
      <c r="A1711" s="6" t="inlineStr">
        <is>
          <t>Richy Fox Casino</t>
        </is>
      </c>
      <c r="C1711" t="n">
        <v>5.9</v>
      </c>
      <c r="G1711" s="3" t="inlineStr">
        <is>
          <t>Yes</t>
        </is>
      </c>
      <c r="H1711" s="3" t="inlineStr">
        <is>
          <t>Yes</t>
        </is>
      </c>
      <c r="I1711" s="3" t="inlineStr">
        <is>
          <t>Yes</t>
        </is>
      </c>
      <c r="J1711" s="4" t="inlineStr">
        <is>
          <t>No</t>
        </is>
      </c>
      <c r="N1711" t="n">
        <v>1</v>
      </c>
      <c r="O1711" t="inlineStr">
        <is>
          <t>casino.guru</t>
        </is>
      </c>
      <c r="P1711" s="7" t="n">
        <v>46141</v>
      </c>
      <c r="Q1711" t="inlineStr">
        <is>
          <t>Yes</t>
        </is>
      </c>
      <c r="R1711" t="inlineStr">
        <is>
          <t>2026-04-19 06:31</t>
        </is>
      </c>
      <c r="S1711" s="2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1711" t="inlineStr">
        <is>
          <t>https://casino.guru/richy-fox-casino-review</t>
        </is>
      </c>
    </row>
    <row r="1712">
      <c r="A1712" s="6" t="inlineStr">
        <is>
          <t>Riviera Casino</t>
        </is>
      </c>
      <c r="B1712" t="inlineStr">
        <is>
          <t>Curacao</t>
        </is>
      </c>
      <c r="C1712" t="n">
        <v>5.9</v>
      </c>
      <c r="G1712" s="3" t="inlineStr">
        <is>
          <t>Yes</t>
        </is>
      </c>
      <c r="H1712" s="3" t="inlineStr">
        <is>
          <t>Yes</t>
        </is>
      </c>
      <c r="I1712" s="3" t="inlineStr">
        <is>
          <t>Yes</t>
        </is>
      </c>
      <c r="J1712" s="4" t="inlineStr">
        <is>
          <t>No</t>
        </is>
      </c>
      <c r="N1712" t="n">
        <v>1</v>
      </c>
      <c r="O1712" t="inlineStr">
        <is>
          <t>casino.guru</t>
        </is>
      </c>
      <c r="P1712" s="7" t="n">
        <v>46061</v>
      </c>
      <c r="Q1712" t="inlineStr">
        <is>
          <t>Yes</t>
        </is>
      </c>
      <c r="R1712" t="inlineStr">
        <is>
          <t>2026-04-19 06:36</t>
        </is>
      </c>
      <c r="S1712" s="2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1712" t="inlineStr">
        <is>
          <t>https://casino.guru/riviera-casino-review</t>
        </is>
      </c>
    </row>
    <row r="1713">
      <c r="A1713" s="6" t="inlineStr">
        <is>
          <t>Sloto Nights Casino</t>
        </is>
      </c>
      <c r="B1713" t="inlineStr">
        <is>
          <t>MGA</t>
        </is>
      </c>
      <c r="C1713" t="n">
        <v>5.9</v>
      </c>
      <c r="G1713" s="3" t="inlineStr">
        <is>
          <t>Yes</t>
        </is>
      </c>
      <c r="H1713" s="3" t="inlineStr">
        <is>
          <t>Yes</t>
        </is>
      </c>
      <c r="I1713" s="3" t="inlineStr">
        <is>
          <t>Yes</t>
        </is>
      </c>
      <c r="J1713" s="4" t="inlineStr">
        <is>
          <t>No</t>
        </is>
      </c>
      <c r="N1713" t="n">
        <v>1</v>
      </c>
      <c r="O1713" t="inlineStr">
        <is>
          <t>casino.guru</t>
        </is>
      </c>
      <c r="P1713" s="7" t="n">
        <v>46140</v>
      </c>
      <c r="Q1713" t="inlineStr">
        <is>
          <t>Yes</t>
        </is>
      </c>
      <c r="R1713" t="inlineStr">
        <is>
          <t>2026-04-19 06:31</t>
        </is>
      </c>
      <c r="S1713" s="2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1713" t="inlineStr">
        <is>
          <t>https://casino.guru/sloto-nights-casino-review</t>
        </is>
      </c>
    </row>
    <row r="1714">
      <c r="A1714" s="6" t="inlineStr">
        <is>
          <t>Smartbahis Casino</t>
        </is>
      </c>
      <c r="B1714" t="inlineStr">
        <is>
          <t>Anjouan</t>
        </is>
      </c>
      <c r="C1714" t="n">
        <v>5.9</v>
      </c>
      <c r="G1714" s="3" t="inlineStr">
        <is>
          <t>Yes</t>
        </is>
      </c>
      <c r="H1714" s="3" t="inlineStr">
        <is>
          <t>Yes</t>
        </is>
      </c>
      <c r="I1714" s="3" t="inlineStr">
        <is>
          <t>Yes</t>
        </is>
      </c>
      <c r="J1714" s="4" t="inlineStr">
        <is>
          <t>No</t>
        </is>
      </c>
      <c r="N1714" t="n">
        <v>1</v>
      </c>
      <c r="O1714" t="inlineStr">
        <is>
          <t>casino.guru</t>
        </is>
      </c>
      <c r="P1714" s="7" t="n">
        <v>45961</v>
      </c>
      <c r="Q1714" t="inlineStr">
        <is>
          <t>Yes</t>
        </is>
      </c>
      <c r="R1714" t="inlineStr">
        <is>
          <t>2026-04-19 06:46</t>
        </is>
      </c>
      <c r="S1714" s="2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1714" t="inlineStr">
        <is>
          <t>https://casino.guru/smartbahis-casino-review</t>
        </is>
      </c>
    </row>
    <row r="1715">
      <c r="A1715" s="6" t="inlineStr">
        <is>
          <t>Sugar96 Casino</t>
        </is>
      </c>
      <c r="B1715" t="inlineStr">
        <is>
          <t>Curacao</t>
        </is>
      </c>
      <c r="C1715" t="n">
        <v>5.9</v>
      </c>
      <c r="G1715" s="3" t="inlineStr">
        <is>
          <t>Yes</t>
        </is>
      </c>
      <c r="H1715" s="3" t="inlineStr">
        <is>
          <t>Yes</t>
        </is>
      </c>
      <c r="I1715" s="3" t="inlineStr">
        <is>
          <t>Yes</t>
        </is>
      </c>
      <c r="J1715" s="4" t="inlineStr">
        <is>
          <t>No</t>
        </is>
      </c>
      <c r="N1715" t="n">
        <v>1</v>
      </c>
      <c r="O1715" t="inlineStr">
        <is>
          <t>casino.guru</t>
        </is>
      </c>
      <c r="P1715" s="7" t="n">
        <v>45943</v>
      </c>
      <c r="Q1715" t="inlineStr">
        <is>
          <t>Yes</t>
        </is>
      </c>
      <c r="R1715" t="inlineStr">
        <is>
          <t>2026-04-19 07:04</t>
        </is>
      </c>
      <c r="S1715" s="2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1715" t="inlineStr">
        <is>
          <t>https://casino.guru/sugar96-casino-review</t>
        </is>
      </c>
    </row>
    <row r="1716">
      <c r="A1716" s="6" t="inlineStr">
        <is>
          <t>Superbetin Casino</t>
        </is>
      </c>
      <c r="B1716" t="inlineStr">
        <is>
          <t>Curacao</t>
        </is>
      </c>
      <c r="C1716" t="n">
        <v>5.9</v>
      </c>
      <c r="G1716" s="3" t="inlineStr">
        <is>
          <t>Yes</t>
        </is>
      </c>
      <c r="H1716" s="3" t="inlineStr">
        <is>
          <t>Yes</t>
        </is>
      </c>
      <c r="I1716" s="3" t="inlineStr">
        <is>
          <t>Yes</t>
        </is>
      </c>
      <c r="J1716" s="4" t="inlineStr">
        <is>
          <t>No</t>
        </is>
      </c>
      <c r="N1716" t="n">
        <v>1</v>
      </c>
      <c r="O1716" t="inlineStr">
        <is>
          <t>casino.guru</t>
        </is>
      </c>
      <c r="P1716" s="7" t="n">
        <v>46122</v>
      </c>
      <c r="Q1716" t="inlineStr">
        <is>
          <t>Yes</t>
        </is>
      </c>
      <c r="R1716" t="inlineStr">
        <is>
          <t>2026-04-19 06:21</t>
        </is>
      </c>
      <c r="S1716" s="2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1716" t="inlineStr">
        <is>
          <t>https://casino.guru/superbetin-casino-review</t>
        </is>
      </c>
    </row>
    <row r="1717">
      <c r="A1717" s="6" t="inlineStr">
        <is>
          <t>Sweety Win Casino</t>
        </is>
      </c>
      <c r="B1717" t="inlineStr">
        <is>
          <t>UKGC</t>
        </is>
      </c>
      <c r="C1717" t="n">
        <v>5.9</v>
      </c>
      <c r="G1717" s="3" t="inlineStr">
        <is>
          <t>Yes</t>
        </is>
      </c>
      <c r="H1717" s="3" t="inlineStr">
        <is>
          <t>Yes</t>
        </is>
      </c>
      <c r="I1717" s="3" t="inlineStr">
        <is>
          <t>Yes</t>
        </is>
      </c>
      <c r="J1717" s="4" t="inlineStr">
        <is>
          <t>No</t>
        </is>
      </c>
      <c r="N1717" t="n">
        <v>1</v>
      </c>
      <c r="O1717" t="inlineStr">
        <is>
          <t>casino.guru</t>
        </is>
      </c>
      <c r="P1717" s="7" t="n">
        <v>46141</v>
      </c>
      <c r="Q1717" t="inlineStr">
        <is>
          <t>Yes</t>
        </is>
      </c>
      <c r="R1717" t="inlineStr">
        <is>
          <t>2026-04-19 06:31</t>
        </is>
      </c>
      <c r="S1717" s="2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717" t="inlineStr">
        <is>
          <t>https://casino.guru/sweety-win-casino-review</t>
        </is>
      </c>
    </row>
    <row r="1718">
      <c r="A1718" s="6" t="inlineStr">
        <is>
          <t>Vegas Wins Casino</t>
        </is>
      </c>
      <c r="B1718" t="inlineStr">
        <is>
          <t>UKGC</t>
        </is>
      </c>
      <c r="C1718" t="n">
        <v>5.9</v>
      </c>
      <c r="G1718" s="3" t="inlineStr">
        <is>
          <t>Yes</t>
        </is>
      </c>
      <c r="H1718" s="4" t="inlineStr">
        <is>
          <t>No</t>
        </is>
      </c>
      <c r="I1718" s="4" t="inlineStr">
        <is>
          <t>No</t>
        </is>
      </c>
      <c r="J1718" s="3" t="inlineStr">
        <is>
          <t>Yes</t>
        </is>
      </c>
      <c r="N1718" t="n">
        <v>1</v>
      </c>
      <c r="O1718" t="inlineStr">
        <is>
          <t>casino.guru</t>
        </is>
      </c>
      <c r="P1718" s="7" t="n">
        <v>46053</v>
      </c>
      <c r="Q1718" t="inlineStr">
        <is>
          <t>Yes</t>
        </is>
      </c>
      <c r="R1718" t="inlineStr">
        <is>
          <t>2026-04-19 06:08</t>
        </is>
      </c>
      <c r="S1718" s="2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1718" t="inlineStr">
        <is>
          <t>https://casino.guru/vegas-wins-casino-review</t>
        </is>
      </c>
    </row>
    <row r="1719">
      <c r="A1719" s="6" t="inlineStr">
        <is>
          <t>Voodoo Wins Casino</t>
        </is>
      </c>
      <c r="B1719" t="inlineStr">
        <is>
          <t>MGA</t>
        </is>
      </c>
      <c r="C1719" t="n">
        <v>5.9</v>
      </c>
      <c r="G1719" s="3" t="inlineStr">
        <is>
          <t>Yes</t>
        </is>
      </c>
      <c r="H1719" s="3" t="inlineStr">
        <is>
          <t>Yes</t>
        </is>
      </c>
      <c r="I1719" s="3" t="inlineStr">
        <is>
          <t>Yes</t>
        </is>
      </c>
      <c r="J1719" s="4" t="inlineStr">
        <is>
          <t>No</t>
        </is>
      </c>
      <c r="N1719" t="n">
        <v>1</v>
      </c>
      <c r="O1719" t="inlineStr">
        <is>
          <t>casino.guru</t>
        </is>
      </c>
      <c r="P1719" s="7" t="n">
        <v>46142</v>
      </c>
      <c r="Q1719" t="inlineStr">
        <is>
          <t>Yes</t>
        </is>
      </c>
      <c r="R1719" t="inlineStr">
        <is>
          <t>2026-04-19 06:31</t>
        </is>
      </c>
      <c r="S1719" s="2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1719" t="inlineStr">
        <is>
          <t>https://casino.guru/voodoo-wins-casino-review</t>
        </is>
      </c>
    </row>
    <row r="1720">
      <c r="A1720" s="6" t="inlineStr">
        <is>
          <t>W Casino</t>
        </is>
      </c>
      <c r="B1720" t="inlineStr">
        <is>
          <t>Curacao</t>
        </is>
      </c>
      <c r="C1720" t="n">
        <v>5.9</v>
      </c>
      <c r="G1720" s="3" t="inlineStr">
        <is>
          <t>Yes</t>
        </is>
      </c>
      <c r="H1720" s="3" t="inlineStr">
        <is>
          <t>Yes</t>
        </is>
      </c>
      <c r="I1720" s="3" t="inlineStr">
        <is>
          <t>Yes</t>
        </is>
      </c>
      <c r="J1720" s="4" t="inlineStr">
        <is>
          <t>No</t>
        </is>
      </c>
      <c r="N1720" t="n">
        <v>1</v>
      </c>
      <c r="O1720" t="inlineStr">
        <is>
          <t>casino.guru</t>
        </is>
      </c>
      <c r="P1720" s="7" t="n">
        <v>45952</v>
      </c>
      <c r="Q1720" t="inlineStr">
        <is>
          <t>Yes</t>
        </is>
      </c>
      <c r="R1720" t="inlineStr">
        <is>
          <t>2026-04-19 06:06</t>
        </is>
      </c>
      <c r="S1720" s="2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1720" t="inlineStr">
        <is>
          <t>https://casino.guru/W-Casino-review</t>
        </is>
      </c>
    </row>
    <row r="1721">
      <c r="A1721" s="6" t="inlineStr">
        <is>
          <t>WINRM Casino</t>
        </is>
      </c>
      <c r="C1721" t="n">
        <v>5.9</v>
      </c>
      <c r="G1721" s="3" t="inlineStr">
        <is>
          <t>Yes</t>
        </is>
      </c>
      <c r="H1721" s="3" t="inlineStr">
        <is>
          <t>Yes</t>
        </is>
      </c>
      <c r="I1721" s="3" t="inlineStr">
        <is>
          <t>Yes</t>
        </is>
      </c>
      <c r="J1721" s="4" t="inlineStr">
        <is>
          <t>No</t>
        </is>
      </c>
      <c r="N1721" t="n">
        <v>1</v>
      </c>
      <c r="O1721" t="inlineStr">
        <is>
          <t>casino.guru</t>
        </is>
      </c>
      <c r="P1721" s="7" t="n">
        <v>46084</v>
      </c>
      <c r="Q1721" t="inlineStr">
        <is>
          <t>Yes</t>
        </is>
      </c>
      <c r="R1721" t="inlineStr">
        <is>
          <t>2026-04-19 07:11</t>
        </is>
      </c>
      <c r="S1721" s="2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1721" t="inlineStr">
        <is>
          <t>https://casino.guru/winrm-casino-review</t>
        </is>
      </c>
    </row>
    <row r="1722">
      <c r="A1722" s="6" t="inlineStr">
        <is>
          <t>WOWBET Casino</t>
        </is>
      </c>
      <c r="B1722" t="inlineStr">
        <is>
          <t>MGA</t>
        </is>
      </c>
      <c r="C1722" t="n">
        <v>5.9</v>
      </c>
      <c r="G1722" s="3" t="inlineStr">
        <is>
          <t>Yes</t>
        </is>
      </c>
      <c r="H1722" s="3" t="inlineStr">
        <is>
          <t>Yes</t>
        </is>
      </c>
      <c r="I1722" s="3" t="inlineStr">
        <is>
          <t>Yes</t>
        </is>
      </c>
      <c r="J1722" s="4" t="inlineStr">
        <is>
          <t>No</t>
        </is>
      </c>
      <c r="N1722" t="n">
        <v>1</v>
      </c>
      <c r="O1722" t="inlineStr">
        <is>
          <t>casino.guru</t>
        </is>
      </c>
      <c r="P1722" s="7" t="n">
        <v>46139</v>
      </c>
      <c r="Q1722" t="inlineStr">
        <is>
          <t>Yes</t>
        </is>
      </c>
      <c r="R1722" t="inlineStr">
        <is>
          <t>2026-04-19 06:48</t>
        </is>
      </c>
      <c r="S1722" s="2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1722" t="inlineStr">
        <is>
          <t>https://casino.guru/wowbet-casino-review</t>
        </is>
      </c>
    </row>
    <row r="1723">
      <c r="A1723" s="6" t="inlineStr">
        <is>
          <t>XBet96 Casino</t>
        </is>
      </c>
      <c r="B1723" t="inlineStr">
        <is>
          <t>Curacao</t>
        </is>
      </c>
      <c r="C1723" t="n">
        <v>5.9</v>
      </c>
      <c r="G1723" s="3" t="inlineStr">
        <is>
          <t>Yes</t>
        </is>
      </c>
      <c r="H1723" s="3" t="inlineStr">
        <is>
          <t>Yes</t>
        </is>
      </c>
      <c r="I1723" s="3" t="inlineStr">
        <is>
          <t>Yes</t>
        </is>
      </c>
      <c r="J1723" s="4" t="inlineStr">
        <is>
          <t>No</t>
        </is>
      </c>
      <c r="N1723" t="n">
        <v>1</v>
      </c>
      <c r="O1723" t="inlineStr">
        <is>
          <t>casino.guru</t>
        </is>
      </c>
      <c r="P1723" s="7" t="n">
        <v>45949</v>
      </c>
      <c r="Q1723" t="inlineStr">
        <is>
          <t>Yes</t>
        </is>
      </c>
      <c r="R1723" t="inlineStr">
        <is>
          <t>2026-04-19 07:05</t>
        </is>
      </c>
      <c r="S1723" s="2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723" t="inlineStr">
        <is>
          <t>https://casino.guru/xbet96-casino-review</t>
        </is>
      </c>
    </row>
    <row r="1724">
      <c r="A1724" s="6" t="inlineStr">
        <is>
          <t>Bet Swagger Casino</t>
        </is>
      </c>
      <c r="B1724" t="inlineStr">
        <is>
          <t>Curacao</t>
        </is>
      </c>
      <c r="C1724" t="n">
        <v>5.8</v>
      </c>
      <c r="G1724" s="3" t="inlineStr">
        <is>
          <t>Yes</t>
        </is>
      </c>
      <c r="H1724" s="3" t="inlineStr">
        <is>
          <t>Yes</t>
        </is>
      </c>
      <c r="I1724" s="3" t="inlineStr">
        <is>
          <t>Yes</t>
        </is>
      </c>
      <c r="J1724" s="4" t="inlineStr">
        <is>
          <t>No</t>
        </is>
      </c>
      <c r="N1724" t="n">
        <v>1</v>
      </c>
      <c r="O1724" t="inlineStr">
        <is>
          <t>casino.guru</t>
        </is>
      </c>
      <c r="P1724" s="7" t="n">
        <v>46020</v>
      </c>
      <c r="Q1724" t="inlineStr">
        <is>
          <t>Yes</t>
        </is>
      </c>
      <c r="R1724" t="inlineStr">
        <is>
          <t>2026-04-19 06:05</t>
        </is>
      </c>
      <c r="S1724" s="2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1724" t="inlineStr">
        <is>
          <t>https://casino.guru/bet-swagger-casino-review</t>
        </is>
      </c>
    </row>
    <row r="1725">
      <c r="A1725" s="6" t="inlineStr">
        <is>
          <t>BetMorph Casino</t>
        </is>
      </c>
      <c r="B1725" t="inlineStr">
        <is>
          <t>MGA</t>
        </is>
      </c>
      <c r="C1725" t="n">
        <v>5.8</v>
      </c>
      <c r="G1725" s="3" t="inlineStr">
        <is>
          <t>Yes</t>
        </is>
      </c>
      <c r="H1725" s="3" t="inlineStr">
        <is>
          <t>Yes</t>
        </is>
      </c>
      <c r="I1725" s="3" t="inlineStr">
        <is>
          <t>Yes</t>
        </is>
      </c>
      <c r="J1725" s="4" t="inlineStr">
        <is>
          <t>No</t>
        </is>
      </c>
      <c r="N1725" t="n">
        <v>1</v>
      </c>
      <c r="O1725" t="inlineStr">
        <is>
          <t>casino.guru</t>
        </is>
      </c>
      <c r="P1725" s="7" t="n">
        <v>46009</v>
      </c>
      <c r="Q1725" t="inlineStr">
        <is>
          <t>Yes</t>
        </is>
      </c>
      <c r="R1725" t="inlineStr">
        <is>
          <t>2026-04-19 06:17</t>
        </is>
      </c>
      <c r="S1725" s="2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1725" t="inlineStr">
        <is>
          <t>https://casino.guru/betmorph-casino-review</t>
        </is>
      </c>
    </row>
    <row r="1726">
      <c r="A1726" s="6" t="inlineStr">
        <is>
          <t>Borojeet Casino</t>
        </is>
      </c>
      <c r="B1726" t="inlineStr">
        <is>
          <t>Anjouan</t>
        </is>
      </c>
      <c r="C1726" t="n">
        <v>5.8</v>
      </c>
      <c r="G1726" s="3" t="inlineStr">
        <is>
          <t>Yes</t>
        </is>
      </c>
      <c r="H1726" s="3" t="inlineStr">
        <is>
          <t>Yes</t>
        </is>
      </c>
      <c r="I1726" s="3" t="inlineStr">
        <is>
          <t>Yes</t>
        </is>
      </c>
      <c r="J1726" s="4" t="inlineStr">
        <is>
          <t>No</t>
        </is>
      </c>
      <c r="N1726" t="n">
        <v>1</v>
      </c>
      <c r="O1726" t="inlineStr">
        <is>
          <t>casino.guru</t>
        </is>
      </c>
      <c r="P1726" s="7" t="n">
        <v>46013</v>
      </c>
      <c r="Q1726" t="inlineStr">
        <is>
          <t>Yes</t>
        </is>
      </c>
      <c r="R1726" t="inlineStr">
        <is>
          <t>2026-04-19 07:01</t>
        </is>
      </c>
      <c r="S1726" s="2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1726" t="inlineStr">
        <is>
          <t>https://casino.guru/borojeet-casino-review</t>
        </is>
      </c>
    </row>
    <row r="1727">
      <c r="A1727" s="6" t="inlineStr">
        <is>
          <t>Cosmobet Casino</t>
        </is>
      </c>
      <c r="B1727" t="inlineStr">
        <is>
          <t>Curacao</t>
        </is>
      </c>
      <c r="C1727" t="n">
        <v>5.8</v>
      </c>
      <c r="G1727" s="3" t="inlineStr">
        <is>
          <t>Yes</t>
        </is>
      </c>
      <c r="H1727" s="3" t="inlineStr">
        <is>
          <t>Yes</t>
        </is>
      </c>
      <c r="I1727" s="3" t="inlineStr">
        <is>
          <t>Yes</t>
        </is>
      </c>
      <c r="J1727" s="4" t="inlineStr">
        <is>
          <t>No</t>
        </is>
      </c>
      <c r="N1727" t="n">
        <v>1</v>
      </c>
      <c r="O1727" t="inlineStr">
        <is>
          <t>casino.guru</t>
        </is>
      </c>
      <c r="P1727" s="7" t="n">
        <v>46121</v>
      </c>
      <c r="Q1727" t="inlineStr">
        <is>
          <t>Yes</t>
        </is>
      </c>
      <c r="R1727" t="inlineStr">
        <is>
          <t>2026-04-19 06:33</t>
        </is>
      </c>
      <c r="S1727" s="2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1727" t="inlineStr">
        <is>
          <t>https://casino.guru/cosmobet-casino-review</t>
        </is>
      </c>
    </row>
    <row r="1728">
      <c r="A1728" s="6" t="inlineStr">
        <is>
          <t>DuoBetz Casino</t>
        </is>
      </c>
      <c r="C1728" t="n">
        <v>5.8</v>
      </c>
      <c r="G1728" s="3" t="inlineStr">
        <is>
          <t>Yes</t>
        </is>
      </c>
      <c r="H1728" s="3" t="inlineStr">
        <is>
          <t>Yes</t>
        </is>
      </c>
      <c r="I1728" s="3" t="inlineStr">
        <is>
          <t>Yes</t>
        </is>
      </c>
      <c r="J1728" s="4" t="inlineStr">
        <is>
          <t>No</t>
        </is>
      </c>
      <c r="N1728" t="n">
        <v>1</v>
      </c>
      <c r="O1728" t="inlineStr">
        <is>
          <t>casino.guru</t>
        </is>
      </c>
      <c r="P1728" s="7" t="n">
        <v>45884</v>
      </c>
      <c r="Q1728" t="inlineStr">
        <is>
          <t>Yes</t>
        </is>
      </c>
      <c r="R1728" t="inlineStr">
        <is>
          <t>2026-04-19 06:23</t>
        </is>
      </c>
      <c r="S1728" s="2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1728" t="inlineStr">
        <is>
          <t>https://casino.guru/duobetz-casino-review</t>
        </is>
      </c>
    </row>
    <row r="1729">
      <c r="A1729" s="6" t="inlineStr">
        <is>
          <t>Grizzly Casino</t>
        </is>
      </c>
      <c r="B1729" t="inlineStr">
        <is>
          <t>Anjouan</t>
        </is>
      </c>
      <c r="C1729" t="n">
        <v>5.8</v>
      </c>
      <c r="G1729" s="3" t="inlineStr">
        <is>
          <t>Yes</t>
        </is>
      </c>
      <c r="H1729" s="3" t="inlineStr">
        <is>
          <t>Yes</t>
        </is>
      </c>
      <c r="I1729" s="3" t="inlineStr">
        <is>
          <t>Yes</t>
        </is>
      </c>
      <c r="J1729" s="4" t="inlineStr">
        <is>
          <t>No</t>
        </is>
      </c>
      <c r="N1729" t="n">
        <v>1</v>
      </c>
      <c r="O1729" t="inlineStr">
        <is>
          <t>casino.guru</t>
        </is>
      </c>
      <c r="P1729" s="7" t="n">
        <v>46018</v>
      </c>
      <c r="Q1729" t="inlineStr">
        <is>
          <t>Yes</t>
        </is>
      </c>
      <c r="R1729" t="inlineStr">
        <is>
          <t>2026-04-19 06:50</t>
        </is>
      </c>
      <c r="S1729" s="2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729" t="inlineStr">
        <is>
          <t>https://casino.guru/grizzly-casino-review</t>
        </is>
      </c>
    </row>
    <row r="1730">
      <c r="A1730" s="6" t="inlineStr">
        <is>
          <t>Hotbahis Casino</t>
        </is>
      </c>
      <c r="B1730" t="inlineStr">
        <is>
          <t>Anjouan</t>
        </is>
      </c>
      <c r="C1730" t="n">
        <v>5.8</v>
      </c>
      <c r="G1730" s="3" t="inlineStr">
        <is>
          <t>Yes</t>
        </is>
      </c>
      <c r="H1730" s="3" t="inlineStr">
        <is>
          <t>Yes</t>
        </is>
      </c>
      <c r="I1730" s="3" t="inlineStr">
        <is>
          <t>Yes</t>
        </is>
      </c>
      <c r="J1730" s="4" t="inlineStr">
        <is>
          <t>No</t>
        </is>
      </c>
      <c r="N1730" t="n">
        <v>1</v>
      </c>
      <c r="O1730" t="inlineStr">
        <is>
          <t>casino.guru</t>
        </is>
      </c>
      <c r="P1730" s="7" t="n">
        <v>46141</v>
      </c>
      <c r="Q1730" t="inlineStr">
        <is>
          <t>Yes</t>
        </is>
      </c>
      <c r="R1730" t="inlineStr">
        <is>
          <t>2026-04-19 07:07</t>
        </is>
      </c>
      <c r="S1730" s="2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730" t="inlineStr">
        <is>
          <t>https://casino.guru/hotbahis-casino-review</t>
        </is>
      </c>
    </row>
    <row r="1731">
      <c r="A1731" s="6" t="inlineStr">
        <is>
          <t>Inwin Casino</t>
        </is>
      </c>
      <c r="B1731" t="inlineStr">
        <is>
          <t>Anjouan</t>
        </is>
      </c>
      <c r="C1731" t="n">
        <v>5.8</v>
      </c>
      <c r="G1731" s="3" t="inlineStr">
        <is>
          <t>Yes</t>
        </is>
      </c>
      <c r="H1731" s="3" t="inlineStr">
        <is>
          <t>Yes</t>
        </is>
      </c>
      <c r="I1731" s="3" t="inlineStr">
        <is>
          <t>Yes</t>
        </is>
      </c>
      <c r="J1731" s="4" t="inlineStr">
        <is>
          <t>No</t>
        </is>
      </c>
      <c r="N1731" t="n">
        <v>1</v>
      </c>
      <c r="O1731" t="inlineStr">
        <is>
          <t>casino.guru</t>
        </is>
      </c>
      <c r="P1731" s="7" t="n">
        <v>46139</v>
      </c>
      <c r="Q1731" t="inlineStr">
        <is>
          <t>Yes</t>
        </is>
      </c>
      <c r="R1731" t="inlineStr">
        <is>
          <t>2026-04-19 07:06</t>
        </is>
      </c>
      <c r="S1731" s="2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1731" t="inlineStr">
        <is>
          <t>https://casino.guru/inwin-casino-review</t>
        </is>
      </c>
    </row>
    <row r="1732">
      <c r="A1732" s="6" t="inlineStr">
        <is>
          <t>Lady Luckmore Casino</t>
        </is>
      </c>
      <c r="B1732" t="inlineStr">
        <is>
          <t>UKGC</t>
        </is>
      </c>
      <c r="C1732" t="n">
        <v>5.8</v>
      </c>
      <c r="G1732" s="3" t="inlineStr">
        <is>
          <t>Yes</t>
        </is>
      </c>
      <c r="H1732" s="4" t="inlineStr">
        <is>
          <t>No</t>
        </is>
      </c>
      <c r="I1732" s="4" t="inlineStr">
        <is>
          <t>No</t>
        </is>
      </c>
      <c r="J1732" s="3" t="inlineStr">
        <is>
          <t>Yes</t>
        </is>
      </c>
      <c r="N1732" t="n">
        <v>1</v>
      </c>
      <c r="O1732" t="inlineStr">
        <is>
          <t>casino.guru</t>
        </is>
      </c>
      <c r="P1732" s="7" t="n">
        <v>45965</v>
      </c>
      <c r="Q1732" t="inlineStr">
        <is>
          <t>Yes</t>
        </is>
      </c>
      <c r="R1732" t="inlineStr">
        <is>
          <t>2026-04-19 07:03</t>
        </is>
      </c>
      <c r="S1732" s="2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1732" t="inlineStr">
        <is>
          <t>https://casino.guru/lady-luckmore-casino-review</t>
        </is>
      </c>
    </row>
    <row r="1733">
      <c r="A1733" s="6" t="inlineStr">
        <is>
          <t>Longfu88 Casino</t>
        </is>
      </c>
      <c r="C1733" t="n">
        <v>5.8</v>
      </c>
      <c r="G1733" s="3" t="inlineStr">
        <is>
          <t>Yes</t>
        </is>
      </c>
      <c r="H1733" s="3" t="inlineStr">
        <is>
          <t>Yes</t>
        </is>
      </c>
      <c r="I1733" s="3" t="inlineStr">
        <is>
          <t>Yes</t>
        </is>
      </c>
      <c r="J1733" s="4" t="inlineStr">
        <is>
          <t>No</t>
        </is>
      </c>
      <c r="N1733" t="n">
        <v>1</v>
      </c>
      <c r="O1733" t="inlineStr">
        <is>
          <t>casino.guru</t>
        </is>
      </c>
      <c r="P1733" s="7" t="n">
        <v>46119</v>
      </c>
      <c r="Q1733" t="inlineStr">
        <is>
          <t>Yes</t>
        </is>
      </c>
      <c r="R1733" t="inlineStr">
        <is>
          <t>2026-04-19 07:13</t>
        </is>
      </c>
      <c r="S1733" s="2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1733" t="inlineStr">
        <is>
          <t>https://casino.guru/longfu88-casino-review</t>
        </is>
      </c>
    </row>
    <row r="1734">
      <c r="A1734" s="6" t="inlineStr">
        <is>
          <t>LuckCity Casino</t>
        </is>
      </c>
      <c r="B1734" t="inlineStr">
        <is>
          <t>MGA</t>
        </is>
      </c>
      <c r="C1734" t="n">
        <v>5.8</v>
      </c>
      <c r="G1734" s="3" t="inlineStr">
        <is>
          <t>Yes</t>
        </is>
      </c>
      <c r="H1734" s="3" t="inlineStr">
        <is>
          <t>Yes</t>
        </is>
      </c>
      <c r="I1734" s="3" t="inlineStr">
        <is>
          <t>Yes</t>
        </is>
      </c>
      <c r="J1734" s="4" t="inlineStr">
        <is>
          <t>No</t>
        </is>
      </c>
      <c r="N1734" t="n">
        <v>1</v>
      </c>
      <c r="O1734" t="inlineStr">
        <is>
          <t>casino.guru</t>
        </is>
      </c>
      <c r="P1734" s="7" t="n">
        <v>46059</v>
      </c>
      <c r="Q1734" t="inlineStr">
        <is>
          <t>Yes</t>
        </is>
      </c>
      <c r="R1734" t="inlineStr">
        <is>
          <t>2026-04-19 06:37</t>
        </is>
      </c>
      <c r="S1734" s="2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1734" t="inlineStr">
        <is>
          <t>https://casino.guru/luckcity-casino-review</t>
        </is>
      </c>
    </row>
    <row r="1735">
      <c r="A1735" s="6" t="inlineStr">
        <is>
          <t>Megaways VIP Casino</t>
        </is>
      </c>
      <c r="B1735" t="inlineStr">
        <is>
          <t>Anjouan</t>
        </is>
      </c>
      <c r="C1735" t="n">
        <v>5.8</v>
      </c>
      <c r="G1735" s="3" t="inlineStr">
        <is>
          <t>Yes</t>
        </is>
      </c>
      <c r="H1735" s="3" t="inlineStr">
        <is>
          <t>Yes</t>
        </is>
      </c>
      <c r="I1735" s="3" t="inlineStr">
        <is>
          <t>Yes</t>
        </is>
      </c>
      <c r="J1735" s="4" t="inlineStr">
        <is>
          <t>No</t>
        </is>
      </c>
      <c r="N1735" t="n">
        <v>1</v>
      </c>
      <c r="O1735" t="inlineStr">
        <is>
          <t>casino.guru</t>
        </is>
      </c>
      <c r="P1735" s="7" t="n">
        <v>46067</v>
      </c>
      <c r="Q1735" t="inlineStr">
        <is>
          <t>Yes</t>
        </is>
      </c>
      <c r="R1735" t="inlineStr">
        <is>
          <t>2026-04-19 07:11</t>
        </is>
      </c>
      <c r="S1735" s="2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735" t="inlineStr">
        <is>
          <t>https://casino.guru/megaways-vip-casino-review</t>
        </is>
      </c>
    </row>
    <row r="1736">
      <c r="A1736" s="6" t="inlineStr">
        <is>
          <t>Mordilavita Casino</t>
        </is>
      </c>
      <c r="C1736" t="n">
        <v>5.8</v>
      </c>
      <c r="G1736" s="3" t="inlineStr">
        <is>
          <t>Yes</t>
        </is>
      </c>
      <c r="H1736" s="3" t="inlineStr">
        <is>
          <t>Yes</t>
        </is>
      </c>
      <c r="I1736" s="3" t="inlineStr">
        <is>
          <t>Yes</t>
        </is>
      </c>
      <c r="J1736" s="4" t="inlineStr">
        <is>
          <t>No</t>
        </is>
      </c>
      <c r="N1736" t="n">
        <v>1</v>
      </c>
      <c r="O1736" t="inlineStr">
        <is>
          <t>casino.guru</t>
        </is>
      </c>
      <c r="P1736" s="7" t="n">
        <v>46082</v>
      </c>
      <c r="Q1736" t="inlineStr">
        <is>
          <t>Yes</t>
        </is>
      </c>
      <c r="R1736" t="inlineStr">
        <is>
          <t>2026-04-19 07:11</t>
        </is>
      </c>
      <c r="S1736" s="2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1736" t="inlineStr">
        <is>
          <t>https://casino.guru/mordilavita-casino-review</t>
        </is>
      </c>
    </row>
    <row r="1737">
      <c r="A1737" s="6" t="inlineStr">
        <is>
          <t>Opera Casino</t>
        </is>
      </c>
      <c r="B1737" t="inlineStr">
        <is>
          <t>Anjouan</t>
        </is>
      </c>
      <c r="C1737" t="n">
        <v>5.8</v>
      </c>
      <c r="G1737" s="3" t="inlineStr">
        <is>
          <t>Yes</t>
        </is>
      </c>
      <c r="H1737" s="3" t="inlineStr">
        <is>
          <t>Yes</t>
        </is>
      </c>
      <c r="I1737" s="3" t="inlineStr">
        <is>
          <t>Yes</t>
        </is>
      </c>
      <c r="J1737" s="4" t="inlineStr">
        <is>
          <t>No</t>
        </is>
      </c>
      <c r="N1737" t="n">
        <v>1</v>
      </c>
      <c r="O1737" t="inlineStr">
        <is>
          <t>casino.guru</t>
        </is>
      </c>
      <c r="P1737" s="7" t="n">
        <v>45906</v>
      </c>
      <c r="Q1737" t="inlineStr">
        <is>
          <t>Yes</t>
        </is>
      </c>
      <c r="R1737" t="inlineStr">
        <is>
          <t>2026-04-19 06:59</t>
        </is>
      </c>
      <c r="S1737" s="2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1737" t="inlineStr">
        <is>
          <t>https://casino.guru/opera-casino-review</t>
        </is>
      </c>
    </row>
    <row r="1738">
      <c r="A1738" s="6" t="inlineStr">
        <is>
          <t>Paribahis Casino</t>
        </is>
      </c>
      <c r="B1738" t="inlineStr">
        <is>
          <t>Anjouan</t>
        </is>
      </c>
      <c r="C1738" t="n">
        <v>5.8</v>
      </c>
      <c r="G1738" s="3" t="inlineStr">
        <is>
          <t>Yes</t>
        </is>
      </c>
      <c r="H1738" s="3" t="inlineStr">
        <is>
          <t>Yes</t>
        </is>
      </c>
      <c r="I1738" s="3" t="inlineStr">
        <is>
          <t>Yes</t>
        </is>
      </c>
      <c r="J1738" s="4" t="inlineStr">
        <is>
          <t>No</t>
        </is>
      </c>
      <c r="N1738" t="n">
        <v>1</v>
      </c>
      <c r="O1738" t="inlineStr">
        <is>
          <t>casino.guru</t>
        </is>
      </c>
      <c r="P1738" s="7" t="n">
        <v>45861</v>
      </c>
      <c r="Q1738" t="inlineStr">
        <is>
          <t>Yes</t>
        </is>
      </c>
      <c r="R1738" t="inlineStr">
        <is>
          <t>2026-04-19 06:55</t>
        </is>
      </c>
      <c r="S1738" s="2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1738" t="inlineStr">
        <is>
          <t>https://casino.guru/paribahis-casino-review</t>
        </is>
      </c>
    </row>
    <row r="1739">
      <c r="A1739" s="6" t="inlineStr">
        <is>
          <t>Patrick Spins Casino</t>
        </is>
      </c>
      <c r="B1739" t="inlineStr">
        <is>
          <t>Anjouan</t>
        </is>
      </c>
      <c r="C1739" t="n">
        <v>5.8</v>
      </c>
      <c r="G1739" s="3" t="inlineStr">
        <is>
          <t>Yes</t>
        </is>
      </c>
      <c r="H1739" s="3" t="inlineStr">
        <is>
          <t>Yes</t>
        </is>
      </c>
      <c r="I1739" s="3" t="inlineStr">
        <is>
          <t>Yes</t>
        </is>
      </c>
      <c r="J1739" s="4" t="inlineStr">
        <is>
          <t>No</t>
        </is>
      </c>
      <c r="N1739" t="n">
        <v>1</v>
      </c>
      <c r="O1739" t="inlineStr">
        <is>
          <t>casino.guru</t>
        </is>
      </c>
      <c r="P1739" s="7" t="n">
        <v>46141</v>
      </c>
      <c r="Q1739" t="inlineStr">
        <is>
          <t>Yes</t>
        </is>
      </c>
      <c r="R1739" t="inlineStr">
        <is>
          <t>2026-04-19 06:23</t>
        </is>
      </c>
      <c r="S1739" s="2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739" t="inlineStr">
        <is>
          <t>https://casino.guru/patrick-spins-casino-review</t>
        </is>
      </c>
    </row>
    <row r="1740">
      <c r="A1740" s="6" t="inlineStr">
        <is>
          <t>Playzee Casino</t>
        </is>
      </c>
      <c r="B1740" t="inlineStr">
        <is>
          <t>MGA</t>
        </is>
      </c>
      <c r="C1740" t="n">
        <v>5.8</v>
      </c>
      <c r="G1740" s="3" t="inlineStr">
        <is>
          <t>Yes</t>
        </is>
      </c>
      <c r="H1740" s="4" t="inlineStr">
        <is>
          <t>No</t>
        </is>
      </c>
      <c r="I1740" s="4" t="inlineStr">
        <is>
          <t>No</t>
        </is>
      </c>
      <c r="J1740" s="3" t="inlineStr">
        <is>
          <t>Yes</t>
        </is>
      </c>
      <c r="N1740" t="n">
        <v>1</v>
      </c>
      <c r="O1740" t="inlineStr">
        <is>
          <t>casino.guru</t>
        </is>
      </c>
      <c r="P1740" s="7" t="n">
        <v>46031</v>
      </c>
      <c r="Q1740" t="inlineStr">
        <is>
          <t>Yes</t>
        </is>
      </c>
      <c r="R1740" t="inlineStr">
        <is>
          <t>2026-04-19 06:04</t>
        </is>
      </c>
      <c r="S1740" s="2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1740" t="inlineStr">
        <is>
          <t>https://casino.guru/Playzee-Casino-review</t>
        </is>
      </c>
    </row>
    <row r="1741">
      <c r="A1741" s="6" t="inlineStr">
        <is>
          <t>ReelDuck Casino</t>
        </is>
      </c>
      <c r="B1741" t="inlineStr">
        <is>
          <t>Anjouan</t>
        </is>
      </c>
      <c r="C1741" t="n">
        <v>5.8</v>
      </c>
      <c r="G1741" s="3" t="inlineStr">
        <is>
          <t>Yes</t>
        </is>
      </c>
      <c r="H1741" s="3" t="inlineStr">
        <is>
          <t>Yes</t>
        </is>
      </c>
      <c r="I1741" s="3" t="inlineStr">
        <is>
          <t>Yes</t>
        </is>
      </c>
      <c r="J1741" s="4" t="inlineStr">
        <is>
          <t>No</t>
        </is>
      </c>
      <c r="N1741" t="n">
        <v>1</v>
      </c>
      <c r="O1741" t="inlineStr">
        <is>
          <t>casino.guru</t>
        </is>
      </c>
      <c r="P1741" s="7" t="n">
        <v>46095</v>
      </c>
      <c r="Q1741" t="inlineStr">
        <is>
          <t>Yes</t>
        </is>
      </c>
      <c r="R1741" t="inlineStr">
        <is>
          <t>2026-04-19 07:12</t>
        </is>
      </c>
      <c r="S1741" s="2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1741" t="inlineStr">
        <is>
          <t>https://casino.guru/reelduck-casino-review</t>
        </is>
      </c>
    </row>
    <row r="1742">
      <c r="A1742" s="6" t="inlineStr">
        <is>
          <t>Richy Fish Casino</t>
        </is>
      </c>
      <c r="C1742" t="n">
        <v>5.8</v>
      </c>
      <c r="G1742" s="3" t="inlineStr">
        <is>
          <t>Yes</t>
        </is>
      </c>
      <c r="H1742" s="3" t="inlineStr">
        <is>
          <t>Yes</t>
        </is>
      </c>
      <c r="I1742" s="3" t="inlineStr">
        <is>
          <t>Yes</t>
        </is>
      </c>
      <c r="J1742" s="4" t="inlineStr">
        <is>
          <t>No</t>
        </is>
      </c>
      <c r="N1742" t="n">
        <v>1</v>
      </c>
      <c r="O1742" t="inlineStr">
        <is>
          <t>casino.guru</t>
        </is>
      </c>
      <c r="P1742" s="7" t="n">
        <v>46141</v>
      </c>
      <c r="Q1742" t="inlineStr">
        <is>
          <t>Yes</t>
        </is>
      </c>
      <c r="R1742" t="inlineStr">
        <is>
          <t>2026-04-19 06:26</t>
        </is>
      </c>
      <c r="S1742" s="2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1742" t="inlineStr">
        <is>
          <t>https://casino.guru/richy-fish-casino-review</t>
        </is>
      </c>
    </row>
    <row r="1743">
      <c r="A1743" s="6" t="inlineStr">
        <is>
          <t>Royale Lounge Casino</t>
        </is>
      </c>
      <c r="B1743" t="inlineStr">
        <is>
          <t>UKGC</t>
        </is>
      </c>
      <c r="C1743" t="n">
        <v>5.8</v>
      </c>
      <c r="G1743" s="3" t="inlineStr">
        <is>
          <t>Yes</t>
        </is>
      </c>
      <c r="H1743" s="4" t="inlineStr">
        <is>
          <t>No</t>
        </is>
      </c>
      <c r="I1743" s="4" t="inlineStr">
        <is>
          <t>No</t>
        </is>
      </c>
      <c r="J1743" s="3" t="inlineStr">
        <is>
          <t>Yes</t>
        </is>
      </c>
      <c r="N1743" t="n">
        <v>1</v>
      </c>
      <c r="O1743" t="inlineStr">
        <is>
          <t>casino.guru</t>
        </is>
      </c>
      <c r="P1743" s="7" t="n">
        <v>45936</v>
      </c>
      <c r="Q1743" t="inlineStr">
        <is>
          <t>Yes</t>
        </is>
      </c>
      <c r="R1743" t="inlineStr">
        <is>
          <t>2026-04-19 07:03</t>
        </is>
      </c>
      <c r="S1743" s="2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1743" t="inlineStr">
        <is>
          <t>https://casino.guru/royale-lounge-casino-review</t>
        </is>
      </c>
    </row>
    <row r="1744">
      <c r="A1744" s="6" t="inlineStr">
        <is>
          <t>Rumwin Casino</t>
        </is>
      </c>
      <c r="B1744" t="inlineStr">
        <is>
          <t>Anjouan</t>
        </is>
      </c>
      <c r="C1744" t="n">
        <v>5.8</v>
      </c>
      <c r="G1744" s="3" t="inlineStr">
        <is>
          <t>Yes</t>
        </is>
      </c>
      <c r="H1744" s="3" t="inlineStr">
        <is>
          <t>Yes</t>
        </is>
      </c>
      <c r="I1744" s="3" t="inlineStr">
        <is>
          <t>Yes</t>
        </is>
      </c>
      <c r="J1744" s="4" t="inlineStr">
        <is>
          <t>No</t>
        </is>
      </c>
      <c r="N1744" t="n">
        <v>1</v>
      </c>
      <c r="O1744" t="inlineStr">
        <is>
          <t>casino.guru</t>
        </is>
      </c>
      <c r="P1744" s="7" t="n">
        <v>46056</v>
      </c>
      <c r="Q1744" t="inlineStr">
        <is>
          <t>Yes</t>
        </is>
      </c>
      <c r="R1744" t="inlineStr">
        <is>
          <t>2026-04-19 07:10</t>
        </is>
      </c>
      <c r="S1744" s="2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1744" t="inlineStr">
        <is>
          <t>https://casino.guru/rumwin-casino-review</t>
        </is>
      </c>
    </row>
    <row r="1745">
      <c r="A1745" s="6" t="inlineStr">
        <is>
          <t>SlotRave Casino</t>
        </is>
      </c>
      <c r="B1745" t="inlineStr">
        <is>
          <t>Kahnawake</t>
        </is>
      </c>
      <c r="C1745" t="n">
        <v>5.8</v>
      </c>
      <c r="G1745" s="3" t="inlineStr">
        <is>
          <t>Yes</t>
        </is>
      </c>
      <c r="H1745" s="3" t="inlineStr">
        <is>
          <t>Yes</t>
        </is>
      </c>
      <c r="I1745" s="3" t="inlineStr">
        <is>
          <t>Yes</t>
        </is>
      </c>
      <c r="J1745" s="4" t="inlineStr">
        <is>
          <t>No</t>
        </is>
      </c>
      <c r="N1745" t="n">
        <v>1</v>
      </c>
      <c r="O1745" t="inlineStr">
        <is>
          <t>casino.guru</t>
        </is>
      </c>
      <c r="P1745" s="7" t="n">
        <v>46141</v>
      </c>
      <c r="Q1745" t="inlineStr">
        <is>
          <t>Yes</t>
        </is>
      </c>
      <c r="R1745" t="inlineStr">
        <is>
          <t>2026-04-19 07:14</t>
        </is>
      </c>
      <c r="S1745" s="2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1745" t="inlineStr">
        <is>
          <t>https://casino.guru/slotrave-casino-review</t>
        </is>
      </c>
    </row>
    <row r="1746">
      <c r="A1746" s="6" t="inlineStr">
        <is>
          <t>SlotsMuse Casino</t>
        </is>
      </c>
      <c r="C1746" t="n">
        <v>5.8</v>
      </c>
      <c r="G1746" s="3" t="inlineStr">
        <is>
          <t>Yes</t>
        </is>
      </c>
      <c r="H1746" s="3" t="inlineStr">
        <is>
          <t>Yes</t>
        </is>
      </c>
      <c r="I1746" s="3" t="inlineStr">
        <is>
          <t>Yes</t>
        </is>
      </c>
      <c r="J1746" s="4" t="inlineStr">
        <is>
          <t>No</t>
        </is>
      </c>
      <c r="N1746" t="n">
        <v>1</v>
      </c>
      <c r="O1746" t="inlineStr">
        <is>
          <t>casino.guru</t>
        </is>
      </c>
      <c r="P1746" s="7" t="n">
        <v>46141</v>
      </c>
      <c r="Q1746" t="inlineStr">
        <is>
          <t>Yes</t>
        </is>
      </c>
      <c r="R1746" t="inlineStr">
        <is>
          <t>2026-04-19 06:25</t>
        </is>
      </c>
      <c r="S1746" s="2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1746" t="inlineStr">
        <is>
          <t>https://casino.guru/slotsmuse-casino-review</t>
        </is>
      </c>
    </row>
    <row r="1747">
      <c r="A1747" s="6" t="inlineStr">
        <is>
          <t>Ultrapari Casino</t>
        </is>
      </c>
      <c r="B1747" t="inlineStr">
        <is>
          <t>Anjouan</t>
        </is>
      </c>
      <c r="C1747" t="n">
        <v>5.8</v>
      </c>
      <c r="G1747" s="3" t="inlineStr">
        <is>
          <t>Yes</t>
        </is>
      </c>
      <c r="H1747" s="3" t="inlineStr">
        <is>
          <t>Yes</t>
        </is>
      </c>
      <c r="I1747" s="3" t="inlineStr">
        <is>
          <t>Yes</t>
        </is>
      </c>
      <c r="J1747" s="3" t="inlineStr">
        <is>
          <t>Yes</t>
        </is>
      </c>
      <c r="N1747" t="n">
        <v>1</v>
      </c>
      <c r="O1747" t="inlineStr">
        <is>
          <t>casino.guru</t>
        </is>
      </c>
      <c r="P1747" s="7" t="n">
        <v>46066</v>
      </c>
      <c r="Q1747" t="inlineStr">
        <is>
          <t>Yes</t>
        </is>
      </c>
      <c r="R1747" t="inlineStr">
        <is>
          <t>2026-04-19 06:50</t>
        </is>
      </c>
      <c r="S1747" s="2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1747" t="inlineStr">
        <is>
          <t>https://casino.guru/ultrapari-casino-review</t>
        </is>
      </c>
    </row>
    <row r="1748">
      <c r="A1748" s="6" t="inlineStr">
        <is>
          <t>WePari Casino</t>
        </is>
      </c>
      <c r="B1748" t="inlineStr">
        <is>
          <t>MGA</t>
        </is>
      </c>
      <c r="C1748" t="n">
        <v>5.8</v>
      </c>
      <c r="G1748" s="3" t="inlineStr">
        <is>
          <t>Yes</t>
        </is>
      </c>
      <c r="H1748" s="3" t="inlineStr">
        <is>
          <t>Yes</t>
        </is>
      </c>
      <c r="I1748" s="3" t="inlineStr">
        <is>
          <t>Yes</t>
        </is>
      </c>
      <c r="J1748" s="4" t="inlineStr">
        <is>
          <t>No</t>
        </is>
      </c>
      <c r="N1748" t="n">
        <v>1</v>
      </c>
      <c r="O1748" t="inlineStr">
        <is>
          <t>casino.guru</t>
        </is>
      </c>
      <c r="P1748" s="7" t="n">
        <v>45892</v>
      </c>
      <c r="Q1748" t="inlineStr">
        <is>
          <t>Yes</t>
        </is>
      </c>
      <c r="R1748" t="inlineStr">
        <is>
          <t>2026-04-19 06:57</t>
        </is>
      </c>
      <c r="S1748" s="2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748" t="inlineStr">
        <is>
          <t>https://casino.guru/wepari-casino-review</t>
        </is>
      </c>
    </row>
    <row r="1749">
      <c r="A1749" s="6" t="inlineStr">
        <is>
          <t>X3Bet Casino</t>
        </is>
      </c>
      <c r="B1749" t="inlineStr">
        <is>
          <t>Costa Rica</t>
        </is>
      </c>
      <c r="C1749" t="n">
        <v>5.8</v>
      </c>
      <c r="G1749" s="3" t="inlineStr">
        <is>
          <t>Yes</t>
        </is>
      </c>
      <c r="H1749" s="3" t="inlineStr">
        <is>
          <t>Yes</t>
        </is>
      </c>
      <c r="I1749" s="3" t="inlineStr">
        <is>
          <t>Yes</t>
        </is>
      </c>
      <c r="J1749" s="4" t="inlineStr">
        <is>
          <t>No</t>
        </is>
      </c>
      <c r="N1749" t="n">
        <v>1</v>
      </c>
      <c r="O1749" t="inlineStr">
        <is>
          <t>askgamblers</t>
        </is>
      </c>
      <c r="Q1749" t="inlineStr">
        <is>
          <t>Yes</t>
        </is>
      </c>
      <c r="R1749" t="inlineStr">
        <is>
          <t>2026-04-19 00:06</t>
        </is>
      </c>
      <c r="S1749" s="2" t="inlineStr">
        <is>
          <t>https://www.askgamblers.com/online-casinos/reviews/x3bet-casino</t>
        </is>
      </c>
      <c r="T1749" t="inlineStr">
        <is>
          <t>https://www.askgamblers.com/online-casinos/reviews/x3bet-casino</t>
        </is>
      </c>
    </row>
    <row r="1750">
      <c r="A1750" s="6" t="inlineStr">
        <is>
          <t>Zigbi Casino</t>
        </is>
      </c>
      <c r="C1750" t="n">
        <v>5.8</v>
      </c>
      <c r="G1750" s="3" t="inlineStr">
        <is>
          <t>Yes</t>
        </is>
      </c>
      <c r="H1750" s="3" t="inlineStr">
        <is>
          <t>Yes</t>
        </is>
      </c>
      <c r="I1750" s="3" t="inlineStr">
        <is>
          <t>Yes</t>
        </is>
      </c>
      <c r="J1750" s="4" t="inlineStr">
        <is>
          <t>No</t>
        </is>
      </c>
      <c r="N1750" t="n">
        <v>1</v>
      </c>
      <c r="O1750" t="inlineStr">
        <is>
          <t>casino.guru</t>
        </is>
      </c>
      <c r="P1750" s="7" t="n">
        <v>46063</v>
      </c>
      <c r="Q1750" t="inlineStr">
        <is>
          <t>Yes</t>
        </is>
      </c>
      <c r="R1750" t="inlineStr">
        <is>
          <t>2026-04-19 06:45</t>
        </is>
      </c>
      <c r="S1750" s="2" t="inlineStr">
        <is>
          <t>https://casino.guru/zigbi-casino-review</t>
        </is>
      </c>
      <c r="T1750" t="inlineStr">
        <is>
          <t>https://casino.guru/zigbi-casino-review</t>
        </is>
      </c>
    </row>
    <row r="1751">
      <c r="A1751" s="6" t="inlineStr">
        <is>
          <t>Zino Casino</t>
        </is>
      </c>
      <c r="B1751" t="inlineStr">
        <is>
          <t>Anjouan</t>
        </is>
      </c>
      <c r="C1751" t="n">
        <v>5.8</v>
      </c>
      <c r="G1751" s="3" t="inlineStr">
        <is>
          <t>Yes</t>
        </is>
      </c>
      <c r="H1751" s="3" t="inlineStr">
        <is>
          <t>Yes</t>
        </is>
      </c>
      <c r="I1751" s="3" t="inlineStr">
        <is>
          <t>Yes</t>
        </is>
      </c>
      <c r="J1751" s="4" t="inlineStr">
        <is>
          <t>No</t>
        </is>
      </c>
      <c r="N1751" t="n">
        <v>1</v>
      </c>
      <c r="O1751" t="inlineStr">
        <is>
          <t>casino.guru</t>
        </is>
      </c>
      <c r="P1751" s="7" t="n">
        <v>46053</v>
      </c>
      <c r="Q1751" t="inlineStr">
        <is>
          <t>Yes</t>
        </is>
      </c>
      <c r="R1751" t="inlineStr">
        <is>
          <t>2026-04-19 06:20</t>
        </is>
      </c>
      <c r="S1751" s="2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1751" t="inlineStr">
        <is>
          <t>https://casino.guru/zino-casino-review</t>
        </is>
      </c>
    </row>
    <row r="1752">
      <c r="A1752" s="6" t="inlineStr">
        <is>
          <t>1DKBet Casino</t>
        </is>
      </c>
      <c r="B1752" t="inlineStr">
        <is>
          <t>Anjouan</t>
        </is>
      </c>
      <c r="C1752" t="n">
        <v>5.7</v>
      </c>
      <c r="G1752" s="3" t="inlineStr">
        <is>
          <t>Yes</t>
        </is>
      </c>
      <c r="H1752" s="3" t="inlineStr">
        <is>
          <t>Yes</t>
        </is>
      </c>
      <c r="I1752" s="3" t="inlineStr">
        <is>
          <t>Yes</t>
        </is>
      </c>
      <c r="J1752" s="4" t="inlineStr">
        <is>
          <t>No</t>
        </is>
      </c>
      <c r="N1752" t="n">
        <v>1</v>
      </c>
      <c r="O1752" t="inlineStr">
        <is>
          <t>casino.guru</t>
        </is>
      </c>
      <c r="P1752" s="7" t="n">
        <v>46133</v>
      </c>
      <c r="Q1752" t="inlineStr">
        <is>
          <t>Yes</t>
        </is>
      </c>
      <c r="R1752" t="inlineStr">
        <is>
          <t>2026-05-01 18:13</t>
        </is>
      </c>
      <c r="S1752" s="2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1752" t="inlineStr">
        <is>
          <t>https://casino.guru/1dkbet-casino-review</t>
        </is>
      </c>
    </row>
    <row r="1753">
      <c r="A1753" s="6" t="inlineStr">
        <is>
          <t>777vault Casino</t>
        </is>
      </c>
      <c r="B1753" t="inlineStr">
        <is>
          <t>Anjouan</t>
        </is>
      </c>
      <c r="C1753" t="n">
        <v>5.7</v>
      </c>
      <c r="G1753" s="3" t="inlineStr">
        <is>
          <t>Yes</t>
        </is>
      </c>
      <c r="H1753" s="3" t="inlineStr">
        <is>
          <t>Yes</t>
        </is>
      </c>
      <c r="I1753" s="3" t="inlineStr">
        <is>
          <t>Yes</t>
        </is>
      </c>
      <c r="J1753" s="4" t="inlineStr">
        <is>
          <t>No</t>
        </is>
      </c>
      <c r="N1753" t="n">
        <v>1</v>
      </c>
      <c r="O1753" t="inlineStr">
        <is>
          <t>casino.guru</t>
        </is>
      </c>
      <c r="P1753" s="7" t="n">
        <v>46033</v>
      </c>
      <c r="Q1753" t="inlineStr">
        <is>
          <t>Yes</t>
        </is>
      </c>
      <c r="R1753" t="inlineStr">
        <is>
          <t>2026-04-19 07:05</t>
        </is>
      </c>
      <c r="S1753" s="2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753" t="inlineStr">
        <is>
          <t>https://casino.guru/777vault-casino-review</t>
        </is>
      </c>
    </row>
    <row r="1754">
      <c r="A1754" s="6" t="inlineStr">
        <is>
          <t>BetPari Casino</t>
        </is>
      </c>
      <c r="B1754" t="inlineStr">
        <is>
          <t>MGA</t>
        </is>
      </c>
      <c r="C1754" t="n">
        <v>5.7</v>
      </c>
      <c r="G1754" s="3" t="inlineStr">
        <is>
          <t>Yes</t>
        </is>
      </c>
      <c r="H1754" s="3" t="inlineStr">
        <is>
          <t>Yes</t>
        </is>
      </c>
      <c r="I1754" s="3" t="inlineStr">
        <is>
          <t>Yes</t>
        </is>
      </c>
      <c r="J1754" s="4" t="inlineStr">
        <is>
          <t>No</t>
        </is>
      </c>
      <c r="N1754" t="n">
        <v>1</v>
      </c>
      <c r="O1754" t="inlineStr">
        <is>
          <t>casino.guru</t>
        </is>
      </c>
      <c r="P1754" s="7" t="n">
        <v>46100</v>
      </c>
      <c r="Q1754" t="inlineStr">
        <is>
          <t>Yes</t>
        </is>
      </c>
      <c r="R1754" t="inlineStr">
        <is>
          <t>2026-04-19 06:57</t>
        </is>
      </c>
      <c r="S1754" s="2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1754" t="inlineStr">
        <is>
          <t>https://casino.guru/betpari-casino-review</t>
        </is>
      </c>
    </row>
    <row r="1755">
      <c r="A1755" s="6" t="inlineStr">
        <is>
          <t>Blitzgo.Bet Casino</t>
        </is>
      </c>
      <c r="B1755" t="inlineStr">
        <is>
          <t>Anjouan</t>
        </is>
      </c>
      <c r="C1755" t="n">
        <v>5.7</v>
      </c>
      <c r="G1755" s="3" t="inlineStr">
        <is>
          <t>Yes</t>
        </is>
      </c>
      <c r="H1755" s="3" t="inlineStr">
        <is>
          <t>Yes</t>
        </is>
      </c>
      <c r="I1755" s="3" t="inlineStr">
        <is>
          <t>Yes</t>
        </is>
      </c>
      <c r="J1755" s="4" t="inlineStr">
        <is>
          <t>No</t>
        </is>
      </c>
      <c r="N1755" t="n">
        <v>1</v>
      </c>
      <c r="O1755" t="inlineStr">
        <is>
          <t>casino.guru</t>
        </is>
      </c>
      <c r="P1755" s="7" t="n">
        <v>46085</v>
      </c>
      <c r="Q1755" t="inlineStr">
        <is>
          <t>Yes</t>
        </is>
      </c>
      <c r="R1755" t="inlineStr">
        <is>
          <t>2026-04-19 07:05</t>
        </is>
      </c>
      <c r="S1755" s="2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1755" t="inlineStr">
        <is>
          <t>https://casino.guru/blitzgo-bet-casino-review</t>
        </is>
      </c>
    </row>
    <row r="1756">
      <c r="A1756" s="6" t="inlineStr">
        <is>
          <t>Captain Marlin Casino</t>
        </is>
      </c>
      <c r="B1756" t="inlineStr">
        <is>
          <t>Anjouan</t>
        </is>
      </c>
      <c r="C1756" t="n">
        <v>5.7</v>
      </c>
      <c r="G1756" s="3" t="inlineStr">
        <is>
          <t>Yes</t>
        </is>
      </c>
      <c r="H1756" s="3" t="inlineStr">
        <is>
          <t>Yes</t>
        </is>
      </c>
      <c r="I1756" s="3" t="inlineStr">
        <is>
          <t>Yes</t>
        </is>
      </c>
      <c r="J1756" s="4" t="inlineStr">
        <is>
          <t>No</t>
        </is>
      </c>
      <c r="N1756" t="n">
        <v>1</v>
      </c>
      <c r="O1756" t="inlineStr">
        <is>
          <t>casino.guru</t>
        </is>
      </c>
      <c r="P1756" s="7" t="n">
        <v>46141</v>
      </c>
      <c r="Q1756" t="inlineStr">
        <is>
          <t>Yes</t>
        </is>
      </c>
      <c r="R1756" t="inlineStr">
        <is>
          <t>2026-04-19 06:20</t>
        </is>
      </c>
      <c r="S1756" s="2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756" t="inlineStr">
        <is>
          <t>https://casino.guru/captain-marlin-casino-review</t>
        </is>
      </c>
    </row>
    <row r="1757">
      <c r="A1757" s="6" t="inlineStr">
        <is>
          <t>Cat Spins Casino</t>
        </is>
      </c>
      <c r="C1757" t="n">
        <v>5.7</v>
      </c>
      <c r="G1757" s="3" t="inlineStr">
        <is>
          <t>Yes</t>
        </is>
      </c>
      <c r="H1757" s="3" t="inlineStr">
        <is>
          <t>Yes</t>
        </is>
      </c>
      <c r="I1757" s="3" t="inlineStr">
        <is>
          <t>Yes</t>
        </is>
      </c>
      <c r="J1757" s="4" t="inlineStr">
        <is>
          <t>No</t>
        </is>
      </c>
      <c r="N1757" t="n">
        <v>1</v>
      </c>
      <c r="O1757" t="inlineStr">
        <is>
          <t>casino.guru</t>
        </is>
      </c>
      <c r="P1757" s="7" t="n">
        <v>45966</v>
      </c>
      <c r="Q1757" t="inlineStr">
        <is>
          <t>Yes</t>
        </is>
      </c>
      <c r="R1757" t="inlineStr">
        <is>
          <t>2026-04-19 07:06</t>
        </is>
      </c>
      <c r="S1757" s="2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1757" t="inlineStr">
        <is>
          <t>https://casino.guru/cat-spins-casino-review</t>
        </is>
      </c>
    </row>
    <row r="1758">
      <c r="A1758" s="6" t="inlineStr">
        <is>
          <t>FormoWin Casino</t>
        </is>
      </c>
      <c r="C1758" t="n">
        <v>5.7</v>
      </c>
      <c r="G1758" s="3" t="inlineStr">
        <is>
          <t>Yes</t>
        </is>
      </c>
      <c r="H1758" s="3" t="inlineStr">
        <is>
          <t>Yes</t>
        </is>
      </c>
      <c r="I1758" s="3" t="inlineStr">
        <is>
          <t>Yes</t>
        </is>
      </c>
      <c r="J1758" s="4" t="inlineStr">
        <is>
          <t>No</t>
        </is>
      </c>
      <c r="N1758" t="n">
        <v>1</v>
      </c>
      <c r="O1758" t="inlineStr">
        <is>
          <t>casino.guru</t>
        </is>
      </c>
      <c r="P1758" s="7" t="n">
        <v>45887</v>
      </c>
      <c r="Q1758" t="inlineStr">
        <is>
          <t>Yes</t>
        </is>
      </c>
      <c r="R1758" t="inlineStr">
        <is>
          <t>2026-04-19 06:42</t>
        </is>
      </c>
      <c r="S1758" s="2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1758" t="inlineStr">
        <is>
          <t>https://casino.guru/formowin-casino-review</t>
        </is>
      </c>
    </row>
    <row r="1759">
      <c r="A1759" s="6" t="inlineStr">
        <is>
          <t>Foxslots Casino</t>
        </is>
      </c>
      <c r="B1759" t="inlineStr">
        <is>
          <t>MGA</t>
        </is>
      </c>
      <c r="C1759" t="n">
        <v>5.7</v>
      </c>
      <c r="G1759" s="3" t="inlineStr">
        <is>
          <t>Yes</t>
        </is>
      </c>
      <c r="H1759" s="3" t="inlineStr">
        <is>
          <t>Yes</t>
        </is>
      </c>
      <c r="I1759" s="3" t="inlineStr">
        <is>
          <t>Yes</t>
        </is>
      </c>
      <c r="J1759" s="4" t="inlineStr">
        <is>
          <t>No</t>
        </is>
      </c>
      <c r="N1759" t="n">
        <v>1</v>
      </c>
      <c r="O1759" t="inlineStr">
        <is>
          <t>casino.guru</t>
        </is>
      </c>
      <c r="P1759" s="7" t="n">
        <v>46110</v>
      </c>
      <c r="Q1759" t="inlineStr">
        <is>
          <t>Yes</t>
        </is>
      </c>
      <c r="R1759" t="inlineStr">
        <is>
          <t>2026-04-19 07:13</t>
        </is>
      </c>
      <c r="S1759" s="2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1759" t="inlineStr">
        <is>
          <t>https://casino.guru/foxslots-casino-review</t>
        </is>
      </c>
    </row>
    <row r="1760">
      <c r="A1760" s="6" t="inlineStr">
        <is>
          <t>Livegame148 Casino</t>
        </is>
      </c>
      <c r="B1760" t="inlineStr">
        <is>
          <t>Anjouan</t>
        </is>
      </c>
      <c r="C1760" t="n">
        <v>5.7</v>
      </c>
      <c r="G1760" s="3" t="inlineStr">
        <is>
          <t>Yes</t>
        </is>
      </c>
      <c r="H1760" s="3" t="inlineStr">
        <is>
          <t>Yes</t>
        </is>
      </c>
      <c r="I1760" s="3" t="inlineStr">
        <is>
          <t>Yes</t>
        </is>
      </c>
      <c r="J1760" s="4" t="inlineStr">
        <is>
          <t>No</t>
        </is>
      </c>
      <c r="N1760" t="n">
        <v>1</v>
      </c>
      <c r="O1760" t="inlineStr">
        <is>
          <t>casino.guru</t>
        </is>
      </c>
      <c r="P1760" s="7" t="n">
        <v>46037</v>
      </c>
      <c r="Q1760" t="inlineStr">
        <is>
          <t>Yes</t>
        </is>
      </c>
      <c r="R1760" t="inlineStr">
        <is>
          <t>2026-04-19 07:09</t>
        </is>
      </c>
      <c r="S1760" s="2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1760" t="inlineStr">
        <is>
          <t>https://casino.guru/livegame148-casino-review</t>
        </is>
      </c>
    </row>
    <row r="1761">
      <c r="A1761" s="6" t="inlineStr">
        <is>
          <t>Pokienations Casino</t>
        </is>
      </c>
      <c r="B1761" t="inlineStr">
        <is>
          <t>Anjouan</t>
        </is>
      </c>
      <c r="C1761" t="n">
        <v>5.7</v>
      </c>
      <c r="G1761" s="3" t="inlineStr">
        <is>
          <t>Yes</t>
        </is>
      </c>
      <c r="H1761" s="3" t="inlineStr">
        <is>
          <t>Yes</t>
        </is>
      </c>
      <c r="I1761" s="3" t="inlineStr">
        <is>
          <t>Yes</t>
        </is>
      </c>
      <c r="J1761" s="4" t="inlineStr">
        <is>
          <t>No</t>
        </is>
      </c>
      <c r="N1761" t="n">
        <v>1</v>
      </c>
      <c r="O1761" t="inlineStr">
        <is>
          <t>casino.guru</t>
        </is>
      </c>
      <c r="P1761" s="7" t="n">
        <v>46111</v>
      </c>
      <c r="Q1761" t="inlineStr">
        <is>
          <t>Yes</t>
        </is>
      </c>
      <c r="R1761" t="inlineStr">
        <is>
          <t>2026-04-19 06:49</t>
        </is>
      </c>
      <c r="S1761" s="2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1761" t="inlineStr">
        <is>
          <t>https://casino.guru/pokienations-casino-review</t>
        </is>
      </c>
    </row>
    <row r="1762">
      <c r="A1762" s="6" t="inlineStr">
        <is>
          <t>Raptor Wins Casino</t>
        </is>
      </c>
      <c r="C1762" t="n">
        <v>5.7</v>
      </c>
      <c r="G1762" s="3" t="inlineStr">
        <is>
          <t>Yes</t>
        </is>
      </c>
      <c r="H1762" s="3" t="inlineStr">
        <is>
          <t>Yes</t>
        </is>
      </c>
      <c r="I1762" s="3" t="inlineStr">
        <is>
          <t>Yes</t>
        </is>
      </c>
      <c r="J1762" s="4" t="inlineStr">
        <is>
          <t>No</t>
        </is>
      </c>
      <c r="N1762" t="n">
        <v>1</v>
      </c>
      <c r="O1762" t="inlineStr">
        <is>
          <t>casino.guru</t>
        </is>
      </c>
      <c r="P1762" s="7" t="n">
        <v>46141</v>
      </c>
      <c r="Q1762" t="inlineStr">
        <is>
          <t>Yes</t>
        </is>
      </c>
      <c r="R1762" t="inlineStr">
        <is>
          <t>2026-04-19 06:31</t>
        </is>
      </c>
      <c r="S1762" s="2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1762" t="inlineStr">
        <is>
          <t>https://casino.guru/raptor-wins-casino-review</t>
        </is>
      </c>
    </row>
    <row r="1763">
      <c r="A1763" s="6" t="inlineStr">
        <is>
          <t>Sansabet Casino</t>
        </is>
      </c>
      <c r="C1763" t="n">
        <v>5.7</v>
      </c>
      <c r="G1763" s="3" t="inlineStr">
        <is>
          <t>Yes</t>
        </is>
      </c>
      <c r="H1763" s="3" t="inlineStr">
        <is>
          <t>Yes</t>
        </is>
      </c>
      <c r="I1763" s="3" t="inlineStr">
        <is>
          <t>Yes</t>
        </is>
      </c>
      <c r="J1763" s="4" t="inlineStr">
        <is>
          <t>No</t>
        </is>
      </c>
      <c r="N1763" t="n">
        <v>1</v>
      </c>
      <c r="O1763" t="inlineStr">
        <is>
          <t>casino.guru</t>
        </is>
      </c>
      <c r="P1763" s="7" t="n">
        <v>46001</v>
      </c>
      <c r="Q1763" t="inlineStr">
        <is>
          <t>Yes</t>
        </is>
      </c>
      <c r="R1763" t="inlineStr">
        <is>
          <t>2026-04-19 06:15</t>
        </is>
      </c>
      <c r="S1763" s="2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1763" t="inlineStr">
        <is>
          <t>https://casino.guru/sansabet-casino-review</t>
        </is>
      </c>
    </row>
    <row r="1764">
      <c r="A1764" s="6" t="inlineStr">
        <is>
          <t>Ten11Bet casino</t>
        </is>
      </c>
      <c r="C1764" t="n">
        <v>5.7</v>
      </c>
      <c r="G1764" s="3" t="inlineStr">
        <is>
          <t>Yes</t>
        </is>
      </c>
      <c r="H1764" s="3" t="inlineStr">
        <is>
          <t>Yes</t>
        </is>
      </c>
      <c r="I1764" s="3" t="inlineStr">
        <is>
          <t>Yes</t>
        </is>
      </c>
      <c r="J1764" s="4" t="inlineStr">
        <is>
          <t>No</t>
        </is>
      </c>
      <c r="N1764" t="n">
        <v>1</v>
      </c>
      <c r="O1764" t="inlineStr">
        <is>
          <t>casino.guru</t>
        </is>
      </c>
      <c r="P1764" s="7" t="n">
        <v>45866</v>
      </c>
      <c r="Q1764" t="inlineStr">
        <is>
          <t>Yes</t>
        </is>
      </c>
      <c r="R1764" t="inlineStr">
        <is>
          <t>2026-04-19 06:55</t>
        </is>
      </c>
      <c r="S1764" s="2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1764" t="inlineStr">
        <is>
          <t>https://casino.guru/ten11bet-casino-review</t>
        </is>
      </c>
    </row>
    <row r="1765">
      <c r="A1765" s="6" t="inlineStr">
        <is>
          <t>Thunderbolt Casino</t>
        </is>
      </c>
      <c r="C1765" t="n">
        <v>5.7</v>
      </c>
      <c r="D1765" t="inlineStr">
        <is>
          <t>Springbok Group</t>
        </is>
      </c>
      <c r="G1765" s="3" t="inlineStr">
        <is>
          <t>Yes</t>
        </is>
      </c>
      <c r="H1765" s="3" t="inlineStr">
        <is>
          <t>Yes</t>
        </is>
      </c>
      <c r="I1765" s="3" t="inlineStr">
        <is>
          <t>Yes</t>
        </is>
      </c>
      <c r="J1765" s="4" t="inlineStr">
        <is>
          <t>No</t>
        </is>
      </c>
      <c r="N1765" t="n">
        <v>1</v>
      </c>
      <c r="O1765" t="inlineStr">
        <is>
          <t>casino.guru</t>
        </is>
      </c>
      <c r="P1765" s="7" t="n">
        <v>46061</v>
      </c>
      <c r="Q1765" t="inlineStr">
        <is>
          <t>Yes</t>
        </is>
      </c>
      <c r="R1765" t="inlineStr">
        <is>
          <t>2026-04-19 05:57</t>
        </is>
      </c>
      <c r="S1765" s="2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1765" t="inlineStr">
        <is>
          <t>https://casino.guru/Thunderbolt-Casino-review</t>
        </is>
      </c>
    </row>
    <row r="1766">
      <c r="A1766" s="6" t="inlineStr">
        <is>
          <t>Twisterwins Casino</t>
        </is>
      </c>
      <c r="C1766" t="n">
        <v>5.7</v>
      </c>
      <c r="G1766" s="3" t="inlineStr">
        <is>
          <t>Yes</t>
        </is>
      </c>
      <c r="H1766" s="3" t="inlineStr">
        <is>
          <t>Yes</t>
        </is>
      </c>
      <c r="I1766" s="3" t="inlineStr">
        <is>
          <t>Yes</t>
        </is>
      </c>
      <c r="J1766" s="4" t="inlineStr">
        <is>
          <t>No</t>
        </is>
      </c>
      <c r="N1766" t="n">
        <v>1</v>
      </c>
      <c r="O1766" t="inlineStr">
        <is>
          <t>casino.guru</t>
        </is>
      </c>
      <c r="P1766" s="7" t="n">
        <v>46050</v>
      </c>
      <c r="Q1766" t="inlineStr">
        <is>
          <t>Yes</t>
        </is>
      </c>
      <c r="R1766" t="inlineStr">
        <is>
          <t>2026-04-19 06:21</t>
        </is>
      </c>
      <c r="S1766" s="2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1766" t="inlineStr">
        <is>
          <t>https://casino.guru/twisterwins-casino-review</t>
        </is>
      </c>
    </row>
    <row r="1767">
      <c r="A1767" s="6" t="inlineStr">
        <is>
          <t>Wild Winz Casino</t>
        </is>
      </c>
      <c r="B1767" t="inlineStr">
        <is>
          <t>Curacao</t>
        </is>
      </c>
      <c r="C1767" t="n">
        <v>5.7</v>
      </c>
      <c r="G1767" s="3" t="inlineStr">
        <is>
          <t>Yes</t>
        </is>
      </c>
      <c r="H1767" s="3" t="inlineStr">
        <is>
          <t>Yes</t>
        </is>
      </c>
      <c r="I1767" s="3" t="inlineStr">
        <is>
          <t>Yes</t>
        </is>
      </c>
      <c r="J1767" s="4" t="inlineStr">
        <is>
          <t>No</t>
        </is>
      </c>
      <c r="N1767" t="n">
        <v>1</v>
      </c>
      <c r="O1767" t="inlineStr">
        <is>
          <t>casino.guru</t>
        </is>
      </c>
      <c r="P1767" s="7" t="n">
        <v>45985</v>
      </c>
      <c r="Q1767" t="inlineStr">
        <is>
          <t>Yes</t>
        </is>
      </c>
      <c r="R1767" t="inlineStr">
        <is>
          <t>2026-04-19 07:05</t>
        </is>
      </c>
      <c r="S1767" s="2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767" t="inlineStr">
        <is>
          <t>https://casino.guru/wild-winz-casino-review</t>
        </is>
      </c>
    </row>
    <row r="1768">
      <c r="A1768" s="6" t="inlineStr">
        <is>
          <t>iWonVegas Casino</t>
        </is>
      </c>
      <c r="B1768" t="inlineStr">
        <is>
          <t>MGA</t>
        </is>
      </c>
      <c r="C1768" t="n">
        <v>5.7</v>
      </c>
      <c r="G1768" s="3" t="inlineStr">
        <is>
          <t>Yes</t>
        </is>
      </c>
      <c r="H1768" s="3" t="inlineStr">
        <is>
          <t>Yes</t>
        </is>
      </c>
      <c r="I1768" s="3" t="inlineStr">
        <is>
          <t>Yes</t>
        </is>
      </c>
      <c r="J1768" s="4" t="inlineStr">
        <is>
          <t>No</t>
        </is>
      </c>
      <c r="N1768" t="n">
        <v>1</v>
      </c>
      <c r="O1768" t="inlineStr">
        <is>
          <t>casino.guru</t>
        </is>
      </c>
      <c r="P1768" s="7" t="n">
        <v>46000</v>
      </c>
      <c r="Q1768" t="inlineStr">
        <is>
          <t>Yes</t>
        </is>
      </c>
      <c r="R1768" t="inlineStr">
        <is>
          <t>2026-04-19 06:26</t>
        </is>
      </c>
      <c r="S1768" s="2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1768" t="inlineStr">
        <is>
          <t>https://casino.guru/iwonvegas-casino-review</t>
        </is>
      </c>
    </row>
    <row r="1769">
      <c r="A1769" s="6" t="inlineStr">
        <is>
          <t>Campeonbet Casino</t>
        </is>
      </c>
      <c r="B1769" t="inlineStr">
        <is>
          <t>Curacao</t>
        </is>
      </c>
      <c r="C1769" t="n">
        <v>5.65</v>
      </c>
      <c r="G1769" s="3" t="inlineStr">
        <is>
          <t>Yes</t>
        </is>
      </c>
      <c r="H1769" s="3" t="inlineStr">
        <is>
          <t>Yes</t>
        </is>
      </c>
      <c r="I1769" s="3" t="inlineStr">
        <is>
          <t>Yes</t>
        </is>
      </c>
      <c r="J1769" s="4" t="inlineStr">
        <is>
          <t>No</t>
        </is>
      </c>
      <c r="N1769" t="n">
        <v>2</v>
      </c>
      <c r="O1769" t="inlineStr">
        <is>
          <t>askgamblers, casino.guru</t>
        </is>
      </c>
      <c r="P1769" s="7" t="n">
        <v>46113</v>
      </c>
      <c r="Q1769" t="inlineStr">
        <is>
          <t>Yes</t>
        </is>
      </c>
      <c r="R1769" t="inlineStr">
        <is>
          <t>2026-04-19 00:06</t>
        </is>
      </c>
      <c r="S1769" s="2" t="inlineStr">
        <is>
          <t>https://www.askgamblers.com/online-casinos/reviews/campeonbet-casino</t>
        </is>
      </c>
      <c r="T1769" t="inlineStr">
        <is>
          <t>https://casino.guru/Campeonbet-Casino-review
https://www.askgamblers.com/online-casinos/reviews/campeonbet-casino</t>
        </is>
      </c>
    </row>
    <row r="1770">
      <c r="A1770" s="6" t="inlineStr">
        <is>
          <t>777Tigers Casino</t>
        </is>
      </c>
      <c r="B1770" t="inlineStr">
        <is>
          <t>MGA</t>
        </is>
      </c>
      <c r="C1770" t="n">
        <v>5.6</v>
      </c>
      <c r="G1770" s="3" t="inlineStr">
        <is>
          <t>Yes</t>
        </is>
      </c>
      <c r="H1770" s="3" t="inlineStr">
        <is>
          <t>Yes</t>
        </is>
      </c>
      <c r="I1770" s="3" t="inlineStr">
        <is>
          <t>Yes</t>
        </is>
      </c>
      <c r="J1770" s="4" t="inlineStr">
        <is>
          <t>No</t>
        </is>
      </c>
      <c r="N1770" t="n">
        <v>1</v>
      </c>
      <c r="O1770" t="inlineStr">
        <is>
          <t>casino.guru</t>
        </is>
      </c>
      <c r="P1770" s="7" t="n">
        <v>46059</v>
      </c>
      <c r="Q1770" t="inlineStr">
        <is>
          <t>Yes</t>
        </is>
      </c>
      <c r="R1770" t="inlineStr">
        <is>
          <t>2026-04-19 06:24</t>
        </is>
      </c>
      <c r="S1770" s="2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1770" t="inlineStr">
        <is>
          <t>https://casino.guru/777tigers-casino-review</t>
        </is>
      </c>
    </row>
    <row r="1771">
      <c r="A1771" s="6" t="inlineStr">
        <is>
          <t>7starswin Casino</t>
        </is>
      </c>
      <c r="B1771" t="inlineStr">
        <is>
          <t>MGA</t>
        </is>
      </c>
      <c r="C1771" t="n">
        <v>5.6</v>
      </c>
      <c r="G1771" s="3" t="inlineStr">
        <is>
          <t>Yes</t>
        </is>
      </c>
      <c r="H1771" s="3" t="inlineStr">
        <is>
          <t>Yes</t>
        </is>
      </c>
      <c r="I1771" s="3" t="inlineStr">
        <is>
          <t>Yes</t>
        </is>
      </c>
      <c r="J1771" s="4" t="inlineStr">
        <is>
          <t>No</t>
        </is>
      </c>
      <c r="N1771" t="n">
        <v>1</v>
      </c>
      <c r="O1771" t="inlineStr">
        <is>
          <t>casino.guru</t>
        </is>
      </c>
      <c r="P1771" s="7" t="n">
        <v>46066</v>
      </c>
      <c r="Q1771" t="inlineStr">
        <is>
          <t>Yes</t>
        </is>
      </c>
      <c r="R1771" t="inlineStr">
        <is>
          <t>2026-04-19 07:02</t>
        </is>
      </c>
      <c r="S1771" s="2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1771" t="inlineStr">
        <is>
          <t>https://casino.guru/7starswin-casino-review</t>
        </is>
      </c>
    </row>
    <row r="1772">
      <c r="A1772" s="6" t="inlineStr">
        <is>
          <t>Azino888 Casino</t>
        </is>
      </c>
      <c r="B1772" t="inlineStr">
        <is>
          <t>Anjouan</t>
        </is>
      </c>
      <c r="C1772" t="n">
        <v>5.6</v>
      </c>
      <c r="G1772" s="3" t="inlineStr">
        <is>
          <t>Yes</t>
        </is>
      </c>
      <c r="H1772" s="3" t="inlineStr">
        <is>
          <t>Yes</t>
        </is>
      </c>
      <c r="I1772" s="3" t="inlineStr">
        <is>
          <t>Yes</t>
        </is>
      </c>
      <c r="J1772" s="4" t="inlineStr">
        <is>
          <t>No</t>
        </is>
      </c>
      <c r="N1772" t="n">
        <v>1</v>
      </c>
      <c r="O1772" t="inlineStr">
        <is>
          <t>casino.guru</t>
        </is>
      </c>
      <c r="P1772" s="7" t="n">
        <v>46050</v>
      </c>
      <c r="Q1772" t="inlineStr">
        <is>
          <t>Yes</t>
        </is>
      </c>
      <c r="R1772" t="inlineStr">
        <is>
          <t>2026-04-19 06:10</t>
        </is>
      </c>
      <c r="S1772" s="2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1772" t="inlineStr">
        <is>
          <t>https://casino.guru/azino888-casino-review</t>
        </is>
      </c>
    </row>
    <row r="1773">
      <c r="A1773" s="6" t="inlineStr">
        <is>
          <t>Bahibi Casino</t>
        </is>
      </c>
      <c r="B1773" t="inlineStr">
        <is>
          <t>Curacao</t>
        </is>
      </c>
      <c r="C1773" t="n">
        <v>5.6</v>
      </c>
      <c r="G1773" s="3" t="inlineStr">
        <is>
          <t>Yes</t>
        </is>
      </c>
      <c r="H1773" s="3" t="inlineStr">
        <is>
          <t>Yes</t>
        </is>
      </c>
      <c r="I1773" s="3" t="inlineStr">
        <is>
          <t>Yes</t>
        </is>
      </c>
      <c r="J1773" s="4" t="inlineStr">
        <is>
          <t>No</t>
        </is>
      </c>
      <c r="N1773" t="n">
        <v>1</v>
      </c>
      <c r="O1773" t="inlineStr">
        <is>
          <t>casino.guru</t>
        </is>
      </c>
      <c r="P1773" s="7" t="n">
        <v>46056</v>
      </c>
      <c r="Q1773" t="inlineStr">
        <is>
          <t>Yes</t>
        </is>
      </c>
      <c r="R1773" t="inlineStr">
        <is>
          <t>2026-04-19 06:48</t>
        </is>
      </c>
      <c r="S1773" s="2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1773" t="inlineStr">
        <is>
          <t>https://casino.guru/bahibi-casino-review</t>
        </is>
      </c>
    </row>
    <row r="1774">
      <c r="A1774" s="6" t="inlineStr">
        <is>
          <t>BetorSpin Casino</t>
        </is>
      </c>
      <c r="B1774" t="inlineStr">
        <is>
          <t>Curacao</t>
        </is>
      </c>
      <c r="C1774" t="n">
        <v>5.6</v>
      </c>
      <c r="G1774" s="3" t="inlineStr">
        <is>
          <t>Yes</t>
        </is>
      </c>
      <c r="H1774" s="3" t="inlineStr">
        <is>
          <t>Yes</t>
        </is>
      </c>
      <c r="I1774" s="3" t="inlineStr">
        <is>
          <t>Yes</t>
        </is>
      </c>
      <c r="J1774" s="4" t="inlineStr">
        <is>
          <t>No</t>
        </is>
      </c>
      <c r="N1774" t="n">
        <v>1</v>
      </c>
      <c r="O1774" t="inlineStr">
        <is>
          <t>casino.guru</t>
        </is>
      </c>
      <c r="P1774" s="7" t="n">
        <v>46076</v>
      </c>
      <c r="Q1774" t="inlineStr">
        <is>
          <t>Yes</t>
        </is>
      </c>
      <c r="R1774" t="inlineStr">
        <is>
          <t>2026-04-19 06:45</t>
        </is>
      </c>
      <c r="S1774" s="2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1774" t="inlineStr">
        <is>
          <t>https://casino.guru/betorspin-casino-review</t>
        </is>
      </c>
    </row>
    <row r="1775">
      <c r="A1775" s="6" t="inlineStr">
        <is>
          <t>BonusKong Casino</t>
        </is>
      </c>
      <c r="C1775" t="n">
        <v>5.6</v>
      </c>
      <c r="G1775" s="3" t="inlineStr">
        <is>
          <t>Yes</t>
        </is>
      </c>
      <c r="H1775" s="3" t="inlineStr">
        <is>
          <t>Yes</t>
        </is>
      </c>
      <c r="I1775" s="3" t="inlineStr">
        <is>
          <t>Yes</t>
        </is>
      </c>
      <c r="J1775" s="4" t="inlineStr">
        <is>
          <t>No</t>
        </is>
      </c>
      <c r="N1775" t="n">
        <v>1</v>
      </c>
      <c r="O1775" t="inlineStr">
        <is>
          <t>casino.guru</t>
        </is>
      </c>
      <c r="P1775" s="7" t="n">
        <v>46128</v>
      </c>
      <c r="Q1775" t="inlineStr">
        <is>
          <t>Yes</t>
        </is>
      </c>
      <c r="R1775" t="inlineStr">
        <is>
          <t>2026-04-19 07:13</t>
        </is>
      </c>
      <c r="S1775" s="2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775" t="inlineStr">
        <is>
          <t>https://casino.guru/bonuskong-casino-review</t>
        </is>
      </c>
    </row>
    <row r="1776">
      <c r="A1776" s="6" t="inlineStr">
        <is>
          <t>Chanze Casino</t>
        </is>
      </c>
      <c r="B1776" t="inlineStr">
        <is>
          <t>MGA</t>
        </is>
      </c>
      <c r="C1776" t="n">
        <v>5.6</v>
      </c>
      <c r="G1776" s="3" t="inlineStr">
        <is>
          <t>Yes</t>
        </is>
      </c>
      <c r="H1776" s="3" t="inlineStr">
        <is>
          <t>Yes</t>
        </is>
      </c>
      <c r="I1776" s="3" t="inlineStr">
        <is>
          <t>Yes</t>
        </is>
      </c>
      <c r="J1776" s="4" t="inlineStr">
        <is>
          <t>No</t>
        </is>
      </c>
      <c r="N1776" t="n">
        <v>1</v>
      </c>
      <c r="O1776" t="inlineStr">
        <is>
          <t>casino.guru</t>
        </is>
      </c>
      <c r="P1776" s="7" t="n">
        <v>46139</v>
      </c>
      <c r="Q1776" t="inlineStr">
        <is>
          <t>Yes</t>
        </is>
      </c>
      <c r="R1776" t="inlineStr">
        <is>
          <t>2026-05-01 18:14</t>
        </is>
      </c>
      <c r="S1776" s="2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1776" t="inlineStr">
        <is>
          <t>https://casino.guru/chanze-casino-review</t>
        </is>
      </c>
    </row>
    <row r="1777">
      <c r="A1777" s="6" t="inlineStr">
        <is>
          <t>Club Vulkan Casino</t>
        </is>
      </c>
      <c r="C1777" t="n">
        <v>5.6</v>
      </c>
      <c r="G1777" s="3" t="inlineStr">
        <is>
          <t>Yes</t>
        </is>
      </c>
      <c r="H1777" s="3" t="inlineStr">
        <is>
          <t>Yes</t>
        </is>
      </c>
      <c r="I1777" s="3" t="inlineStr">
        <is>
          <t>Yes</t>
        </is>
      </c>
      <c r="J1777" s="4" t="inlineStr">
        <is>
          <t>No</t>
        </is>
      </c>
      <c r="N1777" t="n">
        <v>1</v>
      </c>
      <c r="O1777" t="inlineStr">
        <is>
          <t>casino.guru</t>
        </is>
      </c>
      <c r="P1777" s="7" t="n">
        <v>46053</v>
      </c>
      <c r="Q1777" t="inlineStr">
        <is>
          <t>Yes</t>
        </is>
      </c>
      <c r="R1777" t="inlineStr">
        <is>
          <t>2026-04-19 06:07</t>
        </is>
      </c>
      <c r="S1777" s="2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1777" t="inlineStr">
        <is>
          <t>https://casino.guru/club-vulkan-casino-review</t>
        </is>
      </c>
    </row>
    <row r="1778">
      <c r="A1778" s="6" t="inlineStr">
        <is>
          <t>GoldHunter Casino</t>
        </is>
      </c>
      <c r="C1778" t="n">
        <v>5.6</v>
      </c>
      <c r="G1778" s="3" t="inlineStr">
        <is>
          <t>Yes</t>
        </is>
      </c>
      <c r="H1778" s="3" t="inlineStr">
        <is>
          <t>Yes</t>
        </is>
      </c>
      <c r="I1778" s="3" t="inlineStr">
        <is>
          <t>Yes</t>
        </is>
      </c>
      <c r="J1778" s="4" t="inlineStr">
        <is>
          <t>No</t>
        </is>
      </c>
      <c r="N1778" t="n">
        <v>1</v>
      </c>
      <c r="O1778" t="inlineStr">
        <is>
          <t>casino.guru</t>
        </is>
      </c>
      <c r="P1778" s="7" t="n">
        <v>46048</v>
      </c>
      <c r="Q1778" t="inlineStr">
        <is>
          <t>Yes</t>
        </is>
      </c>
      <c r="R1778" t="inlineStr">
        <is>
          <t>2026-04-19 06:41</t>
        </is>
      </c>
      <c r="S1778" s="2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778" t="inlineStr">
        <is>
          <t>https://casino.guru/goldhunter-casino-review</t>
        </is>
      </c>
    </row>
    <row r="1779">
      <c r="A1779" s="6" t="inlineStr">
        <is>
          <t>Golden Mister Casino</t>
        </is>
      </c>
      <c r="B1779" t="inlineStr">
        <is>
          <t>Anjouan</t>
        </is>
      </c>
      <c r="C1779" t="n">
        <v>5.6</v>
      </c>
      <c r="G1779" s="3" t="inlineStr">
        <is>
          <t>Yes</t>
        </is>
      </c>
      <c r="H1779" s="3" t="inlineStr">
        <is>
          <t>Yes</t>
        </is>
      </c>
      <c r="I1779" s="3" t="inlineStr">
        <is>
          <t>Yes</t>
        </is>
      </c>
      <c r="J1779" s="4" t="inlineStr">
        <is>
          <t>No</t>
        </is>
      </c>
      <c r="N1779" t="n">
        <v>1</v>
      </c>
      <c r="O1779" t="inlineStr">
        <is>
          <t>casino.guru</t>
        </is>
      </c>
      <c r="P1779" s="7" t="n">
        <v>46141</v>
      </c>
      <c r="Q1779" t="inlineStr">
        <is>
          <t>Yes</t>
        </is>
      </c>
      <c r="R1779" t="inlineStr">
        <is>
          <t>2026-04-19 06:38</t>
        </is>
      </c>
      <c r="S1779" s="2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1779" t="inlineStr">
        <is>
          <t>https://casino.guru/golden-mister-casino-review</t>
        </is>
      </c>
    </row>
    <row r="1780">
      <c r="A1780" s="6" t="inlineStr">
        <is>
          <t>Loonabet Casino</t>
        </is>
      </c>
      <c r="B1780" t="inlineStr">
        <is>
          <t>Anjouan</t>
        </is>
      </c>
      <c r="C1780" t="n">
        <v>5.6</v>
      </c>
      <c r="G1780" s="3" t="inlineStr">
        <is>
          <t>Yes</t>
        </is>
      </c>
      <c r="H1780" s="3" t="inlineStr">
        <is>
          <t>Yes</t>
        </is>
      </c>
      <c r="I1780" s="3" t="inlineStr">
        <is>
          <t>Yes</t>
        </is>
      </c>
      <c r="J1780" s="4" t="inlineStr">
        <is>
          <t>No</t>
        </is>
      </c>
      <c r="N1780" t="n">
        <v>1</v>
      </c>
      <c r="O1780" t="inlineStr">
        <is>
          <t>casino.guru</t>
        </is>
      </c>
      <c r="P1780" s="7" t="n">
        <v>46135</v>
      </c>
      <c r="Q1780" t="inlineStr">
        <is>
          <t>Yes</t>
        </is>
      </c>
      <c r="R1780" t="inlineStr">
        <is>
          <t>2026-04-19 06:51</t>
        </is>
      </c>
      <c r="S1780" s="2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1780" t="inlineStr">
        <is>
          <t>https://casino.guru/loonabet-casino-review</t>
        </is>
      </c>
    </row>
    <row r="1781">
      <c r="A1781" s="6" t="inlineStr">
        <is>
          <t>Mayfair Casino</t>
        </is>
      </c>
      <c r="B1781" t="inlineStr">
        <is>
          <t>UKGC</t>
        </is>
      </c>
      <c r="C1781" t="n">
        <v>5.6</v>
      </c>
      <c r="G1781" s="3" t="inlineStr">
        <is>
          <t>Yes</t>
        </is>
      </c>
      <c r="H1781" s="4" t="inlineStr">
        <is>
          <t>No</t>
        </is>
      </c>
      <c r="I1781" s="4" t="inlineStr">
        <is>
          <t>No</t>
        </is>
      </c>
      <c r="J1781" s="3" t="inlineStr">
        <is>
          <t>Yes</t>
        </is>
      </c>
      <c r="N1781" t="n">
        <v>1</v>
      </c>
      <c r="O1781" t="inlineStr">
        <is>
          <t>casino.guru</t>
        </is>
      </c>
      <c r="P1781" s="7" t="n">
        <v>45958</v>
      </c>
      <c r="Q1781" t="inlineStr">
        <is>
          <t>Yes</t>
        </is>
      </c>
      <c r="R1781" t="inlineStr">
        <is>
          <t>2026-04-19 06:17</t>
        </is>
      </c>
      <c r="S1781" s="2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1781" t="inlineStr">
        <is>
          <t>https://casino.guru/mayfair-casino-review</t>
        </is>
      </c>
    </row>
    <row r="1782">
      <c r="A1782" s="6" t="inlineStr">
        <is>
          <t>Nextgen Bets Casino</t>
        </is>
      </c>
      <c r="C1782" t="n">
        <v>5.6</v>
      </c>
      <c r="G1782" s="3" t="inlineStr">
        <is>
          <t>Yes</t>
        </is>
      </c>
      <c r="H1782" s="3" t="inlineStr">
        <is>
          <t>Yes</t>
        </is>
      </c>
      <c r="I1782" s="3" t="inlineStr">
        <is>
          <t>Yes</t>
        </is>
      </c>
      <c r="J1782" s="4" t="inlineStr">
        <is>
          <t>No</t>
        </is>
      </c>
      <c r="N1782" t="n">
        <v>1</v>
      </c>
      <c r="O1782" t="inlineStr">
        <is>
          <t>casino.guru</t>
        </is>
      </c>
      <c r="P1782" s="7" t="n">
        <v>46043</v>
      </c>
      <c r="Q1782" t="inlineStr">
        <is>
          <t>Yes</t>
        </is>
      </c>
      <c r="R1782" t="inlineStr">
        <is>
          <t>2026-04-19 06:54</t>
        </is>
      </c>
      <c r="S1782" s="2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1782" t="inlineStr">
        <is>
          <t>https://casino.guru/nextgen-bets-casino-review</t>
        </is>
      </c>
    </row>
    <row r="1783">
      <c r="A1783" s="6" t="inlineStr">
        <is>
          <t>Playhub Casino</t>
        </is>
      </c>
      <c r="B1783" t="inlineStr">
        <is>
          <t>Curacao</t>
        </is>
      </c>
      <c r="C1783" t="n">
        <v>5.6</v>
      </c>
      <c r="G1783" s="3" t="inlineStr">
        <is>
          <t>Yes</t>
        </is>
      </c>
      <c r="H1783" s="3" t="inlineStr">
        <is>
          <t>Yes</t>
        </is>
      </c>
      <c r="I1783" s="3" t="inlineStr">
        <is>
          <t>Yes</t>
        </is>
      </c>
      <c r="J1783" s="3" t="inlineStr">
        <is>
          <t>Yes</t>
        </is>
      </c>
      <c r="N1783" t="n">
        <v>1</v>
      </c>
      <c r="O1783" t="inlineStr">
        <is>
          <t>casino.guru</t>
        </is>
      </c>
      <c r="P1783" s="7" t="n">
        <v>46020</v>
      </c>
      <c r="Q1783" t="inlineStr">
        <is>
          <t>Yes</t>
        </is>
      </c>
      <c r="R1783" t="inlineStr">
        <is>
          <t>2026-04-19 06:05</t>
        </is>
      </c>
      <c r="S1783" s="2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1783" t="inlineStr">
        <is>
          <t>https://casino.guru/Playhub-Casino-review</t>
        </is>
      </c>
    </row>
    <row r="1784">
      <c r="A1784" s="6" t="inlineStr">
        <is>
          <t>Poko.bet Casino</t>
        </is>
      </c>
      <c r="C1784" t="n">
        <v>5.6</v>
      </c>
      <c r="G1784" s="3" t="inlineStr">
        <is>
          <t>Yes</t>
        </is>
      </c>
      <c r="H1784" s="3" t="inlineStr">
        <is>
          <t>Yes</t>
        </is>
      </c>
      <c r="I1784" s="3" t="inlineStr">
        <is>
          <t>Yes</t>
        </is>
      </c>
      <c r="J1784" s="4" t="inlineStr">
        <is>
          <t>No</t>
        </is>
      </c>
      <c r="N1784" t="n">
        <v>1</v>
      </c>
      <c r="O1784" t="inlineStr">
        <is>
          <t>casino.guru</t>
        </is>
      </c>
      <c r="P1784" s="7" t="n">
        <v>46031</v>
      </c>
      <c r="Q1784" t="inlineStr">
        <is>
          <t>Yes</t>
        </is>
      </c>
      <c r="R1784" t="inlineStr">
        <is>
          <t>2026-04-19 07:06</t>
        </is>
      </c>
      <c r="S1784" s="2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784" t="inlineStr">
        <is>
          <t>https://casino.guru/poko-bet-casino-review</t>
        </is>
      </c>
    </row>
    <row r="1785">
      <c r="A1785" s="6" t="inlineStr">
        <is>
          <t>Professor Wins Casino</t>
        </is>
      </c>
      <c r="C1785" t="n">
        <v>5.6</v>
      </c>
      <c r="G1785" s="3" t="inlineStr">
        <is>
          <t>Yes</t>
        </is>
      </c>
      <c r="H1785" s="3" t="inlineStr">
        <is>
          <t>Yes</t>
        </is>
      </c>
      <c r="I1785" s="3" t="inlineStr">
        <is>
          <t>Yes</t>
        </is>
      </c>
      <c r="J1785" s="4" t="inlineStr">
        <is>
          <t>No</t>
        </is>
      </c>
      <c r="N1785" t="n">
        <v>1</v>
      </c>
      <c r="O1785" t="inlineStr">
        <is>
          <t>casino.guru</t>
        </is>
      </c>
      <c r="P1785" s="7" t="n">
        <v>46141</v>
      </c>
      <c r="Q1785" t="inlineStr">
        <is>
          <t>Yes</t>
        </is>
      </c>
      <c r="R1785" t="inlineStr">
        <is>
          <t>2026-04-19 06:31</t>
        </is>
      </c>
      <c r="S1785" s="2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785" t="inlineStr">
        <is>
          <t>https://casino.guru/professor-wins-casino-review</t>
        </is>
      </c>
    </row>
    <row r="1786">
      <c r="A1786" s="6" t="inlineStr">
        <is>
          <t>Retro33 Casino</t>
        </is>
      </c>
      <c r="B1786" t="inlineStr">
        <is>
          <t>Curacao</t>
        </is>
      </c>
      <c r="C1786" t="n">
        <v>5.6</v>
      </c>
      <c r="G1786" s="3" t="inlineStr">
        <is>
          <t>Yes</t>
        </is>
      </c>
      <c r="H1786" s="3" t="inlineStr">
        <is>
          <t>Yes</t>
        </is>
      </c>
      <c r="I1786" s="3" t="inlineStr">
        <is>
          <t>Yes</t>
        </is>
      </c>
      <c r="J1786" s="4" t="inlineStr">
        <is>
          <t>No</t>
        </is>
      </c>
      <c r="N1786" t="n">
        <v>1</v>
      </c>
      <c r="O1786" t="inlineStr">
        <is>
          <t>casino.guru</t>
        </is>
      </c>
      <c r="P1786" s="7" t="n">
        <v>45979</v>
      </c>
      <c r="Q1786" t="inlineStr">
        <is>
          <t>Yes</t>
        </is>
      </c>
      <c r="R1786" t="inlineStr">
        <is>
          <t>2026-04-19 07:04</t>
        </is>
      </c>
      <c r="S1786" s="2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786" t="inlineStr">
        <is>
          <t>https://casino.guru/retro33-casino-review</t>
        </is>
      </c>
    </row>
    <row r="1787">
      <c r="A1787" s="6" t="inlineStr">
        <is>
          <t>The Residence Casino</t>
        </is>
      </c>
      <c r="B1787" t="inlineStr">
        <is>
          <t>UKGC</t>
        </is>
      </c>
      <c r="C1787" t="n">
        <v>5.6</v>
      </c>
      <c r="G1787" s="3" t="inlineStr">
        <is>
          <t>Yes</t>
        </is>
      </c>
      <c r="H1787" s="4" t="inlineStr">
        <is>
          <t>No</t>
        </is>
      </c>
      <c r="I1787" s="4" t="inlineStr">
        <is>
          <t>No</t>
        </is>
      </c>
      <c r="J1787" s="3" t="inlineStr">
        <is>
          <t>Yes</t>
        </is>
      </c>
      <c r="N1787" t="n">
        <v>1</v>
      </c>
      <c r="O1787" t="inlineStr">
        <is>
          <t>casino.guru</t>
        </is>
      </c>
      <c r="P1787" s="7" t="n">
        <v>46091</v>
      </c>
      <c r="Q1787" t="inlineStr">
        <is>
          <t>Yes</t>
        </is>
      </c>
      <c r="R1787" t="inlineStr">
        <is>
          <t>2026-04-19 07:11</t>
        </is>
      </c>
      <c r="S1787" s="2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1787" t="inlineStr">
        <is>
          <t>https://casino.guru/the-residence-casino-review</t>
        </is>
      </c>
    </row>
    <row r="1788">
      <c r="A1788" s="6" t="inlineStr">
        <is>
          <t>Tropicanza Casino</t>
        </is>
      </c>
      <c r="B1788" t="inlineStr">
        <is>
          <t>Anjouan</t>
        </is>
      </c>
      <c r="C1788" t="n">
        <v>5.6</v>
      </c>
      <c r="G1788" s="3" t="inlineStr">
        <is>
          <t>Yes</t>
        </is>
      </c>
      <c r="H1788" s="3" t="inlineStr">
        <is>
          <t>Yes</t>
        </is>
      </c>
      <c r="I1788" s="3" t="inlineStr">
        <is>
          <t>Yes</t>
        </is>
      </c>
      <c r="J1788" s="4" t="inlineStr">
        <is>
          <t>No</t>
        </is>
      </c>
      <c r="N1788" t="n">
        <v>1</v>
      </c>
      <c r="O1788" t="inlineStr">
        <is>
          <t>casino.guru</t>
        </is>
      </c>
      <c r="P1788" s="7" t="n">
        <v>46141</v>
      </c>
      <c r="Q1788" t="inlineStr">
        <is>
          <t>Yes</t>
        </is>
      </c>
      <c r="R1788" t="inlineStr">
        <is>
          <t>2026-04-19 06:31</t>
        </is>
      </c>
      <c r="S1788" s="2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1788" t="inlineStr">
        <is>
          <t>https://casino.guru/tropicanza-casino-review</t>
        </is>
      </c>
    </row>
    <row r="1789">
      <c r="A1789" s="6" t="inlineStr">
        <is>
          <t>Universal Slots Casino</t>
        </is>
      </c>
      <c r="B1789" t="inlineStr">
        <is>
          <t>Curacao</t>
        </is>
      </c>
      <c r="C1789" t="n">
        <v>5.6</v>
      </c>
      <c r="G1789" s="3" t="inlineStr">
        <is>
          <t>Yes</t>
        </is>
      </c>
      <c r="H1789" s="3" t="inlineStr">
        <is>
          <t>Yes</t>
        </is>
      </c>
      <c r="I1789" s="3" t="inlineStr">
        <is>
          <t>Yes</t>
        </is>
      </c>
      <c r="J1789" s="4" t="inlineStr">
        <is>
          <t>No</t>
        </is>
      </c>
      <c r="N1789" t="n">
        <v>1</v>
      </c>
      <c r="O1789" t="inlineStr">
        <is>
          <t>casino.guru</t>
        </is>
      </c>
      <c r="P1789" s="7" t="n">
        <v>45952</v>
      </c>
      <c r="Q1789" t="inlineStr">
        <is>
          <t>Yes</t>
        </is>
      </c>
      <c r="R1789" t="inlineStr">
        <is>
          <t>2026-04-19 06:05</t>
        </is>
      </c>
      <c r="S1789" s="2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1789" t="inlineStr">
        <is>
          <t>https://casino.guru/Universal-Slots-Casino-review</t>
        </is>
      </c>
    </row>
    <row r="1790">
      <c r="A1790" s="6" t="inlineStr">
        <is>
          <t>VeryWell Casino</t>
        </is>
      </c>
      <c r="B1790" t="inlineStr">
        <is>
          <t>UKGC</t>
        </is>
      </c>
      <c r="C1790" t="n">
        <v>5.6</v>
      </c>
      <c r="G1790" s="3" t="inlineStr">
        <is>
          <t>Yes</t>
        </is>
      </c>
      <c r="H1790" s="3" t="inlineStr">
        <is>
          <t>Yes</t>
        </is>
      </c>
      <c r="I1790" s="3" t="inlineStr">
        <is>
          <t>Yes</t>
        </is>
      </c>
      <c r="J1790" s="4" t="inlineStr">
        <is>
          <t>No</t>
        </is>
      </c>
      <c r="N1790" t="n">
        <v>1</v>
      </c>
      <c r="O1790" t="inlineStr">
        <is>
          <t>casino.guru</t>
        </is>
      </c>
      <c r="P1790" s="7" t="n">
        <v>46141</v>
      </c>
      <c r="Q1790" t="inlineStr">
        <is>
          <t>Yes</t>
        </is>
      </c>
      <c r="R1790" t="inlineStr">
        <is>
          <t>2026-04-19 06:15</t>
        </is>
      </c>
      <c r="S1790" s="2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1790" t="inlineStr">
        <is>
          <t>https://casino.guru/verywell-casino-review</t>
        </is>
      </c>
    </row>
    <row r="1791">
      <c r="A1791" s="6" t="inlineStr">
        <is>
          <t>ViperSpin Casino</t>
        </is>
      </c>
      <c r="B1791" t="inlineStr">
        <is>
          <t>Curacao</t>
        </is>
      </c>
      <c r="C1791" t="n">
        <v>5.6</v>
      </c>
      <c r="G1791" s="3" t="inlineStr">
        <is>
          <t>Yes</t>
        </is>
      </c>
      <c r="H1791" s="3" t="inlineStr">
        <is>
          <t>Yes</t>
        </is>
      </c>
      <c r="I1791" s="3" t="inlineStr">
        <is>
          <t>Yes</t>
        </is>
      </c>
      <c r="J1791" s="4" t="inlineStr">
        <is>
          <t>No</t>
        </is>
      </c>
      <c r="N1791" t="n">
        <v>1</v>
      </c>
      <c r="O1791" t="inlineStr">
        <is>
          <t>casino.guru</t>
        </is>
      </c>
      <c r="P1791" s="7" t="n">
        <v>45926</v>
      </c>
      <c r="Q1791" t="inlineStr">
        <is>
          <t>Yes</t>
        </is>
      </c>
      <c r="R1791" t="inlineStr">
        <is>
          <t>2026-04-19 06:19</t>
        </is>
      </c>
      <c r="S1791" s="2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791" t="inlineStr">
        <is>
          <t>https://casino.guru/viperspin-casino-review</t>
        </is>
      </c>
    </row>
    <row r="1792">
      <c r="A1792" s="6" t="inlineStr">
        <is>
          <t>WhalePlay Casino</t>
        </is>
      </c>
      <c r="B1792" t="inlineStr">
        <is>
          <t>Anjouan</t>
        </is>
      </c>
      <c r="C1792" t="n">
        <v>5.6</v>
      </c>
      <c r="G1792" s="3" t="inlineStr">
        <is>
          <t>Yes</t>
        </is>
      </c>
      <c r="H1792" s="3" t="inlineStr">
        <is>
          <t>Yes</t>
        </is>
      </c>
      <c r="I1792" s="3" t="inlineStr">
        <is>
          <t>Yes</t>
        </is>
      </c>
      <c r="J1792" s="4" t="inlineStr">
        <is>
          <t>No</t>
        </is>
      </c>
      <c r="N1792" t="n">
        <v>1</v>
      </c>
      <c r="O1792" t="inlineStr">
        <is>
          <t>casino.guru</t>
        </is>
      </c>
      <c r="P1792" s="7" t="n">
        <v>46036</v>
      </c>
      <c r="Q1792" t="inlineStr">
        <is>
          <t>Yes</t>
        </is>
      </c>
      <c r="R1792" t="inlineStr">
        <is>
          <t>2026-04-19 07:09</t>
        </is>
      </c>
      <c r="S1792" s="2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1792" t="inlineStr">
        <is>
          <t>https://casino.guru/whaleplay-casino-review</t>
        </is>
      </c>
    </row>
    <row r="1793">
      <c r="A1793" s="6" t="inlineStr">
        <is>
          <t>Wunderwins Casino</t>
        </is>
      </c>
      <c r="B1793" t="inlineStr">
        <is>
          <t>MGA</t>
        </is>
      </c>
      <c r="C1793" t="n">
        <v>5.6</v>
      </c>
      <c r="G1793" s="3" t="inlineStr">
        <is>
          <t>Yes</t>
        </is>
      </c>
      <c r="H1793" s="3" t="inlineStr">
        <is>
          <t>Yes</t>
        </is>
      </c>
      <c r="I1793" s="3" t="inlineStr">
        <is>
          <t>Yes</t>
        </is>
      </c>
      <c r="J1793" s="4" t="inlineStr">
        <is>
          <t>No</t>
        </is>
      </c>
      <c r="N1793" t="n">
        <v>1</v>
      </c>
      <c r="O1793" t="inlineStr">
        <is>
          <t>casino.guru</t>
        </is>
      </c>
      <c r="P1793" s="7" t="n">
        <v>46135</v>
      </c>
      <c r="Q1793" t="inlineStr">
        <is>
          <t>Yes</t>
        </is>
      </c>
      <c r="R1793" t="inlineStr">
        <is>
          <t>2026-04-19 06:23</t>
        </is>
      </c>
      <c r="S1793" s="2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1793" t="inlineStr">
        <is>
          <t>https://casino.guru/wunderwins-casino-review</t>
        </is>
      </c>
    </row>
    <row r="1794">
      <c r="A1794" s="6" t="inlineStr">
        <is>
          <t>Yebo Casino</t>
        </is>
      </c>
      <c r="C1794" t="n">
        <v>5.6</v>
      </c>
      <c r="G1794" s="3" t="inlineStr">
        <is>
          <t>Yes</t>
        </is>
      </c>
      <c r="H1794" s="3" t="inlineStr">
        <is>
          <t>Yes</t>
        </is>
      </c>
      <c r="I1794" s="3" t="inlineStr">
        <is>
          <t>Yes</t>
        </is>
      </c>
      <c r="J1794" s="4" t="inlineStr">
        <is>
          <t>No</t>
        </is>
      </c>
      <c r="N1794" t="n">
        <v>1</v>
      </c>
      <c r="O1794" t="inlineStr">
        <is>
          <t>casino.guru</t>
        </is>
      </c>
      <c r="P1794" s="7" t="n">
        <v>46058</v>
      </c>
      <c r="Q1794" t="inlineStr">
        <is>
          <t>Yes</t>
        </is>
      </c>
      <c r="R1794" t="inlineStr">
        <is>
          <t>2026-04-19 05:59</t>
        </is>
      </c>
      <c r="S1794" s="2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1794" t="inlineStr">
        <is>
          <t>https://casino.guru/Yebo-Casino-review</t>
        </is>
      </c>
    </row>
    <row r="1795">
      <c r="A1795" s="6" t="inlineStr">
        <is>
          <t>Uptown Pokies Casino</t>
        </is>
      </c>
      <c r="B1795" t="inlineStr">
        <is>
          <t>Curacao</t>
        </is>
      </c>
      <c r="C1795" t="n">
        <v>5.55</v>
      </c>
      <c r="D1795" t="inlineStr">
        <is>
          <t>Deckmedia N.V.</t>
        </is>
      </c>
      <c r="G1795" s="3" t="inlineStr">
        <is>
          <t>Yes</t>
        </is>
      </c>
      <c r="H1795" s="3" t="inlineStr">
        <is>
          <t>Yes</t>
        </is>
      </c>
      <c r="I1795" s="3" t="inlineStr">
        <is>
          <t>Yes</t>
        </is>
      </c>
      <c r="J1795" s="4" t="inlineStr">
        <is>
          <t>No</t>
        </is>
      </c>
      <c r="N1795" t="n">
        <v>2</v>
      </c>
      <c r="O1795" t="inlineStr">
        <is>
          <t>casino.guru, lcb</t>
        </is>
      </c>
      <c r="P1795" s="7" t="n">
        <v>43088</v>
      </c>
      <c r="Q1795" t="inlineStr">
        <is>
          <t>Yes</t>
        </is>
      </c>
      <c r="R1795" t="inlineStr">
        <is>
          <t>2026-04-19 00:12</t>
        </is>
      </c>
      <c r="S1795" s="2" t="inlineStr">
        <is>
          <t>https://external.lcb.org/site/1514</t>
        </is>
      </c>
      <c r="T1795" t="inlineStr">
        <is>
          <t>https://casino.guru/Uptown-Pokies-Casino-review
https://lcb.org/casinos/uptown-pokies</t>
        </is>
      </c>
    </row>
    <row r="1796">
      <c r="A1796" s="6" t="inlineStr">
        <is>
          <t>3star88 Casino ID</t>
        </is>
      </c>
      <c r="C1796" t="n">
        <v>5.5</v>
      </c>
      <c r="G1796" s="3" t="inlineStr">
        <is>
          <t>Yes</t>
        </is>
      </c>
      <c r="H1796" s="3" t="inlineStr">
        <is>
          <t>Yes</t>
        </is>
      </c>
      <c r="I1796" s="3" t="inlineStr">
        <is>
          <t>Yes</t>
        </is>
      </c>
      <c r="J1796" s="4" t="inlineStr">
        <is>
          <t>No</t>
        </is>
      </c>
      <c r="N1796" t="n">
        <v>1</v>
      </c>
      <c r="O1796" t="inlineStr">
        <is>
          <t>casino.guru</t>
        </is>
      </c>
      <c r="P1796" s="7" t="n">
        <v>46099</v>
      </c>
      <c r="Q1796" t="inlineStr">
        <is>
          <t>Yes</t>
        </is>
      </c>
      <c r="R1796" t="inlineStr">
        <is>
          <t>2026-04-19 06:11</t>
        </is>
      </c>
      <c r="S1796" s="2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1796" t="inlineStr">
        <is>
          <t>https://casino.guru/3star88-casino-review</t>
        </is>
      </c>
    </row>
    <row r="1797">
      <c r="A1797" s="6" t="inlineStr">
        <is>
          <t>Bet Buffoon Casino</t>
        </is>
      </c>
      <c r="C1797" t="n">
        <v>5.5</v>
      </c>
      <c r="G1797" s="3" t="inlineStr">
        <is>
          <t>Yes</t>
        </is>
      </c>
      <c r="H1797" s="3" t="inlineStr">
        <is>
          <t>Yes</t>
        </is>
      </c>
      <c r="I1797" s="3" t="inlineStr">
        <is>
          <t>Yes</t>
        </is>
      </c>
      <c r="J1797" s="4" t="inlineStr">
        <is>
          <t>No</t>
        </is>
      </c>
      <c r="N1797" t="n">
        <v>1</v>
      </c>
      <c r="O1797" t="inlineStr">
        <is>
          <t>casino.guru</t>
        </is>
      </c>
      <c r="P1797" s="7" t="n">
        <v>46044</v>
      </c>
      <c r="Q1797" t="inlineStr">
        <is>
          <t>Yes</t>
        </is>
      </c>
      <c r="R1797" t="inlineStr">
        <is>
          <t>2026-04-19 07:09</t>
        </is>
      </c>
      <c r="S1797" s="2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797" t="inlineStr">
        <is>
          <t>https://casino.guru/bet-buffoon-casino-review</t>
        </is>
      </c>
    </row>
    <row r="1798">
      <c r="A1798" s="6" t="inlineStr">
        <is>
          <t>Betbaba Casino</t>
        </is>
      </c>
      <c r="B1798" t="inlineStr">
        <is>
          <t>Curacao</t>
        </is>
      </c>
      <c r="C1798" t="n">
        <v>5.5</v>
      </c>
      <c r="G1798" s="3" t="inlineStr">
        <is>
          <t>Yes</t>
        </is>
      </c>
      <c r="H1798" s="3" t="inlineStr">
        <is>
          <t>Yes</t>
        </is>
      </c>
      <c r="I1798" s="3" t="inlineStr">
        <is>
          <t>Yes</t>
        </is>
      </c>
      <c r="J1798" s="4" t="inlineStr">
        <is>
          <t>No</t>
        </is>
      </c>
      <c r="N1798" t="n">
        <v>1</v>
      </c>
      <c r="O1798" t="inlineStr">
        <is>
          <t>casino.guru</t>
        </is>
      </c>
      <c r="P1798" s="7" t="n">
        <v>46099</v>
      </c>
      <c r="Q1798" t="inlineStr">
        <is>
          <t>Yes</t>
        </is>
      </c>
      <c r="R1798" t="inlineStr">
        <is>
          <t>2026-04-19 06:24</t>
        </is>
      </c>
      <c r="S1798" s="2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798" t="inlineStr">
        <is>
          <t>https://casino.guru/betbaba-casino-review</t>
        </is>
      </c>
    </row>
    <row r="1799">
      <c r="A1799" s="6" t="inlineStr">
        <is>
          <t>Betcity.net Casino</t>
        </is>
      </c>
      <c r="B1799" t="inlineStr">
        <is>
          <t>Anjouan</t>
        </is>
      </c>
      <c r="C1799" t="n">
        <v>5.5</v>
      </c>
      <c r="G1799" s="3" t="inlineStr">
        <is>
          <t>Yes</t>
        </is>
      </c>
      <c r="H1799" s="3" t="inlineStr">
        <is>
          <t>Yes</t>
        </is>
      </c>
      <c r="I1799" s="3" t="inlineStr">
        <is>
          <t>Yes</t>
        </is>
      </c>
      <c r="J1799" s="4" t="inlineStr">
        <is>
          <t>No</t>
        </is>
      </c>
      <c r="N1799" t="n">
        <v>1</v>
      </c>
      <c r="O1799" t="inlineStr">
        <is>
          <t>casino.guru</t>
        </is>
      </c>
      <c r="P1799" s="7" t="n">
        <v>45847</v>
      </c>
      <c r="Q1799" t="inlineStr">
        <is>
          <t>Yes</t>
        </is>
      </c>
      <c r="R1799" t="inlineStr">
        <is>
          <t>2026-04-19 06:42</t>
        </is>
      </c>
      <c r="S1799" s="2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1799" t="inlineStr">
        <is>
          <t>https://casino.guru/betcity-net-casino-review</t>
        </is>
      </c>
    </row>
    <row r="1800">
      <c r="A1800" s="6" t="inlineStr">
        <is>
          <t>Btc2Bet Casino</t>
        </is>
      </c>
      <c r="B1800" t="inlineStr">
        <is>
          <t>Curacao</t>
        </is>
      </c>
      <c r="C1800" t="n">
        <v>5.5</v>
      </c>
      <c r="G1800" s="3" t="inlineStr">
        <is>
          <t>Yes</t>
        </is>
      </c>
      <c r="H1800" s="3" t="inlineStr">
        <is>
          <t>Yes</t>
        </is>
      </c>
      <c r="I1800" s="3" t="inlineStr">
        <is>
          <t>Yes</t>
        </is>
      </c>
      <c r="J1800" s="4" t="inlineStr">
        <is>
          <t>No</t>
        </is>
      </c>
      <c r="N1800" t="n">
        <v>1</v>
      </c>
      <c r="O1800" t="inlineStr">
        <is>
          <t>casino.guru</t>
        </is>
      </c>
      <c r="P1800" s="7" t="n">
        <v>46076</v>
      </c>
      <c r="Q1800" t="inlineStr">
        <is>
          <t>Yes</t>
        </is>
      </c>
      <c r="R1800" t="inlineStr">
        <is>
          <t>2026-04-19 07:10</t>
        </is>
      </c>
      <c r="S1800" s="2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1800" t="inlineStr">
        <is>
          <t>https://casino.guru/btc2bet-casino-review</t>
        </is>
      </c>
    </row>
    <row r="1801">
      <c r="A1801" s="6" t="inlineStr">
        <is>
          <t>Casoola Casino</t>
        </is>
      </c>
      <c r="C1801" t="n">
        <v>5.5</v>
      </c>
      <c r="G1801" s="3" t="inlineStr">
        <is>
          <t>Yes</t>
        </is>
      </c>
      <c r="H1801" s="3" t="inlineStr">
        <is>
          <t>Yes</t>
        </is>
      </c>
      <c r="I1801" s="3" t="inlineStr">
        <is>
          <t>Yes</t>
        </is>
      </c>
      <c r="J1801" s="4" t="inlineStr">
        <is>
          <t>No</t>
        </is>
      </c>
      <c r="N1801" t="n">
        <v>1</v>
      </c>
      <c r="O1801" t="inlineStr">
        <is>
          <t>casino.guru</t>
        </is>
      </c>
      <c r="P1801" s="7" t="n">
        <v>46119</v>
      </c>
      <c r="Q1801" t="inlineStr">
        <is>
          <t>Yes</t>
        </is>
      </c>
      <c r="R1801" t="inlineStr">
        <is>
          <t>2026-04-19 06:12</t>
        </is>
      </c>
      <c r="S1801" s="2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1801" t="inlineStr">
        <is>
          <t>https://casino.guru/casoola-casino-review</t>
        </is>
      </c>
    </row>
    <row r="1802">
      <c r="A1802" s="6" t="inlineStr">
        <is>
          <t>Ether Empire Casino</t>
        </is>
      </c>
      <c r="C1802" t="n">
        <v>5.5</v>
      </c>
      <c r="G1802" s="3" t="inlineStr">
        <is>
          <t>Yes</t>
        </is>
      </c>
      <c r="H1802" s="3" t="inlineStr">
        <is>
          <t>Yes</t>
        </is>
      </c>
      <c r="I1802" s="3" t="inlineStr">
        <is>
          <t>Yes</t>
        </is>
      </c>
      <c r="J1802" s="4" t="inlineStr">
        <is>
          <t>No</t>
        </is>
      </c>
      <c r="N1802" t="n">
        <v>1</v>
      </c>
      <c r="O1802" t="inlineStr">
        <is>
          <t>casino.guru</t>
        </is>
      </c>
      <c r="P1802" s="7" t="n">
        <v>46133</v>
      </c>
      <c r="Q1802" t="inlineStr">
        <is>
          <t>Yes</t>
        </is>
      </c>
      <c r="R1802" t="inlineStr">
        <is>
          <t>2026-04-19 06:43</t>
        </is>
      </c>
      <c r="S1802" s="2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1802" t="inlineStr">
        <is>
          <t>https://casino.guru/ether-empite-casino-review</t>
        </is>
      </c>
    </row>
    <row r="1803">
      <c r="A1803" s="6" t="inlineStr">
        <is>
          <t>GOD55 Casino</t>
        </is>
      </c>
      <c r="B1803" t="inlineStr">
        <is>
          <t>Anjouan</t>
        </is>
      </c>
      <c r="C1803" t="n">
        <v>5.5</v>
      </c>
      <c r="G1803" s="3" t="inlineStr">
        <is>
          <t>Yes</t>
        </is>
      </c>
      <c r="H1803" s="3" t="inlineStr">
        <is>
          <t>Yes</t>
        </is>
      </c>
      <c r="I1803" s="3" t="inlineStr">
        <is>
          <t>Yes</t>
        </is>
      </c>
      <c r="J1803" s="4" t="inlineStr">
        <is>
          <t>No</t>
        </is>
      </c>
      <c r="N1803" t="n">
        <v>1</v>
      </c>
      <c r="O1803" t="inlineStr">
        <is>
          <t>casino.guru</t>
        </is>
      </c>
      <c r="P1803" s="7" t="n">
        <v>46043</v>
      </c>
      <c r="Q1803" t="inlineStr">
        <is>
          <t>Yes</t>
        </is>
      </c>
      <c r="R1803" t="inlineStr">
        <is>
          <t>2026-04-19 06:40</t>
        </is>
      </c>
      <c r="S1803" s="2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1803" t="inlineStr">
        <is>
          <t>https://casino.guru/god55-casino-review</t>
        </is>
      </c>
    </row>
    <row r="1804">
      <c r="A1804" s="6" t="inlineStr">
        <is>
          <t>Granpampa Casino</t>
        </is>
      </c>
      <c r="B1804" t="inlineStr">
        <is>
          <t>Anjouan</t>
        </is>
      </c>
      <c r="C1804" t="n">
        <v>5.5</v>
      </c>
      <c r="G1804" s="3" t="inlineStr">
        <is>
          <t>Yes</t>
        </is>
      </c>
      <c r="H1804" s="3" t="inlineStr">
        <is>
          <t>Yes</t>
        </is>
      </c>
      <c r="I1804" s="3" t="inlineStr">
        <is>
          <t>Yes</t>
        </is>
      </c>
      <c r="J1804" s="4" t="inlineStr">
        <is>
          <t>No</t>
        </is>
      </c>
      <c r="N1804" t="n">
        <v>1</v>
      </c>
      <c r="O1804" t="inlineStr">
        <is>
          <t>casino.guru</t>
        </is>
      </c>
      <c r="P1804" s="7" t="n">
        <v>46105</v>
      </c>
      <c r="Q1804" t="inlineStr">
        <is>
          <t>Yes</t>
        </is>
      </c>
      <c r="R1804" t="inlineStr">
        <is>
          <t>2026-04-19 07:12</t>
        </is>
      </c>
      <c r="S1804" s="2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1804" t="inlineStr">
        <is>
          <t>https://casino.guru/granpampa-casino-review</t>
        </is>
      </c>
    </row>
    <row r="1805">
      <c r="A1805" s="6" t="inlineStr">
        <is>
          <t>Infinity Casino</t>
        </is>
      </c>
      <c r="B1805" t="inlineStr">
        <is>
          <t>UKGC</t>
        </is>
      </c>
      <c r="C1805" t="n">
        <v>5.5</v>
      </c>
      <c r="G1805" s="3" t="inlineStr">
        <is>
          <t>Yes</t>
        </is>
      </c>
      <c r="H1805" s="4" t="inlineStr">
        <is>
          <t>No</t>
        </is>
      </c>
      <c r="I1805" s="4" t="inlineStr">
        <is>
          <t>No</t>
        </is>
      </c>
      <c r="J1805" s="3" t="inlineStr">
        <is>
          <t>Yes</t>
        </is>
      </c>
      <c r="N1805" t="n">
        <v>1</v>
      </c>
      <c r="O1805" t="inlineStr">
        <is>
          <t>casino.guru</t>
        </is>
      </c>
      <c r="P1805" s="7" t="n">
        <v>45979</v>
      </c>
      <c r="Q1805" t="inlineStr">
        <is>
          <t>Yes</t>
        </is>
      </c>
      <c r="R1805" t="inlineStr">
        <is>
          <t>2026-04-19 06:10</t>
        </is>
      </c>
      <c r="S1805" s="2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1805" t="inlineStr">
        <is>
          <t>https://casino.guru/infinity-casino-review</t>
        </is>
      </c>
    </row>
    <row r="1806">
      <c r="A1806" s="6" t="inlineStr">
        <is>
          <t>Le Roi Johnny Casino</t>
        </is>
      </c>
      <c r="C1806" t="n">
        <v>5.5</v>
      </c>
      <c r="G1806" s="3" t="inlineStr">
        <is>
          <t>Yes</t>
        </is>
      </c>
      <c r="H1806" s="3" t="inlineStr">
        <is>
          <t>Yes</t>
        </is>
      </c>
      <c r="I1806" s="3" t="inlineStr">
        <is>
          <t>Yes</t>
        </is>
      </c>
      <c r="J1806" s="4" t="inlineStr">
        <is>
          <t>No</t>
        </is>
      </c>
      <c r="N1806" t="n">
        <v>1</v>
      </c>
      <c r="O1806" t="inlineStr">
        <is>
          <t>casino.guru</t>
        </is>
      </c>
      <c r="P1806" s="7" t="n">
        <v>45910</v>
      </c>
      <c r="Q1806" t="inlineStr">
        <is>
          <t>Yes</t>
        </is>
      </c>
      <c r="R1806" t="inlineStr">
        <is>
          <t>2026-04-19 06:21</t>
        </is>
      </c>
      <c r="S1806" s="2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806" t="inlineStr">
        <is>
          <t>https://casino.guru/le-roi-johnny-casino-review</t>
        </is>
      </c>
    </row>
    <row r="1807">
      <c r="A1807" s="6" t="inlineStr">
        <is>
          <t>Let's Go Casino</t>
        </is>
      </c>
      <c r="B1807" t="inlineStr">
        <is>
          <t>Curacao</t>
        </is>
      </c>
      <c r="C1807" t="n">
        <v>5.5</v>
      </c>
      <c r="G1807" s="3" t="inlineStr">
        <is>
          <t>Yes</t>
        </is>
      </c>
      <c r="H1807" s="3" t="inlineStr">
        <is>
          <t>Yes</t>
        </is>
      </c>
      <c r="I1807" s="3" t="inlineStr">
        <is>
          <t>Yes</t>
        </is>
      </c>
      <c r="J1807" s="4" t="inlineStr">
        <is>
          <t>No</t>
        </is>
      </c>
      <c r="N1807" t="n">
        <v>1</v>
      </c>
      <c r="O1807" t="inlineStr">
        <is>
          <t>casino.guru</t>
        </is>
      </c>
      <c r="P1807" s="7" t="n">
        <v>45922</v>
      </c>
      <c r="Q1807" t="inlineStr">
        <is>
          <t>Yes</t>
        </is>
      </c>
      <c r="R1807" t="inlineStr">
        <is>
          <t>2026-04-19 06:27</t>
        </is>
      </c>
      <c r="S1807" s="2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807" t="inlineStr">
        <is>
          <t>https://casino.guru/let-s-go-casino-review</t>
        </is>
      </c>
    </row>
    <row r="1808">
      <c r="A1808" s="6" t="inlineStr">
        <is>
          <t>Queen Casino</t>
        </is>
      </c>
      <c r="B1808" t="inlineStr">
        <is>
          <t>Tobique</t>
        </is>
      </c>
      <c r="C1808" t="n">
        <v>5.5</v>
      </c>
      <c r="G1808" s="3" t="inlineStr">
        <is>
          <t>Yes</t>
        </is>
      </c>
      <c r="H1808" s="3" t="inlineStr">
        <is>
          <t>Yes</t>
        </is>
      </c>
      <c r="I1808" s="3" t="inlineStr">
        <is>
          <t>Yes</t>
        </is>
      </c>
      <c r="J1808" s="4" t="inlineStr">
        <is>
          <t>No</t>
        </is>
      </c>
      <c r="N1808" t="n">
        <v>1</v>
      </c>
      <c r="O1808" t="inlineStr">
        <is>
          <t>casino.guru</t>
        </is>
      </c>
      <c r="P1808" s="7" t="n">
        <v>46059</v>
      </c>
      <c r="Q1808" t="inlineStr">
        <is>
          <t>Yes</t>
        </is>
      </c>
      <c r="R1808" t="inlineStr">
        <is>
          <t>2026-04-19 06:04</t>
        </is>
      </c>
      <c r="S1808" s="2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1808" t="inlineStr">
        <is>
          <t>https://casino.guru/Queen-Casino-review</t>
        </is>
      </c>
    </row>
    <row r="1809">
      <c r="A1809" s="6" t="inlineStr">
        <is>
          <t>QuidSlots Casino</t>
        </is>
      </c>
      <c r="B1809" t="inlineStr">
        <is>
          <t>MGA</t>
        </is>
      </c>
      <c r="C1809" t="n">
        <v>5.5</v>
      </c>
      <c r="G1809" s="3" t="inlineStr">
        <is>
          <t>Yes</t>
        </is>
      </c>
      <c r="H1809" s="3" t="inlineStr">
        <is>
          <t>Yes</t>
        </is>
      </c>
      <c r="I1809" s="3" t="inlineStr">
        <is>
          <t>Yes</t>
        </is>
      </c>
      <c r="J1809" s="4" t="inlineStr">
        <is>
          <t>No</t>
        </is>
      </c>
      <c r="N1809" t="n">
        <v>1</v>
      </c>
      <c r="O1809" t="inlineStr">
        <is>
          <t>casino.guru</t>
        </is>
      </c>
      <c r="P1809" s="7" t="n">
        <v>46045</v>
      </c>
      <c r="Q1809" t="inlineStr">
        <is>
          <t>Yes</t>
        </is>
      </c>
      <c r="R1809" t="inlineStr">
        <is>
          <t>2026-04-19 06:10</t>
        </is>
      </c>
      <c r="S1809" s="2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1809" t="inlineStr">
        <is>
          <t>https://casino.guru/quidslots-casino-review</t>
        </is>
      </c>
    </row>
    <row r="1810">
      <c r="A1810" s="6" t="inlineStr">
        <is>
          <t>RACE96 Casino</t>
        </is>
      </c>
      <c r="B1810" t="inlineStr">
        <is>
          <t>Curacao</t>
        </is>
      </c>
      <c r="C1810" t="n">
        <v>5.5</v>
      </c>
      <c r="G1810" s="3" t="inlineStr">
        <is>
          <t>Yes</t>
        </is>
      </c>
      <c r="H1810" s="3" t="inlineStr">
        <is>
          <t>Yes</t>
        </is>
      </c>
      <c r="I1810" s="3" t="inlineStr">
        <is>
          <t>Yes</t>
        </is>
      </c>
      <c r="J1810" s="4" t="inlineStr">
        <is>
          <t>No</t>
        </is>
      </c>
      <c r="N1810" t="n">
        <v>1</v>
      </c>
      <c r="O1810" t="inlineStr">
        <is>
          <t>casino.guru</t>
        </is>
      </c>
      <c r="P1810" s="7" t="n">
        <v>45956</v>
      </c>
      <c r="Q1810" t="inlineStr">
        <is>
          <t>Yes</t>
        </is>
      </c>
      <c r="R1810" t="inlineStr">
        <is>
          <t>2026-04-19 07:06</t>
        </is>
      </c>
      <c r="S1810" s="2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810" t="inlineStr">
        <is>
          <t>https://casino.guru/race96-casino-review</t>
        </is>
      </c>
    </row>
    <row r="1811">
      <c r="A1811" s="6" t="inlineStr">
        <is>
          <t>Rake Casino</t>
        </is>
      </c>
      <c r="B1811" t="inlineStr">
        <is>
          <t>Anjouan</t>
        </is>
      </c>
      <c r="C1811" t="n">
        <v>5.5</v>
      </c>
      <c r="G1811" s="3" t="inlineStr">
        <is>
          <t>Yes</t>
        </is>
      </c>
      <c r="H1811" s="3" t="inlineStr">
        <is>
          <t>Yes</t>
        </is>
      </c>
      <c r="I1811" s="3" t="inlineStr">
        <is>
          <t>Yes</t>
        </is>
      </c>
      <c r="J1811" s="4" t="inlineStr">
        <is>
          <t>No</t>
        </is>
      </c>
      <c r="N1811" t="n">
        <v>1</v>
      </c>
      <c r="O1811" t="inlineStr">
        <is>
          <t>casino.guru</t>
        </is>
      </c>
      <c r="P1811" s="7" t="n">
        <v>46127</v>
      </c>
      <c r="Q1811" t="inlineStr">
        <is>
          <t>Yes</t>
        </is>
      </c>
      <c r="R1811" t="inlineStr">
        <is>
          <t>2026-04-19 06:49</t>
        </is>
      </c>
      <c r="S1811" s="2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1811" t="inlineStr">
        <is>
          <t>https://casino.guru/rake-casino-review</t>
        </is>
      </c>
    </row>
    <row r="1812">
      <c r="A1812" s="6" t="inlineStr">
        <is>
          <t>SG88Win Casino</t>
        </is>
      </c>
      <c r="C1812" t="n">
        <v>5.5</v>
      </c>
      <c r="G1812" s="3" t="inlineStr">
        <is>
          <t>Yes</t>
        </is>
      </c>
      <c r="H1812" s="3" t="inlineStr">
        <is>
          <t>Yes</t>
        </is>
      </c>
      <c r="I1812" s="3" t="inlineStr">
        <is>
          <t>Yes</t>
        </is>
      </c>
      <c r="J1812" s="4" t="inlineStr">
        <is>
          <t>No</t>
        </is>
      </c>
      <c r="N1812" t="n">
        <v>1</v>
      </c>
      <c r="O1812" t="inlineStr">
        <is>
          <t>casino.guru</t>
        </is>
      </c>
      <c r="P1812" s="7" t="n">
        <v>45929</v>
      </c>
      <c r="Q1812" t="inlineStr">
        <is>
          <t>Yes</t>
        </is>
      </c>
      <c r="R1812" t="inlineStr">
        <is>
          <t>2026-04-19 06:32</t>
        </is>
      </c>
      <c r="S1812" s="2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1812" t="inlineStr">
        <is>
          <t>https://casino.guru/sg88win-casino-review</t>
        </is>
      </c>
    </row>
    <row r="1813">
      <c r="A1813" s="6" t="inlineStr">
        <is>
          <t>SLM.Games Casino</t>
        </is>
      </c>
      <c r="C1813" t="n">
        <v>5.5</v>
      </c>
      <c r="G1813" s="3" t="inlineStr">
        <is>
          <t>Yes</t>
        </is>
      </c>
      <c r="H1813" s="3" t="inlineStr">
        <is>
          <t>Yes</t>
        </is>
      </c>
      <c r="I1813" s="3" t="inlineStr">
        <is>
          <t>Yes</t>
        </is>
      </c>
      <c r="J1813" s="4" t="inlineStr">
        <is>
          <t>No</t>
        </is>
      </c>
      <c r="N1813" t="n">
        <v>1</v>
      </c>
      <c r="O1813" t="inlineStr">
        <is>
          <t>casino.guru</t>
        </is>
      </c>
      <c r="P1813" s="7" t="n">
        <v>45921</v>
      </c>
      <c r="Q1813" t="inlineStr">
        <is>
          <t>Yes</t>
        </is>
      </c>
      <c r="R1813" t="inlineStr">
        <is>
          <t>2026-04-19 06:31</t>
        </is>
      </c>
      <c r="S1813" s="2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1813" t="inlineStr">
        <is>
          <t>https://casino.guru/slm-games-casino-review</t>
        </is>
      </c>
    </row>
    <row r="1814">
      <c r="A1814" s="6" t="inlineStr">
        <is>
          <t>Slot Bunny Casino</t>
        </is>
      </c>
      <c r="B1814" t="inlineStr">
        <is>
          <t>Anjouan</t>
        </is>
      </c>
      <c r="C1814" t="n">
        <v>5.5</v>
      </c>
      <c r="G1814" s="3" t="inlineStr">
        <is>
          <t>Yes</t>
        </is>
      </c>
      <c r="H1814" s="3" t="inlineStr">
        <is>
          <t>Yes</t>
        </is>
      </c>
      <c r="I1814" s="3" t="inlineStr">
        <is>
          <t>Yes</t>
        </is>
      </c>
      <c r="J1814" s="4" t="inlineStr">
        <is>
          <t>No</t>
        </is>
      </c>
      <c r="N1814" t="n">
        <v>1</v>
      </c>
      <c r="O1814" t="inlineStr">
        <is>
          <t>casino.guru</t>
        </is>
      </c>
      <c r="P1814" s="7" t="n">
        <v>46120</v>
      </c>
      <c r="Q1814" t="inlineStr">
        <is>
          <t>Yes</t>
        </is>
      </c>
      <c r="R1814" t="inlineStr">
        <is>
          <t>2026-04-19 07:02</t>
        </is>
      </c>
      <c r="S1814" s="2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1814" t="inlineStr">
        <is>
          <t>https://casino.guru/slot-bunny-casino-review</t>
        </is>
      </c>
    </row>
    <row r="1815">
      <c r="A1815" s="6" t="inlineStr">
        <is>
          <t>Slot78 Casino</t>
        </is>
      </c>
      <c r="B1815" t="inlineStr">
        <is>
          <t>Curacao</t>
        </is>
      </c>
      <c r="C1815" t="n">
        <v>5.5</v>
      </c>
      <c r="G1815" s="3" t="inlineStr">
        <is>
          <t>Yes</t>
        </is>
      </c>
      <c r="H1815" s="3" t="inlineStr">
        <is>
          <t>Yes</t>
        </is>
      </c>
      <c r="I1815" s="3" t="inlineStr">
        <is>
          <t>Yes</t>
        </is>
      </c>
      <c r="J1815" s="3" t="inlineStr">
        <is>
          <t>Yes</t>
        </is>
      </c>
      <c r="N1815" t="n">
        <v>1</v>
      </c>
      <c r="O1815" t="inlineStr">
        <is>
          <t>casino.guru</t>
        </is>
      </c>
      <c r="P1815" s="7" t="n">
        <v>46050</v>
      </c>
      <c r="Q1815" t="inlineStr">
        <is>
          <t>Yes</t>
        </is>
      </c>
      <c r="R1815" t="inlineStr">
        <is>
          <t>2026-04-19 06:08</t>
        </is>
      </c>
      <c r="S1815" s="2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1815" t="inlineStr">
        <is>
          <t>https://casino.guru/slot78-casino-review</t>
        </is>
      </c>
    </row>
    <row r="1816">
      <c r="A1816" s="6" t="inlineStr">
        <is>
          <t>Slotra Casino</t>
        </is>
      </c>
      <c r="B1816" t="inlineStr">
        <is>
          <t>Anjouan</t>
        </is>
      </c>
      <c r="C1816" t="n">
        <v>5.5</v>
      </c>
      <c r="G1816" s="3" t="inlineStr">
        <is>
          <t>Yes</t>
        </is>
      </c>
      <c r="H1816" s="3" t="inlineStr">
        <is>
          <t>Yes</t>
        </is>
      </c>
      <c r="I1816" s="3" t="inlineStr">
        <is>
          <t>Yes</t>
        </is>
      </c>
      <c r="J1816" s="4" t="inlineStr">
        <is>
          <t>No</t>
        </is>
      </c>
      <c r="N1816" t="n">
        <v>1</v>
      </c>
      <c r="O1816" t="inlineStr">
        <is>
          <t>casino.guru</t>
        </is>
      </c>
      <c r="P1816" s="7" t="n">
        <v>46024</v>
      </c>
      <c r="Q1816" t="inlineStr">
        <is>
          <t>Yes</t>
        </is>
      </c>
      <c r="R1816" t="inlineStr">
        <is>
          <t>2026-04-19 06:48</t>
        </is>
      </c>
      <c r="S1816" s="2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1816" t="inlineStr">
        <is>
          <t>https://casino.guru/slotra-casino-review</t>
        </is>
      </c>
    </row>
    <row r="1817">
      <c r="A1817" s="6" t="inlineStr">
        <is>
          <t>Slots Shine Casino</t>
        </is>
      </c>
      <c r="C1817" t="n">
        <v>5.5</v>
      </c>
      <c r="G1817" s="3" t="inlineStr">
        <is>
          <t>Yes</t>
        </is>
      </c>
      <c r="H1817" s="3" t="inlineStr">
        <is>
          <t>Yes</t>
        </is>
      </c>
      <c r="I1817" s="3" t="inlineStr">
        <is>
          <t>Yes</t>
        </is>
      </c>
      <c r="J1817" s="3" t="inlineStr">
        <is>
          <t>Yes</t>
        </is>
      </c>
      <c r="N1817" t="n">
        <v>1</v>
      </c>
      <c r="O1817" t="inlineStr">
        <is>
          <t>casino.guru</t>
        </is>
      </c>
      <c r="P1817" s="7" t="n">
        <v>46141</v>
      </c>
      <c r="Q1817" t="inlineStr">
        <is>
          <t>Yes</t>
        </is>
      </c>
      <c r="R1817" t="inlineStr">
        <is>
          <t>2026-04-19 06:21</t>
        </is>
      </c>
      <c r="S1817" s="2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817" t="inlineStr">
        <is>
          <t>https://casino.guru/slots-shine-casino-review</t>
        </is>
      </c>
    </row>
    <row r="1818">
      <c r="A1818" s="6" t="inlineStr">
        <is>
          <t>SpinStellar Casino</t>
        </is>
      </c>
      <c r="B1818" t="inlineStr">
        <is>
          <t>MGA</t>
        </is>
      </c>
      <c r="C1818" t="n">
        <v>5.5</v>
      </c>
      <c r="G1818" s="3" t="inlineStr">
        <is>
          <t>Yes</t>
        </is>
      </c>
      <c r="H1818" s="3" t="inlineStr">
        <is>
          <t>Yes</t>
        </is>
      </c>
      <c r="I1818" s="3" t="inlineStr">
        <is>
          <t>Yes</t>
        </is>
      </c>
      <c r="J1818" s="4" t="inlineStr">
        <is>
          <t>No</t>
        </is>
      </c>
      <c r="N1818" t="n">
        <v>1</v>
      </c>
      <c r="O1818" t="inlineStr">
        <is>
          <t>casino.guru</t>
        </is>
      </c>
      <c r="P1818" s="7" t="n">
        <v>45904</v>
      </c>
      <c r="Q1818" t="inlineStr">
        <is>
          <t>Yes</t>
        </is>
      </c>
      <c r="R1818" t="inlineStr">
        <is>
          <t>2026-04-19 06:44</t>
        </is>
      </c>
      <c r="S1818" s="2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818" t="inlineStr">
        <is>
          <t>https://casino.guru/spinstellar-casino-review</t>
        </is>
      </c>
    </row>
    <row r="1819">
      <c r="A1819" s="6" t="inlineStr">
        <is>
          <t>Sportcenter Betting Casino</t>
        </is>
      </c>
      <c r="B1819" t="inlineStr">
        <is>
          <t>Curacao</t>
        </is>
      </c>
      <c r="C1819" t="n">
        <v>5.5</v>
      </c>
      <c r="G1819" s="3" t="inlineStr">
        <is>
          <t>Yes</t>
        </is>
      </c>
      <c r="H1819" s="3" t="inlineStr">
        <is>
          <t>Yes</t>
        </is>
      </c>
      <c r="I1819" s="3" t="inlineStr">
        <is>
          <t>Yes</t>
        </is>
      </c>
      <c r="J1819" s="4" t="inlineStr">
        <is>
          <t>No</t>
        </is>
      </c>
      <c r="N1819" t="n">
        <v>1</v>
      </c>
      <c r="O1819" t="inlineStr">
        <is>
          <t>casino.guru</t>
        </is>
      </c>
      <c r="P1819" s="7" t="n">
        <v>46072</v>
      </c>
      <c r="Q1819" t="inlineStr">
        <is>
          <t>Yes</t>
        </is>
      </c>
      <c r="R1819" t="inlineStr">
        <is>
          <t>2026-04-19 07:11</t>
        </is>
      </c>
      <c r="S1819" s="2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1819" t="inlineStr">
        <is>
          <t>https://casino.guru/sportcenter-betting-casino-review</t>
        </is>
      </c>
    </row>
    <row r="1820">
      <c r="A1820" s="6" t="inlineStr">
        <is>
          <t>Stupid Casino</t>
        </is>
      </c>
      <c r="B1820" t="inlineStr">
        <is>
          <t>Curacao</t>
        </is>
      </c>
      <c r="C1820" t="n">
        <v>5.5</v>
      </c>
      <c r="G1820" s="3" t="inlineStr">
        <is>
          <t>Yes</t>
        </is>
      </c>
      <c r="H1820" s="3" t="inlineStr">
        <is>
          <t>Yes</t>
        </is>
      </c>
      <c r="I1820" s="3" t="inlineStr">
        <is>
          <t>Yes</t>
        </is>
      </c>
      <c r="J1820" s="4" t="inlineStr">
        <is>
          <t>No</t>
        </is>
      </c>
      <c r="N1820" t="n">
        <v>1</v>
      </c>
      <c r="O1820" t="inlineStr">
        <is>
          <t>casino.guru</t>
        </is>
      </c>
      <c r="P1820" s="7" t="n">
        <v>45951</v>
      </c>
      <c r="Q1820" t="inlineStr">
        <is>
          <t>Yes</t>
        </is>
      </c>
      <c r="R1820" t="inlineStr">
        <is>
          <t>2026-04-19 06:32</t>
        </is>
      </c>
      <c r="S1820" s="2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1820" t="inlineStr">
        <is>
          <t>https://casino.guru/stupid-casino-review</t>
        </is>
      </c>
    </row>
    <row r="1821">
      <c r="A1821" s="6" t="inlineStr">
        <is>
          <t>Tempo365 Casino</t>
        </is>
      </c>
      <c r="B1821" t="inlineStr">
        <is>
          <t>Anjouan</t>
        </is>
      </c>
      <c r="C1821" t="n">
        <v>5.5</v>
      </c>
      <c r="G1821" s="3" t="inlineStr">
        <is>
          <t>Yes</t>
        </is>
      </c>
      <c r="H1821" s="3" t="inlineStr">
        <is>
          <t>Yes</t>
        </is>
      </c>
      <c r="I1821" s="3" t="inlineStr">
        <is>
          <t>Yes</t>
        </is>
      </c>
      <c r="J1821" s="4" t="inlineStr">
        <is>
          <t>No</t>
        </is>
      </c>
      <c r="N1821" t="n">
        <v>1</v>
      </c>
      <c r="O1821" t="inlineStr">
        <is>
          <t>casino.guru</t>
        </is>
      </c>
      <c r="P1821" s="7" t="n">
        <v>45942</v>
      </c>
      <c r="Q1821" t="inlineStr">
        <is>
          <t>Yes</t>
        </is>
      </c>
      <c r="R1821" t="inlineStr">
        <is>
          <t>2026-04-19 07:04</t>
        </is>
      </c>
      <c r="S1821" s="2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821" t="inlineStr">
        <is>
          <t>https://casino.guru/tempo365-casino-review</t>
        </is>
      </c>
    </row>
    <row r="1822">
      <c r="A1822" s="6" t="inlineStr">
        <is>
          <t>Tropical Wins Casino</t>
        </is>
      </c>
      <c r="C1822" t="n">
        <v>5.5</v>
      </c>
      <c r="G1822" s="3" t="inlineStr">
        <is>
          <t>Yes</t>
        </is>
      </c>
      <c r="H1822" s="3" t="inlineStr">
        <is>
          <t>Yes</t>
        </is>
      </c>
      <c r="I1822" s="3" t="inlineStr">
        <is>
          <t>Yes</t>
        </is>
      </c>
      <c r="J1822" s="4" t="inlineStr">
        <is>
          <t>No</t>
        </is>
      </c>
      <c r="N1822" t="n">
        <v>1</v>
      </c>
      <c r="O1822" t="inlineStr">
        <is>
          <t>casino.guru</t>
        </is>
      </c>
      <c r="P1822" s="7" t="n">
        <v>46141</v>
      </c>
      <c r="Q1822" t="inlineStr">
        <is>
          <t>Yes</t>
        </is>
      </c>
      <c r="R1822" t="inlineStr">
        <is>
          <t>2026-04-19 06:32</t>
        </is>
      </c>
      <c r="S1822" s="2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1822" t="inlineStr">
        <is>
          <t>https://casino.guru/tropical-wins-casino-review</t>
        </is>
      </c>
    </row>
    <row r="1823">
      <c r="A1823" s="6" t="inlineStr">
        <is>
          <t>Vulkan24Club Casino</t>
        </is>
      </c>
      <c r="C1823" t="n">
        <v>5.5</v>
      </c>
      <c r="G1823" s="3" t="inlineStr">
        <is>
          <t>Yes</t>
        </is>
      </c>
      <c r="H1823" s="3" t="inlineStr">
        <is>
          <t>Yes</t>
        </is>
      </c>
      <c r="I1823" s="3" t="inlineStr">
        <is>
          <t>Yes</t>
        </is>
      </c>
      <c r="J1823" s="4" t="inlineStr">
        <is>
          <t>No</t>
        </is>
      </c>
      <c r="N1823" t="n">
        <v>1</v>
      </c>
      <c r="O1823" t="inlineStr">
        <is>
          <t>casino.guru</t>
        </is>
      </c>
      <c r="P1823" s="7" t="n">
        <v>46053</v>
      </c>
      <c r="Q1823" t="inlineStr">
        <is>
          <t>Yes</t>
        </is>
      </c>
      <c r="R1823" t="inlineStr">
        <is>
          <t>2026-04-19 06:07</t>
        </is>
      </c>
      <c r="S1823" s="2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1823" t="inlineStr">
        <is>
          <t>https://casino.guru/vulkan24club-casino-review</t>
        </is>
      </c>
    </row>
    <row r="1824">
      <c r="A1824" s="6" t="inlineStr">
        <is>
          <t>Wgo247 Casino</t>
        </is>
      </c>
      <c r="B1824" t="inlineStr">
        <is>
          <t>Curacao</t>
        </is>
      </c>
      <c r="C1824" t="n">
        <v>5.5</v>
      </c>
      <c r="G1824" s="3" t="inlineStr">
        <is>
          <t>Yes</t>
        </is>
      </c>
      <c r="H1824" s="3" t="inlineStr">
        <is>
          <t>Yes</t>
        </is>
      </c>
      <c r="I1824" s="3" t="inlineStr">
        <is>
          <t>Yes</t>
        </is>
      </c>
      <c r="J1824" s="4" t="inlineStr">
        <is>
          <t>No</t>
        </is>
      </c>
      <c r="N1824" t="n">
        <v>1</v>
      </c>
      <c r="O1824" t="inlineStr">
        <is>
          <t>casino.guru</t>
        </is>
      </c>
      <c r="P1824" s="7" t="n">
        <v>45945</v>
      </c>
      <c r="Q1824" t="inlineStr">
        <is>
          <t>Yes</t>
        </is>
      </c>
      <c r="R1824" t="inlineStr">
        <is>
          <t>2026-04-19 07:01</t>
        </is>
      </c>
      <c r="S1824" s="2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824" t="inlineStr">
        <is>
          <t>https://casino.guru/wgo247-casino-review</t>
        </is>
      </c>
    </row>
    <row r="1825">
      <c r="A1825" s="6" t="inlineStr">
        <is>
          <t>Wikibet Casino</t>
        </is>
      </c>
      <c r="B1825" t="inlineStr">
        <is>
          <t>Curacao</t>
        </is>
      </c>
      <c r="C1825" t="n">
        <v>5.5</v>
      </c>
      <c r="G1825" s="3" t="inlineStr">
        <is>
          <t>Yes</t>
        </is>
      </c>
      <c r="H1825" s="3" t="inlineStr">
        <is>
          <t>Yes</t>
        </is>
      </c>
      <c r="I1825" s="3" t="inlineStr">
        <is>
          <t>Yes</t>
        </is>
      </c>
      <c r="J1825" s="4" t="inlineStr">
        <is>
          <t>No</t>
        </is>
      </c>
      <c r="N1825" t="n">
        <v>1</v>
      </c>
      <c r="O1825" t="inlineStr">
        <is>
          <t>casino.guru</t>
        </is>
      </c>
      <c r="P1825" s="7" t="n">
        <v>46066</v>
      </c>
      <c r="Q1825" t="inlineStr">
        <is>
          <t>Yes</t>
        </is>
      </c>
      <c r="R1825" t="inlineStr">
        <is>
          <t>2026-04-19 06:29</t>
        </is>
      </c>
      <c r="S1825" s="2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1825" t="inlineStr">
        <is>
          <t>https://casino.guru/wikibet-casino-review</t>
        </is>
      </c>
    </row>
    <row r="1826">
      <c r="A1826" s="6" t="inlineStr">
        <is>
          <t>Yeti Win Casino</t>
        </is>
      </c>
      <c r="B1826" t="inlineStr">
        <is>
          <t>Anjouan</t>
        </is>
      </c>
      <c r="C1826" t="n">
        <v>5.5</v>
      </c>
      <c r="G1826" s="3" t="inlineStr">
        <is>
          <t>Yes</t>
        </is>
      </c>
      <c r="H1826" s="3" t="inlineStr">
        <is>
          <t>Yes</t>
        </is>
      </c>
      <c r="I1826" s="3" t="inlineStr">
        <is>
          <t>Yes</t>
        </is>
      </c>
      <c r="J1826" s="4" t="inlineStr">
        <is>
          <t>No</t>
        </is>
      </c>
      <c r="N1826" t="n">
        <v>1</v>
      </c>
      <c r="O1826" t="inlineStr">
        <is>
          <t>casino.guru</t>
        </is>
      </c>
      <c r="P1826" s="7" t="n">
        <v>46141</v>
      </c>
      <c r="Q1826" t="inlineStr">
        <is>
          <t>Yes</t>
        </is>
      </c>
      <c r="R1826" t="inlineStr">
        <is>
          <t>2026-04-19 06:22</t>
        </is>
      </c>
      <c r="S1826" s="2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1826" t="inlineStr">
        <is>
          <t>https://casino.guru/yeti-win-casino-review</t>
        </is>
      </c>
    </row>
    <row r="1827">
      <c r="A1827" s="6" t="inlineStr">
        <is>
          <t>68OK Casino</t>
        </is>
      </c>
      <c r="C1827" t="n">
        <v>5.4</v>
      </c>
      <c r="G1827" s="3" t="inlineStr">
        <is>
          <t>Yes</t>
        </is>
      </c>
      <c r="H1827" s="3" t="inlineStr">
        <is>
          <t>Yes</t>
        </is>
      </c>
      <c r="I1827" s="3" t="inlineStr">
        <is>
          <t>Yes</t>
        </is>
      </c>
      <c r="J1827" s="4" t="inlineStr">
        <is>
          <t>No</t>
        </is>
      </c>
      <c r="N1827" t="n">
        <v>1</v>
      </c>
      <c r="O1827" t="inlineStr">
        <is>
          <t>casino.guru</t>
        </is>
      </c>
      <c r="P1827" s="7" t="n">
        <v>46098</v>
      </c>
      <c r="Q1827" t="inlineStr">
        <is>
          <t>Yes</t>
        </is>
      </c>
      <c r="R1827" t="inlineStr">
        <is>
          <t>2026-04-19 07:12</t>
        </is>
      </c>
      <c r="S1827" s="2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1827" t="inlineStr">
        <is>
          <t>https://casino.guru/68ok-casino-review</t>
        </is>
      </c>
    </row>
    <row r="1828">
      <c r="A1828" s="6" t="inlineStr">
        <is>
          <t>8E88 Casino</t>
        </is>
      </c>
      <c r="C1828" t="n">
        <v>5.4</v>
      </c>
      <c r="G1828" s="3" t="inlineStr">
        <is>
          <t>Yes</t>
        </is>
      </c>
      <c r="H1828" s="3" t="inlineStr">
        <is>
          <t>Yes</t>
        </is>
      </c>
      <c r="I1828" s="3" t="inlineStr">
        <is>
          <t>Yes</t>
        </is>
      </c>
      <c r="J1828" s="4" t="inlineStr">
        <is>
          <t>No</t>
        </is>
      </c>
      <c r="N1828" t="n">
        <v>1</v>
      </c>
      <c r="O1828" t="inlineStr">
        <is>
          <t>casino.guru</t>
        </is>
      </c>
      <c r="P1828" s="7" t="n">
        <v>46099</v>
      </c>
      <c r="Q1828" t="inlineStr">
        <is>
          <t>Yes</t>
        </is>
      </c>
      <c r="R1828" t="inlineStr">
        <is>
          <t>2026-04-19 07:12</t>
        </is>
      </c>
      <c r="S1828" s="2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1828" t="inlineStr">
        <is>
          <t>https://casino.guru/8e88-casino-review</t>
        </is>
      </c>
    </row>
    <row r="1829">
      <c r="A1829" s="6" t="inlineStr">
        <is>
          <t>AMPM Casino</t>
        </is>
      </c>
      <c r="B1829" t="inlineStr">
        <is>
          <t>Curacao</t>
        </is>
      </c>
      <c r="C1829" t="n">
        <v>5.4</v>
      </c>
      <c r="G1829" s="3" t="inlineStr">
        <is>
          <t>Yes</t>
        </is>
      </c>
      <c r="H1829" s="3" t="inlineStr">
        <is>
          <t>Yes</t>
        </is>
      </c>
      <c r="I1829" s="3" t="inlineStr">
        <is>
          <t>Yes</t>
        </is>
      </c>
      <c r="J1829" s="4" t="inlineStr">
        <is>
          <t>No</t>
        </is>
      </c>
      <c r="N1829" t="n">
        <v>1</v>
      </c>
      <c r="O1829" t="inlineStr">
        <is>
          <t>casino.guru</t>
        </is>
      </c>
      <c r="P1829" s="7" t="n">
        <v>46107</v>
      </c>
      <c r="Q1829" t="inlineStr">
        <is>
          <t>Yes</t>
        </is>
      </c>
      <c r="R1829" t="inlineStr">
        <is>
          <t>2026-04-19 06:21</t>
        </is>
      </c>
      <c r="S1829" s="2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1829" t="inlineStr">
        <is>
          <t>https://casino.guru/ampm-casino-review</t>
        </is>
      </c>
    </row>
    <row r="1830">
      <c r="A1830" s="6" t="inlineStr">
        <is>
          <t>BETMAZE Casino</t>
        </is>
      </c>
      <c r="B1830" t="inlineStr">
        <is>
          <t>MGA</t>
        </is>
      </c>
      <c r="C1830" t="n">
        <v>5.4</v>
      </c>
      <c r="G1830" s="3" t="inlineStr">
        <is>
          <t>Yes</t>
        </is>
      </c>
      <c r="H1830" s="3" t="inlineStr">
        <is>
          <t>Yes</t>
        </is>
      </c>
      <c r="I1830" s="3" t="inlineStr">
        <is>
          <t>Yes</t>
        </is>
      </c>
      <c r="J1830" s="4" t="inlineStr">
        <is>
          <t>No</t>
        </is>
      </c>
      <c r="N1830" t="n">
        <v>1</v>
      </c>
      <c r="O1830" t="inlineStr">
        <is>
          <t>casino.guru</t>
        </is>
      </c>
      <c r="P1830" s="7" t="n">
        <v>46141</v>
      </c>
      <c r="Q1830" t="inlineStr">
        <is>
          <t>Yes</t>
        </is>
      </c>
      <c r="R1830" t="inlineStr">
        <is>
          <t>2026-04-19 07:01</t>
        </is>
      </c>
      <c r="S1830" s="2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1830" t="inlineStr">
        <is>
          <t>https://casino.guru/betmaze-casino-review</t>
        </is>
      </c>
    </row>
    <row r="1831">
      <c r="A1831" s="6" t="inlineStr">
        <is>
          <t>BetRunner Casino</t>
        </is>
      </c>
      <c r="B1831" t="inlineStr">
        <is>
          <t>Curacao</t>
        </is>
      </c>
      <c r="C1831" t="n">
        <v>5.4</v>
      </c>
      <c r="G1831" s="3" t="inlineStr">
        <is>
          <t>Yes</t>
        </is>
      </c>
      <c r="H1831" s="3" t="inlineStr">
        <is>
          <t>Yes</t>
        </is>
      </c>
      <c r="I1831" s="3" t="inlineStr">
        <is>
          <t>Yes</t>
        </is>
      </c>
      <c r="J1831" s="4" t="inlineStr">
        <is>
          <t>No</t>
        </is>
      </c>
      <c r="N1831" t="n">
        <v>1</v>
      </c>
      <c r="O1831" t="inlineStr">
        <is>
          <t>casino.guru</t>
        </is>
      </c>
      <c r="P1831" s="7" t="n">
        <v>45994</v>
      </c>
      <c r="Q1831" t="inlineStr">
        <is>
          <t>Yes</t>
        </is>
      </c>
      <c r="R1831" t="inlineStr">
        <is>
          <t>2026-04-19 06:42</t>
        </is>
      </c>
      <c r="S1831" s="2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1831" t="inlineStr">
        <is>
          <t>https://casino.guru/betrunner-casino-review</t>
        </is>
      </c>
    </row>
    <row r="1832">
      <c r="A1832" s="6" t="inlineStr">
        <is>
          <t>Betpanda Casino</t>
        </is>
      </c>
      <c r="B1832" t="inlineStr">
        <is>
          <t>Costa Rica</t>
        </is>
      </c>
      <c r="C1832" t="n">
        <v>5.4</v>
      </c>
      <c r="G1832" s="3" t="inlineStr">
        <is>
          <t>Yes</t>
        </is>
      </c>
      <c r="H1832" s="3" t="inlineStr">
        <is>
          <t>Yes</t>
        </is>
      </c>
      <c r="I1832" s="3" t="inlineStr">
        <is>
          <t>Yes</t>
        </is>
      </c>
      <c r="J1832" s="4" t="inlineStr">
        <is>
          <t>No</t>
        </is>
      </c>
      <c r="K1832" s="4" t="inlineStr">
        <is>
          <t>No</t>
        </is>
      </c>
      <c r="N1832" t="n">
        <v>1</v>
      </c>
      <c r="O1832" t="inlineStr">
        <is>
          <t>casino.guru</t>
        </is>
      </c>
      <c r="P1832" s="7" t="n">
        <v>45994</v>
      </c>
      <c r="Q1832" t="inlineStr">
        <is>
          <t>Yes</t>
        </is>
      </c>
      <c r="R1832" t="inlineStr">
        <is>
          <t>2026-04-19 06:30</t>
        </is>
      </c>
      <c r="S1832" s="2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1832" t="inlineStr">
        <is>
          <t>https://casino.guru/betpanda-casino-review</t>
        </is>
      </c>
    </row>
    <row r="1833">
      <c r="A1833" s="6" t="inlineStr">
        <is>
          <t>Betrolla Casino</t>
        </is>
      </c>
      <c r="C1833" t="n">
        <v>5.4</v>
      </c>
      <c r="G1833" s="3" t="inlineStr">
        <is>
          <t>Yes</t>
        </is>
      </c>
      <c r="H1833" s="3" t="inlineStr">
        <is>
          <t>Yes</t>
        </is>
      </c>
      <c r="I1833" s="3" t="inlineStr">
        <is>
          <t>Yes</t>
        </is>
      </c>
      <c r="J1833" s="4" t="inlineStr">
        <is>
          <t>No</t>
        </is>
      </c>
      <c r="N1833" t="n">
        <v>1</v>
      </c>
      <c r="O1833" t="inlineStr">
        <is>
          <t>casino.guru</t>
        </is>
      </c>
      <c r="P1833" s="7" t="n">
        <v>46107</v>
      </c>
      <c r="Q1833" t="inlineStr">
        <is>
          <t>Yes</t>
        </is>
      </c>
      <c r="R1833" t="inlineStr">
        <is>
          <t>2026-04-19 06:56</t>
        </is>
      </c>
      <c r="S1833" s="2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1833" t="inlineStr">
        <is>
          <t>https://casino.guru/betrolla-casino-review</t>
        </is>
      </c>
    </row>
    <row r="1834">
      <c r="A1834" s="6" t="inlineStr">
        <is>
          <t>Binobet Casino</t>
        </is>
      </c>
      <c r="B1834" t="inlineStr">
        <is>
          <t>Anjouan</t>
        </is>
      </c>
      <c r="C1834" t="n">
        <v>5.4</v>
      </c>
      <c r="G1834" s="3" t="inlineStr">
        <is>
          <t>Yes</t>
        </is>
      </c>
      <c r="H1834" s="3" t="inlineStr">
        <is>
          <t>Yes</t>
        </is>
      </c>
      <c r="I1834" s="3" t="inlineStr">
        <is>
          <t>Yes</t>
        </is>
      </c>
      <c r="J1834" s="4" t="inlineStr">
        <is>
          <t>No</t>
        </is>
      </c>
      <c r="N1834" t="n">
        <v>1</v>
      </c>
      <c r="O1834" t="inlineStr">
        <is>
          <t>casino.guru</t>
        </is>
      </c>
      <c r="P1834" s="7" t="n">
        <v>46098</v>
      </c>
      <c r="Q1834" t="inlineStr">
        <is>
          <t>Yes</t>
        </is>
      </c>
      <c r="R1834" t="inlineStr">
        <is>
          <t>2026-04-19 06:49</t>
        </is>
      </c>
      <c r="S1834" s="2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1834" t="inlineStr">
        <is>
          <t>https://casino.guru/binobet-casino-review</t>
        </is>
      </c>
    </row>
    <row r="1835">
      <c r="A1835" s="6" t="inlineStr">
        <is>
          <t>Bonus Strike Casino</t>
        </is>
      </c>
      <c r="B1835" t="inlineStr">
        <is>
          <t>Anjouan</t>
        </is>
      </c>
      <c r="C1835" t="n">
        <v>5.4</v>
      </c>
      <c r="G1835" s="3" t="inlineStr">
        <is>
          <t>Yes</t>
        </is>
      </c>
      <c r="H1835" s="3" t="inlineStr">
        <is>
          <t>Yes</t>
        </is>
      </c>
      <c r="I1835" s="3" t="inlineStr">
        <is>
          <t>Yes</t>
        </is>
      </c>
      <c r="J1835" s="4" t="inlineStr">
        <is>
          <t>No</t>
        </is>
      </c>
      <c r="N1835" t="n">
        <v>1</v>
      </c>
      <c r="O1835" t="inlineStr">
        <is>
          <t>casino.guru</t>
        </is>
      </c>
      <c r="P1835" s="7" t="n">
        <v>46141</v>
      </c>
      <c r="Q1835" t="inlineStr">
        <is>
          <t>Yes</t>
        </is>
      </c>
      <c r="R1835" t="inlineStr">
        <is>
          <t>2026-04-19 06:25</t>
        </is>
      </c>
      <c r="S1835" s="2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1835" t="inlineStr">
        <is>
          <t>https://casino.guru/bonus-strike-casino-review</t>
        </is>
      </c>
    </row>
    <row r="1836">
      <c r="A1836" s="6" t="inlineStr">
        <is>
          <t>Candy Casino</t>
        </is>
      </c>
      <c r="C1836" t="n">
        <v>5.4</v>
      </c>
      <c r="G1836" s="3" t="inlineStr">
        <is>
          <t>Yes</t>
        </is>
      </c>
      <c r="H1836" s="3" t="inlineStr">
        <is>
          <t>Yes</t>
        </is>
      </c>
      <c r="I1836" s="3" t="inlineStr">
        <is>
          <t>Yes</t>
        </is>
      </c>
      <c r="J1836" s="4" t="inlineStr">
        <is>
          <t>No</t>
        </is>
      </c>
      <c r="N1836" t="n">
        <v>1</v>
      </c>
      <c r="O1836" t="inlineStr">
        <is>
          <t>casino.guru</t>
        </is>
      </c>
      <c r="P1836" s="7" t="n">
        <v>46132</v>
      </c>
      <c r="Q1836" t="inlineStr">
        <is>
          <t>Yes</t>
        </is>
      </c>
      <c r="R1836" t="inlineStr">
        <is>
          <t>2026-04-19 06:18</t>
        </is>
      </c>
      <c r="S1836" s="2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1836" t="inlineStr">
        <is>
          <t>https://casino.guru/candy-casino-review</t>
        </is>
      </c>
    </row>
    <row r="1837">
      <c r="A1837" s="6" t="inlineStr">
        <is>
          <t>ChampionPoker Casino</t>
        </is>
      </c>
      <c r="B1837" t="inlineStr">
        <is>
          <t>Curacao</t>
        </is>
      </c>
      <c r="C1837" t="n">
        <v>5.4</v>
      </c>
      <c r="G1837" s="3" t="inlineStr">
        <is>
          <t>Yes</t>
        </is>
      </c>
      <c r="H1837" s="3" t="inlineStr">
        <is>
          <t>Yes</t>
        </is>
      </c>
      <c r="I1837" s="3" t="inlineStr">
        <is>
          <t>Yes</t>
        </is>
      </c>
      <c r="J1837" s="4" t="inlineStr">
        <is>
          <t>No</t>
        </is>
      </c>
      <c r="N1837" t="n">
        <v>1</v>
      </c>
      <c r="O1837" t="inlineStr">
        <is>
          <t>casino.guru</t>
        </is>
      </c>
      <c r="P1837" s="7" t="n">
        <v>46043</v>
      </c>
      <c r="Q1837" t="inlineStr">
        <is>
          <t>Yes</t>
        </is>
      </c>
      <c r="R1837" t="inlineStr">
        <is>
          <t>2026-04-19 06:36</t>
        </is>
      </c>
      <c r="S1837" s="2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1837" t="inlineStr">
        <is>
          <t>https://casino.guru/championpoker-casino-review</t>
        </is>
      </c>
    </row>
    <row r="1838">
      <c r="A1838" s="6" t="inlineStr">
        <is>
          <t>Chilistakes Casino</t>
        </is>
      </c>
      <c r="B1838" t="inlineStr">
        <is>
          <t>Anjouan</t>
        </is>
      </c>
      <c r="C1838" t="n">
        <v>5.4</v>
      </c>
      <c r="G1838" s="3" t="inlineStr">
        <is>
          <t>Yes</t>
        </is>
      </c>
      <c r="H1838" s="3" t="inlineStr">
        <is>
          <t>Yes</t>
        </is>
      </c>
      <c r="I1838" s="3" t="inlineStr">
        <is>
          <t>Yes</t>
        </is>
      </c>
      <c r="J1838" s="4" t="inlineStr">
        <is>
          <t>No</t>
        </is>
      </c>
      <c r="N1838" t="n">
        <v>1</v>
      </c>
      <c r="O1838" t="inlineStr">
        <is>
          <t>casino.guru</t>
        </is>
      </c>
      <c r="P1838" s="7" t="n">
        <v>46061</v>
      </c>
      <c r="Q1838" t="inlineStr">
        <is>
          <t>Yes</t>
        </is>
      </c>
      <c r="R1838" t="inlineStr">
        <is>
          <t>2026-04-19 06:50</t>
        </is>
      </c>
      <c r="S1838" s="2" t="inlineStr">
        <is>
          <t>https://casino.guru/chilistakes-casino-review</t>
        </is>
      </c>
      <c r="T1838" t="inlineStr">
        <is>
          <t>https://casino.guru/chilistakes-casino-review</t>
        </is>
      </c>
    </row>
    <row r="1839">
      <c r="A1839" s="6" t="inlineStr">
        <is>
          <t>Diamond Reels Casino</t>
        </is>
      </c>
      <c r="C1839" t="n">
        <v>5.4</v>
      </c>
      <c r="G1839" s="3" t="inlineStr">
        <is>
          <t>Yes</t>
        </is>
      </c>
      <c r="H1839" s="3" t="inlineStr">
        <is>
          <t>Yes</t>
        </is>
      </c>
      <c r="I1839" s="3" t="inlineStr">
        <is>
          <t>Yes</t>
        </is>
      </c>
      <c r="J1839" s="4" t="inlineStr">
        <is>
          <t>No</t>
        </is>
      </c>
      <c r="N1839" t="n">
        <v>1</v>
      </c>
      <c r="O1839" t="inlineStr">
        <is>
          <t>casino.guru</t>
        </is>
      </c>
      <c r="P1839" s="7" t="n">
        <v>46120</v>
      </c>
      <c r="Q1839" t="inlineStr">
        <is>
          <t>Yes</t>
        </is>
      </c>
      <c r="R1839" t="inlineStr">
        <is>
          <t>2026-04-19 06:03</t>
        </is>
      </c>
      <c r="S1839" s="2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1839" t="inlineStr">
        <is>
          <t>https://casino.guru/Diamond-Reels-Casino-review</t>
        </is>
      </c>
    </row>
    <row r="1840">
      <c r="A1840" s="6" t="inlineStr">
        <is>
          <t>Lucky Owl Club Casino</t>
        </is>
      </c>
      <c r="C1840" t="n">
        <v>5.4</v>
      </c>
      <c r="G1840" s="3" t="inlineStr">
        <is>
          <t>Yes</t>
        </is>
      </c>
      <c r="H1840" s="3" t="inlineStr">
        <is>
          <t>Yes</t>
        </is>
      </c>
      <c r="I1840" s="3" t="inlineStr">
        <is>
          <t>Yes</t>
        </is>
      </c>
      <c r="J1840" s="3" t="inlineStr">
        <is>
          <t>Yes</t>
        </is>
      </c>
      <c r="N1840" t="n">
        <v>1</v>
      </c>
      <c r="O1840" t="inlineStr">
        <is>
          <t>casino.guru</t>
        </is>
      </c>
      <c r="P1840" s="7" t="n">
        <v>46120</v>
      </c>
      <c r="Q1840" t="inlineStr">
        <is>
          <t>Yes</t>
        </is>
      </c>
      <c r="R1840" t="inlineStr">
        <is>
          <t>2026-04-19 06:31</t>
        </is>
      </c>
      <c r="S1840" s="2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1840" t="inlineStr">
        <is>
          <t>https://casino.guru/lucky-owl-club-casino-review</t>
        </is>
      </c>
    </row>
    <row r="1841">
      <c r="A1841" s="6" t="inlineStr">
        <is>
          <t>Olymp Casino</t>
        </is>
      </c>
      <c r="B1841" t="inlineStr">
        <is>
          <t>Anjouan</t>
        </is>
      </c>
      <c r="C1841" t="n">
        <v>5.4</v>
      </c>
      <c r="G1841" s="3" t="inlineStr">
        <is>
          <t>Yes</t>
        </is>
      </c>
      <c r="H1841" s="3" t="inlineStr">
        <is>
          <t>Yes</t>
        </is>
      </c>
      <c r="I1841" s="3" t="inlineStr">
        <is>
          <t>Yes</t>
        </is>
      </c>
      <c r="J1841" s="4" t="inlineStr">
        <is>
          <t>No</t>
        </is>
      </c>
      <c r="N1841" t="n">
        <v>1</v>
      </c>
      <c r="O1841" t="inlineStr">
        <is>
          <t>casino.guru</t>
        </is>
      </c>
      <c r="P1841" s="7" t="n">
        <v>45979</v>
      </c>
      <c r="Q1841" t="inlineStr">
        <is>
          <t>Yes</t>
        </is>
      </c>
      <c r="R1841" t="inlineStr">
        <is>
          <t>2026-04-19 06:38</t>
        </is>
      </c>
      <c r="S1841" s="2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1841" t="inlineStr">
        <is>
          <t>https://casino.guru/olymp-casino-review</t>
        </is>
      </c>
    </row>
    <row r="1842">
      <c r="A1842" s="6" t="inlineStr">
        <is>
          <t>PlayFashionTV Casino</t>
        </is>
      </c>
      <c r="B1842" t="inlineStr">
        <is>
          <t>Curacao</t>
        </is>
      </c>
      <c r="C1842" t="n">
        <v>5.4</v>
      </c>
      <c r="G1842" s="3" t="inlineStr">
        <is>
          <t>Yes</t>
        </is>
      </c>
      <c r="H1842" s="3" t="inlineStr">
        <is>
          <t>Yes</t>
        </is>
      </c>
      <c r="I1842" s="3" t="inlineStr">
        <is>
          <t>Yes</t>
        </is>
      </c>
      <c r="J1842" s="4" t="inlineStr">
        <is>
          <t>No</t>
        </is>
      </c>
      <c r="N1842" t="n">
        <v>1</v>
      </c>
      <c r="O1842" t="inlineStr">
        <is>
          <t>casino.guru</t>
        </is>
      </c>
      <c r="P1842" s="7" t="n">
        <v>46143</v>
      </c>
      <c r="Q1842" t="inlineStr">
        <is>
          <t>Yes</t>
        </is>
      </c>
      <c r="R1842" t="inlineStr">
        <is>
          <t>2026-05-01 18:14</t>
        </is>
      </c>
      <c r="S1842" s="2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1842" t="inlineStr">
        <is>
          <t>https://casino.guru/playfashiontv-casino-review</t>
        </is>
      </c>
    </row>
    <row r="1843">
      <c r="A1843" s="6" t="inlineStr">
        <is>
          <t>Royal Lama Casino</t>
        </is>
      </c>
      <c r="B1843" t="inlineStr">
        <is>
          <t>Anjouan</t>
        </is>
      </c>
      <c r="C1843" t="n">
        <v>5.4</v>
      </c>
      <c r="G1843" s="3" t="inlineStr">
        <is>
          <t>Yes</t>
        </is>
      </c>
      <c r="H1843" s="3" t="inlineStr">
        <is>
          <t>Yes</t>
        </is>
      </c>
      <c r="I1843" s="3" t="inlineStr">
        <is>
          <t>Yes</t>
        </is>
      </c>
      <c r="J1843" s="4" t="inlineStr">
        <is>
          <t>No</t>
        </is>
      </c>
      <c r="N1843" t="n">
        <v>1</v>
      </c>
      <c r="O1843" t="inlineStr">
        <is>
          <t>casino.guru</t>
        </is>
      </c>
      <c r="P1843" s="7" t="n">
        <v>46141</v>
      </c>
      <c r="Q1843" t="inlineStr">
        <is>
          <t>Yes</t>
        </is>
      </c>
      <c r="R1843" t="inlineStr">
        <is>
          <t>2026-04-19 06:30</t>
        </is>
      </c>
      <c r="S1843" s="2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843" t="inlineStr">
        <is>
          <t>https://casino.guru/royal-lama-casino-review</t>
        </is>
      </c>
    </row>
    <row r="1844">
      <c r="A1844" s="6" t="inlineStr">
        <is>
          <t>Slottica Casino</t>
        </is>
      </c>
      <c r="B1844" t="inlineStr">
        <is>
          <t>MGA</t>
        </is>
      </c>
      <c r="C1844" t="n">
        <v>5.4</v>
      </c>
      <c r="G1844" s="3" t="inlineStr">
        <is>
          <t>Yes</t>
        </is>
      </c>
      <c r="H1844" s="3" t="inlineStr">
        <is>
          <t>Yes</t>
        </is>
      </c>
      <c r="I1844" s="3" t="inlineStr">
        <is>
          <t>Yes</t>
        </is>
      </c>
      <c r="J1844" s="4" t="inlineStr">
        <is>
          <t>No</t>
        </is>
      </c>
      <c r="N1844" t="n">
        <v>1</v>
      </c>
      <c r="O1844" t="inlineStr">
        <is>
          <t>casino.guru</t>
        </is>
      </c>
      <c r="P1844" s="7" t="n">
        <v>46121</v>
      </c>
      <c r="Q1844" t="inlineStr">
        <is>
          <t>Yes</t>
        </is>
      </c>
      <c r="R1844" t="inlineStr">
        <is>
          <t>2026-04-19 06:05</t>
        </is>
      </c>
      <c r="S1844" s="2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1844" t="inlineStr">
        <is>
          <t>https://casino.guru/Slottica-Casino-review</t>
        </is>
      </c>
    </row>
    <row r="1845">
      <c r="A1845" s="6" t="inlineStr">
        <is>
          <t>SpinixAU Casino</t>
        </is>
      </c>
      <c r="B1845" t="inlineStr">
        <is>
          <t>Curacao</t>
        </is>
      </c>
      <c r="C1845" t="n">
        <v>5.4</v>
      </c>
      <c r="G1845" s="3" t="inlineStr">
        <is>
          <t>Yes</t>
        </is>
      </c>
      <c r="H1845" s="3" t="inlineStr">
        <is>
          <t>Yes</t>
        </is>
      </c>
      <c r="I1845" s="3" t="inlineStr">
        <is>
          <t>Yes</t>
        </is>
      </c>
      <c r="J1845" s="4" t="inlineStr">
        <is>
          <t>No</t>
        </is>
      </c>
      <c r="N1845" t="n">
        <v>1</v>
      </c>
      <c r="O1845" t="inlineStr">
        <is>
          <t>casino.guru</t>
        </is>
      </c>
      <c r="P1845" s="7" t="n">
        <v>46125</v>
      </c>
      <c r="Q1845" t="inlineStr">
        <is>
          <t>Yes</t>
        </is>
      </c>
      <c r="R1845" t="inlineStr">
        <is>
          <t>2026-04-19 07:14</t>
        </is>
      </c>
      <c r="S1845" s="2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1845" t="inlineStr">
        <is>
          <t>https://casino.guru/spinixau-casino-review</t>
        </is>
      </c>
    </row>
    <row r="1846">
      <c r="A1846" s="6" t="inlineStr">
        <is>
          <t>SpinoVerse Casino</t>
        </is>
      </c>
      <c r="C1846" t="n">
        <v>5.4</v>
      </c>
      <c r="G1846" s="3" t="inlineStr">
        <is>
          <t>Yes</t>
        </is>
      </c>
      <c r="H1846" s="3" t="inlineStr">
        <is>
          <t>Yes</t>
        </is>
      </c>
      <c r="I1846" s="3" t="inlineStr">
        <is>
          <t>Yes</t>
        </is>
      </c>
      <c r="J1846" s="4" t="inlineStr">
        <is>
          <t>No</t>
        </is>
      </c>
      <c r="N1846" t="n">
        <v>1</v>
      </c>
      <c r="O1846" t="inlineStr">
        <is>
          <t>casino.guru</t>
        </is>
      </c>
      <c r="P1846" s="7" t="n">
        <v>46120</v>
      </c>
      <c r="Q1846" t="inlineStr">
        <is>
          <t>Yes</t>
        </is>
      </c>
      <c r="R1846" t="inlineStr">
        <is>
          <t>2026-04-19 06:23</t>
        </is>
      </c>
      <c r="S1846" s="2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1846" t="inlineStr">
        <is>
          <t>https://casino.guru/spinoverse-casino-review</t>
        </is>
      </c>
    </row>
    <row r="1847">
      <c r="A1847" s="6" t="inlineStr">
        <is>
          <t>Wjevo Casino</t>
        </is>
      </c>
      <c r="B1847" t="inlineStr">
        <is>
          <t>Costa Rica</t>
        </is>
      </c>
      <c r="C1847" t="n">
        <v>5.4</v>
      </c>
      <c r="G1847" s="3" t="inlineStr">
        <is>
          <t>Yes</t>
        </is>
      </c>
      <c r="H1847" s="3" t="inlineStr">
        <is>
          <t>Yes</t>
        </is>
      </c>
      <c r="I1847" s="3" t="inlineStr">
        <is>
          <t>Yes</t>
        </is>
      </c>
      <c r="J1847" s="4" t="inlineStr">
        <is>
          <t>No</t>
        </is>
      </c>
      <c r="N1847" t="n">
        <v>1</v>
      </c>
      <c r="O1847" t="inlineStr">
        <is>
          <t>casino.guru</t>
        </is>
      </c>
      <c r="P1847" s="7" t="n">
        <v>45983</v>
      </c>
      <c r="Q1847" t="inlineStr">
        <is>
          <t>Yes</t>
        </is>
      </c>
      <c r="R1847" t="inlineStr">
        <is>
          <t>2026-04-19 06:39</t>
        </is>
      </c>
      <c r="S1847" s="2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1847" t="inlineStr">
        <is>
          <t>https://casino.guru/wjevo-casino-review</t>
        </is>
      </c>
    </row>
    <row r="1848">
      <c r="A1848" s="6" t="inlineStr">
        <is>
          <t>Yohohobet Casino</t>
        </is>
      </c>
      <c r="B1848" t="inlineStr">
        <is>
          <t>MGA</t>
        </is>
      </c>
      <c r="C1848" t="n">
        <v>5.4</v>
      </c>
      <c r="G1848" s="3" t="inlineStr">
        <is>
          <t>Yes</t>
        </is>
      </c>
      <c r="H1848" s="3" t="inlineStr">
        <is>
          <t>Yes</t>
        </is>
      </c>
      <c r="I1848" s="3" t="inlineStr">
        <is>
          <t>Yes</t>
        </is>
      </c>
      <c r="J1848" s="4" t="inlineStr">
        <is>
          <t>No</t>
        </is>
      </c>
      <c r="N1848" t="n">
        <v>1</v>
      </c>
      <c r="O1848" t="inlineStr">
        <is>
          <t>casino.guru</t>
        </is>
      </c>
      <c r="P1848" s="7" t="n">
        <v>45929</v>
      </c>
      <c r="Q1848" t="inlineStr">
        <is>
          <t>Yes</t>
        </is>
      </c>
      <c r="R1848" t="inlineStr">
        <is>
          <t>2026-04-19 06:47</t>
        </is>
      </c>
      <c r="S1848" s="2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1848" t="inlineStr">
        <is>
          <t>https://casino.guru/yohohobet-casino-review</t>
        </is>
      </c>
    </row>
    <row r="1849">
      <c r="A1849" s="6" t="inlineStr">
        <is>
          <t>1957bet Casino</t>
        </is>
      </c>
      <c r="B1849" t="inlineStr">
        <is>
          <t>Curacao</t>
        </is>
      </c>
      <c r="C1849" t="n">
        <v>5.3</v>
      </c>
      <c r="G1849" s="3" t="inlineStr">
        <is>
          <t>Yes</t>
        </is>
      </c>
      <c r="H1849" s="3" t="inlineStr">
        <is>
          <t>Yes</t>
        </is>
      </c>
      <c r="I1849" s="3" t="inlineStr">
        <is>
          <t>Yes</t>
        </is>
      </c>
      <c r="J1849" s="4" t="inlineStr">
        <is>
          <t>No</t>
        </is>
      </c>
      <c r="N1849" t="n">
        <v>1</v>
      </c>
      <c r="O1849" t="inlineStr">
        <is>
          <t>casino.guru</t>
        </is>
      </c>
      <c r="P1849" s="7" t="n">
        <v>46061</v>
      </c>
      <c r="Q1849" t="inlineStr">
        <is>
          <t>Yes</t>
        </is>
      </c>
      <c r="R1849" t="inlineStr">
        <is>
          <t>2026-04-19 06:58</t>
        </is>
      </c>
      <c r="S1849" s="2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1849" t="inlineStr">
        <is>
          <t>https://casino.guru/1957bet-casino-review</t>
        </is>
      </c>
    </row>
    <row r="1850">
      <c r="A1850" s="6" t="inlineStr">
        <is>
          <t>777WIN Casino</t>
        </is>
      </c>
      <c r="C1850" t="n">
        <v>5.3</v>
      </c>
      <c r="G1850" s="3" t="inlineStr">
        <is>
          <t>Yes</t>
        </is>
      </c>
      <c r="H1850" s="3" t="inlineStr">
        <is>
          <t>Yes</t>
        </is>
      </c>
      <c r="I1850" s="3" t="inlineStr">
        <is>
          <t>Yes</t>
        </is>
      </c>
      <c r="J1850" s="4" t="inlineStr">
        <is>
          <t>No</t>
        </is>
      </c>
      <c r="N1850" t="n">
        <v>1</v>
      </c>
      <c r="O1850" t="inlineStr">
        <is>
          <t>casino.guru</t>
        </is>
      </c>
      <c r="P1850" s="7" t="n">
        <v>46061</v>
      </c>
      <c r="Q1850" t="inlineStr">
        <is>
          <t>Yes</t>
        </is>
      </c>
      <c r="R1850" t="inlineStr">
        <is>
          <t>2026-04-19 06:17</t>
        </is>
      </c>
      <c r="S1850" s="2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1850" t="inlineStr">
        <is>
          <t>https://casino.guru/777win-casino-review</t>
        </is>
      </c>
    </row>
    <row r="1851">
      <c r="A1851" s="6" t="inlineStr">
        <is>
          <t>Agent NoWager Casino</t>
        </is>
      </c>
      <c r="C1851" t="n">
        <v>5.3</v>
      </c>
      <c r="G1851" s="3" t="inlineStr">
        <is>
          <t>Yes</t>
        </is>
      </c>
      <c r="H1851" s="3" t="inlineStr">
        <is>
          <t>Yes</t>
        </is>
      </c>
      <c r="I1851" s="3" t="inlineStr">
        <is>
          <t>Yes</t>
        </is>
      </c>
      <c r="J1851" s="4" t="inlineStr">
        <is>
          <t>No</t>
        </is>
      </c>
      <c r="N1851" t="n">
        <v>1</v>
      </c>
      <c r="O1851" t="inlineStr">
        <is>
          <t>casino.guru</t>
        </is>
      </c>
      <c r="P1851" s="7" t="n">
        <v>45989</v>
      </c>
      <c r="Q1851" t="inlineStr">
        <is>
          <t>Yes</t>
        </is>
      </c>
      <c r="R1851" t="inlineStr">
        <is>
          <t>2026-04-19 06:15</t>
        </is>
      </c>
      <c r="S1851" s="2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851" t="inlineStr">
        <is>
          <t>https://casino.guru/agent-nowager-casino-review</t>
        </is>
      </c>
    </row>
    <row r="1852">
      <c r="A1852" s="6" t="inlineStr">
        <is>
          <t>All Right Casino</t>
        </is>
      </c>
      <c r="B1852" t="inlineStr">
        <is>
          <t>Curacao</t>
        </is>
      </c>
      <c r="C1852" t="n">
        <v>5.3</v>
      </c>
      <c r="G1852" s="3" t="inlineStr">
        <is>
          <t>Yes</t>
        </is>
      </c>
      <c r="H1852" s="3" t="inlineStr">
        <is>
          <t>Yes</t>
        </is>
      </c>
      <c r="I1852" s="3" t="inlineStr">
        <is>
          <t>Yes</t>
        </is>
      </c>
      <c r="J1852" s="4" t="inlineStr">
        <is>
          <t>No</t>
        </is>
      </c>
      <c r="N1852" t="n">
        <v>1</v>
      </c>
      <c r="O1852" t="inlineStr">
        <is>
          <t>casino.guru</t>
        </is>
      </c>
      <c r="P1852" s="7" t="n">
        <v>46120</v>
      </c>
      <c r="Q1852" t="inlineStr">
        <is>
          <t>Yes</t>
        </is>
      </c>
      <c r="R1852" t="inlineStr">
        <is>
          <t>2026-04-19 06:09</t>
        </is>
      </c>
      <c r="S1852" s="2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1852" t="inlineStr">
        <is>
          <t>https://casino.guru/all-right-casino-review</t>
        </is>
      </c>
    </row>
    <row r="1853">
      <c r="A1853" s="6" t="inlineStr">
        <is>
          <t>AlmanBahis Casino</t>
        </is>
      </c>
      <c r="B1853" t="inlineStr">
        <is>
          <t>Anjouan</t>
        </is>
      </c>
      <c r="C1853" t="n">
        <v>5.3</v>
      </c>
      <c r="G1853" s="3" t="inlineStr">
        <is>
          <t>Yes</t>
        </is>
      </c>
      <c r="H1853" s="3" t="inlineStr">
        <is>
          <t>Yes</t>
        </is>
      </c>
      <c r="I1853" s="3" t="inlineStr">
        <is>
          <t>Yes</t>
        </is>
      </c>
      <c r="J1853" s="4" t="inlineStr">
        <is>
          <t>No</t>
        </is>
      </c>
      <c r="N1853" t="n">
        <v>1</v>
      </c>
      <c r="O1853" t="inlineStr">
        <is>
          <t>casino.guru</t>
        </is>
      </c>
      <c r="P1853" s="7" t="n">
        <v>46120</v>
      </c>
      <c r="Q1853" t="inlineStr">
        <is>
          <t>Yes</t>
        </is>
      </c>
      <c r="R1853" t="inlineStr">
        <is>
          <t>2026-04-19 07:08</t>
        </is>
      </c>
      <c r="S1853" s="2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1853" t="inlineStr">
        <is>
          <t>https://casino.guru/betrout-casino-review</t>
        </is>
      </c>
    </row>
    <row r="1854">
      <c r="A1854" s="6" t="inlineStr">
        <is>
          <t>Aztec Spinz Casino</t>
        </is>
      </c>
      <c r="B1854" t="inlineStr">
        <is>
          <t>Curacao</t>
        </is>
      </c>
      <c r="C1854" t="n">
        <v>5.3</v>
      </c>
      <c r="G1854" s="3" t="inlineStr">
        <is>
          <t>Yes</t>
        </is>
      </c>
      <c r="H1854" s="3" t="inlineStr">
        <is>
          <t>Yes</t>
        </is>
      </c>
      <c r="I1854" s="3" t="inlineStr">
        <is>
          <t>Yes</t>
        </is>
      </c>
      <c r="J1854" s="4" t="inlineStr">
        <is>
          <t>No</t>
        </is>
      </c>
      <c r="N1854" t="n">
        <v>1</v>
      </c>
      <c r="O1854" t="inlineStr">
        <is>
          <t>casino.guru</t>
        </is>
      </c>
      <c r="P1854" s="7" t="n">
        <v>45996</v>
      </c>
      <c r="Q1854" t="inlineStr">
        <is>
          <t>Yes</t>
        </is>
      </c>
      <c r="R1854" t="inlineStr">
        <is>
          <t>2026-04-19 07:05</t>
        </is>
      </c>
      <c r="S1854" s="2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1854" t="inlineStr">
        <is>
          <t>https://casino.guru/aztec-spins-casino-review</t>
        </is>
      </c>
    </row>
    <row r="1855">
      <c r="A1855" s="6" t="inlineStr">
        <is>
          <t>Betspino Casino</t>
        </is>
      </c>
      <c r="C1855" t="n">
        <v>5.3</v>
      </c>
      <c r="G1855" s="3" t="inlineStr">
        <is>
          <t>Yes</t>
        </is>
      </c>
      <c r="H1855" s="3" t="inlineStr">
        <is>
          <t>Yes</t>
        </is>
      </c>
      <c r="I1855" s="3" t="inlineStr">
        <is>
          <t>Yes</t>
        </is>
      </c>
      <c r="J1855" s="4" t="inlineStr">
        <is>
          <t>No</t>
        </is>
      </c>
      <c r="N1855" t="n">
        <v>1</v>
      </c>
      <c r="O1855" t="inlineStr">
        <is>
          <t>casino.guru</t>
        </is>
      </c>
      <c r="P1855" s="7" t="n">
        <v>45938</v>
      </c>
      <c r="Q1855" t="inlineStr">
        <is>
          <t>Yes</t>
        </is>
      </c>
      <c r="R1855" t="inlineStr">
        <is>
          <t>2026-04-19 06:33</t>
        </is>
      </c>
      <c r="S1855" s="2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855" t="inlineStr">
        <is>
          <t>https://casino.guru/betspino-casino-review</t>
        </is>
      </c>
    </row>
    <row r="1856">
      <c r="A1856" s="6" t="inlineStr">
        <is>
          <t>Bhaicasino</t>
        </is>
      </c>
      <c r="B1856" t="inlineStr">
        <is>
          <t>Curacao</t>
        </is>
      </c>
      <c r="C1856" t="n">
        <v>5.3</v>
      </c>
      <c r="G1856" s="3" t="inlineStr">
        <is>
          <t>Yes</t>
        </is>
      </c>
      <c r="H1856" s="3" t="inlineStr">
        <is>
          <t>Yes</t>
        </is>
      </c>
      <c r="I1856" s="3" t="inlineStr">
        <is>
          <t>Yes</t>
        </is>
      </c>
      <c r="J1856" s="4" t="inlineStr">
        <is>
          <t>No</t>
        </is>
      </c>
      <c r="N1856" t="n">
        <v>1</v>
      </c>
      <c r="O1856" t="inlineStr">
        <is>
          <t>casino.guru</t>
        </is>
      </c>
      <c r="P1856" s="7" t="n">
        <v>45986</v>
      </c>
      <c r="Q1856" t="inlineStr">
        <is>
          <t>Yes</t>
        </is>
      </c>
      <c r="R1856" t="inlineStr">
        <is>
          <t>2026-04-19 06:41</t>
        </is>
      </c>
      <c r="S1856" s="2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856" t="inlineStr">
        <is>
          <t>https://casino.guru/bhai-casino-review</t>
        </is>
      </c>
    </row>
    <row r="1857">
      <c r="A1857" s="6" t="inlineStr">
        <is>
          <t>Bigs.bet Casino</t>
        </is>
      </c>
      <c r="B1857" t="inlineStr">
        <is>
          <t>Anjouan</t>
        </is>
      </c>
      <c r="C1857" t="n">
        <v>5.3</v>
      </c>
      <c r="G1857" s="3" t="inlineStr">
        <is>
          <t>Yes</t>
        </is>
      </c>
      <c r="H1857" s="3" t="inlineStr">
        <is>
          <t>Yes</t>
        </is>
      </c>
      <c r="I1857" s="3" t="inlineStr">
        <is>
          <t>Yes</t>
        </is>
      </c>
      <c r="J1857" s="4" t="inlineStr">
        <is>
          <t>No</t>
        </is>
      </c>
      <c r="N1857" t="n">
        <v>1</v>
      </c>
      <c r="O1857" t="inlineStr">
        <is>
          <t>casino.guru</t>
        </is>
      </c>
      <c r="P1857" s="7" t="n">
        <v>45872</v>
      </c>
      <c r="Q1857" t="inlineStr">
        <is>
          <t>Yes</t>
        </is>
      </c>
      <c r="R1857" t="inlineStr">
        <is>
          <t>2026-04-19 06:55</t>
        </is>
      </c>
      <c r="S1857" s="2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1857" t="inlineStr">
        <is>
          <t>https://casino.guru/bigs-bet-casino-review</t>
        </is>
      </c>
    </row>
    <row r="1858">
      <c r="A1858" s="6" t="inlineStr">
        <is>
          <t>Captain Slots Casino</t>
        </is>
      </c>
      <c r="B1858" t="inlineStr">
        <is>
          <t>Curacao</t>
        </is>
      </c>
      <c r="C1858" t="n">
        <v>5.3</v>
      </c>
      <c r="G1858" s="3" t="inlineStr">
        <is>
          <t>Yes</t>
        </is>
      </c>
      <c r="H1858" s="3" t="inlineStr">
        <is>
          <t>Yes</t>
        </is>
      </c>
      <c r="I1858" s="3" t="inlineStr">
        <is>
          <t>Yes</t>
        </is>
      </c>
      <c r="J1858" s="4" t="inlineStr">
        <is>
          <t>No</t>
        </is>
      </c>
      <c r="N1858" t="n">
        <v>1</v>
      </c>
      <c r="O1858" t="inlineStr">
        <is>
          <t>casino.guru</t>
        </is>
      </c>
      <c r="P1858" s="7" t="n">
        <v>46140</v>
      </c>
      <c r="Q1858" t="inlineStr">
        <is>
          <t>Yes</t>
        </is>
      </c>
      <c r="R1858" t="inlineStr">
        <is>
          <t>2026-04-19 07:00</t>
        </is>
      </c>
      <c r="S1858" s="2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1858" t="inlineStr">
        <is>
          <t>https://casino.guru/captain-slots-casino-review</t>
        </is>
      </c>
    </row>
    <row r="1859">
      <c r="A1859" s="6" t="inlineStr">
        <is>
          <t>Casineia Casino</t>
        </is>
      </c>
      <c r="B1859" t="inlineStr">
        <is>
          <t>MGA</t>
        </is>
      </c>
      <c r="C1859" t="n">
        <v>5.3</v>
      </c>
      <c r="G1859" s="3" t="inlineStr">
        <is>
          <t>Yes</t>
        </is>
      </c>
      <c r="H1859" s="3" t="inlineStr">
        <is>
          <t>Yes</t>
        </is>
      </c>
      <c r="I1859" s="3" t="inlineStr">
        <is>
          <t>Yes</t>
        </is>
      </c>
      <c r="J1859" s="4" t="inlineStr">
        <is>
          <t>No</t>
        </is>
      </c>
      <c r="N1859" t="n">
        <v>1</v>
      </c>
      <c r="O1859" t="inlineStr">
        <is>
          <t>casino.guru</t>
        </is>
      </c>
      <c r="P1859" s="7" t="n">
        <v>46064</v>
      </c>
      <c r="Q1859" t="inlineStr">
        <is>
          <t>Yes</t>
        </is>
      </c>
      <c r="R1859" t="inlineStr">
        <is>
          <t>2026-04-19 06:23</t>
        </is>
      </c>
      <c r="S1859" s="2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1859" t="inlineStr">
        <is>
          <t>https://casino.guru/casineia-casino-review</t>
        </is>
      </c>
    </row>
    <row r="1860">
      <c r="A1860" s="6" t="inlineStr">
        <is>
          <t>Dedprz Casino</t>
        </is>
      </c>
      <c r="B1860" t="inlineStr">
        <is>
          <t>Curacao</t>
        </is>
      </c>
      <c r="C1860" t="n">
        <v>5.3</v>
      </c>
      <c r="G1860" s="3" t="inlineStr">
        <is>
          <t>Yes</t>
        </is>
      </c>
      <c r="H1860" s="3" t="inlineStr">
        <is>
          <t>Yes</t>
        </is>
      </c>
      <c r="I1860" s="3" t="inlineStr">
        <is>
          <t>Yes</t>
        </is>
      </c>
      <c r="J1860" s="4" t="inlineStr">
        <is>
          <t>No</t>
        </is>
      </c>
      <c r="N1860" t="n">
        <v>1</v>
      </c>
      <c r="O1860" t="inlineStr">
        <is>
          <t>casino.guru</t>
        </is>
      </c>
      <c r="P1860" s="7" t="n">
        <v>46049</v>
      </c>
      <c r="Q1860" t="inlineStr">
        <is>
          <t>Yes</t>
        </is>
      </c>
      <c r="R1860" t="inlineStr">
        <is>
          <t>2026-04-19 06:41</t>
        </is>
      </c>
      <c r="S1860" s="2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860" t="inlineStr">
        <is>
          <t>https://casino.guru/dedprz-casino-review</t>
        </is>
      </c>
    </row>
    <row r="1861">
      <c r="A1861" s="6" t="inlineStr">
        <is>
          <t>Gambleron Casino</t>
        </is>
      </c>
      <c r="B1861" t="inlineStr">
        <is>
          <t>Curacao</t>
        </is>
      </c>
      <c r="C1861" t="n">
        <v>5.3</v>
      </c>
      <c r="G1861" s="3" t="inlineStr">
        <is>
          <t>Yes</t>
        </is>
      </c>
      <c r="H1861" s="3" t="inlineStr">
        <is>
          <t>Yes</t>
        </is>
      </c>
      <c r="I1861" s="3" t="inlineStr">
        <is>
          <t>Yes</t>
        </is>
      </c>
      <c r="J1861" s="4" t="inlineStr">
        <is>
          <t>No</t>
        </is>
      </c>
      <c r="N1861" t="n">
        <v>1</v>
      </c>
      <c r="O1861" t="inlineStr">
        <is>
          <t>casino.guru</t>
        </is>
      </c>
      <c r="P1861" s="7" t="n">
        <v>46117</v>
      </c>
      <c r="Q1861" t="inlineStr">
        <is>
          <t>Yes</t>
        </is>
      </c>
      <c r="R1861" t="inlineStr">
        <is>
          <t>2026-04-19 07:14</t>
        </is>
      </c>
      <c r="S1861" s="2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1861" t="inlineStr">
        <is>
          <t>https://casino.guru/gambleron-casino-review</t>
        </is>
      </c>
    </row>
    <row r="1862">
      <c r="A1862" s="6" t="inlineStr">
        <is>
          <t>Hype Casino</t>
        </is>
      </c>
      <c r="B1862" t="inlineStr">
        <is>
          <t>Curacao</t>
        </is>
      </c>
      <c r="C1862" t="n">
        <v>5.3</v>
      </c>
      <c r="G1862" s="3" t="inlineStr">
        <is>
          <t>Yes</t>
        </is>
      </c>
      <c r="H1862" s="3" t="inlineStr">
        <is>
          <t>Yes</t>
        </is>
      </c>
      <c r="I1862" s="3" t="inlineStr">
        <is>
          <t>Yes</t>
        </is>
      </c>
      <c r="J1862" s="4" t="inlineStr">
        <is>
          <t>No</t>
        </is>
      </c>
      <c r="N1862" t="n">
        <v>1</v>
      </c>
      <c r="O1862" t="inlineStr">
        <is>
          <t>casino.guru</t>
        </is>
      </c>
      <c r="P1862" s="7" t="n">
        <v>46139</v>
      </c>
      <c r="Q1862" t="inlineStr">
        <is>
          <t>Yes</t>
        </is>
      </c>
      <c r="R1862" t="inlineStr">
        <is>
          <t>2026-04-19 07:03</t>
        </is>
      </c>
      <c r="S1862" s="2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1862" t="inlineStr">
        <is>
          <t>https://casino.guru/hype-casino-review</t>
        </is>
      </c>
    </row>
    <row r="1863">
      <c r="A1863" s="6" t="inlineStr">
        <is>
          <t>Koi Spins Casino</t>
        </is>
      </c>
      <c r="B1863" t="inlineStr">
        <is>
          <t>Anjouan</t>
        </is>
      </c>
      <c r="C1863" t="n">
        <v>5.3</v>
      </c>
      <c r="G1863" s="3" t="inlineStr">
        <is>
          <t>Yes</t>
        </is>
      </c>
      <c r="H1863" s="3" t="inlineStr">
        <is>
          <t>Yes</t>
        </is>
      </c>
      <c r="I1863" s="3" t="inlineStr">
        <is>
          <t>Yes</t>
        </is>
      </c>
      <c r="J1863" s="4" t="inlineStr">
        <is>
          <t>No</t>
        </is>
      </c>
      <c r="N1863" t="n">
        <v>1</v>
      </c>
      <c r="O1863" t="inlineStr">
        <is>
          <t>casino.guru</t>
        </is>
      </c>
      <c r="P1863" s="7" t="n">
        <v>46141</v>
      </c>
      <c r="Q1863" t="inlineStr">
        <is>
          <t>Yes</t>
        </is>
      </c>
      <c r="R1863" t="inlineStr">
        <is>
          <t>2026-04-19 06:22</t>
        </is>
      </c>
      <c r="S1863" s="2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863" t="inlineStr">
        <is>
          <t>https://casino.guru/koi-spins-casino-review</t>
        </is>
      </c>
    </row>
    <row r="1864">
      <c r="A1864" s="6" t="inlineStr">
        <is>
          <t>MrJones Casino</t>
        </is>
      </c>
      <c r="B1864" t="inlineStr">
        <is>
          <t>Anjouan</t>
        </is>
      </c>
      <c r="C1864" t="n">
        <v>5.3</v>
      </c>
      <c r="G1864" s="3" t="inlineStr">
        <is>
          <t>Yes</t>
        </is>
      </c>
      <c r="H1864" s="3" t="inlineStr">
        <is>
          <t>Yes</t>
        </is>
      </c>
      <c r="I1864" s="3" t="inlineStr">
        <is>
          <t>Yes</t>
        </is>
      </c>
      <c r="J1864" s="4" t="inlineStr">
        <is>
          <t>No</t>
        </is>
      </c>
      <c r="N1864" t="n">
        <v>1</v>
      </c>
      <c r="O1864" t="inlineStr">
        <is>
          <t>casino.guru</t>
        </is>
      </c>
      <c r="P1864" s="7" t="n">
        <v>46141</v>
      </c>
      <c r="Q1864" t="inlineStr">
        <is>
          <t>Yes</t>
        </is>
      </c>
      <c r="R1864" t="inlineStr">
        <is>
          <t>2026-04-19 06:49</t>
        </is>
      </c>
      <c r="S1864" s="2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864" t="inlineStr">
        <is>
          <t>https://casino.guru/mrjones-casino-review</t>
        </is>
      </c>
    </row>
    <row r="1865">
      <c r="A1865" s="6" t="inlineStr">
        <is>
          <t>Orion Spins Casino</t>
        </is>
      </c>
      <c r="C1865" t="n">
        <v>5.3</v>
      </c>
      <c r="G1865" s="3" t="inlineStr">
        <is>
          <t>Yes</t>
        </is>
      </c>
      <c r="H1865" s="3" t="inlineStr">
        <is>
          <t>Yes</t>
        </is>
      </c>
      <c r="I1865" s="3" t="inlineStr">
        <is>
          <t>Yes</t>
        </is>
      </c>
      <c r="J1865" s="4" t="inlineStr">
        <is>
          <t>No</t>
        </is>
      </c>
      <c r="N1865" t="n">
        <v>1</v>
      </c>
      <c r="O1865" t="inlineStr">
        <is>
          <t>casino.guru</t>
        </is>
      </c>
      <c r="P1865" s="7" t="n">
        <v>46141</v>
      </c>
      <c r="Q1865" t="inlineStr">
        <is>
          <t>Yes</t>
        </is>
      </c>
      <c r="R1865" t="inlineStr">
        <is>
          <t>2026-04-19 06:20</t>
        </is>
      </c>
      <c r="S1865" s="2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1865" t="inlineStr">
        <is>
          <t>https://casino.guru/orion-spins-casino-review</t>
        </is>
      </c>
    </row>
    <row r="1866">
      <c r="A1866" s="6" t="inlineStr">
        <is>
          <t>Rabbit Win Casino</t>
        </is>
      </c>
      <c r="B1866" t="inlineStr">
        <is>
          <t>MGA</t>
        </is>
      </c>
      <c r="C1866" t="n">
        <v>5.3</v>
      </c>
      <c r="G1866" s="3" t="inlineStr">
        <is>
          <t>Yes</t>
        </is>
      </c>
      <c r="H1866" s="3" t="inlineStr">
        <is>
          <t>Yes</t>
        </is>
      </c>
      <c r="I1866" s="3" t="inlineStr">
        <is>
          <t>Yes</t>
        </is>
      </c>
      <c r="J1866" s="4" t="inlineStr">
        <is>
          <t>No</t>
        </is>
      </c>
      <c r="N1866" t="n">
        <v>1</v>
      </c>
      <c r="O1866" t="inlineStr">
        <is>
          <t>casino.guru</t>
        </is>
      </c>
      <c r="P1866" s="7" t="n">
        <v>46135</v>
      </c>
      <c r="Q1866" t="inlineStr">
        <is>
          <t>Yes</t>
        </is>
      </c>
      <c r="R1866" t="inlineStr">
        <is>
          <t>2026-04-19 06:31</t>
        </is>
      </c>
      <c r="S1866" s="2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1866" t="inlineStr">
        <is>
          <t>https://casino.guru/rabbit-win-casino-review</t>
        </is>
      </c>
    </row>
    <row r="1867">
      <c r="A1867" s="6" t="inlineStr">
        <is>
          <t>Rizz Casino</t>
        </is>
      </c>
      <c r="B1867" t="inlineStr">
        <is>
          <t>Kahnawake</t>
        </is>
      </c>
      <c r="C1867" t="n">
        <v>5.3</v>
      </c>
      <c r="G1867" s="3" t="inlineStr">
        <is>
          <t>Yes</t>
        </is>
      </c>
      <c r="H1867" s="3" t="inlineStr">
        <is>
          <t>Yes</t>
        </is>
      </c>
      <c r="I1867" s="3" t="inlineStr">
        <is>
          <t>Yes</t>
        </is>
      </c>
      <c r="J1867" s="4" t="inlineStr">
        <is>
          <t>No</t>
        </is>
      </c>
      <c r="N1867" t="n">
        <v>1</v>
      </c>
      <c r="O1867" t="inlineStr">
        <is>
          <t>casino.guru</t>
        </is>
      </c>
      <c r="P1867" s="7" t="n">
        <v>45912</v>
      </c>
      <c r="Q1867" t="inlineStr">
        <is>
          <t>Yes</t>
        </is>
      </c>
      <c r="R1867" t="inlineStr">
        <is>
          <t>2026-04-19 06:35</t>
        </is>
      </c>
      <c r="S1867" s="2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1867" t="inlineStr">
        <is>
          <t>https://casino.guru/rizz-casino-review</t>
        </is>
      </c>
    </row>
    <row r="1868">
      <c r="A1868" s="6" t="inlineStr">
        <is>
          <t>Rocket.run Casino</t>
        </is>
      </c>
      <c r="C1868" t="n">
        <v>5.3</v>
      </c>
      <c r="G1868" s="3" t="inlineStr">
        <is>
          <t>Yes</t>
        </is>
      </c>
      <c r="H1868" s="3" t="inlineStr">
        <is>
          <t>Yes</t>
        </is>
      </c>
      <c r="I1868" s="3" t="inlineStr">
        <is>
          <t>Yes</t>
        </is>
      </c>
      <c r="J1868" s="4" t="inlineStr">
        <is>
          <t>No</t>
        </is>
      </c>
      <c r="N1868" t="n">
        <v>1</v>
      </c>
      <c r="O1868" t="inlineStr">
        <is>
          <t>casino.guru</t>
        </is>
      </c>
      <c r="P1868" s="7" t="n">
        <v>46053</v>
      </c>
      <c r="Q1868" t="inlineStr">
        <is>
          <t>Yes</t>
        </is>
      </c>
      <c r="R1868" t="inlineStr">
        <is>
          <t>2026-04-19 06:06</t>
        </is>
      </c>
      <c r="S1868" s="2" t="inlineStr">
        <is>
          <t>https://casino.guru/rocket-run-casino-review</t>
        </is>
      </c>
      <c r="T1868" t="inlineStr">
        <is>
          <t>https://casino.guru/rocket-run-casino-review</t>
        </is>
      </c>
    </row>
    <row r="1869">
      <c r="A1869" s="6" t="inlineStr">
        <is>
          <t>SefirBet Casino</t>
        </is>
      </c>
      <c r="B1869" t="inlineStr">
        <is>
          <t>Anjouan</t>
        </is>
      </c>
      <c r="C1869" t="n">
        <v>5.3</v>
      </c>
      <c r="G1869" s="3" t="inlineStr">
        <is>
          <t>Yes</t>
        </is>
      </c>
      <c r="H1869" s="3" t="inlineStr">
        <is>
          <t>Yes</t>
        </is>
      </c>
      <c r="I1869" s="3" t="inlineStr">
        <is>
          <t>Yes</t>
        </is>
      </c>
      <c r="J1869" s="4" t="inlineStr">
        <is>
          <t>No</t>
        </is>
      </c>
      <c r="N1869" t="n">
        <v>1</v>
      </c>
      <c r="O1869" t="inlineStr">
        <is>
          <t>casino.guru</t>
        </is>
      </c>
      <c r="P1869" s="7" t="n">
        <v>46071</v>
      </c>
      <c r="Q1869" t="inlineStr">
        <is>
          <t>Yes</t>
        </is>
      </c>
      <c r="R1869" t="inlineStr">
        <is>
          <t>2026-04-19 07:08</t>
        </is>
      </c>
      <c r="S1869" s="2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869" t="inlineStr">
        <is>
          <t>https://casino.guru/sefirbet-casino-review</t>
        </is>
      </c>
    </row>
    <row r="1870">
      <c r="A1870" s="6" t="inlineStr">
        <is>
          <t>Slottyway Casino</t>
        </is>
      </c>
      <c r="B1870" t="inlineStr">
        <is>
          <t>Curacao</t>
        </is>
      </c>
      <c r="C1870" t="n">
        <v>5.3</v>
      </c>
      <c r="G1870" s="3" t="inlineStr">
        <is>
          <t>Yes</t>
        </is>
      </c>
      <c r="H1870" s="3" t="inlineStr">
        <is>
          <t>Yes</t>
        </is>
      </c>
      <c r="I1870" s="3" t="inlineStr">
        <is>
          <t>Yes</t>
        </is>
      </c>
      <c r="J1870" s="4" t="inlineStr">
        <is>
          <t>No</t>
        </is>
      </c>
      <c r="N1870" t="n">
        <v>1</v>
      </c>
      <c r="O1870" t="inlineStr">
        <is>
          <t>casino.guru</t>
        </is>
      </c>
      <c r="P1870" s="7" t="n">
        <v>46119</v>
      </c>
      <c r="Q1870" t="inlineStr">
        <is>
          <t>Yes</t>
        </is>
      </c>
      <c r="R1870" t="inlineStr">
        <is>
          <t>2026-04-19 06:14</t>
        </is>
      </c>
      <c r="S1870" s="2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1870" t="inlineStr">
        <is>
          <t>https://casino.guru/slottyway-casino-review</t>
        </is>
      </c>
    </row>
    <row r="1871">
      <c r="A1871" s="6" t="inlineStr">
        <is>
          <t>SpinBounty Casino</t>
        </is>
      </c>
      <c r="B1871" t="inlineStr">
        <is>
          <t>Curacao</t>
        </is>
      </c>
      <c r="C1871" t="n">
        <v>5.3</v>
      </c>
      <c r="G1871" s="3" t="inlineStr">
        <is>
          <t>Yes</t>
        </is>
      </c>
      <c r="H1871" s="3" t="inlineStr">
        <is>
          <t>Yes</t>
        </is>
      </c>
      <c r="I1871" s="3" t="inlineStr">
        <is>
          <t>Yes</t>
        </is>
      </c>
      <c r="J1871" s="4" t="inlineStr">
        <is>
          <t>No</t>
        </is>
      </c>
      <c r="N1871" t="n">
        <v>1</v>
      </c>
      <c r="O1871" t="inlineStr">
        <is>
          <t>casino.guru</t>
        </is>
      </c>
      <c r="P1871" s="7" t="n">
        <v>46120</v>
      </c>
      <c r="Q1871" t="inlineStr">
        <is>
          <t>Yes</t>
        </is>
      </c>
      <c r="R1871" t="inlineStr">
        <is>
          <t>2026-04-19 06:20</t>
        </is>
      </c>
      <c r="S1871" s="2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1871" t="inlineStr">
        <is>
          <t>https://casino.guru/spinbounty-casino-review</t>
        </is>
      </c>
    </row>
    <row r="1872">
      <c r="A1872" s="6" t="inlineStr">
        <is>
          <t>Tonplay Casino</t>
        </is>
      </c>
      <c r="B1872" t="inlineStr">
        <is>
          <t>Anjouan</t>
        </is>
      </c>
      <c r="C1872" t="n">
        <v>5.3</v>
      </c>
      <c r="G1872" s="3" t="inlineStr">
        <is>
          <t>Yes</t>
        </is>
      </c>
      <c r="H1872" s="3" t="inlineStr">
        <is>
          <t>Yes</t>
        </is>
      </c>
      <c r="I1872" s="3" t="inlineStr">
        <is>
          <t>Yes</t>
        </is>
      </c>
      <c r="J1872" s="4" t="inlineStr">
        <is>
          <t>No</t>
        </is>
      </c>
      <c r="N1872" t="n">
        <v>1</v>
      </c>
      <c r="O1872" t="inlineStr">
        <is>
          <t>casino.guru</t>
        </is>
      </c>
      <c r="P1872" s="7" t="n">
        <v>46132</v>
      </c>
      <c r="Q1872" t="inlineStr">
        <is>
          <t>Yes</t>
        </is>
      </c>
      <c r="R1872" t="inlineStr">
        <is>
          <t>2026-04-19 07:06</t>
        </is>
      </c>
      <c r="S1872" s="2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1872" t="inlineStr">
        <is>
          <t>https://casino.guru/tonplay-casino-review</t>
        </is>
      </c>
    </row>
    <row r="1873">
      <c r="A1873" s="6" t="inlineStr">
        <is>
          <t>Twinky Win Casino</t>
        </is>
      </c>
      <c r="C1873" t="n">
        <v>5.3</v>
      </c>
      <c r="G1873" s="3" t="inlineStr">
        <is>
          <t>Yes</t>
        </is>
      </c>
      <c r="H1873" s="3" t="inlineStr">
        <is>
          <t>Yes</t>
        </is>
      </c>
      <c r="I1873" s="3" t="inlineStr">
        <is>
          <t>Yes</t>
        </is>
      </c>
      <c r="J1873" s="4" t="inlineStr">
        <is>
          <t>No</t>
        </is>
      </c>
      <c r="N1873" t="n">
        <v>1</v>
      </c>
      <c r="O1873" t="inlineStr">
        <is>
          <t>casino.guru</t>
        </is>
      </c>
      <c r="P1873" s="7" t="n">
        <v>46142</v>
      </c>
      <c r="Q1873" t="inlineStr">
        <is>
          <t>Yes</t>
        </is>
      </c>
      <c r="R1873" t="inlineStr">
        <is>
          <t>2026-04-19 06:25</t>
        </is>
      </c>
      <c r="S1873" s="2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1873" t="inlineStr">
        <is>
          <t>https://casino.guru/twinky-win-casino-review</t>
        </is>
      </c>
    </row>
    <row r="1874">
      <c r="A1874" s="6" t="inlineStr">
        <is>
          <t>WickedPokies Casino</t>
        </is>
      </c>
      <c r="C1874" t="n">
        <v>5.3</v>
      </c>
      <c r="G1874" s="3" t="inlineStr">
        <is>
          <t>Yes</t>
        </is>
      </c>
      <c r="H1874" s="3" t="inlineStr">
        <is>
          <t>Yes</t>
        </is>
      </c>
      <c r="I1874" s="3" t="inlineStr">
        <is>
          <t>Yes</t>
        </is>
      </c>
      <c r="J1874" s="4" t="inlineStr">
        <is>
          <t>No</t>
        </is>
      </c>
      <c r="N1874" t="n">
        <v>1</v>
      </c>
      <c r="O1874" t="inlineStr">
        <is>
          <t>casino.guru</t>
        </is>
      </c>
      <c r="P1874" s="7" t="n">
        <v>46018</v>
      </c>
      <c r="Q1874" t="inlineStr">
        <is>
          <t>Yes</t>
        </is>
      </c>
      <c r="R1874" t="inlineStr">
        <is>
          <t>2026-04-19 06:50</t>
        </is>
      </c>
      <c r="S1874" s="2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1874" t="inlineStr">
        <is>
          <t>https://casino.guru/wickedpokies-casino-review</t>
        </is>
      </c>
    </row>
    <row r="1875">
      <c r="A1875" s="6" t="inlineStr">
        <is>
          <t>WikiLuck Casino</t>
        </is>
      </c>
      <c r="B1875" t="inlineStr">
        <is>
          <t>Curacao</t>
        </is>
      </c>
      <c r="C1875" t="n">
        <v>5.3</v>
      </c>
      <c r="G1875" s="3" t="inlineStr">
        <is>
          <t>Yes</t>
        </is>
      </c>
      <c r="H1875" s="3" t="inlineStr">
        <is>
          <t>Yes</t>
        </is>
      </c>
      <c r="I1875" s="3" t="inlineStr">
        <is>
          <t>Yes</t>
        </is>
      </c>
      <c r="J1875" s="4" t="inlineStr">
        <is>
          <t>No</t>
        </is>
      </c>
      <c r="N1875" t="n">
        <v>1</v>
      </c>
      <c r="O1875" t="inlineStr">
        <is>
          <t>casino.guru</t>
        </is>
      </c>
      <c r="P1875" s="7" t="n">
        <v>46058</v>
      </c>
      <c r="Q1875" t="inlineStr">
        <is>
          <t>Yes</t>
        </is>
      </c>
      <c r="R1875" t="inlineStr">
        <is>
          <t>2026-04-19 06:28</t>
        </is>
      </c>
      <c r="S1875" s="2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1875" t="inlineStr">
        <is>
          <t>https://casino.guru/wikiluck-casino-review</t>
        </is>
      </c>
    </row>
    <row r="1876">
      <c r="A1876" s="6" t="inlineStr">
        <is>
          <t>Win Diggers Casino</t>
        </is>
      </c>
      <c r="C1876" t="n">
        <v>5.3</v>
      </c>
      <c r="G1876" s="3" t="inlineStr">
        <is>
          <t>Yes</t>
        </is>
      </c>
      <c r="H1876" s="3" t="inlineStr">
        <is>
          <t>Yes</t>
        </is>
      </c>
      <c r="I1876" s="3" t="inlineStr">
        <is>
          <t>Yes</t>
        </is>
      </c>
      <c r="J1876" s="4" t="inlineStr">
        <is>
          <t>No</t>
        </is>
      </c>
      <c r="N1876" t="n">
        <v>1</v>
      </c>
      <c r="O1876" t="inlineStr">
        <is>
          <t>casino.guru</t>
        </is>
      </c>
      <c r="P1876" s="7" t="n">
        <v>46105</v>
      </c>
      <c r="Q1876" t="inlineStr">
        <is>
          <t>Yes</t>
        </is>
      </c>
      <c r="R1876" t="inlineStr">
        <is>
          <t>2026-04-19 06:16</t>
        </is>
      </c>
      <c r="S1876" s="2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1876" t="inlineStr">
        <is>
          <t>https://casino.guru/win-diggers-casino-review</t>
        </is>
      </c>
    </row>
    <row r="1877">
      <c r="A1877" s="6" t="inlineStr">
        <is>
          <t>21LuckyBet Casino</t>
        </is>
      </c>
      <c r="B1877" t="inlineStr">
        <is>
          <t>MGA</t>
        </is>
      </c>
      <c r="C1877" t="n">
        <v>5.2</v>
      </c>
      <c r="G1877" s="3" t="inlineStr">
        <is>
          <t>Yes</t>
        </is>
      </c>
      <c r="H1877" s="3" t="inlineStr">
        <is>
          <t>Yes</t>
        </is>
      </c>
      <c r="I1877" s="3" t="inlineStr">
        <is>
          <t>Yes</t>
        </is>
      </c>
      <c r="J1877" s="4" t="inlineStr">
        <is>
          <t>No</t>
        </is>
      </c>
      <c r="N1877" t="n">
        <v>1</v>
      </c>
      <c r="O1877" t="inlineStr">
        <is>
          <t>casino.guru</t>
        </is>
      </c>
      <c r="P1877" s="7" t="n">
        <v>46009</v>
      </c>
      <c r="Q1877" t="inlineStr">
        <is>
          <t>Yes</t>
        </is>
      </c>
      <c r="R1877" t="inlineStr">
        <is>
          <t>2026-04-19 06:23</t>
        </is>
      </c>
      <c r="S1877" s="2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1877" t="inlineStr">
        <is>
          <t>https://casino.guru/21luckybet-casino-review</t>
        </is>
      </c>
    </row>
    <row r="1878">
      <c r="A1878" s="6" t="inlineStr">
        <is>
          <t>Booty.bet Casino</t>
        </is>
      </c>
      <c r="C1878" t="n">
        <v>5.2</v>
      </c>
      <c r="G1878" s="3" t="inlineStr">
        <is>
          <t>Yes</t>
        </is>
      </c>
      <c r="H1878" s="3" t="inlineStr">
        <is>
          <t>Yes</t>
        </is>
      </c>
      <c r="I1878" s="3" t="inlineStr">
        <is>
          <t>Yes</t>
        </is>
      </c>
      <c r="J1878" s="4" t="inlineStr">
        <is>
          <t>No</t>
        </is>
      </c>
      <c r="N1878" t="n">
        <v>1</v>
      </c>
      <c r="O1878" t="inlineStr">
        <is>
          <t>casino.guru</t>
        </is>
      </c>
      <c r="P1878" s="7" t="n">
        <v>45896</v>
      </c>
      <c r="Q1878" t="inlineStr">
        <is>
          <t>Yes</t>
        </is>
      </c>
      <c r="R1878" t="inlineStr">
        <is>
          <t>2026-04-19 06:41</t>
        </is>
      </c>
      <c r="S1878" s="2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878" t="inlineStr">
        <is>
          <t>https://casino.guru/booty-bet-casino-review</t>
        </is>
      </c>
    </row>
    <row r="1879">
      <c r="A1879" s="6" t="inlineStr">
        <is>
          <t>Casigood Casino</t>
        </is>
      </c>
      <c r="C1879" t="n">
        <v>5.2</v>
      </c>
      <c r="G1879" s="3" t="inlineStr">
        <is>
          <t>Yes</t>
        </is>
      </c>
      <c r="H1879" s="3" t="inlineStr">
        <is>
          <t>Yes</t>
        </is>
      </c>
      <c r="I1879" s="3" t="inlineStr">
        <is>
          <t>Yes</t>
        </is>
      </c>
      <c r="J1879" s="4" t="inlineStr">
        <is>
          <t>No</t>
        </is>
      </c>
      <c r="N1879" t="n">
        <v>1</v>
      </c>
      <c r="O1879" t="inlineStr">
        <is>
          <t>casino.guru</t>
        </is>
      </c>
      <c r="P1879" s="7" t="n">
        <v>46141</v>
      </c>
      <c r="Q1879" t="inlineStr">
        <is>
          <t>Yes</t>
        </is>
      </c>
      <c r="R1879" t="inlineStr">
        <is>
          <t>2026-04-19 06:20</t>
        </is>
      </c>
      <c r="S1879" s="2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879" t="inlineStr">
        <is>
          <t>https://casino.guru/casigood-casino-review</t>
        </is>
      </c>
    </row>
    <row r="1880">
      <c r="A1880" s="6" t="inlineStr">
        <is>
          <t>CrownZilla Casino</t>
        </is>
      </c>
      <c r="B1880" t="inlineStr">
        <is>
          <t>Anjouan</t>
        </is>
      </c>
      <c r="C1880" t="n">
        <v>5.2</v>
      </c>
      <c r="G1880" s="3" t="inlineStr">
        <is>
          <t>Yes</t>
        </is>
      </c>
      <c r="H1880" s="3" t="inlineStr">
        <is>
          <t>Yes</t>
        </is>
      </c>
      <c r="I1880" s="3" t="inlineStr">
        <is>
          <t>Yes</t>
        </is>
      </c>
      <c r="J1880" s="4" t="inlineStr">
        <is>
          <t>No</t>
        </is>
      </c>
      <c r="N1880" t="n">
        <v>1</v>
      </c>
      <c r="O1880" t="inlineStr">
        <is>
          <t>casino.guru</t>
        </is>
      </c>
      <c r="P1880" s="7" t="n">
        <v>45996</v>
      </c>
      <c r="Q1880" t="inlineStr">
        <is>
          <t>Yes</t>
        </is>
      </c>
      <c r="R1880" t="inlineStr">
        <is>
          <t>2026-04-19 07:04</t>
        </is>
      </c>
      <c r="S1880" s="2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1880" t="inlineStr">
        <is>
          <t>https://casino.guru/crownzilla-casino-review</t>
        </is>
      </c>
    </row>
    <row r="1881">
      <c r="A1881" s="6" t="inlineStr">
        <is>
          <t>DeoBet Casino</t>
        </is>
      </c>
      <c r="B1881" t="inlineStr">
        <is>
          <t>Anjouan</t>
        </is>
      </c>
      <c r="C1881" t="n">
        <v>5.2</v>
      </c>
      <c r="G1881" s="3" t="inlineStr">
        <is>
          <t>Yes</t>
        </is>
      </c>
      <c r="H1881" s="3" t="inlineStr">
        <is>
          <t>Yes</t>
        </is>
      </c>
      <c r="I1881" s="3" t="inlineStr">
        <is>
          <t>Yes</t>
        </is>
      </c>
      <c r="J1881" s="4" t="inlineStr">
        <is>
          <t>No</t>
        </is>
      </c>
      <c r="N1881" t="n">
        <v>1</v>
      </c>
      <c r="O1881" t="inlineStr">
        <is>
          <t>casino.guru</t>
        </is>
      </c>
      <c r="P1881" s="7" t="n">
        <v>46142</v>
      </c>
      <c r="Q1881" t="inlineStr">
        <is>
          <t>Yes</t>
        </is>
      </c>
      <c r="R1881" t="inlineStr">
        <is>
          <t>2026-04-19 06:53</t>
        </is>
      </c>
      <c r="S1881" s="2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1881" t="inlineStr">
        <is>
          <t>https://casino.guru/deobet-casino-review</t>
        </is>
      </c>
    </row>
    <row r="1882">
      <c r="A1882" s="6" t="inlineStr">
        <is>
          <t>Elitwin Casino</t>
        </is>
      </c>
      <c r="B1882" t="inlineStr">
        <is>
          <t>Curacao</t>
        </is>
      </c>
      <c r="C1882" t="n">
        <v>5.2</v>
      </c>
      <c r="G1882" s="3" t="inlineStr">
        <is>
          <t>Yes</t>
        </is>
      </c>
      <c r="H1882" s="3" t="inlineStr">
        <is>
          <t>Yes</t>
        </is>
      </c>
      <c r="I1882" s="3" t="inlineStr">
        <is>
          <t>Yes</t>
        </is>
      </c>
      <c r="J1882" s="4" t="inlineStr">
        <is>
          <t>No</t>
        </is>
      </c>
      <c r="N1882" t="n">
        <v>1</v>
      </c>
      <c r="O1882" t="inlineStr">
        <is>
          <t>casino.guru</t>
        </is>
      </c>
      <c r="P1882" s="7" t="n">
        <v>46056</v>
      </c>
      <c r="Q1882" t="inlineStr">
        <is>
          <t>Yes</t>
        </is>
      </c>
      <c r="R1882" t="inlineStr">
        <is>
          <t>2026-04-19 07:03</t>
        </is>
      </c>
      <c r="S1882" s="2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882" t="inlineStr">
        <is>
          <t>https://casino.guru/elitwin-casino-review</t>
        </is>
      </c>
    </row>
    <row r="1883">
      <c r="A1883" s="6" t="inlineStr">
        <is>
          <t>Fortune Clock Casino</t>
        </is>
      </c>
      <c r="B1883" t="inlineStr">
        <is>
          <t>Curacao</t>
        </is>
      </c>
      <c r="C1883" t="n">
        <v>5.2</v>
      </c>
      <c r="G1883" s="3" t="inlineStr">
        <is>
          <t>Yes</t>
        </is>
      </c>
      <c r="H1883" s="3" t="inlineStr">
        <is>
          <t>Yes</t>
        </is>
      </c>
      <c r="I1883" s="3" t="inlineStr">
        <is>
          <t>Yes</t>
        </is>
      </c>
      <c r="J1883" s="4" t="inlineStr">
        <is>
          <t>No</t>
        </is>
      </c>
      <c r="N1883" t="n">
        <v>1</v>
      </c>
      <c r="O1883" t="inlineStr">
        <is>
          <t>casino.guru</t>
        </is>
      </c>
      <c r="P1883" s="7" t="n">
        <v>46136</v>
      </c>
      <c r="Q1883" t="inlineStr">
        <is>
          <t>Yes</t>
        </is>
      </c>
      <c r="R1883" t="inlineStr">
        <is>
          <t>2026-04-19 06:11</t>
        </is>
      </c>
      <c r="S1883" s="2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1883" t="inlineStr">
        <is>
          <t>https://casino.guru/fortune-clock-casino-review</t>
        </is>
      </c>
    </row>
    <row r="1884">
      <c r="A1884" s="6" t="inlineStr">
        <is>
          <t>GMSDeluxe Casino</t>
        </is>
      </c>
      <c r="C1884" t="n">
        <v>5.2</v>
      </c>
      <c r="G1884" s="3" t="inlineStr">
        <is>
          <t>Yes</t>
        </is>
      </c>
      <c r="H1884" s="3" t="inlineStr">
        <is>
          <t>Yes</t>
        </is>
      </c>
      <c r="I1884" s="3" t="inlineStr">
        <is>
          <t>Yes</t>
        </is>
      </c>
      <c r="J1884" s="4" t="inlineStr">
        <is>
          <t>No</t>
        </is>
      </c>
      <c r="N1884" t="n">
        <v>1</v>
      </c>
      <c r="O1884" t="inlineStr">
        <is>
          <t>casino.guru</t>
        </is>
      </c>
      <c r="P1884" s="7" t="n">
        <v>46053</v>
      </c>
      <c r="Q1884" t="inlineStr">
        <is>
          <t>Yes</t>
        </is>
      </c>
      <c r="R1884" t="inlineStr">
        <is>
          <t>2026-04-19 06:07</t>
        </is>
      </c>
      <c r="S1884" s="2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1884" t="inlineStr">
        <is>
          <t>https://casino.guru/gmsdeluxe-casino-review</t>
        </is>
      </c>
    </row>
    <row r="1885">
      <c r="A1885" s="6" t="inlineStr">
        <is>
          <t>Gey99AU Casino</t>
        </is>
      </c>
      <c r="C1885" t="n">
        <v>5.2</v>
      </c>
      <c r="G1885" s="3" t="inlineStr">
        <is>
          <t>Yes</t>
        </is>
      </c>
      <c r="H1885" s="3" t="inlineStr">
        <is>
          <t>Yes</t>
        </is>
      </c>
      <c r="I1885" s="3" t="inlineStr">
        <is>
          <t>Yes</t>
        </is>
      </c>
      <c r="J1885" s="4" t="inlineStr">
        <is>
          <t>No</t>
        </is>
      </c>
      <c r="N1885" t="n">
        <v>1</v>
      </c>
      <c r="O1885" t="inlineStr">
        <is>
          <t>casino.guru</t>
        </is>
      </c>
      <c r="P1885" s="7" t="n">
        <v>46127</v>
      </c>
      <c r="Q1885" t="inlineStr">
        <is>
          <t>Yes</t>
        </is>
      </c>
      <c r="R1885" t="inlineStr">
        <is>
          <t>2026-04-19 07:12</t>
        </is>
      </c>
      <c r="S1885" s="2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1885" t="inlineStr">
        <is>
          <t>https://casino.guru/gey99au-casino-review</t>
        </is>
      </c>
    </row>
    <row r="1886">
      <c r="A1886" s="6" t="inlineStr">
        <is>
          <t>KaboomSlots Casino</t>
        </is>
      </c>
      <c r="B1886" t="inlineStr">
        <is>
          <t>Anjouan</t>
        </is>
      </c>
      <c r="C1886" t="n">
        <v>5.2</v>
      </c>
      <c r="G1886" s="3" t="inlineStr">
        <is>
          <t>Yes</t>
        </is>
      </c>
      <c r="H1886" s="3" t="inlineStr">
        <is>
          <t>Yes</t>
        </is>
      </c>
      <c r="I1886" s="3" t="inlineStr">
        <is>
          <t>Yes</t>
        </is>
      </c>
      <c r="J1886" s="4" t="inlineStr">
        <is>
          <t>No</t>
        </is>
      </c>
      <c r="N1886" t="n">
        <v>1</v>
      </c>
      <c r="O1886" t="inlineStr">
        <is>
          <t>casino.guru</t>
        </is>
      </c>
      <c r="P1886" s="7" t="n">
        <v>46141</v>
      </c>
      <c r="Q1886" t="inlineStr">
        <is>
          <t>Yes</t>
        </is>
      </c>
      <c r="R1886" t="inlineStr">
        <is>
          <t>2026-04-19 06:20</t>
        </is>
      </c>
      <c r="S1886" s="2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886" t="inlineStr">
        <is>
          <t>https://casino.guru/kaboomslots-casino-review</t>
        </is>
      </c>
    </row>
    <row r="1887">
      <c r="A1887" s="6" t="inlineStr">
        <is>
          <t>Lucki Casino</t>
        </is>
      </c>
      <c r="B1887" t="inlineStr">
        <is>
          <t>Anjouan</t>
        </is>
      </c>
      <c r="C1887" t="n">
        <v>5.2</v>
      </c>
      <c r="G1887" s="3" t="inlineStr">
        <is>
          <t>Yes</t>
        </is>
      </c>
      <c r="H1887" s="3" t="inlineStr">
        <is>
          <t>Yes</t>
        </is>
      </c>
      <c r="I1887" s="3" t="inlineStr">
        <is>
          <t>Yes</t>
        </is>
      </c>
      <c r="J1887" s="4" t="inlineStr">
        <is>
          <t>No</t>
        </is>
      </c>
      <c r="N1887" t="n">
        <v>1</v>
      </c>
      <c r="O1887" t="inlineStr">
        <is>
          <t>casino.guru</t>
        </is>
      </c>
      <c r="P1887" s="7" t="n">
        <v>46049</v>
      </c>
      <c r="Q1887" t="inlineStr">
        <is>
          <t>Yes</t>
        </is>
      </c>
      <c r="R1887" t="inlineStr">
        <is>
          <t>2026-04-19 06:45</t>
        </is>
      </c>
      <c r="S1887" s="2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1887" t="inlineStr">
        <is>
          <t>https://casino.guru/lucki-casino-review</t>
        </is>
      </c>
    </row>
    <row r="1888">
      <c r="A1888" s="6" t="inlineStr">
        <is>
          <t>Mania Casino</t>
        </is>
      </c>
      <c r="C1888" t="n">
        <v>5.2</v>
      </c>
      <c r="G1888" s="3" t="inlineStr">
        <is>
          <t>Yes</t>
        </is>
      </c>
      <c r="H1888" s="3" t="inlineStr">
        <is>
          <t>Yes</t>
        </is>
      </c>
      <c r="I1888" s="3" t="inlineStr">
        <is>
          <t>Yes</t>
        </is>
      </c>
      <c r="J1888" s="4" t="inlineStr">
        <is>
          <t>No</t>
        </is>
      </c>
      <c r="N1888" t="n">
        <v>1</v>
      </c>
      <c r="O1888" t="inlineStr">
        <is>
          <t>casino.guru</t>
        </is>
      </c>
      <c r="P1888" s="7" t="n">
        <v>46058</v>
      </c>
      <c r="Q1888" t="inlineStr">
        <is>
          <t>Yes</t>
        </is>
      </c>
      <c r="R1888" t="inlineStr">
        <is>
          <t>2026-04-19 07:04</t>
        </is>
      </c>
      <c r="S1888" s="2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1888" t="inlineStr">
        <is>
          <t>https://casino.guru/mania-casino-review</t>
        </is>
      </c>
    </row>
    <row r="1889">
      <c r="A1889" s="6" t="inlineStr">
        <is>
          <t>Mega Win Casino</t>
        </is>
      </c>
      <c r="C1889" t="n">
        <v>5.2</v>
      </c>
      <c r="G1889" s="3" t="inlineStr">
        <is>
          <t>Yes</t>
        </is>
      </c>
      <c r="H1889" s="3" t="inlineStr">
        <is>
          <t>Yes</t>
        </is>
      </c>
      <c r="I1889" s="3" t="inlineStr">
        <is>
          <t>Yes</t>
        </is>
      </c>
      <c r="J1889" s="4" t="inlineStr">
        <is>
          <t>No</t>
        </is>
      </c>
      <c r="N1889" t="n">
        <v>1</v>
      </c>
      <c r="O1889" t="inlineStr">
        <is>
          <t>casino.guru</t>
        </is>
      </c>
      <c r="P1889" s="7" t="n">
        <v>46061</v>
      </c>
      <c r="Q1889" t="inlineStr">
        <is>
          <t>Yes</t>
        </is>
      </c>
      <c r="R1889" t="inlineStr">
        <is>
          <t>2026-04-19 06:38</t>
        </is>
      </c>
      <c r="S1889" s="2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889" t="inlineStr">
        <is>
          <t>https://casino.guru/mega-win-casino-review</t>
        </is>
      </c>
    </row>
    <row r="1890">
      <c r="A1890" s="6" t="inlineStr">
        <is>
          <t>New Retro Casino</t>
        </is>
      </c>
      <c r="B1890" t="inlineStr">
        <is>
          <t>Curacao</t>
        </is>
      </c>
      <c r="C1890" t="n">
        <v>5.2</v>
      </c>
      <c r="G1890" s="3" t="inlineStr">
        <is>
          <t>Yes</t>
        </is>
      </c>
      <c r="H1890" s="3" t="inlineStr">
        <is>
          <t>Yes</t>
        </is>
      </c>
      <c r="I1890" s="3" t="inlineStr">
        <is>
          <t>Yes</t>
        </is>
      </c>
      <c r="J1890" s="4" t="inlineStr">
        <is>
          <t>No</t>
        </is>
      </c>
      <c r="N1890" t="n">
        <v>1</v>
      </c>
      <c r="O1890" t="inlineStr">
        <is>
          <t>casino.guru</t>
        </is>
      </c>
      <c r="P1890" s="7" t="n">
        <v>45924</v>
      </c>
      <c r="Q1890" t="inlineStr">
        <is>
          <t>Yes</t>
        </is>
      </c>
      <c r="R1890" t="inlineStr">
        <is>
          <t>2026-04-19 06:30</t>
        </is>
      </c>
      <c r="S1890" s="2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1890" t="inlineStr">
        <is>
          <t>https://casino.guru/new-retro-casino-review</t>
        </is>
      </c>
    </row>
    <row r="1891">
      <c r="A1891" s="6" t="inlineStr">
        <is>
          <t>PampaGo Casino</t>
        </is>
      </c>
      <c r="B1891" t="inlineStr">
        <is>
          <t>Curacao</t>
        </is>
      </c>
      <c r="C1891" t="n">
        <v>5.2</v>
      </c>
      <c r="G1891" s="3" t="inlineStr">
        <is>
          <t>Yes</t>
        </is>
      </c>
      <c r="H1891" s="3" t="inlineStr">
        <is>
          <t>Yes</t>
        </is>
      </c>
      <c r="I1891" s="3" t="inlineStr">
        <is>
          <t>Yes</t>
        </is>
      </c>
      <c r="J1891" s="4" t="inlineStr">
        <is>
          <t>No</t>
        </is>
      </c>
      <c r="N1891" t="n">
        <v>1</v>
      </c>
      <c r="O1891" t="inlineStr">
        <is>
          <t>casino.guru</t>
        </is>
      </c>
      <c r="P1891" s="7" t="n">
        <v>46049</v>
      </c>
      <c r="Q1891" t="inlineStr">
        <is>
          <t>Yes</t>
        </is>
      </c>
      <c r="R1891" t="inlineStr">
        <is>
          <t>2026-04-19 06:56</t>
        </is>
      </c>
      <c r="S1891" s="2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1891" t="inlineStr">
        <is>
          <t>https://casino.guru/pampago-casino-review</t>
        </is>
      </c>
    </row>
    <row r="1892">
      <c r="A1892" s="6" t="inlineStr">
        <is>
          <t>Pedalada10 Casino</t>
        </is>
      </c>
      <c r="B1892" t="inlineStr">
        <is>
          <t>MGA</t>
        </is>
      </c>
      <c r="C1892" t="n">
        <v>5.2</v>
      </c>
      <c r="G1892" s="3" t="inlineStr">
        <is>
          <t>Yes</t>
        </is>
      </c>
      <c r="H1892" s="3" t="inlineStr">
        <is>
          <t>Yes</t>
        </is>
      </c>
      <c r="I1892" s="3" t="inlineStr">
        <is>
          <t>Yes</t>
        </is>
      </c>
      <c r="J1892" s="4" t="inlineStr">
        <is>
          <t>No</t>
        </is>
      </c>
      <c r="N1892" t="n">
        <v>1</v>
      </c>
      <c r="O1892" t="inlineStr">
        <is>
          <t>casino.guru</t>
        </is>
      </c>
      <c r="P1892" s="7" t="n">
        <v>46055</v>
      </c>
      <c r="Q1892" t="inlineStr">
        <is>
          <t>Yes</t>
        </is>
      </c>
      <c r="R1892" t="inlineStr">
        <is>
          <t>2026-04-19 06:24</t>
        </is>
      </c>
      <c r="S1892" s="2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892" t="inlineStr">
        <is>
          <t>https://casino.guru/pedalada10-casino-review</t>
        </is>
      </c>
    </row>
    <row r="1893">
      <c r="A1893" s="6" t="inlineStr">
        <is>
          <t>Pokie Mate Casino</t>
        </is>
      </c>
      <c r="B1893" t="inlineStr">
        <is>
          <t>Tobique</t>
        </is>
      </c>
      <c r="C1893" t="n">
        <v>5.2</v>
      </c>
      <c r="G1893" s="3" t="inlineStr">
        <is>
          <t>Yes</t>
        </is>
      </c>
      <c r="H1893" s="3" t="inlineStr">
        <is>
          <t>Yes</t>
        </is>
      </c>
      <c r="I1893" s="3" t="inlineStr">
        <is>
          <t>Yes</t>
        </is>
      </c>
      <c r="J1893" s="4" t="inlineStr">
        <is>
          <t>No</t>
        </is>
      </c>
      <c r="N1893" t="n">
        <v>1</v>
      </c>
      <c r="O1893" t="inlineStr">
        <is>
          <t>casino.guru</t>
        </is>
      </c>
      <c r="P1893" s="7" t="n">
        <v>46005</v>
      </c>
      <c r="Q1893" t="inlineStr">
        <is>
          <t>Yes</t>
        </is>
      </c>
      <c r="R1893" t="inlineStr">
        <is>
          <t>2026-04-19 06:13</t>
        </is>
      </c>
      <c r="S1893" s="2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893" t="inlineStr">
        <is>
          <t>https://casino.guru/pokie-mate-casino-review</t>
        </is>
      </c>
    </row>
    <row r="1894">
      <c r="A1894" s="6" t="inlineStr">
        <is>
          <t>Rock N Rolla Casino</t>
        </is>
      </c>
      <c r="B1894" t="inlineStr">
        <is>
          <t>Anjouan</t>
        </is>
      </c>
      <c r="C1894" t="n">
        <v>5.2</v>
      </c>
      <c r="G1894" s="3" t="inlineStr">
        <is>
          <t>Yes</t>
        </is>
      </c>
      <c r="H1894" s="3" t="inlineStr">
        <is>
          <t>Yes</t>
        </is>
      </c>
      <c r="I1894" s="3" t="inlineStr">
        <is>
          <t>Yes</t>
        </is>
      </c>
      <c r="J1894" s="4" t="inlineStr">
        <is>
          <t>No</t>
        </is>
      </c>
      <c r="N1894" t="n">
        <v>1</v>
      </c>
      <c r="O1894" t="inlineStr">
        <is>
          <t>casino.guru</t>
        </is>
      </c>
      <c r="P1894" s="7" t="n">
        <v>45938</v>
      </c>
      <c r="Q1894" t="inlineStr">
        <is>
          <t>Yes</t>
        </is>
      </c>
      <c r="R1894" t="inlineStr">
        <is>
          <t>2026-04-19 06:14</t>
        </is>
      </c>
      <c r="S1894" s="2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1894" t="inlineStr">
        <is>
          <t>https://casino.guru/rock-n-rolla-casino-review</t>
        </is>
      </c>
    </row>
    <row r="1895">
      <c r="A1895" s="6" t="inlineStr">
        <is>
          <t>Spin My Win Casino</t>
        </is>
      </c>
      <c r="B1895" t="inlineStr">
        <is>
          <t>MGA</t>
        </is>
      </c>
      <c r="C1895" t="n">
        <v>5.2</v>
      </c>
      <c r="G1895" s="3" t="inlineStr">
        <is>
          <t>Yes</t>
        </is>
      </c>
      <c r="H1895" s="3" t="inlineStr">
        <is>
          <t>Yes</t>
        </is>
      </c>
      <c r="I1895" s="3" t="inlineStr">
        <is>
          <t>Yes</t>
        </is>
      </c>
      <c r="J1895" s="4" t="inlineStr">
        <is>
          <t>No</t>
        </is>
      </c>
      <c r="N1895" t="n">
        <v>1</v>
      </c>
      <c r="O1895" t="inlineStr">
        <is>
          <t>casino.guru</t>
        </is>
      </c>
      <c r="P1895" s="7" t="n">
        <v>46142</v>
      </c>
      <c r="Q1895" t="inlineStr">
        <is>
          <t>Yes</t>
        </is>
      </c>
      <c r="R1895" t="inlineStr">
        <is>
          <t>2026-04-19 06:31</t>
        </is>
      </c>
      <c r="S1895" s="2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1895" t="inlineStr">
        <is>
          <t>https://casino.guru/spin-my-win-casino-review</t>
        </is>
      </c>
    </row>
    <row r="1896">
      <c r="A1896" s="6" t="inlineStr">
        <is>
          <t>Spinado Casino</t>
        </is>
      </c>
      <c r="B1896" t="inlineStr">
        <is>
          <t>Curacao</t>
        </is>
      </c>
      <c r="C1896" t="n">
        <v>5.2</v>
      </c>
      <c r="G1896" s="3" t="inlineStr">
        <is>
          <t>Yes</t>
        </is>
      </c>
      <c r="H1896" s="3" t="inlineStr">
        <is>
          <t>Yes</t>
        </is>
      </c>
      <c r="I1896" s="3" t="inlineStr">
        <is>
          <t>Yes</t>
        </is>
      </c>
      <c r="J1896" s="4" t="inlineStr">
        <is>
          <t>No</t>
        </is>
      </c>
      <c r="N1896" t="n">
        <v>1</v>
      </c>
      <c r="O1896" t="inlineStr">
        <is>
          <t>casino.guru</t>
        </is>
      </c>
      <c r="P1896" s="7" t="n">
        <v>46132</v>
      </c>
      <c r="Q1896" t="inlineStr">
        <is>
          <t>Yes</t>
        </is>
      </c>
      <c r="R1896" t="inlineStr">
        <is>
          <t>2026-04-19 06:38</t>
        </is>
      </c>
      <c r="S1896" s="2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1896" t="inlineStr">
        <is>
          <t>https://casino.guru/spinado-casino-review</t>
        </is>
      </c>
    </row>
    <row r="1897">
      <c r="A1897" s="6" t="inlineStr">
        <is>
          <t>Spinoli Casino</t>
        </is>
      </c>
      <c r="B1897" t="inlineStr">
        <is>
          <t>Anjouan</t>
        </is>
      </c>
      <c r="C1897" t="n">
        <v>5.2</v>
      </c>
      <c r="G1897" s="3" t="inlineStr">
        <is>
          <t>Yes</t>
        </is>
      </c>
      <c r="H1897" s="3" t="inlineStr">
        <is>
          <t>Yes</t>
        </is>
      </c>
      <c r="I1897" s="3" t="inlineStr">
        <is>
          <t>Yes</t>
        </is>
      </c>
      <c r="J1897" s="4" t="inlineStr">
        <is>
          <t>No</t>
        </is>
      </c>
      <c r="N1897" t="n">
        <v>1</v>
      </c>
      <c r="O1897" t="inlineStr">
        <is>
          <t>casino.guru</t>
        </is>
      </c>
      <c r="P1897" s="7" t="n">
        <v>45985</v>
      </c>
      <c r="Q1897" t="inlineStr">
        <is>
          <t>Yes</t>
        </is>
      </c>
      <c r="R1897" t="inlineStr">
        <is>
          <t>2026-04-19 06:41</t>
        </is>
      </c>
      <c r="S1897" s="2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1897" t="inlineStr">
        <is>
          <t>https://casino.guru/spinoli-casino-review</t>
        </is>
      </c>
    </row>
    <row r="1898">
      <c r="A1898" s="6" t="inlineStr">
        <is>
          <t>Tonyspins Casino</t>
        </is>
      </c>
      <c r="C1898" t="n">
        <v>5.2</v>
      </c>
      <c r="G1898" s="3" t="inlineStr">
        <is>
          <t>Yes</t>
        </is>
      </c>
      <c r="H1898" s="3" t="inlineStr">
        <is>
          <t>Yes</t>
        </is>
      </c>
      <c r="I1898" s="3" t="inlineStr">
        <is>
          <t>Yes</t>
        </is>
      </c>
      <c r="J1898" s="4" t="inlineStr">
        <is>
          <t>No</t>
        </is>
      </c>
      <c r="N1898" t="n">
        <v>1</v>
      </c>
      <c r="O1898" t="inlineStr">
        <is>
          <t>casino.guru</t>
        </is>
      </c>
      <c r="P1898" s="7" t="n">
        <v>46083</v>
      </c>
      <c r="Q1898" t="inlineStr">
        <is>
          <t>Yes</t>
        </is>
      </c>
      <c r="R1898" t="inlineStr">
        <is>
          <t>2026-04-19 07:05</t>
        </is>
      </c>
      <c r="S1898" s="2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1898" t="inlineStr">
        <is>
          <t>https://casino.guru/tonyspins-casino-review</t>
        </is>
      </c>
    </row>
    <row r="1899">
      <c r="A1899" s="6" t="inlineStr">
        <is>
          <t>Triumph Casino</t>
        </is>
      </c>
      <c r="C1899" t="n">
        <v>5.2</v>
      </c>
      <c r="G1899" s="3" t="inlineStr">
        <is>
          <t>Yes</t>
        </is>
      </c>
      <c r="H1899" s="3" t="inlineStr">
        <is>
          <t>Yes</t>
        </is>
      </c>
      <c r="I1899" s="3" t="inlineStr">
        <is>
          <t>Yes</t>
        </is>
      </c>
      <c r="J1899" s="4" t="inlineStr">
        <is>
          <t>No</t>
        </is>
      </c>
      <c r="N1899" t="n">
        <v>1</v>
      </c>
      <c r="O1899" t="inlineStr">
        <is>
          <t>casino.guru</t>
        </is>
      </c>
      <c r="P1899" s="7" t="n">
        <v>46141</v>
      </c>
      <c r="Q1899" t="inlineStr">
        <is>
          <t>Yes</t>
        </is>
      </c>
      <c r="R1899" t="inlineStr">
        <is>
          <t>2026-04-19 06:08</t>
        </is>
      </c>
      <c r="S1899" s="2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899" t="inlineStr">
        <is>
          <t>https://casino.guru/triumph-casino-review</t>
        </is>
      </c>
    </row>
    <row r="1900">
      <c r="A1900" s="6" t="inlineStr">
        <is>
          <t>WillBet Casino</t>
        </is>
      </c>
      <c r="B1900" t="inlineStr">
        <is>
          <t>Curacao</t>
        </is>
      </c>
      <c r="C1900" t="n">
        <v>5.2</v>
      </c>
      <c r="G1900" s="3" t="inlineStr">
        <is>
          <t>Yes</t>
        </is>
      </c>
      <c r="H1900" s="3" t="inlineStr">
        <is>
          <t>Yes</t>
        </is>
      </c>
      <c r="I1900" s="3" t="inlineStr">
        <is>
          <t>Yes</t>
        </is>
      </c>
      <c r="J1900" s="4" t="inlineStr">
        <is>
          <t>No</t>
        </is>
      </c>
      <c r="N1900" t="n">
        <v>1</v>
      </c>
      <c r="O1900" t="inlineStr">
        <is>
          <t>casino.guru</t>
        </is>
      </c>
      <c r="P1900" s="7" t="n">
        <v>45884</v>
      </c>
      <c r="Q1900" t="inlineStr">
        <is>
          <t>Yes</t>
        </is>
      </c>
      <c r="R1900" t="inlineStr">
        <is>
          <t>2026-04-19 06:44</t>
        </is>
      </c>
      <c r="S1900" s="2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1900" t="inlineStr">
        <is>
          <t>https://casino.guru/willbet-casino-review</t>
        </is>
      </c>
    </row>
    <row r="1901">
      <c r="A1901" s="6" t="inlineStr">
        <is>
          <t>Wintrillions Casino</t>
        </is>
      </c>
      <c r="B1901" t="inlineStr">
        <is>
          <t>Curacao</t>
        </is>
      </c>
      <c r="C1901" t="n">
        <v>5.2</v>
      </c>
      <c r="G1901" s="3" t="inlineStr">
        <is>
          <t>Yes</t>
        </is>
      </c>
      <c r="H1901" s="3" t="inlineStr">
        <is>
          <t>Yes</t>
        </is>
      </c>
      <c r="I1901" s="3" t="inlineStr">
        <is>
          <t>Yes</t>
        </is>
      </c>
      <c r="J1901" s="4" t="inlineStr">
        <is>
          <t>No</t>
        </is>
      </c>
      <c r="N1901" t="n">
        <v>1</v>
      </c>
      <c r="O1901" t="inlineStr">
        <is>
          <t>casino.guru</t>
        </is>
      </c>
      <c r="P1901" s="7" t="n">
        <v>46106</v>
      </c>
      <c r="Q1901" t="inlineStr">
        <is>
          <t>Yes</t>
        </is>
      </c>
      <c r="R1901" t="inlineStr">
        <is>
          <t>2026-04-19 06:12</t>
        </is>
      </c>
      <c r="S1901" s="2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901" t="inlineStr">
        <is>
          <t>https://casino.guru/wintrillions-casino-review</t>
        </is>
      </c>
    </row>
    <row r="1902">
      <c r="A1902" s="6" t="inlineStr">
        <is>
          <t>AcePokie Casino</t>
        </is>
      </c>
      <c r="B1902" t="inlineStr">
        <is>
          <t>Curacao</t>
        </is>
      </c>
      <c r="C1902" t="n">
        <v>5.1</v>
      </c>
      <c r="G1902" s="3" t="inlineStr">
        <is>
          <t>Yes</t>
        </is>
      </c>
      <c r="H1902" s="3" t="inlineStr">
        <is>
          <t>Yes</t>
        </is>
      </c>
      <c r="I1902" s="3" t="inlineStr">
        <is>
          <t>Yes</t>
        </is>
      </c>
      <c r="J1902" s="4" t="inlineStr">
        <is>
          <t>No</t>
        </is>
      </c>
      <c r="N1902" t="n">
        <v>1</v>
      </c>
      <c r="O1902" t="inlineStr">
        <is>
          <t>casino.guru</t>
        </is>
      </c>
      <c r="P1902" s="7" t="n">
        <v>46114</v>
      </c>
      <c r="Q1902" t="inlineStr">
        <is>
          <t>Yes</t>
        </is>
      </c>
      <c r="R1902" t="inlineStr">
        <is>
          <t>2026-04-19 07:13</t>
        </is>
      </c>
      <c r="S1902" s="2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902" t="inlineStr">
        <is>
          <t>https://casino.guru/acepokie-casino-review</t>
        </is>
      </c>
    </row>
    <row r="1903">
      <c r="A1903" s="6" t="inlineStr">
        <is>
          <t>Aphrodite Casino</t>
        </is>
      </c>
      <c r="B1903" t="inlineStr">
        <is>
          <t>Anjouan</t>
        </is>
      </c>
      <c r="C1903" t="n">
        <v>5.1</v>
      </c>
      <c r="G1903" s="3" t="inlineStr">
        <is>
          <t>Yes</t>
        </is>
      </c>
      <c r="H1903" s="3" t="inlineStr">
        <is>
          <t>Yes</t>
        </is>
      </c>
      <c r="I1903" s="3" t="inlineStr">
        <is>
          <t>Yes</t>
        </is>
      </c>
      <c r="J1903" s="4" t="inlineStr">
        <is>
          <t>No</t>
        </is>
      </c>
      <c r="N1903" t="n">
        <v>1</v>
      </c>
      <c r="O1903" t="inlineStr">
        <is>
          <t>casino.guru</t>
        </is>
      </c>
      <c r="P1903" s="7" t="n">
        <v>46017</v>
      </c>
      <c r="Q1903" t="inlineStr">
        <is>
          <t>Yes</t>
        </is>
      </c>
      <c r="R1903" t="inlineStr">
        <is>
          <t>2026-04-19 07:04</t>
        </is>
      </c>
      <c r="S1903" s="2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1903" t="inlineStr">
        <is>
          <t>https://casino.guru/aphrodite-casino-review</t>
        </is>
      </c>
    </row>
    <row r="1904">
      <c r="A1904" s="6" t="inlineStr">
        <is>
          <t>Ayahuma Casino</t>
        </is>
      </c>
      <c r="B1904" t="inlineStr">
        <is>
          <t>UKGC</t>
        </is>
      </c>
      <c r="C1904" t="n">
        <v>5.1</v>
      </c>
      <c r="G1904" s="3" t="inlineStr">
        <is>
          <t>Yes</t>
        </is>
      </c>
      <c r="H1904" s="4" t="inlineStr">
        <is>
          <t>No</t>
        </is>
      </c>
      <c r="I1904" s="4" t="inlineStr">
        <is>
          <t>No</t>
        </is>
      </c>
      <c r="J1904" s="3" t="inlineStr">
        <is>
          <t>Yes</t>
        </is>
      </c>
      <c r="N1904" t="n">
        <v>1</v>
      </c>
      <c r="O1904" t="inlineStr">
        <is>
          <t>casino.guru</t>
        </is>
      </c>
      <c r="P1904" s="7" t="n">
        <v>45874</v>
      </c>
      <c r="Q1904" t="inlineStr">
        <is>
          <t>Yes</t>
        </is>
      </c>
      <c r="R1904" t="inlineStr">
        <is>
          <t>2026-04-19 06:52</t>
        </is>
      </c>
      <c r="S1904" s="2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1904" t="inlineStr">
        <is>
          <t>https://casino.guru/ayahuma-casino-review</t>
        </is>
      </c>
    </row>
    <row r="1905">
      <c r="A1905" s="6" t="inlineStr">
        <is>
          <t>Bag.win Casino</t>
        </is>
      </c>
      <c r="B1905" t="inlineStr">
        <is>
          <t>Anjouan</t>
        </is>
      </c>
      <c r="C1905" t="n">
        <v>5.1</v>
      </c>
      <c r="G1905" s="3" t="inlineStr">
        <is>
          <t>Yes</t>
        </is>
      </c>
      <c r="H1905" s="3" t="inlineStr">
        <is>
          <t>Yes</t>
        </is>
      </c>
      <c r="I1905" s="3" t="inlineStr">
        <is>
          <t>Yes</t>
        </is>
      </c>
      <c r="J1905" s="3" t="inlineStr">
        <is>
          <t>Yes</t>
        </is>
      </c>
      <c r="N1905" t="n">
        <v>1</v>
      </c>
      <c r="O1905" t="inlineStr">
        <is>
          <t>casino.guru</t>
        </is>
      </c>
      <c r="P1905" s="7" t="n">
        <v>45884</v>
      </c>
      <c r="Q1905" t="inlineStr">
        <is>
          <t>Yes</t>
        </is>
      </c>
      <c r="R1905" t="inlineStr">
        <is>
          <t>2026-04-19 06:43</t>
        </is>
      </c>
      <c r="S1905" s="2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1905" t="inlineStr">
        <is>
          <t>https://casino.guru/bag-win-casino-review</t>
        </is>
      </c>
    </row>
    <row r="1906">
      <c r="A1906" s="6" t="inlineStr">
        <is>
          <t>Bass Win Casino</t>
        </is>
      </c>
      <c r="B1906" t="inlineStr">
        <is>
          <t>MGA</t>
        </is>
      </c>
      <c r="C1906" t="n">
        <v>5.1</v>
      </c>
      <c r="G1906" s="3" t="inlineStr">
        <is>
          <t>Yes</t>
        </is>
      </c>
      <c r="H1906" s="3" t="inlineStr">
        <is>
          <t>Yes</t>
        </is>
      </c>
      <c r="I1906" s="3" t="inlineStr">
        <is>
          <t>Yes</t>
        </is>
      </c>
      <c r="J1906" s="4" t="inlineStr">
        <is>
          <t>No</t>
        </is>
      </c>
      <c r="N1906" t="n">
        <v>1</v>
      </c>
      <c r="O1906" t="inlineStr">
        <is>
          <t>casino.guru</t>
        </is>
      </c>
      <c r="P1906" s="7" t="n">
        <v>46078</v>
      </c>
      <c r="Q1906" t="inlineStr">
        <is>
          <t>Yes</t>
        </is>
      </c>
      <c r="R1906" t="inlineStr">
        <is>
          <t>2026-04-19 06:37</t>
        </is>
      </c>
      <c r="S1906" s="2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1906" t="inlineStr">
        <is>
          <t>https://casino.guru/bass-win-casino-review</t>
        </is>
      </c>
    </row>
    <row r="1907">
      <c r="A1907" s="6" t="inlineStr">
        <is>
          <t>Bet Channel Casino</t>
        </is>
      </c>
      <c r="B1907" t="inlineStr">
        <is>
          <t>Curacao</t>
        </is>
      </c>
      <c r="C1907" t="n">
        <v>5.1</v>
      </c>
      <c r="G1907" s="3" t="inlineStr">
        <is>
          <t>Yes</t>
        </is>
      </c>
      <c r="H1907" s="3" t="inlineStr">
        <is>
          <t>Yes</t>
        </is>
      </c>
      <c r="I1907" s="3" t="inlineStr">
        <is>
          <t>Yes</t>
        </is>
      </c>
      <c r="J1907" s="4" t="inlineStr">
        <is>
          <t>No</t>
        </is>
      </c>
      <c r="N1907" t="n">
        <v>1</v>
      </c>
      <c r="O1907" t="inlineStr">
        <is>
          <t>casino.guru</t>
        </is>
      </c>
      <c r="P1907" s="7" t="n">
        <v>45887</v>
      </c>
      <c r="Q1907" t="inlineStr">
        <is>
          <t>Yes</t>
        </is>
      </c>
      <c r="R1907" t="inlineStr">
        <is>
          <t>2026-04-19 06:42</t>
        </is>
      </c>
      <c r="S1907" s="2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1907" t="inlineStr">
        <is>
          <t>https://casino.guru/bet-channel-casino-review</t>
        </is>
      </c>
    </row>
    <row r="1908">
      <c r="A1908" s="6" t="inlineStr">
        <is>
          <t>BetBlink Casino</t>
        </is>
      </c>
      <c r="B1908" t="inlineStr">
        <is>
          <t>MGA</t>
        </is>
      </c>
      <c r="C1908" t="n">
        <v>5.1</v>
      </c>
      <c r="G1908" s="3" t="inlineStr">
        <is>
          <t>Yes</t>
        </is>
      </c>
      <c r="H1908" s="3" t="inlineStr">
        <is>
          <t>Yes</t>
        </is>
      </c>
      <c r="I1908" s="3" t="inlineStr">
        <is>
          <t>Yes</t>
        </is>
      </c>
      <c r="J1908" s="4" t="inlineStr">
        <is>
          <t>No</t>
        </is>
      </c>
      <c r="N1908" t="n">
        <v>1</v>
      </c>
      <c r="O1908" t="inlineStr">
        <is>
          <t>casino.guru</t>
        </is>
      </c>
      <c r="P1908" s="7" t="n">
        <v>46009</v>
      </c>
      <c r="Q1908" t="inlineStr">
        <is>
          <t>Yes</t>
        </is>
      </c>
      <c r="R1908" t="inlineStr">
        <is>
          <t>2026-04-19 06:51</t>
        </is>
      </c>
      <c r="S1908" s="2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1908" t="inlineStr">
        <is>
          <t>https://casino.guru/betblink-casino-review</t>
        </is>
      </c>
    </row>
    <row r="1909">
      <c r="A1909" s="6" t="inlineStr">
        <is>
          <t>BetIndi Casino</t>
        </is>
      </c>
      <c r="B1909" t="inlineStr">
        <is>
          <t>Curacao</t>
        </is>
      </c>
      <c r="C1909" t="n">
        <v>5.1</v>
      </c>
      <c r="G1909" s="3" t="inlineStr">
        <is>
          <t>Yes</t>
        </is>
      </c>
      <c r="H1909" s="3" t="inlineStr">
        <is>
          <t>Yes</t>
        </is>
      </c>
      <c r="I1909" s="3" t="inlineStr">
        <is>
          <t>Yes</t>
        </is>
      </c>
      <c r="J1909" s="4" t="inlineStr">
        <is>
          <t>No</t>
        </is>
      </c>
      <c r="N1909" t="n">
        <v>1</v>
      </c>
      <c r="O1909" t="inlineStr">
        <is>
          <t>casino.guru</t>
        </is>
      </c>
      <c r="P1909" s="7" t="n">
        <v>46055</v>
      </c>
      <c r="Q1909" t="inlineStr">
        <is>
          <t>Yes</t>
        </is>
      </c>
      <c r="R1909" t="inlineStr">
        <is>
          <t>2026-04-19 06:27</t>
        </is>
      </c>
      <c r="S1909" s="2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909" t="inlineStr">
        <is>
          <t>https://casino.guru/betindi-casino-review</t>
        </is>
      </c>
    </row>
    <row r="1910">
      <c r="A1910" s="6" t="inlineStr">
        <is>
          <t>Bons Casino</t>
        </is>
      </c>
      <c r="B1910" t="inlineStr">
        <is>
          <t>Curacao</t>
        </is>
      </c>
      <c r="C1910" t="n">
        <v>5.1</v>
      </c>
      <c r="G1910" s="3" t="inlineStr">
        <is>
          <t>Yes</t>
        </is>
      </c>
      <c r="H1910" s="3" t="inlineStr">
        <is>
          <t>Yes</t>
        </is>
      </c>
      <c r="I1910" s="3" t="inlineStr">
        <is>
          <t>Yes</t>
        </is>
      </c>
      <c r="J1910" s="4" t="inlineStr">
        <is>
          <t>No</t>
        </is>
      </c>
      <c r="N1910" t="n">
        <v>1</v>
      </c>
      <c r="O1910" t="inlineStr">
        <is>
          <t>casino.guru</t>
        </is>
      </c>
      <c r="P1910" s="7" t="n">
        <v>46053</v>
      </c>
      <c r="Q1910" t="inlineStr">
        <is>
          <t>Yes</t>
        </is>
      </c>
      <c r="R1910" t="inlineStr">
        <is>
          <t>2026-04-19 06:12</t>
        </is>
      </c>
      <c r="S1910" s="2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910" t="inlineStr">
        <is>
          <t>https://casino.guru/bons-casino-review</t>
        </is>
      </c>
    </row>
    <row r="1911">
      <c r="A1911" s="6" t="inlineStr">
        <is>
          <t>CasX Casino</t>
        </is>
      </c>
      <c r="C1911" t="n">
        <v>5.1</v>
      </c>
      <c r="G1911" s="3" t="inlineStr">
        <is>
          <t>Yes</t>
        </is>
      </c>
      <c r="H1911" s="3" t="inlineStr">
        <is>
          <t>Yes</t>
        </is>
      </c>
      <c r="I1911" s="3" t="inlineStr">
        <is>
          <t>Yes</t>
        </is>
      </c>
      <c r="J1911" s="4" t="inlineStr">
        <is>
          <t>No</t>
        </is>
      </c>
      <c r="N1911" t="n">
        <v>1</v>
      </c>
      <c r="O1911" t="inlineStr">
        <is>
          <t>casino.guru</t>
        </is>
      </c>
      <c r="P1911" s="7" t="n">
        <v>46018</v>
      </c>
      <c r="Q1911" t="inlineStr">
        <is>
          <t>Yes</t>
        </is>
      </c>
      <c r="R1911" t="inlineStr">
        <is>
          <t>2026-04-19 06:50</t>
        </is>
      </c>
      <c r="S1911" s="2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1911" t="inlineStr">
        <is>
          <t>https://casino.guru/casx-casino-review</t>
        </is>
      </c>
    </row>
    <row r="1912">
      <c r="A1912" s="6" t="inlineStr">
        <is>
          <t>Casilime Casino</t>
        </is>
      </c>
      <c r="B1912" t="inlineStr">
        <is>
          <t>MGA</t>
        </is>
      </c>
      <c r="C1912" t="n">
        <v>5.1</v>
      </c>
      <c r="G1912" s="3" t="inlineStr">
        <is>
          <t>Yes</t>
        </is>
      </c>
      <c r="H1912" s="4" t="inlineStr">
        <is>
          <t>No</t>
        </is>
      </c>
      <c r="I1912" s="4" t="inlineStr">
        <is>
          <t>No</t>
        </is>
      </c>
      <c r="J1912" s="3" t="inlineStr">
        <is>
          <t>Yes</t>
        </is>
      </c>
      <c r="N1912" t="n">
        <v>1</v>
      </c>
      <c r="O1912" t="inlineStr">
        <is>
          <t>casino.guru</t>
        </is>
      </c>
      <c r="P1912" s="7" t="n">
        <v>46031</v>
      </c>
      <c r="Q1912" t="inlineStr">
        <is>
          <t>Yes</t>
        </is>
      </c>
      <c r="R1912" t="inlineStr">
        <is>
          <t>2026-04-19 06:25</t>
        </is>
      </c>
      <c r="S1912" s="2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1912" t="inlineStr">
        <is>
          <t>https://casino.guru/casilime-casino-review</t>
        </is>
      </c>
    </row>
    <row r="1913">
      <c r="A1913" s="6" t="inlineStr">
        <is>
          <t>Casiroom Casino</t>
        </is>
      </c>
      <c r="C1913" t="n">
        <v>5.1</v>
      </c>
      <c r="G1913" s="3" t="inlineStr">
        <is>
          <t>Yes</t>
        </is>
      </c>
      <c r="H1913" s="3" t="inlineStr">
        <is>
          <t>Yes</t>
        </is>
      </c>
      <c r="I1913" s="3" t="inlineStr">
        <is>
          <t>Yes</t>
        </is>
      </c>
      <c r="J1913" s="4" t="inlineStr">
        <is>
          <t>No</t>
        </is>
      </c>
      <c r="N1913" t="n">
        <v>1</v>
      </c>
      <c r="O1913" t="inlineStr">
        <is>
          <t>casino.guru</t>
        </is>
      </c>
      <c r="P1913" s="7" t="n">
        <v>46141</v>
      </c>
      <c r="Q1913" t="inlineStr">
        <is>
          <t>Yes</t>
        </is>
      </c>
      <c r="R1913" t="inlineStr">
        <is>
          <t>2026-04-19 06:19</t>
        </is>
      </c>
      <c r="S1913" s="2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913" t="inlineStr">
        <is>
          <t>https://casino.guru/casiroom-casino-review</t>
        </is>
      </c>
    </row>
    <row r="1914">
      <c r="A1914" s="6" t="inlineStr">
        <is>
          <t>ChachaBet Casino</t>
        </is>
      </c>
      <c r="B1914" t="inlineStr">
        <is>
          <t>Curacao</t>
        </is>
      </c>
      <c r="C1914" t="n">
        <v>5.1</v>
      </c>
      <c r="G1914" s="3" t="inlineStr">
        <is>
          <t>Yes</t>
        </is>
      </c>
      <c r="H1914" s="3" t="inlineStr">
        <is>
          <t>Yes</t>
        </is>
      </c>
      <c r="I1914" s="3" t="inlineStr">
        <is>
          <t>Yes</t>
        </is>
      </c>
      <c r="J1914" s="4" t="inlineStr">
        <is>
          <t>No</t>
        </is>
      </c>
      <c r="N1914" t="n">
        <v>1</v>
      </c>
      <c r="O1914" t="inlineStr">
        <is>
          <t>casino.guru</t>
        </is>
      </c>
      <c r="P1914" s="7" t="n">
        <v>45888</v>
      </c>
      <c r="Q1914" t="inlineStr">
        <is>
          <t>Yes</t>
        </is>
      </c>
      <c r="R1914" t="inlineStr">
        <is>
          <t>2026-04-19 06:40</t>
        </is>
      </c>
      <c r="S1914" s="2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1914" t="inlineStr">
        <is>
          <t>https://casino.guru/chachabet-casino-review</t>
        </is>
      </c>
    </row>
    <row r="1915">
      <c r="A1915" s="6" t="inlineStr">
        <is>
          <t>Dealbet Casino</t>
        </is>
      </c>
      <c r="B1915" t="inlineStr">
        <is>
          <t>Kahnawake</t>
        </is>
      </c>
      <c r="C1915" t="n">
        <v>5.1</v>
      </c>
      <c r="G1915" s="3" t="inlineStr">
        <is>
          <t>Yes</t>
        </is>
      </c>
      <c r="H1915" s="3" t="inlineStr">
        <is>
          <t>Yes</t>
        </is>
      </c>
      <c r="I1915" s="3" t="inlineStr">
        <is>
          <t>Yes</t>
        </is>
      </c>
      <c r="J1915" s="4" t="inlineStr">
        <is>
          <t>No</t>
        </is>
      </c>
      <c r="N1915" t="n">
        <v>1</v>
      </c>
      <c r="O1915" t="inlineStr">
        <is>
          <t>casino.guru</t>
        </is>
      </c>
      <c r="P1915" s="7" t="n">
        <v>46105</v>
      </c>
      <c r="Q1915" t="inlineStr">
        <is>
          <t>Yes</t>
        </is>
      </c>
      <c r="R1915" t="inlineStr">
        <is>
          <t>2026-04-19 06:38</t>
        </is>
      </c>
      <c r="S1915" s="2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915" t="inlineStr">
        <is>
          <t>https://casino.guru/dealbet-casino-review</t>
        </is>
      </c>
    </row>
    <row r="1916">
      <c r="A1916" s="6" t="inlineStr">
        <is>
          <t>Diva Casino</t>
        </is>
      </c>
      <c r="B1916" t="inlineStr">
        <is>
          <t>UKGC</t>
        </is>
      </c>
      <c r="C1916" t="n">
        <v>5.1</v>
      </c>
      <c r="G1916" s="3" t="inlineStr">
        <is>
          <t>Yes</t>
        </is>
      </c>
      <c r="H1916" s="4" t="inlineStr">
        <is>
          <t>No</t>
        </is>
      </c>
      <c r="I1916" s="4" t="inlineStr">
        <is>
          <t>No</t>
        </is>
      </c>
      <c r="J1916" s="3" t="inlineStr">
        <is>
          <t>Yes</t>
        </is>
      </c>
      <c r="N1916" t="n">
        <v>1</v>
      </c>
      <c r="O1916" t="inlineStr">
        <is>
          <t>casino.guru</t>
        </is>
      </c>
      <c r="P1916" s="7" t="n">
        <v>46141</v>
      </c>
      <c r="Q1916" t="inlineStr">
        <is>
          <t>Yes</t>
        </is>
      </c>
      <c r="R1916" t="inlineStr">
        <is>
          <t>2026-04-19 06:52</t>
        </is>
      </c>
      <c r="S1916" s="2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1916" t="inlineStr">
        <is>
          <t>https://casino.guru/diva-casino-review</t>
        </is>
      </c>
    </row>
    <row r="1917">
      <c r="A1917" s="6" t="inlineStr">
        <is>
          <t>Gate 777 Casino</t>
        </is>
      </c>
      <c r="B1917" t="inlineStr">
        <is>
          <t>MGA</t>
        </is>
      </c>
      <c r="C1917" t="n">
        <v>5.1</v>
      </c>
      <c r="G1917" s="3" t="inlineStr">
        <is>
          <t>Yes</t>
        </is>
      </c>
      <c r="H1917" s="3" t="inlineStr">
        <is>
          <t>Yes</t>
        </is>
      </c>
      <c r="I1917" s="3" t="inlineStr">
        <is>
          <t>Yes</t>
        </is>
      </c>
      <c r="J1917" s="4" t="inlineStr">
        <is>
          <t>No</t>
        </is>
      </c>
      <c r="N1917" t="n">
        <v>1</v>
      </c>
      <c r="O1917" t="inlineStr">
        <is>
          <t>casino.guru</t>
        </is>
      </c>
      <c r="P1917" s="7" t="n">
        <v>46060</v>
      </c>
      <c r="Q1917" t="inlineStr">
        <is>
          <t>Yes</t>
        </is>
      </c>
      <c r="R1917" t="inlineStr">
        <is>
          <t>2026-04-19 06:03</t>
        </is>
      </c>
      <c r="S1917" s="2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1917" t="inlineStr">
        <is>
          <t>https://casino.guru/Gate-777-Casino-review</t>
        </is>
      </c>
    </row>
    <row r="1918">
      <c r="A1918" s="6" t="inlineStr">
        <is>
          <t>Gold Casino</t>
        </is>
      </c>
      <c r="C1918" t="n">
        <v>5.1</v>
      </c>
      <c r="G1918" s="3" t="inlineStr">
        <is>
          <t>Yes</t>
        </is>
      </c>
      <c r="H1918" s="3" t="inlineStr">
        <is>
          <t>Yes</t>
        </is>
      </c>
      <c r="I1918" s="3" t="inlineStr">
        <is>
          <t>Yes</t>
        </is>
      </c>
      <c r="J1918" s="4" t="inlineStr">
        <is>
          <t>No</t>
        </is>
      </c>
      <c r="N1918" t="n">
        <v>1</v>
      </c>
      <c r="O1918" t="inlineStr">
        <is>
          <t>casino.guru</t>
        </is>
      </c>
      <c r="P1918" s="7" t="n">
        <v>45966</v>
      </c>
      <c r="Q1918" t="inlineStr">
        <is>
          <t>Yes</t>
        </is>
      </c>
      <c r="R1918" t="inlineStr">
        <is>
          <t>2026-04-19 06:26</t>
        </is>
      </c>
      <c r="S1918" s="2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918" t="inlineStr">
        <is>
          <t>https://casino.guru/gold-casino-review</t>
        </is>
      </c>
    </row>
    <row r="1919">
      <c r="A1919" s="6" t="inlineStr">
        <is>
          <t>Hertzbetz Casino</t>
        </is>
      </c>
      <c r="B1919" t="inlineStr">
        <is>
          <t>MGA</t>
        </is>
      </c>
      <c r="C1919" t="n">
        <v>5.1</v>
      </c>
      <c r="G1919" s="3" t="inlineStr">
        <is>
          <t>Yes</t>
        </is>
      </c>
      <c r="H1919" s="3" t="inlineStr">
        <is>
          <t>Yes</t>
        </is>
      </c>
      <c r="I1919" s="3" t="inlineStr">
        <is>
          <t>Yes</t>
        </is>
      </c>
      <c r="J1919" s="4" t="inlineStr">
        <is>
          <t>No</t>
        </is>
      </c>
      <c r="N1919" t="n">
        <v>1</v>
      </c>
      <c r="O1919" t="inlineStr">
        <is>
          <t>casino.guru</t>
        </is>
      </c>
      <c r="P1919" s="7" t="n">
        <v>46121</v>
      </c>
      <c r="Q1919" t="inlineStr">
        <is>
          <t>Yes</t>
        </is>
      </c>
      <c r="R1919" t="inlineStr">
        <is>
          <t>2026-04-19 06:51</t>
        </is>
      </c>
      <c r="S1919" s="2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1919" t="inlineStr">
        <is>
          <t>https://casino.guru/hertzbetz-casino-review</t>
        </is>
      </c>
    </row>
    <row r="1920">
      <c r="A1920" s="6" t="inlineStr">
        <is>
          <t>Jokersino Casino</t>
        </is>
      </c>
      <c r="B1920" t="inlineStr">
        <is>
          <t>Anjouan</t>
        </is>
      </c>
      <c r="C1920" t="n">
        <v>5.1</v>
      </c>
      <c r="G1920" s="3" t="inlineStr">
        <is>
          <t>Yes</t>
        </is>
      </c>
      <c r="H1920" s="3" t="inlineStr">
        <is>
          <t>Yes</t>
        </is>
      </c>
      <c r="I1920" s="3" t="inlineStr">
        <is>
          <t>Yes</t>
        </is>
      </c>
      <c r="J1920" s="4" t="inlineStr">
        <is>
          <t>No</t>
        </is>
      </c>
      <c r="N1920" t="n">
        <v>1</v>
      </c>
      <c r="O1920" t="inlineStr">
        <is>
          <t>casino.guru</t>
        </is>
      </c>
      <c r="P1920" s="7" t="n">
        <v>46049</v>
      </c>
      <c r="Q1920" t="inlineStr">
        <is>
          <t>Yes</t>
        </is>
      </c>
      <c r="R1920" t="inlineStr">
        <is>
          <t>2026-04-19 06:29</t>
        </is>
      </c>
      <c r="S1920" s="2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1920" t="inlineStr">
        <is>
          <t>https://casino.guru/jokersino-casino-review</t>
        </is>
      </c>
    </row>
    <row r="1921">
      <c r="A1921" s="6" t="inlineStr">
        <is>
          <t>Legion Casino</t>
        </is>
      </c>
      <c r="B1921" t="inlineStr">
        <is>
          <t>Anjouan</t>
        </is>
      </c>
      <c r="C1921" t="n">
        <v>5.1</v>
      </c>
      <c r="G1921" s="3" t="inlineStr">
        <is>
          <t>Yes</t>
        </is>
      </c>
      <c r="H1921" s="3" t="inlineStr">
        <is>
          <t>Yes</t>
        </is>
      </c>
      <c r="I1921" s="3" t="inlineStr">
        <is>
          <t>Yes</t>
        </is>
      </c>
      <c r="J1921" s="4" t="inlineStr">
        <is>
          <t>No</t>
        </is>
      </c>
      <c r="N1921" t="n">
        <v>1</v>
      </c>
      <c r="O1921" t="inlineStr">
        <is>
          <t>casino.guru</t>
        </is>
      </c>
      <c r="P1921" s="7" t="n">
        <v>46056</v>
      </c>
      <c r="Q1921" t="inlineStr">
        <is>
          <t>Yes</t>
        </is>
      </c>
      <c r="R1921" t="inlineStr">
        <is>
          <t>2026-04-19 07:10</t>
        </is>
      </c>
      <c r="S1921" s="2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1921" t="inlineStr">
        <is>
          <t>https://casino.guru/legion-casino-review</t>
        </is>
      </c>
    </row>
    <row r="1922">
      <c r="A1922" s="6" t="inlineStr">
        <is>
          <t>Lucky Bird Casino</t>
        </is>
      </c>
      <c r="B1922" t="inlineStr">
        <is>
          <t>Curacao</t>
        </is>
      </c>
      <c r="C1922" t="n">
        <v>5.1</v>
      </c>
      <c r="G1922" s="3" t="inlineStr">
        <is>
          <t>Yes</t>
        </is>
      </c>
      <c r="H1922" s="3" t="inlineStr">
        <is>
          <t>Yes</t>
        </is>
      </c>
      <c r="I1922" s="3" t="inlineStr">
        <is>
          <t>Yes</t>
        </is>
      </c>
      <c r="J1922" s="4" t="inlineStr">
        <is>
          <t>No</t>
        </is>
      </c>
      <c r="N1922" t="n">
        <v>1</v>
      </c>
      <c r="O1922" t="inlineStr">
        <is>
          <t>casino.guru</t>
        </is>
      </c>
      <c r="P1922" s="7" t="n">
        <v>46121</v>
      </c>
      <c r="Q1922" t="inlineStr">
        <is>
          <t>Yes</t>
        </is>
      </c>
      <c r="R1922" t="inlineStr">
        <is>
          <t>2026-04-19 06:08</t>
        </is>
      </c>
      <c r="S1922" s="2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1922" t="inlineStr">
        <is>
          <t>https://casino.guru/luckybird-casino-review</t>
        </is>
      </c>
    </row>
    <row r="1923">
      <c r="A1923" s="6" t="inlineStr">
        <is>
          <t>Luckzie Casino</t>
        </is>
      </c>
      <c r="B1923" t="inlineStr">
        <is>
          <t>Anjouan</t>
        </is>
      </c>
      <c r="C1923" t="n">
        <v>5.1</v>
      </c>
      <c r="G1923" s="3" t="inlineStr">
        <is>
          <t>Yes</t>
        </is>
      </c>
      <c r="H1923" s="3" t="inlineStr">
        <is>
          <t>Yes</t>
        </is>
      </c>
      <c r="I1923" s="3" t="inlineStr">
        <is>
          <t>Yes</t>
        </is>
      </c>
      <c r="J1923" s="4" t="inlineStr">
        <is>
          <t>No</t>
        </is>
      </c>
      <c r="N1923" t="n">
        <v>1</v>
      </c>
      <c r="O1923" t="inlineStr">
        <is>
          <t>casino.guru</t>
        </is>
      </c>
      <c r="P1923" s="7" t="n">
        <v>46049</v>
      </c>
      <c r="Q1923" t="inlineStr">
        <is>
          <t>Yes</t>
        </is>
      </c>
      <c r="R1923" t="inlineStr">
        <is>
          <t>2026-04-19 06:28</t>
        </is>
      </c>
      <c r="S1923" s="2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1923" t="inlineStr">
        <is>
          <t>https://casino.guru/luckzie-casino-review</t>
        </is>
      </c>
    </row>
    <row r="1924">
      <c r="A1924" s="6" t="inlineStr">
        <is>
          <t>MaxSlots Casino</t>
        </is>
      </c>
      <c r="C1924" t="n">
        <v>5.1</v>
      </c>
      <c r="G1924" s="3" t="inlineStr">
        <is>
          <t>Yes</t>
        </is>
      </c>
      <c r="H1924" s="3" t="inlineStr">
        <is>
          <t>Yes</t>
        </is>
      </c>
      <c r="I1924" s="3" t="inlineStr">
        <is>
          <t>Yes</t>
        </is>
      </c>
      <c r="J1924" s="4" t="inlineStr">
        <is>
          <t>No</t>
        </is>
      </c>
      <c r="N1924" t="n">
        <v>1</v>
      </c>
      <c r="O1924" t="inlineStr">
        <is>
          <t>casino.guru</t>
        </is>
      </c>
      <c r="P1924" s="7" t="n">
        <v>46053</v>
      </c>
      <c r="Q1924" t="inlineStr">
        <is>
          <t>Yes</t>
        </is>
      </c>
      <c r="R1924" t="inlineStr">
        <is>
          <t>2026-04-19 06:07</t>
        </is>
      </c>
      <c r="S1924" s="2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924" t="inlineStr">
        <is>
          <t>https://casino.guru/maxbetslots-casino-review</t>
        </is>
      </c>
    </row>
    <row r="1925">
      <c r="A1925" s="6" t="inlineStr">
        <is>
          <t>Motherland Casino</t>
        </is>
      </c>
      <c r="B1925" t="inlineStr">
        <is>
          <t>Curacao</t>
        </is>
      </c>
      <c r="C1925" t="n">
        <v>5.1</v>
      </c>
      <c r="G1925" s="3" t="inlineStr">
        <is>
          <t>Yes</t>
        </is>
      </c>
      <c r="H1925" s="3" t="inlineStr">
        <is>
          <t>Yes</t>
        </is>
      </c>
      <c r="I1925" s="3" t="inlineStr">
        <is>
          <t>Yes</t>
        </is>
      </c>
      <c r="J1925" s="4" t="inlineStr">
        <is>
          <t>No</t>
        </is>
      </c>
      <c r="N1925" t="n">
        <v>1</v>
      </c>
      <c r="O1925" t="inlineStr">
        <is>
          <t>casino.guru</t>
        </is>
      </c>
      <c r="P1925" s="7" t="n">
        <v>46139</v>
      </c>
      <c r="Q1925" t="inlineStr">
        <is>
          <t>Yes</t>
        </is>
      </c>
      <c r="R1925" t="inlineStr">
        <is>
          <t>2026-04-19 06:48</t>
        </is>
      </c>
      <c r="S1925" s="2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1925" t="inlineStr">
        <is>
          <t>https://casino.guru/motherland-casino-review</t>
        </is>
      </c>
    </row>
    <row r="1926">
      <c r="A1926" s="6" t="inlineStr">
        <is>
          <t>Pharaonbet Casino</t>
        </is>
      </c>
      <c r="C1926" t="n">
        <v>5.1</v>
      </c>
      <c r="G1926" s="3" t="inlineStr">
        <is>
          <t>Yes</t>
        </is>
      </c>
      <c r="H1926" s="3" t="inlineStr">
        <is>
          <t>Yes</t>
        </is>
      </c>
      <c r="I1926" s="3" t="inlineStr">
        <is>
          <t>Yes</t>
        </is>
      </c>
      <c r="J1926" s="4" t="inlineStr">
        <is>
          <t>No</t>
        </is>
      </c>
      <c r="N1926" t="n">
        <v>1</v>
      </c>
      <c r="O1926" t="inlineStr">
        <is>
          <t>casino.guru</t>
        </is>
      </c>
      <c r="P1926" s="7" t="n">
        <v>46053</v>
      </c>
      <c r="Q1926" t="inlineStr">
        <is>
          <t>Yes</t>
        </is>
      </c>
      <c r="R1926" t="inlineStr">
        <is>
          <t>2026-04-19 06:07</t>
        </is>
      </c>
      <c r="S1926" s="2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1926" t="inlineStr">
        <is>
          <t>https://casino.guru/pharaonbet-casino-review</t>
        </is>
      </c>
    </row>
    <row r="1927">
      <c r="A1927" s="6" t="inlineStr">
        <is>
          <t>PlayOnWin Casino</t>
        </is>
      </c>
      <c r="B1927" t="inlineStr">
        <is>
          <t>Curacao</t>
        </is>
      </c>
      <c r="C1927" t="n">
        <v>5.1</v>
      </c>
      <c r="G1927" s="3" t="inlineStr">
        <is>
          <t>Yes</t>
        </is>
      </c>
      <c r="H1927" s="3" t="inlineStr">
        <is>
          <t>Yes</t>
        </is>
      </c>
      <c r="I1927" s="3" t="inlineStr">
        <is>
          <t>Yes</t>
        </is>
      </c>
      <c r="J1927" s="4" t="inlineStr">
        <is>
          <t>No</t>
        </is>
      </c>
      <c r="N1927" t="n">
        <v>1</v>
      </c>
      <c r="O1927" t="inlineStr">
        <is>
          <t>casino.guru</t>
        </is>
      </c>
      <c r="P1927" s="7" t="n">
        <v>45905</v>
      </c>
      <c r="Q1927" t="inlineStr">
        <is>
          <t>Yes</t>
        </is>
      </c>
      <c r="R1927" t="inlineStr">
        <is>
          <t>2026-04-19 06:29</t>
        </is>
      </c>
      <c r="S1927" s="2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1927" t="inlineStr">
        <is>
          <t>https://casino.guru/playonwin-casino-review</t>
        </is>
      </c>
    </row>
    <row r="1928">
      <c r="A1928" s="6" t="inlineStr">
        <is>
          <t>Poliwin365 Casino</t>
        </is>
      </c>
      <c r="B1928" t="inlineStr">
        <is>
          <t>Anjouan</t>
        </is>
      </c>
      <c r="C1928" t="n">
        <v>5.1</v>
      </c>
      <c r="G1928" s="3" t="inlineStr">
        <is>
          <t>Yes</t>
        </is>
      </c>
      <c r="H1928" s="3" t="inlineStr">
        <is>
          <t>Yes</t>
        </is>
      </c>
      <c r="I1928" s="3" t="inlineStr">
        <is>
          <t>Yes</t>
        </is>
      </c>
      <c r="J1928" s="4" t="inlineStr">
        <is>
          <t>No</t>
        </is>
      </c>
      <c r="N1928" t="n">
        <v>1</v>
      </c>
      <c r="O1928" t="inlineStr">
        <is>
          <t>casino.guru</t>
        </is>
      </c>
      <c r="P1928" s="7" t="n">
        <v>46011</v>
      </c>
      <c r="Q1928" t="inlineStr">
        <is>
          <t>Yes</t>
        </is>
      </c>
      <c r="R1928" t="inlineStr">
        <is>
          <t>2026-04-19 07:08</t>
        </is>
      </c>
      <c r="S1928" s="2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1928" t="inlineStr">
        <is>
          <t>https://casino.guru/poliwin-casino-review</t>
        </is>
      </c>
    </row>
    <row r="1929">
      <c r="A1929" s="6" t="inlineStr">
        <is>
          <t>Pyramid Spins Casino</t>
        </is>
      </c>
      <c r="B1929" t="inlineStr">
        <is>
          <t>Anjouan</t>
        </is>
      </c>
      <c r="C1929" t="n">
        <v>5.1</v>
      </c>
      <c r="G1929" s="3" t="inlineStr">
        <is>
          <t>Yes</t>
        </is>
      </c>
      <c r="H1929" s="3" t="inlineStr">
        <is>
          <t>Yes</t>
        </is>
      </c>
      <c r="I1929" s="3" t="inlineStr">
        <is>
          <t>Yes</t>
        </is>
      </c>
      <c r="J1929" s="4" t="inlineStr">
        <is>
          <t>No</t>
        </is>
      </c>
      <c r="N1929" t="n">
        <v>1</v>
      </c>
      <c r="O1929" t="inlineStr">
        <is>
          <t>casino.guru</t>
        </is>
      </c>
      <c r="P1929" s="7" t="n">
        <v>46141</v>
      </c>
      <c r="Q1929" t="inlineStr">
        <is>
          <t>Yes</t>
        </is>
      </c>
      <c r="R1929" t="inlineStr">
        <is>
          <t>2026-04-19 06:19</t>
        </is>
      </c>
      <c r="S1929" s="2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929" t="inlineStr">
        <is>
          <t>https://casino.guru/pyramid-spins-casino-review</t>
        </is>
      </c>
    </row>
    <row r="1930">
      <c r="A1930" s="6" t="inlineStr">
        <is>
          <t>Redpill Casino</t>
        </is>
      </c>
      <c r="B1930" t="inlineStr">
        <is>
          <t>UKGC</t>
        </is>
      </c>
      <c r="C1930" t="n">
        <v>5.1</v>
      </c>
      <c r="G1930" s="3" t="inlineStr">
        <is>
          <t>Yes</t>
        </is>
      </c>
      <c r="H1930" s="4" t="inlineStr">
        <is>
          <t>No</t>
        </is>
      </c>
      <c r="I1930" s="4" t="inlineStr">
        <is>
          <t>No</t>
        </is>
      </c>
      <c r="J1930" s="3" t="inlineStr">
        <is>
          <t>Yes</t>
        </is>
      </c>
      <c r="N1930" t="n">
        <v>1</v>
      </c>
      <c r="O1930" t="inlineStr">
        <is>
          <t>casino.guru</t>
        </is>
      </c>
      <c r="P1930" s="7" t="n">
        <v>45874</v>
      </c>
      <c r="Q1930" t="inlineStr">
        <is>
          <t>Yes</t>
        </is>
      </c>
      <c r="R1930" t="inlineStr">
        <is>
          <t>2026-04-19 06:52</t>
        </is>
      </c>
      <c r="S1930" s="2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1930" t="inlineStr">
        <is>
          <t>https://casino.guru/redpill-casino-review</t>
        </is>
      </c>
    </row>
    <row r="1931">
      <c r="A1931" s="6" t="inlineStr">
        <is>
          <t>Sky247 Casino</t>
        </is>
      </c>
      <c r="B1931" t="inlineStr">
        <is>
          <t>Anjouan</t>
        </is>
      </c>
      <c r="C1931" t="n">
        <v>5.1</v>
      </c>
      <c r="G1931" s="3" t="inlineStr">
        <is>
          <t>Yes</t>
        </is>
      </c>
      <c r="H1931" s="3" t="inlineStr">
        <is>
          <t>Yes</t>
        </is>
      </c>
      <c r="I1931" s="3" t="inlineStr">
        <is>
          <t>Yes</t>
        </is>
      </c>
      <c r="J1931" s="4" t="inlineStr">
        <is>
          <t>No</t>
        </is>
      </c>
      <c r="N1931" t="n">
        <v>1</v>
      </c>
      <c r="O1931" t="inlineStr">
        <is>
          <t>casino.guru</t>
        </is>
      </c>
      <c r="P1931" s="7" t="n">
        <v>45933</v>
      </c>
      <c r="Q1931" t="inlineStr">
        <is>
          <t>Yes</t>
        </is>
      </c>
      <c r="R1931" t="inlineStr">
        <is>
          <t>2026-04-19 06:18</t>
        </is>
      </c>
      <c r="S1931" s="2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1931" t="inlineStr">
        <is>
          <t>https://casino.guru/sky247-casino-review</t>
        </is>
      </c>
    </row>
    <row r="1932">
      <c r="A1932" s="6" t="inlineStr">
        <is>
          <t>Slots Charm Casino</t>
        </is>
      </c>
      <c r="C1932" t="n">
        <v>5.1</v>
      </c>
      <c r="G1932" s="3" t="inlineStr">
        <is>
          <t>Yes</t>
        </is>
      </c>
      <c r="H1932" s="3" t="inlineStr">
        <is>
          <t>Yes</t>
        </is>
      </c>
      <c r="I1932" s="3" t="inlineStr">
        <is>
          <t>Yes</t>
        </is>
      </c>
      <c r="J1932" s="4" t="inlineStr">
        <is>
          <t>No</t>
        </is>
      </c>
      <c r="N1932" t="n">
        <v>1</v>
      </c>
      <c r="O1932" t="inlineStr">
        <is>
          <t>casino.guru</t>
        </is>
      </c>
      <c r="P1932" s="7" t="n">
        <v>46141</v>
      </c>
      <c r="Q1932" t="inlineStr">
        <is>
          <t>Yes</t>
        </is>
      </c>
      <c r="R1932" t="inlineStr">
        <is>
          <t>2026-04-19 06:20</t>
        </is>
      </c>
      <c r="S1932" s="2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1932" t="inlineStr">
        <is>
          <t>https://casino.guru/slots-charm-casino-review</t>
        </is>
      </c>
    </row>
    <row r="1933">
      <c r="A1933" s="6" t="inlineStr">
        <is>
          <t>Slots Rush Casino</t>
        </is>
      </c>
      <c r="B1933" t="inlineStr">
        <is>
          <t>UKGC</t>
        </is>
      </c>
      <c r="C1933" t="n">
        <v>5.1</v>
      </c>
      <c r="G1933" s="3" t="inlineStr">
        <is>
          <t>Yes</t>
        </is>
      </c>
      <c r="H1933" s="4" t="inlineStr">
        <is>
          <t>No</t>
        </is>
      </c>
      <c r="I1933" s="4" t="inlineStr">
        <is>
          <t>No</t>
        </is>
      </c>
      <c r="J1933" s="3" t="inlineStr">
        <is>
          <t>Yes</t>
        </is>
      </c>
      <c r="N1933" t="n">
        <v>1</v>
      </c>
      <c r="O1933" t="inlineStr">
        <is>
          <t>casino.guru</t>
        </is>
      </c>
      <c r="P1933" s="7" t="n">
        <v>46086</v>
      </c>
      <c r="Q1933" t="inlineStr">
        <is>
          <t>Yes</t>
        </is>
      </c>
      <c r="R1933" t="inlineStr">
        <is>
          <t>2026-04-19 06:07</t>
        </is>
      </c>
      <c r="S1933" s="2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1933" t="inlineStr">
        <is>
          <t>https://casino.guru/slots-rush-casino-review</t>
        </is>
      </c>
    </row>
    <row r="1934">
      <c r="A1934" s="6" t="inlineStr">
        <is>
          <t>Spinamba Casino</t>
        </is>
      </c>
      <c r="B1934" t="inlineStr">
        <is>
          <t>Curacao</t>
        </is>
      </c>
      <c r="C1934" t="n">
        <v>5.1</v>
      </c>
      <c r="G1934" s="3" t="inlineStr">
        <is>
          <t>Yes</t>
        </is>
      </c>
      <c r="H1934" s="3" t="inlineStr">
        <is>
          <t>Yes</t>
        </is>
      </c>
      <c r="I1934" s="3" t="inlineStr">
        <is>
          <t>Yes</t>
        </is>
      </c>
      <c r="J1934" s="4" t="inlineStr">
        <is>
          <t>No</t>
        </is>
      </c>
      <c r="N1934" t="n">
        <v>1</v>
      </c>
      <c r="O1934" t="inlineStr">
        <is>
          <t>casino.guru</t>
        </is>
      </c>
      <c r="P1934" s="7" t="n">
        <v>46119</v>
      </c>
      <c r="Q1934" t="inlineStr">
        <is>
          <t>Yes</t>
        </is>
      </c>
      <c r="R1934" t="inlineStr">
        <is>
          <t>2026-04-19 06:11</t>
        </is>
      </c>
      <c r="S1934" s="2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1934" t="inlineStr">
        <is>
          <t>https://casino.guru/spinamba-casino-review</t>
        </is>
      </c>
    </row>
    <row r="1935">
      <c r="A1935" s="6" t="inlineStr">
        <is>
          <t>Tiger Spin Casino</t>
        </is>
      </c>
      <c r="B1935" t="inlineStr">
        <is>
          <t>UKGC</t>
        </is>
      </c>
      <c r="C1935" t="n">
        <v>5.1</v>
      </c>
      <c r="G1935" s="3" t="inlineStr">
        <is>
          <t>Yes</t>
        </is>
      </c>
      <c r="H1935" s="4" t="inlineStr">
        <is>
          <t>No</t>
        </is>
      </c>
      <c r="I1935" s="4" t="inlineStr">
        <is>
          <t>No</t>
        </is>
      </c>
      <c r="J1935" s="3" t="inlineStr">
        <is>
          <t>Yes</t>
        </is>
      </c>
      <c r="N1935" t="n">
        <v>1</v>
      </c>
      <c r="O1935" t="inlineStr">
        <is>
          <t>casino.guru</t>
        </is>
      </c>
      <c r="P1935" s="7" t="n">
        <v>45883</v>
      </c>
      <c r="Q1935" t="inlineStr">
        <is>
          <t>Yes</t>
        </is>
      </c>
      <c r="R1935" t="inlineStr">
        <is>
          <t>2026-04-19 06:49</t>
        </is>
      </c>
      <c r="S1935" s="2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1935" t="inlineStr">
        <is>
          <t>https://casino.guru/tiger-spin-casino-review</t>
        </is>
      </c>
    </row>
    <row r="1936">
      <c r="A1936" s="6" t="inlineStr">
        <is>
          <t>Tomi.club Casino</t>
        </is>
      </c>
      <c r="B1936" t="inlineStr">
        <is>
          <t>Anjouan</t>
        </is>
      </c>
      <c r="C1936" t="n">
        <v>5.1</v>
      </c>
      <c r="G1936" s="3" t="inlineStr">
        <is>
          <t>Yes</t>
        </is>
      </c>
      <c r="H1936" s="3" t="inlineStr">
        <is>
          <t>Yes</t>
        </is>
      </c>
      <c r="I1936" s="3" t="inlineStr">
        <is>
          <t>Yes</t>
        </is>
      </c>
      <c r="J1936" s="4" t="inlineStr">
        <is>
          <t>No</t>
        </is>
      </c>
      <c r="N1936" t="n">
        <v>1</v>
      </c>
      <c r="O1936" t="inlineStr">
        <is>
          <t>casino.guru</t>
        </is>
      </c>
      <c r="P1936" s="7" t="n">
        <v>46017</v>
      </c>
      <c r="Q1936" t="inlineStr">
        <is>
          <t>Yes</t>
        </is>
      </c>
      <c r="R1936" t="inlineStr">
        <is>
          <t>2026-04-19 07:09</t>
        </is>
      </c>
      <c r="S1936" s="2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1936" t="inlineStr">
        <is>
          <t>https://casino.guru/tomi-club-casino-review</t>
        </is>
      </c>
    </row>
    <row r="1937">
      <c r="A1937" s="6" t="inlineStr">
        <is>
          <t>Velvet Spin Casino</t>
        </is>
      </c>
      <c r="C1937" t="n">
        <v>5.1</v>
      </c>
      <c r="G1937" s="3" t="inlineStr">
        <is>
          <t>Yes</t>
        </is>
      </c>
      <c r="H1937" s="3" t="inlineStr">
        <is>
          <t>Yes</t>
        </is>
      </c>
      <c r="I1937" s="3" t="inlineStr">
        <is>
          <t>Yes</t>
        </is>
      </c>
      <c r="J1937" s="4" t="inlineStr">
        <is>
          <t>No</t>
        </is>
      </c>
      <c r="N1937" t="n">
        <v>1</v>
      </c>
      <c r="O1937" t="inlineStr">
        <is>
          <t>casino.guru</t>
        </is>
      </c>
      <c r="P1937" s="7" t="n">
        <v>45887</v>
      </c>
      <c r="Q1937" t="inlineStr">
        <is>
          <t>Yes</t>
        </is>
      </c>
      <c r="R1937" t="inlineStr">
        <is>
          <t>2026-04-19 06:24</t>
        </is>
      </c>
      <c r="S1937" s="2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1937" t="inlineStr">
        <is>
          <t>https://casino.guru/velvet-spin-casino-review</t>
        </is>
      </c>
    </row>
    <row r="1938">
      <c r="A1938" s="6" t="inlineStr">
        <is>
          <t>Vulkan Royal Casino</t>
        </is>
      </c>
      <c r="C1938" t="n">
        <v>5.1</v>
      </c>
      <c r="G1938" s="3" t="inlineStr">
        <is>
          <t>Yes</t>
        </is>
      </c>
      <c r="H1938" s="3" t="inlineStr">
        <is>
          <t>Yes</t>
        </is>
      </c>
      <c r="I1938" s="3" t="inlineStr">
        <is>
          <t>Yes</t>
        </is>
      </c>
      <c r="J1938" s="4" t="inlineStr">
        <is>
          <t>No</t>
        </is>
      </c>
      <c r="N1938" t="n">
        <v>1</v>
      </c>
      <c r="O1938" t="inlineStr">
        <is>
          <t>casino.guru</t>
        </is>
      </c>
      <c r="P1938" s="7" t="n">
        <v>46053</v>
      </c>
      <c r="Q1938" t="inlineStr">
        <is>
          <t>Yes</t>
        </is>
      </c>
      <c r="R1938" t="inlineStr">
        <is>
          <t>2026-04-19 06:07</t>
        </is>
      </c>
      <c r="S1938" s="2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1938" t="inlineStr">
        <is>
          <t>https://casino.guru/vulkan-royal-casino-review</t>
        </is>
      </c>
    </row>
    <row r="1939">
      <c r="A1939" s="6" t="inlineStr">
        <is>
          <t>Yuugado Casino</t>
        </is>
      </c>
      <c r="B1939" t="inlineStr">
        <is>
          <t>Curacao</t>
        </is>
      </c>
      <c r="C1939" t="n">
        <v>5.1</v>
      </c>
      <c r="G1939" s="3" t="inlineStr">
        <is>
          <t>Yes</t>
        </is>
      </c>
      <c r="H1939" s="3" t="inlineStr">
        <is>
          <t>Yes</t>
        </is>
      </c>
      <c r="I1939" s="3" t="inlineStr">
        <is>
          <t>Yes</t>
        </is>
      </c>
      <c r="J1939" s="4" t="inlineStr">
        <is>
          <t>No</t>
        </is>
      </c>
      <c r="N1939" t="n">
        <v>1</v>
      </c>
      <c r="O1939" t="inlineStr">
        <is>
          <t>casino.guru</t>
        </is>
      </c>
      <c r="P1939" s="7" t="n">
        <v>46042</v>
      </c>
      <c r="Q1939" t="inlineStr">
        <is>
          <t>Yes</t>
        </is>
      </c>
      <c r="R1939" t="inlineStr">
        <is>
          <t>2026-04-19 06:18</t>
        </is>
      </c>
      <c r="S1939" s="2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1939" t="inlineStr">
        <is>
          <t>https://casino.guru/yuugado-casino-review</t>
        </is>
      </c>
    </row>
    <row r="1940">
      <c r="A1940" s="6" t="inlineStr">
        <is>
          <t>24x.bet Casino</t>
        </is>
      </c>
      <c r="C1940" t="n">
        <v>5</v>
      </c>
      <c r="G1940" s="3" t="inlineStr">
        <is>
          <t>Yes</t>
        </is>
      </c>
      <c r="H1940" s="3" t="inlineStr">
        <is>
          <t>Yes</t>
        </is>
      </c>
      <c r="I1940" s="3" t="inlineStr">
        <is>
          <t>Yes</t>
        </is>
      </c>
      <c r="J1940" s="4" t="inlineStr">
        <is>
          <t>No</t>
        </is>
      </c>
      <c r="N1940" t="n">
        <v>1</v>
      </c>
      <c r="O1940" t="inlineStr">
        <is>
          <t>casino.guru</t>
        </is>
      </c>
      <c r="P1940" s="7" t="n">
        <v>46097</v>
      </c>
      <c r="Q1940" t="inlineStr">
        <is>
          <t>Yes</t>
        </is>
      </c>
      <c r="R1940" t="inlineStr">
        <is>
          <t>2026-04-19 06:25</t>
        </is>
      </c>
      <c r="S1940" s="2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1940" t="inlineStr">
        <is>
          <t>https://casino.guru/24x-bet-casino-review</t>
        </is>
      </c>
    </row>
    <row r="1941">
      <c r="A1941" s="6" t="inlineStr">
        <is>
          <t>Betcake Casino</t>
        </is>
      </c>
      <c r="C1941" t="n">
        <v>5</v>
      </c>
      <c r="G1941" s="3" t="inlineStr">
        <is>
          <t>Yes</t>
        </is>
      </c>
      <c r="H1941" s="3" t="inlineStr">
        <is>
          <t>Yes</t>
        </is>
      </c>
      <c r="I1941" s="3" t="inlineStr">
        <is>
          <t>Yes</t>
        </is>
      </c>
      <c r="J1941" s="4" t="inlineStr">
        <is>
          <t>No</t>
        </is>
      </c>
      <c r="N1941" t="n">
        <v>1</v>
      </c>
      <c r="O1941" t="inlineStr">
        <is>
          <t>casino.guru</t>
        </is>
      </c>
      <c r="P1941" s="7" t="n">
        <v>46064</v>
      </c>
      <c r="Q1941" t="inlineStr">
        <is>
          <t>Yes</t>
        </is>
      </c>
      <c r="R1941" t="inlineStr">
        <is>
          <t>2026-04-19 06:37</t>
        </is>
      </c>
      <c r="S1941" s="2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1941" t="inlineStr">
        <is>
          <t>https://casino.guru/betcake-casino-review</t>
        </is>
      </c>
    </row>
    <row r="1942">
      <c r="A1942" s="6" t="inlineStr">
        <is>
          <t>Blackjack City Casino</t>
        </is>
      </c>
      <c r="B1942" t="inlineStr">
        <is>
          <t>MGA</t>
        </is>
      </c>
      <c r="C1942" t="n">
        <v>5</v>
      </c>
      <c r="G1942" s="3" t="inlineStr">
        <is>
          <t>Yes</t>
        </is>
      </c>
      <c r="H1942" s="4" t="inlineStr">
        <is>
          <t>No</t>
        </is>
      </c>
      <c r="I1942" s="4" t="inlineStr">
        <is>
          <t>No</t>
        </is>
      </c>
      <c r="J1942" s="3" t="inlineStr">
        <is>
          <t>Yes</t>
        </is>
      </c>
      <c r="N1942" t="n">
        <v>1</v>
      </c>
      <c r="O1942" t="inlineStr">
        <is>
          <t>casino.guru</t>
        </is>
      </c>
      <c r="P1942" s="7" t="n">
        <v>46031</v>
      </c>
      <c r="Q1942" t="inlineStr">
        <is>
          <t>Yes</t>
        </is>
      </c>
      <c r="R1942" t="inlineStr">
        <is>
          <t>2026-04-19 06:33</t>
        </is>
      </c>
      <c r="S1942" s="2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1942" t="inlineStr">
        <is>
          <t>https://casino.guru/blackjack-city-casino-review</t>
        </is>
      </c>
    </row>
    <row r="1943">
      <c r="A1943" s="6" t="inlineStr">
        <is>
          <t>Bonza96 Casino</t>
        </is>
      </c>
      <c r="B1943" t="inlineStr">
        <is>
          <t>Curacao</t>
        </is>
      </c>
      <c r="C1943" t="n">
        <v>5</v>
      </c>
      <c r="G1943" s="3" t="inlineStr">
        <is>
          <t>Yes</t>
        </is>
      </c>
      <c r="H1943" s="3" t="inlineStr">
        <is>
          <t>Yes</t>
        </is>
      </c>
      <c r="I1943" s="3" t="inlineStr">
        <is>
          <t>Yes</t>
        </is>
      </c>
      <c r="J1943" s="4" t="inlineStr">
        <is>
          <t>No</t>
        </is>
      </c>
      <c r="N1943" t="n">
        <v>1</v>
      </c>
      <c r="O1943" t="inlineStr">
        <is>
          <t>casino.guru</t>
        </is>
      </c>
      <c r="P1943" s="7" t="n">
        <v>45943</v>
      </c>
      <c r="Q1943" t="inlineStr">
        <is>
          <t>Yes</t>
        </is>
      </c>
      <c r="R1943" t="inlineStr">
        <is>
          <t>2026-04-19 07:04</t>
        </is>
      </c>
      <c r="S1943" s="2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943" t="inlineStr">
        <is>
          <t>https://casino.guru/bonza96-casino-review</t>
        </is>
      </c>
    </row>
    <row r="1944">
      <c r="A1944" s="6" t="inlineStr">
        <is>
          <t>Casper Spins Casino</t>
        </is>
      </c>
      <c r="B1944" t="inlineStr">
        <is>
          <t>Anjouan</t>
        </is>
      </c>
      <c r="C1944" t="n">
        <v>5</v>
      </c>
      <c r="G1944" s="3" t="inlineStr">
        <is>
          <t>Yes</t>
        </is>
      </c>
      <c r="H1944" s="3" t="inlineStr">
        <is>
          <t>Yes</t>
        </is>
      </c>
      <c r="I1944" s="3" t="inlineStr">
        <is>
          <t>Yes</t>
        </is>
      </c>
      <c r="J1944" s="4" t="inlineStr">
        <is>
          <t>No</t>
        </is>
      </c>
      <c r="N1944" t="n">
        <v>1</v>
      </c>
      <c r="O1944" t="inlineStr">
        <is>
          <t>casino.guru</t>
        </is>
      </c>
      <c r="P1944" s="7" t="n">
        <v>46141</v>
      </c>
      <c r="Q1944" t="inlineStr">
        <is>
          <t>Yes</t>
        </is>
      </c>
      <c r="R1944" t="inlineStr">
        <is>
          <t>2026-04-19 06:20</t>
        </is>
      </c>
      <c r="S1944" s="2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1944" t="inlineStr">
        <is>
          <t>https://casino.guru/casper-spins-casino-review</t>
        </is>
      </c>
    </row>
    <row r="1945">
      <c r="A1945" s="6" t="inlineStr">
        <is>
          <t>ClubGCC Casino</t>
        </is>
      </c>
      <c r="B1945" t="inlineStr">
        <is>
          <t>Curacao</t>
        </is>
      </c>
      <c r="C1945" t="n">
        <v>5</v>
      </c>
      <c r="G1945" s="3" t="inlineStr">
        <is>
          <t>Yes</t>
        </is>
      </c>
      <c r="H1945" s="3" t="inlineStr">
        <is>
          <t>Yes</t>
        </is>
      </c>
      <c r="I1945" s="3" t="inlineStr">
        <is>
          <t>Yes</t>
        </is>
      </c>
      <c r="J1945" s="4" t="inlineStr">
        <is>
          <t>No</t>
        </is>
      </c>
      <c r="N1945" t="n">
        <v>1</v>
      </c>
      <c r="O1945" t="inlineStr">
        <is>
          <t>casino.guru</t>
        </is>
      </c>
      <c r="P1945" s="7" t="n">
        <v>45958</v>
      </c>
      <c r="Q1945" t="inlineStr">
        <is>
          <t>Yes</t>
        </is>
      </c>
      <c r="R1945" t="inlineStr">
        <is>
          <t>2026-04-19 07:05</t>
        </is>
      </c>
      <c r="S1945" s="2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1945" t="inlineStr">
        <is>
          <t>https://casino.guru/clubgcc-casino-review</t>
        </is>
      </c>
    </row>
    <row r="1946">
      <c r="A1946" s="6" t="inlineStr">
        <is>
          <t>Dracula Casino</t>
        </is>
      </c>
      <c r="B1946" t="inlineStr">
        <is>
          <t>Anjouan</t>
        </is>
      </c>
      <c r="C1946" t="n">
        <v>5</v>
      </c>
      <c r="G1946" s="3" t="inlineStr">
        <is>
          <t>Yes</t>
        </is>
      </c>
      <c r="H1946" s="3" t="inlineStr">
        <is>
          <t>Yes</t>
        </is>
      </c>
      <c r="I1946" s="3" t="inlineStr">
        <is>
          <t>Yes</t>
        </is>
      </c>
      <c r="J1946" s="4" t="inlineStr">
        <is>
          <t>No</t>
        </is>
      </c>
      <c r="N1946" t="n">
        <v>1</v>
      </c>
      <c r="O1946" t="inlineStr">
        <is>
          <t>casino.guru</t>
        </is>
      </c>
      <c r="P1946" s="7" t="n">
        <v>46046</v>
      </c>
      <c r="Q1946" t="inlineStr">
        <is>
          <t>Yes</t>
        </is>
      </c>
      <c r="R1946" t="inlineStr">
        <is>
          <t>2026-04-19 07:10</t>
        </is>
      </c>
      <c r="S1946" s="2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1946" t="inlineStr">
        <is>
          <t>https://casino.guru/dracula-casino-review</t>
        </is>
      </c>
    </row>
    <row r="1947">
      <c r="A1947" s="6" t="inlineStr">
        <is>
          <t>ENJOY96 Casino</t>
        </is>
      </c>
      <c r="B1947" t="inlineStr">
        <is>
          <t>Curacao</t>
        </is>
      </c>
      <c r="C1947" t="n">
        <v>5</v>
      </c>
      <c r="G1947" s="3" t="inlineStr">
        <is>
          <t>Yes</t>
        </is>
      </c>
      <c r="H1947" s="3" t="inlineStr">
        <is>
          <t>Yes</t>
        </is>
      </c>
      <c r="I1947" s="3" t="inlineStr">
        <is>
          <t>Yes</t>
        </is>
      </c>
      <c r="J1947" s="4" t="inlineStr">
        <is>
          <t>No</t>
        </is>
      </c>
      <c r="N1947" t="n">
        <v>1</v>
      </c>
      <c r="O1947" t="inlineStr">
        <is>
          <t>casino.guru</t>
        </is>
      </c>
      <c r="P1947" s="7" t="n">
        <v>45943</v>
      </c>
      <c r="Q1947" t="inlineStr">
        <is>
          <t>Yes</t>
        </is>
      </c>
      <c r="R1947" t="inlineStr">
        <is>
          <t>2026-04-19 07:05</t>
        </is>
      </c>
      <c r="S1947" s="2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947" t="inlineStr">
        <is>
          <t>https://casino.guru/enjoy96-casino-review</t>
        </is>
      </c>
    </row>
    <row r="1948">
      <c r="A1948" s="6" t="inlineStr">
        <is>
          <t>GOPLAY365 Casino</t>
        </is>
      </c>
      <c r="B1948" t="inlineStr">
        <is>
          <t>Curacao</t>
        </is>
      </c>
      <c r="C1948" t="n">
        <v>5</v>
      </c>
      <c r="G1948" s="3" t="inlineStr">
        <is>
          <t>Yes</t>
        </is>
      </c>
      <c r="H1948" s="3" t="inlineStr">
        <is>
          <t>Yes</t>
        </is>
      </c>
      <c r="I1948" s="3" t="inlineStr">
        <is>
          <t>Yes</t>
        </is>
      </c>
      <c r="J1948" s="4" t="inlineStr">
        <is>
          <t>No</t>
        </is>
      </c>
      <c r="N1948" t="n">
        <v>1</v>
      </c>
      <c r="O1948" t="inlineStr">
        <is>
          <t>casino.guru</t>
        </is>
      </c>
      <c r="P1948" s="7" t="n">
        <v>46012</v>
      </c>
      <c r="Q1948" t="inlineStr">
        <is>
          <t>Yes</t>
        </is>
      </c>
      <c r="R1948" t="inlineStr">
        <is>
          <t>2026-04-19 06:44</t>
        </is>
      </c>
      <c r="S1948" s="2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1948" t="inlineStr">
        <is>
          <t>https://casino.guru/goplay365-casino-review</t>
        </is>
      </c>
    </row>
    <row r="1949">
      <c r="A1949" s="6" t="inlineStr">
        <is>
          <t>La Riviera Casino</t>
        </is>
      </c>
      <c r="C1949" t="n">
        <v>5</v>
      </c>
      <c r="G1949" s="3" t="inlineStr">
        <is>
          <t>Yes</t>
        </is>
      </c>
      <c r="H1949" s="3" t="inlineStr">
        <is>
          <t>Yes</t>
        </is>
      </c>
      <c r="I1949" s="3" t="inlineStr">
        <is>
          <t>Yes</t>
        </is>
      </c>
      <c r="J1949" s="4" t="inlineStr">
        <is>
          <t>No</t>
        </is>
      </c>
      <c r="N1949" t="n">
        <v>1</v>
      </c>
      <c r="O1949" t="inlineStr">
        <is>
          <t>casino.guru</t>
        </is>
      </c>
      <c r="P1949" s="7" t="n">
        <v>46094</v>
      </c>
      <c r="Q1949" t="inlineStr">
        <is>
          <t>Yes</t>
        </is>
      </c>
      <c r="R1949" t="inlineStr">
        <is>
          <t>2026-04-19 06:04</t>
        </is>
      </c>
      <c r="S1949" s="2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1949" t="inlineStr">
        <is>
          <t>https://casino.guru/La-Riviera-Casino-review</t>
        </is>
      </c>
    </row>
    <row r="1950">
      <c r="A1950" s="6" t="inlineStr">
        <is>
          <t>LuckyStakes Casino</t>
        </is>
      </c>
      <c r="B1950" t="inlineStr">
        <is>
          <t>Anjouan</t>
        </is>
      </c>
      <c r="C1950" t="n">
        <v>5</v>
      </c>
      <c r="G1950" s="3" t="inlineStr">
        <is>
          <t>Yes</t>
        </is>
      </c>
      <c r="H1950" s="3" t="inlineStr">
        <is>
          <t>Yes</t>
        </is>
      </c>
      <c r="I1950" s="3" t="inlineStr">
        <is>
          <t>Yes</t>
        </is>
      </c>
      <c r="J1950" s="4" t="inlineStr">
        <is>
          <t>No</t>
        </is>
      </c>
      <c r="N1950" t="n">
        <v>1</v>
      </c>
      <c r="O1950" t="inlineStr">
        <is>
          <t>casino.guru</t>
        </is>
      </c>
      <c r="P1950" s="7" t="n">
        <v>45988</v>
      </c>
      <c r="Q1950" t="inlineStr">
        <is>
          <t>Yes</t>
        </is>
      </c>
      <c r="R1950" t="inlineStr">
        <is>
          <t>2026-04-19 06:59</t>
        </is>
      </c>
      <c r="S1950" s="2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1950" t="inlineStr">
        <is>
          <t>https://casino.guru/luckystakes-casino-review</t>
        </is>
      </c>
    </row>
    <row r="1951">
      <c r="A1951" s="6" t="inlineStr">
        <is>
          <t>LumoSlots Casino</t>
        </is>
      </c>
      <c r="B1951" t="inlineStr">
        <is>
          <t>MGA</t>
        </is>
      </c>
      <c r="C1951" t="n">
        <v>5</v>
      </c>
      <c r="G1951" s="3" t="inlineStr">
        <is>
          <t>Yes</t>
        </is>
      </c>
      <c r="H1951" s="3" t="inlineStr">
        <is>
          <t>Yes</t>
        </is>
      </c>
      <c r="I1951" s="3" t="inlineStr">
        <is>
          <t>Yes</t>
        </is>
      </c>
      <c r="J1951" s="4" t="inlineStr">
        <is>
          <t>No</t>
        </is>
      </c>
      <c r="N1951" t="n">
        <v>1</v>
      </c>
      <c r="O1951" t="inlineStr">
        <is>
          <t>casino.guru</t>
        </is>
      </c>
      <c r="P1951" s="7" t="n">
        <v>46009</v>
      </c>
      <c r="Q1951" t="inlineStr">
        <is>
          <t>Yes</t>
        </is>
      </c>
      <c r="R1951" t="inlineStr">
        <is>
          <t>2026-04-19 07:06</t>
        </is>
      </c>
      <c r="S1951" s="2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1951" t="inlineStr">
        <is>
          <t>https://casino.guru/lumoslots-casino-review</t>
        </is>
      </c>
    </row>
    <row r="1952">
      <c r="A1952" s="6" t="inlineStr">
        <is>
          <t>Majestic Slots Club Casino</t>
        </is>
      </c>
      <c r="C1952" t="n">
        <v>5</v>
      </c>
      <c r="G1952" s="3" t="inlineStr">
        <is>
          <t>Yes</t>
        </is>
      </c>
      <c r="H1952" s="3" t="inlineStr">
        <is>
          <t>Yes</t>
        </is>
      </c>
      <c r="I1952" s="3" t="inlineStr">
        <is>
          <t>Yes</t>
        </is>
      </c>
      <c r="J1952" s="4" t="inlineStr">
        <is>
          <t>No</t>
        </is>
      </c>
      <c r="N1952" t="n">
        <v>1</v>
      </c>
      <c r="O1952" t="inlineStr">
        <is>
          <t>casino.guru</t>
        </is>
      </c>
      <c r="P1952" s="7" t="n">
        <v>46094</v>
      </c>
      <c r="Q1952" t="inlineStr">
        <is>
          <t>Yes</t>
        </is>
      </c>
      <c r="R1952" t="inlineStr">
        <is>
          <t>2026-04-19 06:11</t>
        </is>
      </c>
      <c r="S1952" s="2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1952" t="inlineStr">
        <is>
          <t>https://casino.guru/majestic-slots-club-casino-review</t>
        </is>
      </c>
    </row>
    <row r="1953">
      <c r="A1953" s="6" t="inlineStr">
        <is>
          <t>Maximum Casino</t>
        </is>
      </c>
      <c r="C1953" t="n">
        <v>5</v>
      </c>
      <c r="G1953" s="3" t="inlineStr">
        <is>
          <t>Yes</t>
        </is>
      </c>
      <c r="H1953" s="3" t="inlineStr">
        <is>
          <t>Yes</t>
        </is>
      </c>
      <c r="I1953" s="3" t="inlineStr">
        <is>
          <t>Yes</t>
        </is>
      </c>
      <c r="J1953" s="4" t="inlineStr">
        <is>
          <t>No</t>
        </is>
      </c>
      <c r="N1953" t="n">
        <v>1</v>
      </c>
      <c r="O1953" t="inlineStr">
        <is>
          <t>casino.guru</t>
        </is>
      </c>
      <c r="P1953" s="7" t="n">
        <v>46105</v>
      </c>
      <c r="Q1953" t="inlineStr">
        <is>
          <t>Yes</t>
        </is>
      </c>
      <c r="R1953" t="inlineStr">
        <is>
          <t>2026-04-19 06:14</t>
        </is>
      </c>
      <c r="S1953" s="2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1953" t="inlineStr">
        <is>
          <t>https://casino.guru/maximum-casino-review</t>
        </is>
      </c>
    </row>
    <row r="1954">
      <c r="A1954" s="6" t="inlineStr">
        <is>
          <t>Megabahis Casino</t>
        </is>
      </c>
      <c r="B1954" t="inlineStr">
        <is>
          <t>MGA</t>
        </is>
      </c>
      <c r="C1954" t="n">
        <v>5</v>
      </c>
      <c r="G1954" s="3" t="inlineStr">
        <is>
          <t>Yes</t>
        </is>
      </c>
      <c r="H1954" s="3" t="inlineStr">
        <is>
          <t>Yes</t>
        </is>
      </c>
      <c r="I1954" s="3" t="inlineStr">
        <is>
          <t>Yes</t>
        </is>
      </c>
      <c r="J1954" s="4" t="inlineStr">
        <is>
          <t>No</t>
        </is>
      </c>
      <c r="N1954" t="n">
        <v>1</v>
      </c>
      <c r="O1954" t="inlineStr">
        <is>
          <t>casino.guru</t>
        </is>
      </c>
      <c r="P1954" s="7" t="n">
        <v>46136</v>
      </c>
      <c r="Q1954" t="inlineStr">
        <is>
          <t>Yes</t>
        </is>
      </c>
      <c r="R1954" t="inlineStr">
        <is>
          <t>2026-04-19 06:10</t>
        </is>
      </c>
      <c r="S1954" s="2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954" t="inlineStr">
        <is>
          <t>https://casino.guru/megabahis-casino-review</t>
        </is>
      </c>
    </row>
    <row r="1955">
      <c r="A1955" s="6" t="inlineStr">
        <is>
          <t>Milky Wins Casino</t>
        </is>
      </c>
      <c r="B1955" t="inlineStr">
        <is>
          <t>Anjouan</t>
        </is>
      </c>
      <c r="C1955" t="n">
        <v>5</v>
      </c>
      <c r="G1955" s="3" t="inlineStr">
        <is>
          <t>Yes</t>
        </is>
      </c>
      <c r="H1955" s="3" t="inlineStr">
        <is>
          <t>Yes</t>
        </is>
      </c>
      <c r="I1955" s="3" t="inlineStr">
        <is>
          <t>Yes</t>
        </is>
      </c>
      <c r="J1955" s="4" t="inlineStr">
        <is>
          <t>No</t>
        </is>
      </c>
      <c r="N1955" t="n">
        <v>1</v>
      </c>
      <c r="O1955" t="inlineStr">
        <is>
          <t>casino.guru</t>
        </is>
      </c>
      <c r="P1955" s="7" t="n">
        <v>46141</v>
      </c>
      <c r="Q1955" t="inlineStr">
        <is>
          <t>Yes</t>
        </is>
      </c>
      <c r="R1955" t="inlineStr">
        <is>
          <t>2026-04-19 06:20</t>
        </is>
      </c>
      <c r="S1955" s="2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955" t="inlineStr">
        <is>
          <t>https://casino.guru/milky-wins-casino-review</t>
        </is>
      </c>
    </row>
    <row r="1956">
      <c r="A1956" s="6" t="inlineStr">
        <is>
          <t>Moyobet Casino</t>
        </is>
      </c>
      <c r="B1956" t="inlineStr">
        <is>
          <t>Anjouan</t>
        </is>
      </c>
      <c r="C1956" t="n">
        <v>5</v>
      </c>
      <c r="G1956" s="3" t="inlineStr">
        <is>
          <t>Yes</t>
        </is>
      </c>
      <c r="H1956" s="3" t="inlineStr">
        <is>
          <t>Yes</t>
        </is>
      </c>
      <c r="I1956" s="3" t="inlineStr">
        <is>
          <t>Yes</t>
        </is>
      </c>
      <c r="J1956" s="4" t="inlineStr">
        <is>
          <t>No</t>
        </is>
      </c>
      <c r="N1956" t="n">
        <v>1</v>
      </c>
      <c r="O1956" t="inlineStr">
        <is>
          <t>casino.guru</t>
        </is>
      </c>
      <c r="P1956" s="7" t="n">
        <v>46122</v>
      </c>
      <c r="Q1956" t="inlineStr">
        <is>
          <t>Yes</t>
        </is>
      </c>
      <c r="R1956" t="inlineStr">
        <is>
          <t>2026-04-19 07:13</t>
        </is>
      </c>
      <c r="S1956" s="2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1956" t="inlineStr">
        <is>
          <t>https://casino.guru/moyobet-casino-review</t>
        </is>
      </c>
    </row>
    <row r="1957">
      <c r="A1957" s="6" t="inlineStr">
        <is>
          <t>MrBen Casino</t>
        </is>
      </c>
      <c r="B1957" t="inlineStr">
        <is>
          <t>MGA</t>
        </is>
      </c>
      <c r="C1957" t="n">
        <v>5</v>
      </c>
      <c r="G1957" s="3" t="inlineStr">
        <is>
          <t>Yes</t>
        </is>
      </c>
      <c r="H1957" s="3" t="inlineStr">
        <is>
          <t>Yes</t>
        </is>
      </c>
      <c r="I1957" s="3" t="inlineStr">
        <is>
          <t>Yes</t>
        </is>
      </c>
      <c r="J1957" s="3" t="inlineStr">
        <is>
          <t>Yes</t>
        </is>
      </c>
      <c r="N1957" t="n">
        <v>1</v>
      </c>
      <c r="O1957" t="inlineStr">
        <is>
          <t>casino.guru</t>
        </is>
      </c>
      <c r="P1957" s="7" t="n">
        <v>46031</v>
      </c>
      <c r="Q1957" t="inlineStr">
        <is>
          <t>Yes</t>
        </is>
      </c>
      <c r="R1957" t="inlineStr">
        <is>
          <t>2026-04-19 06:52</t>
        </is>
      </c>
      <c r="S1957" s="2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1957" t="inlineStr">
        <is>
          <t>https://casino.guru/mrben-casino-review</t>
        </is>
      </c>
    </row>
    <row r="1958">
      <c r="A1958" s="6" t="inlineStr">
        <is>
          <t>MrRun Casino</t>
        </is>
      </c>
      <c r="B1958" t="inlineStr">
        <is>
          <t>MGA</t>
        </is>
      </c>
      <c r="C1958" t="n">
        <v>5</v>
      </c>
      <c r="G1958" s="3" t="inlineStr">
        <is>
          <t>Yes</t>
        </is>
      </c>
      <c r="H1958" s="3" t="inlineStr">
        <is>
          <t>Yes</t>
        </is>
      </c>
      <c r="I1958" s="3" t="inlineStr">
        <is>
          <t>Yes</t>
        </is>
      </c>
      <c r="J1958" s="4" t="inlineStr">
        <is>
          <t>No</t>
        </is>
      </c>
      <c r="N1958" t="n">
        <v>1</v>
      </c>
      <c r="O1958" t="inlineStr">
        <is>
          <t>casino.guru</t>
        </is>
      </c>
      <c r="P1958" s="7" t="n">
        <v>46031</v>
      </c>
      <c r="Q1958" t="inlineStr">
        <is>
          <t>Yes</t>
        </is>
      </c>
      <c r="R1958" t="inlineStr">
        <is>
          <t>2026-04-19 06:56</t>
        </is>
      </c>
      <c r="S1958" s="2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1958" t="inlineStr">
        <is>
          <t>https://casino.guru/mrrun-casino-review</t>
        </is>
      </c>
    </row>
    <row r="1959">
      <c r="A1959" s="6" t="inlineStr">
        <is>
          <t>Neonclub.pro Casino</t>
        </is>
      </c>
      <c r="B1959" t="inlineStr">
        <is>
          <t>Anjouan</t>
        </is>
      </c>
      <c r="C1959" t="n">
        <v>5</v>
      </c>
      <c r="G1959" s="3" t="inlineStr">
        <is>
          <t>Yes</t>
        </is>
      </c>
      <c r="H1959" s="3" t="inlineStr">
        <is>
          <t>Yes</t>
        </is>
      </c>
      <c r="I1959" s="3" t="inlineStr">
        <is>
          <t>Yes</t>
        </is>
      </c>
      <c r="J1959" s="4" t="inlineStr">
        <is>
          <t>No</t>
        </is>
      </c>
      <c r="N1959" t="n">
        <v>1</v>
      </c>
      <c r="O1959" t="inlineStr">
        <is>
          <t>casino.guru</t>
        </is>
      </c>
      <c r="P1959" s="7" t="n">
        <v>46066</v>
      </c>
      <c r="Q1959" t="inlineStr">
        <is>
          <t>Yes</t>
        </is>
      </c>
      <c r="R1959" t="inlineStr">
        <is>
          <t>2026-04-19 06:48</t>
        </is>
      </c>
      <c r="S1959" s="2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1959" t="inlineStr">
        <is>
          <t>https://casino.guru/neonclub-pro-casino-review</t>
        </is>
      </c>
    </row>
    <row r="1960">
      <c r="A1960" s="6" t="inlineStr">
        <is>
          <t>Quacksino Casino</t>
        </is>
      </c>
      <c r="B1960" t="inlineStr">
        <is>
          <t>Kahnawake</t>
        </is>
      </c>
      <c r="C1960" t="n">
        <v>5</v>
      </c>
      <c r="G1960" s="3" t="inlineStr">
        <is>
          <t>Yes</t>
        </is>
      </c>
      <c r="H1960" s="3" t="inlineStr">
        <is>
          <t>Yes</t>
        </is>
      </c>
      <c r="I1960" s="3" t="inlineStr">
        <is>
          <t>Yes</t>
        </is>
      </c>
      <c r="J1960" s="4" t="inlineStr">
        <is>
          <t>No</t>
        </is>
      </c>
      <c r="N1960" t="n">
        <v>1</v>
      </c>
      <c r="O1960" t="inlineStr">
        <is>
          <t>casino.guru</t>
        </is>
      </c>
      <c r="P1960" s="7" t="n">
        <v>46043</v>
      </c>
      <c r="Q1960" t="inlineStr">
        <is>
          <t>Yes</t>
        </is>
      </c>
      <c r="R1960" t="inlineStr">
        <is>
          <t>2026-04-19 06:48</t>
        </is>
      </c>
      <c r="S1960" s="2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960" t="inlineStr">
        <is>
          <t>https://casino.guru/quacksino-casino-review</t>
        </is>
      </c>
    </row>
    <row r="1961">
      <c r="A1961" s="6" t="inlineStr">
        <is>
          <t>ROO96 Casino</t>
        </is>
      </c>
      <c r="B1961" t="inlineStr">
        <is>
          <t>Curacao</t>
        </is>
      </c>
      <c r="C1961" t="n">
        <v>5</v>
      </c>
      <c r="G1961" s="3" t="inlineStr">
        <is>
          <t>Yes</t>
        </is>
      </c>
      <c r="H1961" s="3" t="inlineStr">
        <is>
          <t>Yes</t>
        </is>
      </c>
      <c r="I1961" s="3" t="inlineStr">
        <is>
          <t>Yes</t>
        </is>
      </c>
      <c r="J1961" s="4" t="inlineStr">
        <is>
          <t>No</t>
        </is>
      </c>
      <c r="N1961" t="n">
        <v>1</v>
      </c>
      <c r="O1961" t="inlineStr">
        <is>
          <t>casino.guru</t>
        </is>
      </c>
      <c r="P1961" s="7" t="n">
        <v>45981</v>
      </c>
      <c r="Q1961" t="inlineStr">
        <is>
          <t>Yes</t>
        </is>
      </c>
      <c r="R1961" t="inlineStr">
        <is>
          <t>2026-04-19 07:07</t>
        </is>
      </c>
      <c r="S1961" s="2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961" t="inlineStr">
        <is>
          <t>https://casino.guru/roo96-casino-review</t>
        </is>
      </c>
    </row>
    <row r="1962">
      <c r="A1962" s="6" t="inlineStr">
        <is>
          <t>RainBetSplash Casino</t>
        </is>
      </c>
      <c r="B1962" t="inlineStr">
        <is>
          <t>MGA</t>
        </is>
      </c>
      <c r="C1962" t="n">
        <v>5</v>
      </c>
      <c r="G1962" s="3" t="inlineStr">
        <is>
          <t>Yes</t>
        </is>
      </c>
      <c r="H1962" s="3" t="inlineStr">
        <is>
          <t>Yes</t>
        </is>
      </c>
      <c r="I1962" s="3" t="inlineStr">
        <is>
          <t>Yes</t>
        </is>
      </c>
      <c r="J1962" s="4" t="inlineStr">
        <is>
          <t>No</t>
        </is>
      </c>
      <c r="N1962" t="n">
        <v>1</v>
      </c>
      <c r="O1962" t="inlineStr">
        <is>
          <t>casino.guru</t>
        </is>
      </c>
      <c r="P1962" s="7" t="n">
        <v>46038</v>
      </c>
      <c r="Q1962" t="inlineStr">
        <is>
          <t>Yes</t>
        </is>
      </c>
      <c r="R1962" t="inlineStr">
        <is>
          <t>2026-04-19 07:09</t>
        </is>
      </c>
      <c r="S1962" s="2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1962" t="inlineStr">
        <is>
          <t>https://casino.guru/rainbetsplash-casino-review</t>
        </is>
      </c>
    </row>
    <row r="1963">
      <c r="A1963" s="6" t="inlineStr">
        <is>
          <t>RedStar Casino</t>
        </is>
      </c>
      <c r="B1963" t="inlineStr">
        <is>
          <t>Curacao</t>
        </is>
      </c>
      <c r="C1963" t="n">
        <v>5</v>
      </c>
      <c r="G1963" s="3" t="inlineStr">
        <is>
          <t>Yes</t>
        </is>
      </c>
      <c r="H1963" s="3" t="inlineStr">
        <is>
          <t>Yes</t>
        </is>
      </c>
      <c r="I1963" s="3" t="inlineStr">
        <is>
          <t>Yes</t>
        </is>
      </c>
      <c r="J1963" s="4" t="inlineStr">
        <is>
          <t>No</t>
        </is>
      </c>
      <c r="N1963" t="n">
        <v>1</v>
      </c>
      <c r="O1963" t="inlineStr">
        <is>
          <t>casino.guru</t>
        </is>
      </c>
      <c r="P1963" s="7" t="n">
        <v>46050</v>
      </c>
      <c r="Q1963" t="inlineStr">
        <is>
          <t>Yes</t>
        </is>
      </c>
      <c r="R1963" t="inlineStr">
        <is>
          <t>2026-04-19 06:06</t>
        </is>
      </c>
      <c r="S1963" s="2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1963" t="inlineStr">
        <is>
          <t>https://casino.guru/red-star-casino-review</t>
        </is>
      </c>
    </row>
    <row r="1964">
      <c r="A1964" s="6" t="inlineStr">
        <is>
          <t>SpinCo Casino</t>
        </is>
      </c>
      <c r="B1964" t="inlineStr">
        <is>
          <t>Anjouan</t>
        </is>
      </c>
      <c r="C1964" t="n">
        <v>5</v>
      </c>
      <c r="G1964" s="3" t="inlineStr">
        <is>
          <t>Yes</t>
        </is>
      </c>
      <c r="H1964" s="3" t="inlineStr">
        <is>
          <t>Yes</t>
        </is>
      </c>
      <c r="I1964" s="3" t="inlineStr">
        <is>
          <t>Yes</t>
        </is>
      </c>
      <c r="J1964" s="4" t="inlineStr">
        <is>
          <t>No</t>
        </is>
      </c>
      <c r="N1964" t="n">
        <v>1</v>
      </c>
      <c r="O1964" t="inlineStr">
        <is>
          <t>casino.guru</t>
        </is>
      </c>
      <c r="P1964" s="7" t="n">
        <v>46018</v>
      </c>
      <c r="Q1964" t="inlineStr">
        <is>
          <t>Yes</t>
        </is>
      </c>
      <c r="R1964" t="inlineStr">
        <is>
          <t>2026-04-19 06:51</t>
        </is>
      </c>
      <c r="S1964" s="2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1964" t="inlineStr">
        <is>
          <t>https://casino.guru/spinco-casino-review</t>
        </is>
      </c>
    </row>
    <row r="1965">
      <c r="A1965" s="6" t="inlineStr">
        <is>
          <t>Sultan Games Casino</t>
        </is>
      </c>
      <c r="B1965" t="inlineStr">
        <is>
          <t>Curacao</t>
        </is>
      </c>
      <c r="C1965" t="n">
        <v>5</v>
      </c>
      <c r="G1965" s="3" t="inlineStr">
        <is>
          <t>Yes</t>
        </is>
      </c>
      <c r="H1965" s="3" t="inlineStr">
        <is>
          <t>Yes</t>
        </is>
      </c>
      <c r="I1965" s="3" t="inlineStr">
        <is>
          <t>Yes</t>
        </is>
      </c>
      <c r="J1965" s="4" t="inlineStr">
        <is>
          <t>No</t>
        </is>
      </c>
      <c r="N1965" t="n">
        <v>1</v>
      </c>
      <c r="O1965" t="inlineStr">
        <is>
          <t>casino.guru</t>
        </is>
      </c>
      <c r="P1965" s="7" t="n">
        <v>45866</v>
      </c>
      <c r="Q1965" t="inlineStr">
        <is>
          <t>Yes</t>
        </is>
      </c>
      <c r="R1965" t="inlineStr">
        <is>
          <t>2026-04-19 06:58</t>
        </is>
      </c>
      <c r="S1965" s="2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965" t="inlineStr">
        <is>
          <t>https://casino.guru/sultan-games-casino-review</t>
        </is>
      </c>
    </row>
    <row r="1966">
      <c r="A1966" s="6" t="inlineStr">
        <is>
          <t>TG.Casino</t>
        </is>
      </c>
      <c r="B1966" t="inlineStr">
        <is>
          <t>Curacao</t>
        </is>
      </c>
      <c r="C1966" t="n">
        <v>5</v>
      </c>
      <c r="G1966" s="3" t="inlineStr">
        <is>
          <t>Yes</t>
        </is>
      </c>
      <c r="H1966" s="3" t="inlineStr">
        <is>
          <t>Yes</t>
        </is>
      </c>
      <c r="I1966" s="3" t="inlineStr">
        <is>
          <t>Yes</t>
        </is>
      </c>
      <c r="J1966" s="4" t="inlineStr">
        <is>
          <t>No</t>
        </is>
      </c>
      <c r="N1966" t="n">
        <v>1</v>
      </c>
      <c r="O1966" t="inlineStr">
        <is>
          <t>casino.guru</t>
        </is>
      </c>
      <c r="P1966" s="7" t="n">
        <v>46013</v>
      </c>
      <c r="Q1966" t="inlineStr">
        <is>
          <t>Yes</t>
        </is>
      </c>
      <c r="R1966" t="inlineStr">
        <is>
          <t>2026-04-19 06:36</t>
        </is>
      </c>
      <c r="S1966" s="2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1966" t="inlineStr">
        <is>
          <t>https://casino.guru/tg-casino-review</t>
        </is>
      </c>
    </row>
    <row r="1967">
      <c r="A1967" s="6" t="inlineStr">
        <is>
          <t>TrBet Casino</t>
        </is>
      </c>
      <c r="B1967" t="inlineStr">
        <is>
          <t>Anjouan</t>
        </is>
      </c>
      <c r="C1967" t="n">
        <v>5</v>
      </c>
      <c r="G1967" s="3" t="inlineStr">
        <is>
          <t>Yes</t>
        </is>
      </c>
      <c r="H1967" s="3" t="inlineStr">
        <is>
          <t>Yes</t>
        </is>
      </c>
      <c r="I1967" s="3" t="inlineStr">
        <is>
          <t>Yes</t>
        </is>
      </c>
      <c r="J1967" s="4" t="inlineStr">
        <is>
          <t>No</t>
        </is>
      </c>
      <c r="N1967" t="n">
        <v>1</v>
      </c>
      <c r="O1967" t="inlineStr">
        <is>
          <t>casino.guru</t>
        </is>
      </c>
      <c r="P1967" s="7" t="n">
        <v>46019</v>
      </c>
      <c r="Q1967" t="inlineStr">
        <is>
          <t>Yes</t>
        </is>
      </c>
      <c r="R1967" t="inlineStr">
        <is>
          <t>2026-04-19 06:53</t>
        </is>
      </c>
      <c r="S1967" s="2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967" t="inlineStr">
        <is>
          <t>https://casino.guru/trbet-casino-review</t>
        </is>
      </c>
    </row>
    <row r="1968">
      <c r="A1968" s="6" t="inlineStr">
        <is>
          <t>Trilhardario Casino</t>
        </is>
      </c>
      <c r="B1968" t="inlineStr">
        <is>
          <t>Curacao</t>
        </is>
      </c>
      <c r="C1968" t="n">
        <v>5</v>
      </c>
      <c r="G1968" s="3" t="inlineStr">
        <is>
          <t>Yes</t>
        </is>
      </c>
      <c r="H1968" s="3" t="inlineStr">
        <is>
          <t>Yes</t>
        </is>
      </c>
      <c r="I1968" s="3" t="inlineStr">
        <is>
          <t>Yes</t>
        </is>
      </c>
      <c r="J1968" s="4" t="inlineStr">
        <is>
          <t>No</t>
        </is>
      </c>
      <c r="N1968" t="n">
        <v>1</v>
      </c>
      <c r="O1968" t="inlineStr">
        <is>
          <t>casino.guru</t>
        </is>
      </c>
      <c r="P1968" s="7" t="n">
        <v>46105</v>
      </c>
      <c r="Q1968" t="inlineStr">
        <is>
          <t>Yes</t>
        </is>
      </c>
      <c r="R1968" t="inlineStr">
        <is>
          <t>2026-04-19 06:38</t>
        </is>
      </c>
      <c r="S1968" s="2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1968" t="inlineStr">
        <is>
          <t>https://casino.guru/trilhardario-casino-review</t>
        </is>
      </c>
    </row>
    <row r="1969">
      <c r="A1969" s="6" t="inlineStr">
        <is>
          <t>Trillonario Casino</t>
        </is>
      </c>
      <c r="B1969" t="inlineStr">
        <is>
          <t>Curacao</t>
        </is>
      </c>
      <c r="C1969" t="n">
        <v>5</v>
      </c>
      <c r="G1969" s="3" t="inlineStr">
        <is>
          <t>Yes</t>
        </is>
      </c>
      <c r="H1969" s="3" t="inlineStr">
        <is>
          <t>Yes</t>
        </is>
      </c>
      <c r="I1969" s="3" t="inlineStr">
        <is>
          <t>Yes</t>
        </is>
      </c>
      <c r="J1969" s="4" t="inlineStr">
        <is>
          <t>No</t>
        </is>
      </c>
      <c r="N1969" t="n">
        <v>1</v>
      </c>
      <c r="O1969" t="inlineStr">
        <is>
          <t>casino.guru</t>
        </is>
      </c>
      <c r="P1969" s="7" t="n">
        <v>46106</v>
      </c>
      <c r="Q1969" t="inlineStr">
        <is>
          <t>Yes</t>
        </is>
      </c>
      <c r="R1969" t="inlineStr">
        <is>
          <t>2026-04-19 06:13</t>
        </is>
      </c>
      <c r="S1969" s="2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969" t="inlineStr">
        <is>
          <t>https://casino.guru/trillonario-casino-review</t>
        </is>
      </c>
    </row>
    <row r="1970">
      <c r="A1970" s="6" t="inlineStr">
        <is>
          <t>Tropic Slots Casino</t>
        </is>
      </c>
      <c r="B1970" t="inlineStr">
        <is>
          <t>Anjouan</t>
        </is>
      </c>
      <c r="C1970" t="n">
        <v>5</v>
      </c>
      <c r="G1970" s="3" t="inlineStr">
        <is>
          <t>Yes</t>
        </is>
      </c>
      <c r="H1970" s="3" t="inlineStr">
        <is>
          <t>Yes</t>
        </is>
      </c>
      <c r="I1970" s="3" t="inlineStr">
        <is>
          <t>Yes</t>
        </is>
      </c>
      <c r="J1970" s="4" t="inlineStr">
        <is>
          <t>No</t>
        </is>
      </c>
      <c r="N1970" t="n">
        <v>1</v>
      </c>
      <c r="O1970" t="inlineStr">
        <is>
          <t>casino.guru</t>
        </is>
      </c>
      <c r="P1970" s="7" t="n">
        <v>46141</v>
      </c>
      <c r="Q1970" t="inlineStr">
        <is>
          <t>Yes</t>
        </is>
      </c>
      <c r="R1970" t="inlineStr">
        <is>
          <t>2026-04-19 06:19</t>
        </is>
      </c>
      <c r="S1970" s="2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1970" t="inlineStr">
        <is>
          <t>https://casino.guru/tropic-slots-casino-review</t>
        </is>
      </c>
    </row>
    <row r="1971">
      <c r="A1971" s="6" t="inlineStr">
        <is>
          <t>Vampire Bingo Casino</t>
        </is>
      </c>
      <c r="B1971" t="inlineStr">
        <is>
          <t>MGA</t>
        </is>
      </c>
      <c r="C1971" t="n">
        <v>5</v>
      </c>
      <c r="G1971" s="3" t="inlineStr">
        <is>
          <t>Yes</t>
        </is>
      </c>
      <c r="H1971" s="3" t="inlineStr">
        <is>
          <t>Yes</t>
        </is>
      </c>
      <c r="I1971" s="3" t="inlineStr">
        <is>
          <t>Yes</t>
        </is>
      </c>
      <c r="J1971" s="4" t="inlineStr">
        <is>
          <t>No</t>
        </is>
      </c>
      <c r="N1971" t="n">
        <v>1</v>
      </c>
      <c r="O1971" t="inlineStr">
        <is>
          <t>casino.guru</t>
        </is>
      </c>
      <c r="P1971" s="7" t="n">
        <v>46065</v>
      </c>
      <c r="Q1971" t="inlineStr">
        <is>
          <t>Yes</t>
        </is>
      </c>
      <c r="R1971" t="inlineStr">
        <is>
          <t>2026-04-19 06:09</t>
        </is>
      </c>
      <c r="S1971" s="2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1971" t="inlineStr">
        <is>
          <t>https://casino.guru/vampire-bingo-casino-review</t>
        </is>
      </c>
    </row>
    <row r="1972">
      <c r="A1972" s="6" t="inlineStr">
        <is>
          <t>Wild Casino</t>
        </is>
      </c>
      <c r="C1972" t="n">
        <v>5</v>
      </c>
      <c r="G1972" s="3" t="inlineStr">
        <is>
          <t>Yes</t>
        </is>
      </c>
      <c r="H1972" s="3" t="inlineStr">
        <is>
          <t>Yes</t>
        </is>
      </c>
      <c r="I1972" s="3" t="inlineStr">
        <is>
          <t>Yes</t>
        </is>
      </c>
      <c r="J1972" s="4" t="inlineStr">
        <is>
          <t>No</t>
        </is>
      </c>
      <c r="N1972" t="n">
        <v>1</v>
      </c>
      <c r="O1972" t="inlineStr">
        <is>
          <t>casino.guru</t>
        </is>
      </c>
      <c r="P1972" s="7" t="n">
        <v>46112</v>
      </c>
      <c r="Q1972" t="inlineStr">
        <is>
          <t>Yes</t>
        </is>
      </c>
      <c r="R1972" t="inlineStr">
        <is>
          <t>2026-04-19 06:06</t>
        </is>
      </c>
      <c r="S1972" s="2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972" t="inlineStr">
        <is>
          <t>https://casino.guru/wild-casino-review</t>
        </is>
      </c>
    </row>
    <row r="1973">
      <c r="A1973" s="6" t="inlineStr">
        <is>
          <t>18HOKI Casino</t>
        </is>
      </c>
      <c r="C1973" t="n">
        <v>4.9</v>
      </c>
      <c r="G1973" s="3" t="inlineStr">
        <is>
          <t>Yes</t>
        </is>
      </c>
      <c r="H1973" s="3" t="inlineStr">
        <is>
          <t>Yes</t>
        </is>
      </c>
      <c r="I1973" s="3" t="inlineStr">
        <is>
          <t>Yes</t>
        </is>
      </c>
      <c r="J1973" s="4" t="inlineStr">
        <is>
          <t>No</t>
        </is>
      </c>
      <c r="N1973" t="n">
        <v>1</v>
      </c>
      <c r="O1973" t="inlineStr">
        <is>
          <t>casino.guru</t>
        </is>
      </c>
      <c r="P1973" s="7" t="n">
        <v>45901</v>
      </c>
      <c r="Q1973" t="inlineStr">
        <is>
          <t>Yes</t>
        </is>
      </c>
      <c r="R1973" t="inlineStr">
        <is>
          <t>2026-04-19 06:27</t>
        </is>
      </c>
      <c r="S1973" s="2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1973" t="inlineStr">
        <is>
          <t>https://casino.guru/18hoki-casino-review</t>
        </is>
      </c>
    </row>
    <row r="1974">
      <c r="A1974" s="6" t="inlineStr">
        <is>
          <t>24vivo Casino</t>
        </is>
      </c>
      <c r="B1974" t="inlineStr">
        <is>
          <t>Curacao</t>
        </is>
      </c>
      <c r="C1974" t="n">
        <v>4.9</v>
      </c>
      <c r="G1974" s="3" t="inlineStr">
        <is>
          <t>Yes</t>
        </is>
      </c>
      <c r="H1974" s="3" t="inlineStr">
        <is>
          <t>Yes</t>
        </is>
      </c>
      <c r="I1974" s="3" t="inlineStr">
        <is>
          <t>Yes</t>
        </is>
      </c>
      <c r="J1974" s="4" t="inlineStr">
        <is>
          <t>No</t>
        </is>
      </c>
      <c r="N1974" t="n">
        <v>1</v>
      </c>
      <c r="O1974" t="inlineStr">
        <is>
          <t>casino.guru</t>
        </is>
      </c>
      <c r="P1974" s="7" t="n">
        <v>46019</v>
      </c>
      <c r="Q1974" t="inlineStr">
        <is>
          <t>Yes</t>
        </is>
      </c>
      <c r="R1974" t="inlineStr">
        <is>
          <t>2026-04-19 06:23</t>
        </is>
      </c>
      <c r="S1974" s="2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1974" t="inlineStr">
        <is>
          <t>https://casino.guru/24vivo-casino-review</t>
        </is>
      </c>
    </row>
    <row r="1975">
      <c r="A1975" s="6" t="inlineStr">
        <is>
          <t>777Tiger Casino</t>
        </is>
      </c>
      <c r="B1975" t="inlineStr">
        <is>
          <t>Curacao</t>
        </is>
      </c>
      <c r="C1975" t="n">
        <v>4.9</v>
      </c>
      <c r="G1975" s="3" t="inlineStr">
        <is>
          <t>Yes</t>
        </is>
      </c>
      <c r="H1975" s="3" t="inlineStr">
        <is>
          <t>Yes</t>
        </is>
      </c>
      <c r="I1975" s="3" t="inlineStr">
        <is>
          <t>Yes</t>
        </is>
      </c>
      <c r="J1975" s="4" t="inlineStr">
        <is>
          <t>No</t>
        </is>
      </c>
      <c r="N1975" t="n">
        <v>1</v>
      </c>
      <c r="O1975" t="inlineStr">
        <is>
          <t>casino.guru</t>
        </is>
      </c>
      <c r="P1975" s="7" t="n">
        <v>45932</v>
      </c>
      <c r="Q1975" t="inlineStr">
        <is>
          <t>Yes</t>
        </is>
      </c>
      <c r="R1975" t="inlineStr">
        <is>
          <t>2026-04-19 06:36</t>
        </is>
      </c>
      <c r="S1975" s="2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1975" t="inlineStr">
        <is>
          <t>https://casino.guru/777tiger-casino-review</t>
        </is>
      </c>
    </row>
    <row r="1976">
      <c r="A1976" s="6" t="inlineStr">
        <is>
          <t>77xslot Casino</t>
        </is>
      </c>
      <c r="B1976" t="inlineStr">
        <is>
          <t>Curacao</t>
        </is>
      </c>
      <c r="C1976" t="n">
        <v>4.9</v>
      </c>
      <c r="G1976" s="3" t="inlineStr">
        <is>
          <t>Yes</t>
        </is>
      </c>
      <c r="H1976" s="3" t="inlineStr">
        <is>
          <t>Yes</t>
        </is>
      </c>
      <c r="I1976" s="3" t="inlineStr">
        <is>
          <t>Yes</t>
        </is>
      </c>
      <c r="J1976" s="4" t="inlineStr">
        <is>
          <t>No</t>
        </is>
      </c>
      <c r="N1976" t="n">
        <v>1</v>
      </c>
      <c r="O1976" t="inlineStr">
        <is>
          <t>casino.guru</t>
        </is>
      </c>
      <c r="P1976" s="7" t="n">
        <v>45988</v>
      </c>
      <c r="Q1976" t="inlineStr">
        <is>
          <t>Yes</t>
        </is>
      </c>
      <c r="R1976" t="inlineStr">
        <is>
          <t>2026-04-19 06:16</t>
        </is>
      </c>
      <c r="S1976" s="2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1976" t="inlineStr">
        <is>
          <t>https://casino.guru/77xslot-casino-review</t>
        </is>
      </c>
    </row>
    <row r="1977">
      <c r="A1977" s="6" t="inlineStr">
        <is>
          <t>88GASIA Casino</t>
        </is>
      </c>
      <c r="C1977" t="n">
        <v>4.9</v>
      </c>
      <c r="G1977" s="3" t="inlineStr">
        <is>
          <t>Yes</t>
        </is>
      </c>
      <c r="H1977" s="3" t="inlineStr">
        <is>
          <t>Yes</t>
        </is>
      </c>
      <c r="I1977" s="3" t="inlineStr">
        <is>
          <t>Yes</t>
        </is>
      </c>
      <c r="J1977" s="4" t="inlineStr">
        <is>
          <t>No</t>
        </is>
      </c>
      <c r="N1977" t="n">
        <v>1</v>
      </c>
      <c r="O1977" t="inlineStr">
        <is>
          <t>casino.guru</t>
        </is>
      </c>
      <c r="P1977" s="7" t="n">
        <v>45994</v>
      </c>
      <c r="Q1977" t="inlineStr">
        <is>
          <t>Yes</t>
        </is>
      </c>
      <c r="R1977" t="inlineStr">
        <is>
          <t>2026-04-19 06:15</t>
        </is>
      </c>
      <c r="S1977" s="2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1977" t="inlineStr">
        <is>
          <t>https://casino.guru/88gasia-casino-review</t>
        </is>
      </c>
    </row>
    <row r="1978">
      <c r="A1978" s="6" t="inlineStr">
        <is>
          <t>App996 Casino</t>
        </is>
      </c>
      <c r="B1978" t="inlineStr">
        <is>
          <t>Curacao</t>
        </is>
      </c>
      <c r="C1978" t="n">
        <v>4.9</v>
      </c>
      <c r="G1978" s="3" t="inlineStr">
        <is>
          <t>Yes</t>
        </is>
      </c>
      <c r="H1978" s="3" t="inlineStr">
        <is>
          <t>Yes</t>
        </is>
      </c>
      <c r="I1978" s="3" t="inlineStr">
        <is>
          <t>Yes</t>
        </is>
      </c>
      <c r="J1978" s="4" t="inlineStr">
        <is>
          <t>No</t>
        </is>
      </c>
      <c r="N1978" t="n">
        <v>1</v>
      </c>
      <c r="O1978" t="inlineStr">
        <is>
          <t>casino.guru</t>
        </is>
      </c>
      <c r="P1978" s="7" t="n">
        <v>45981</v>
      </c>
      <c r="Q1978" t="inlineStr">
        <is>
          <t>Yes</t>
        </is>
      </c>
      <c r="R1978" t="inlineStr">
        <is>
          <t>2026-04-19 07:07</t>
        </is>
      </c>
      <c r="S1978" s="2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978" t="inlineStr">
        <is>
          <t>https://casino.guru/app996-casino-review</t>
        </is>
      </c>
    </row>
    <row r="1979">
      <c r="A1979" s="6" t="inlineStr">
        <is>
          <t>Astekbet Casino</t>
        </is>
      </c>
      <c r="B1979" t="inlineStr">
        <is>
          <t>MGA</t>
        </is>
      </c>
      <c r="C1979" t="n">
        <v>4.9</v>
      </c>
      <c r="G1979" s="3" t="inlineStr">
        <is>
          <t>Yes</t>
        </is>
      </c>
      <c r="H1979" s="3" t="inlineStr">
        <is>
          <t>Yes</t>
        </is>
      </c>
      <c r="I1979" s="3" t="inlineStr">
        <is>
          <t>Yes</t>
        </is>
      </c>
      <c r="J1979" s="4" t="inlineStr">
        <is>
          <t>No</t>
        </is>
      </c>
      <c r="N1979" t="n">
        <v>1</v>
      </c>
      <c r="O1979" t="inlineStr">
        <is>
          <t>casino.guru</t>
        </is>
      </c>
      <c r="P1979" s="7" t="n">
        <v>45995</v>
      </c>
      <c r="Q1979" t="inlineStr">
        <is>
          <t>Yes</t>
        </is>
      </c>
      <c r="R1979" t="inlineStr">
        <is>
          <t>2026-04-19 06:14</t>
        </is>
      </c>
      <c r="S1979" s="2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979" t="inlineStr">
        <is>
          <t>https://casino.guru/astekbet-casino-review</t>
        </is>
      </c>
    </row>
    <row r="1980">
      <c r="A1980" s="6" t="inlineStr">
        <is>
          <t>Aubet88 Casino</t>
        </is>
      </c>
      <c r="B1980" t="inlineStr">
        <is>
          <t>Curacao</t>
        </is>
      </c>
      <c r="C1980" t="n">
        <v>4.9</v>
      </c>
      <c r="G1980" s="3" t="inlineStr">
        <is>
          <t>Yes</t>
        </is>
      </c>
      <c r="H1980" s="3" t="inlineStr">
        <is>
          <t>Yes</t>
        </is>
      </c>
      <c r="I1980" s="3" t="inlineStr">
        <is>
          <t>Yes</t>
        </is>
      </c>
      <c r="J1980" s="4" t="inlineStr">
        <is>
          <t>No</t>
        </is>
      </c>
      <c r="N1980" t="n">
        <v>1</v>
      </c>
      <c r="O1980" t="inlineStr">
        <is>
          <t>casino.guru</t>
        </is>
      </c>
      <c r="P1980" s="7" t="n">
        <v>45930</v>
      </c>
      <c r="Q1980" t="inlineStr">
        <is>
          <t>Yes</t>
        </is>
      </c>
      <c r="R1980" t="inlineStr">
        <is>
          <t>2026-04-19 06:40</t>
        </is>
      </c>
      <c r="S1980" s="2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1980" t="inlineStr">
        <is>
          <t>https://casino.guru/aubet88-casino-review</t>
        </is>
      </c>
    </row>
    <row r="1981">
      <c r="A1981" s="6" t="inlineStr">
        <is>
          <t>Azino Mobile Casino</t>
        </is>
      </c>
      <c r="B1981" t="inlineStr">
        <is>
          <t>Curacao</t>
        </is>
      </c>
      <c r="C1981" t="n">
        <v>4.9</v>
      </c>
      <c r="G1981" s="3" t="inlineStr">
        <is>
          <t>Yes</t>
        </is>
      </c>
      <c r="H1981" s="3" t="inlineStr">
        <is>
          <t>Yes</t>
        </is>
      </c>
      <c r="I1981" s="3" t="inlineStr">
        <is>
          <t>Yes</t>
        </is>
      </c>
      <c r="J1981" s="4" t="inlineStr">
        <is>
          <t>No</t>
        </is>
      </c>
      <c r="N1981" t="n">
        <v>1</v>
      </c>
      <c r="O1981" t="inlineStr">
        <is>
          <t>casino.guru</t>
        </is>
      </c>
      <c r="P1981" s="7" t="n">
        <v>45975</v>
      </c>
      <c r="Q1981" t="inlineStr">
        <is>
          <t>Yes</t>
        </is>
      </c>
      <c r="R1981" t="inlineStr">
        <is>
          <t>2026-04-19 07:05</t>
        </is>
      </c>
      <c r="S1981" s="2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1981" t="inlineStr">
        <is>
          <t>https://casino.guru/azino-mobile-casino-review</t>
        </is>
      </c>
    </row>
    <row r="1982">
      <c r="A1982" s="6" t="inlineStr">
        <is>
          <t>BBRBET Casino</t>
        </is>
      </c>
      <c r="B1982" t="inlineStr">
        <is>
          <t>Curacao</t>
        </is>
      </c>
      <c r="C1982" t="n">
        <v>4.9</v>
      </c>
      <c r="G1982" s="3" t="inlineStr">
        <is>
          <t>Yes</t>
        </is>
      </c>
      <c r="H1982" s="3" t="inlineStr">
        <is>
          <t>Yes</t>
        </is>
      </c>
      <c r="I1982" s="3" t="inlineStr">
        <is>
          <t>Yes</t>
        </is>
      </c>
      <c r="J1982" s="4" t="inlineStr">
        <is>
          <t>No</t>
        </is>
      </c>
      <c r="N1982" t="n">
        <v>1</v>
      </c>
      <c r="O1982" t="inlineStr">
        <is>
          <t>casino.guru</t>
        </is>
      </c>
      <c r="P1982" s="7" t="n">
        <v>46075</v>
      </c>
      <c r="Q1982" t="inlineStr">
        <is>
          <t>Yes</t>
        </is>
      </c>
      <c r="R1982" t="inlineStr">
        <is>
          <t>2026-04-19 06:42</t>
        </is>
      </c>
      <c r="S1982" s="2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1982" t="inlineStr">
        <is>
          <t>https://casino.guru/bbrbet-casino-review</t>
        </is>
      </c>
    </row>
    <row r="1983">
      <c r="A1983" s="6" t="inlineStr">
        <is>
          <t>BJ88 Casino</t>
        </is>
      </c>
      <c r="B1983" t="inlineStr">
        <is>
          <t>Curacao</t>
        </is>
      </c>
      <c r="C1983" t="n">
        <v>4.9</v>
      </c>
      <c r="G1983" s="3" t="inlineStr">
        <is>
          <t>Yes</t>
        </is>
      </c>
      <c r="H1983" s="3" t="inlineStr">
        <is>
          <t>Yes</t>
        </is>
      </c>
      <c r="I1983" s="3" t="inlineStr">
        <is>
          <t>Yes</t>
        </is>
      </c>
      <c r="J1983" s="4" t="inlineStr">
        <is>
          <t>No</t>
        </is>
      </c>
      <c r="N1983" t="n">
        <v>1</v>
      </c>
      <c r="O1983" t="inlineStr">
        <is>
          <t>casino.guru</t>
        </is>
      </c>
      <c r="P1983" s="7" t="n">
        <v>46050</v>
      </c>
      <c r="Q1983" t="inlineStr">
        <is>
          <t>Yes</t>
        </is>
      </c>
      <c r="R1983" t="inlineStr">
        <is>
          <t>2026-04-19 06:42</t>
        </is>
      </c>
      <c r="S1983" s="2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1983" t="inlineStr">
        <is>
          <t>https://casino.guru/bj88-casino-review</t>
        </is>
      </c>
    </row>
    <row r="1984">
      <c r="A1984" s="6" t="inlineStr">
        <is>
          <t>BRAZILbet Casino</t>
        </is>
      </c>
      <c r="C1984" t="n">
        <v>4.9</v>
      </c>
      <c r="G1984" s="3" t="inlineStr">
        <is>
          <t>Yes</t>
        </is>
      </c>
      <c r="H1984" s="3" t="inlineStr">
        <is>
          <t>Yes</t>
        </is>
      </c>
      <c r="I1984" s="3" t="inlineStr">
        <is>
          <t>Yes</t>
        </is>
      </c>
      <c r="J1984" s="4" t="inlineStr">
        <is>
          <t>No</t>
        </is>
      </c>
      <c r="N1984" t="n">
        <v>1</v>
      </c>
      <c r="O1984" t="inlineStr">
        <is>
          <t>casino.guru</t>
        </is>
      </c>
      <c r="P1984" s="7" t="n">
        <v>45933</v>
      </c>
      <c r="Q1984" t="inlineStr">
        <is>
          <t>Yes</t>
        </is>
      </c>
      <c r="R1984" t="inlineStr">
        <is>
          <t>2026-04-19 06:36</t>
        </is>
      </c>
      <c r="S1984" s="2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1984" t="inlineStr">
        <is>
          <t>https://casino.guru/brazilbet-casino-review</t>
        </is>
      </c>
    </row>
    <row r="1985">
      <c r="A1985" s="6" t="inlineStr">
        <is>
          <t>BS777 Casino</t>
        </is>
      </c>
      <c r="B1985" t="inlineStr">
        <is>
          <t>Isle of Man</t>
        </is>
      </c>
      <c r="C1985" t="n">
        <v>4.9</v>
      </c>
      <c r="G1985" s="3" t="inlineStr">
        <is>
          <t>Yes</t>
        </is>
      </c>
      <c r="H1985" s="3" t="inlineStr">
        <is>
          <t>Yes</t>
        </is>
      </c>
      <c r="I1985" s="3" t="inlineStr">
        <is>
          <t>Yes</t>
        </is>
      </c>
      <c r="J1985" s="4" t="inlineStr">
        <is>
          <t>No</t>
        </is>
      </c>
      <c r="N1985" t="n">
        <v>1</v>
      </c>
      <c r="O1985" t="inlineStr">
        <is>
          <t>casino.guru</t>
        </is>
      </c>
      <c r="P1985" s="7" t="n">
        <v>46088</v>
      </c>
      <c r="Q1985" t="inlineStr">
        <is>
          <t>Yes</t>
        </is>
      </c>
      <c r="R1985" t="inlineStr">
        <is>
          <t>2026-04-19 07:11</t>
        </is>
      </c>
      <c r="S1985" s="2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1985" t="inlineStr">
        <is>
          <t>https://casino.guru/bs777-casino-review</t>
        </is>
      </c>
    </row>
    <row r="1986">
      <c r="A1986" s="6" t="inlineStr">
        <is>
          <t>Badshahcric Casino</t>
        </is>
      </c>
      <c r="B1986" t="inlineStr">
        <is>
          <t>Curacao</t>
        </is>
      </c>
      <c r="C1986" t="n">
        <v>4.9</v>
      </c>
      <c r="G1986" s="3" t="inlineStr">
        <is>
          <t>Yes</t>
        </is>
      </c>
      <c r="H1986" s="3" t="inlineStr">
        <is>
          <t>Yes</t>
        </is>
      </c>
      <c r="I1986" s="3" t="inlineStr">
        <is>
          <t>Yes</t>
        </is>
      </c>
      <c r="J1986" s="4" t="inlineStr">
        <is>
          <t>No</t>
        </is>
      </c>
      <c r="N1986" t="n">
        <v>1</v>
      </c>
      <c r="O1986" t="inlineStr">
        <is>
          <t>casino.guru</t>
        </is>
      </c>
      <c r="P1986" s="7" t="n">
        <v>46050</v>
      </c>
      <c r="Q1986" t="inlineStr">
        <is>
          <t>Yes</t>
        </is>
      </c>
      <c r="R1986" t="inlineStr">
        <is>
          <t>2026-04-19 06:32</t>
        </is>
      </c>
      <c r="S1986" s="2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986" t="inlineStr">
        <is>
          <t>https://casino.guru/badshahcric-casino-review</t>
        </is>
      </c>
    </row>
    <row r="1987">
      <c r="A1987" s="6" t="inlineStr">
        <is>
          <t>BeCric Casino</t>
        </is>
      </c>
      <c r="C1987" t="n">
        <v>4.9</v>
      </c>
      <c r="G1987" s="3" t="inlineStr">
        <is>
          <t>Yes</t>
        </is>
      </c>
      <c r="H1987" s="3" t="inlineStr">
        <is>
          <t>Yes</t>
        </is>
      </c>
      <c r="I1987" s="3" t="inlineStr">
        <is>
          <t>Yes</t>
        </is>
      </c>
      <c r="J1987" s="4" t="inlineStr">
        <is>
          <t>No</t>
        </is>
      </c>
      <c r="N1987" t="n">
        <v>1</v>
      </c>
      <c r="O1987" t="inlineStr">
        <is>
          <t>casino.guru</t>
        </is>
      </c>
      <c r="P1987" s="7" t="n">
        <v>46050</v>
      </c>
      <c r="Q1987" t="inlineStr">
        <is>
          <t>Yes</t>
        </is>
      </c>
      <c r="R1987" t="inlineStr">
        <is>
          <t>2026-04-19 06:27</t>
        </is>
      </c>
      <c r="S1987" s="2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1987" t="inlineStr">
        <is>
          <t>https://casino.guru/becric-casino-review</t>
        </is>
      </c>
    </row>
    <row r="1988">
      <c r="A1988" s="6" t="inlineStr">
        <is>
          <t>BetDahab Casino</t>
        </is>
      </c>
      <c r="B1988" t="inlineStr">
        <is>
          <t>Curacao</t>
        </is>
      </c>
      <c r="C1988" t="n">
        <v>4.9</v>
      </c>
      <c r="G1988" s="3" t="inlineStr">
        <is>
          <t>Yes</t>
        </is>
      </c>
      <c r="H1988" s="3" t="inlineStr">
        <is>
          <t>Yes</t>
        </is>
      </c>
      <c r="I1988" s="3" t="inlineStr">
        <is>
          <t>Yes</t>
        </is>
      </c>
      <c r="J1988" s="4" t="inlineStr">
        <is>
          <t>No</t>
        </is>
      </c>
      <c r="N1988" t="n">
        <v>1</v>
      </c>
      <c r="O1988" t="inlineStr">
        <is>
          <t>casino.guru</t>
        </is>
      </c>
      <c r="P1988" s="7" t="n">
        <v>46066</v>
      </c>
      <c r="Q1988" t="inlineStr">
        <is>
          <t>Yes</t>
        </is>
      </c>
      <c r="R1988" t="inlineStr">
        <is>
          <t>2026-04-19 07:11</t>
        </is>
      </c>
      <c r="S1988" s="2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1988" t="inlineStr">
        <is>
          <t>https://casino.guru/betdahab-casino-review</t>
        </is>
      </c>
    </row>
    <row r="1989">
      <c r="A1989" s="6" t="inlineStr">
        <is>
          <t>BetNet9 Casino</t>
        </is>
      </c>
      <c r="B1989" t="inlineStr">
        <is>
          <t>Curacao</t>
        </is>
      </c>
      <c r="C1989" t="n">
        <v>4.9</v>
      </c>
      <c r="G1989" s="3" t="inlineStr">
        <is>
          <t>Yes</t>
        </is>
      </c>
      <c r="H1989" s="3" t="inlineStr">
        <is>
          <t>Yes</t>
        </is>
      </c>
      <c r="I1989" s="3" t="inlineStr">
        <is>
          <t>Yes</t>
        </is>
      </c>
      <c r="J1989" s="4" t="inlineStr">
        <is>
          <t>No</t>
        </is>
      </c>
      <c r="N1989" t="n">
        <v>1</v>
      </c>
      <c r="O1989" t="inlineStr">
        <is>
          <t>casino.guru</t>
        </is>
      </c>
      <c r="P1989" s="7" t="n">
        <v>45973</v>
      </c>
      <c r="Q1989" t="inlineStr">
        <is>
          <t>Yes</t>
        </is>
      </c>
      <c r="R1989" t="inlineStr">
        <is>
          <t>2026-04-19 06:40</t>
        </is>
      </c>
      <c r="S1989" s="2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1989" t="inlineStr">
        <is>
          <t>https://casino.guru/betnet9-casino-review</t>
        </is>
      </c>
    </row>
    <row r="1990">
      <c r="A1990" s="6" t="inlineStr">
        <is>
          <t>BetStake Casino</t>
        </is>
      </c>
      <c r="B1990" t="inlineStr">
        <is>
          <t>Anjouan</t>
        </is>
      </c>
      <c r="C1990" t="n">
        <v>4.9</v>
      </c>
      <c r="G1990" s="3" t="inlineStr">
        <is>
          <t>Yes</t>
        </is>
      </c>
      <c r="H1990" s="3" t="inlineStr">
        <is>
          <t>Yes</t>
        </is>
      </c>
      <c r="I1990" s="3" t="inlineStr">
        <is>
          <t>Yes</t>
        </is>
      </c>
      <c r="J1990" s="4" t="inlineStr">
        <is>
          <t>No</t>
        </is>
      </c>
      <c r="N1990" t="n">
        <v>1</v>
      </c>
      <c r="O1990" t="inlineStr">
        <is>
          <t>casino.guru</t>
        </is>
      </c>
      <c r="P1990" s="7" t="n">
        <v>46094</v>
      </c>
      <c r="Q1990" t="inlineStr">
        <is>
          <t>Yes</t>
        </is>
      </c>
      <c r="R1990" t="inlineStr">
        <is>
          <t>2026-04-19 07:11</t>
        </is>
      </c>
      <c r="S1990" s="2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990" t="inlineStr">
        <is>
          <t>https://casino.guru/betstake-casino-review</t>
        </is>
      </c>
    </row>
    <row r="1991">
      <c r="A1991" s="6" t="inlineStr">
        <is>
          <t>BetWild365 Casino</t>
        </is>
      </c>
      <c r="B1991" t="inlineStr">
        <is>
          <t>Anjouan</t>
        </is>
      </c>
      <c r="C1991" t="n">
        <v>4.9</v>
      </c>
      <c r="G1991" s="3" t="inlineStr">
        <is>
          <t>Yes</t>
        </is>
      </c>
      <c r="H1991" s="3" t="inlineStr">
        <is>
          <t>Yes</t>
        </is>
      </c>
      <c r="I1991" s="3" t="inlineStr">
        <is>
          <t>Yes</t>
        </is>
      </c>
      <c r="J1991" s="4" t="inlineStr">
        <is>
          <t>No</t>
        </is>
      </c>
      <c r="N1991" t="n">
        <v>1</v>
      </c>
      <c r="O1991" t="inlineStr">
        <is>
          <t>casino.guru</t>
        </is>
      </c>
      <c r="P1991" s="7" t="n">
        <v>46024</v>
      </c>
      <c r="Q1991" t="inlineStr">
        <is>
          <t>Yes</t>
        </is>
      </c>
      <c r="R1991" t="inlineStr">
        <is>
          <t>2026-04-19 06:55</t>
        </is>
      </c>
      <c r="S1991" s="2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1991" t="inlineStr">
        <is>
          <t>https://casino.guru/betwild365-casino-review</t>
        </is>
      </c>
    </row>
    <row r="1992">
      <c r="A1992" s="6" t="inlineStr">
        <is>
          <t>Betanic Casino</t>
        </is>
      </c>
      <c r="B1992" t="inlineStr">
        <is>
          <t>Curacao</t>
        </is>
      </c>
      <c r="C1992" t="n">
        <v>4.9</v>
      </c>
      <c r="G1992" s="3" t="inlineStr">
        <is>
          <t>Yes</t>
        </is>
      </c>
      <c r="H1992" s="3" t="inlineStr">
        <is>
          <t>Yes</t>
        </is>
      </c>
      <c r="I1992" s="3" t="inlineStr">
        <is>
          <t>Yes</t>
        </is>
      </c>
      <c r="J1992" s="4" t="inlineStr">
        <is>
          <t>No</t>
        </is>
      </c>
      <c r="N1992" t="n">
        <v>1</v>
      </c>
      <c r="O1992" t="inlineStr">
        <is>
          <t>casino.guru</t>
        </is>
      </c>
      <c r="P1992" s="7" t="n">
        <v>46057</v>
      </c>
      <c r="Q1992" t="inlineStr">
        <is>
          <t>Yes</t>
        </is>
      </c>
      <c r="R1992" t="inlineStr">
        <is>
          <t>2026-04-19 07:10</t>
        </is>
      </c>
      <c r="S1992" s="2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1992" t="inlineStr">
        <is>
          <t>https://casino.guru/betanic-casino-review</t>
        </is>
      </c>
    </row>
    <row r="1993">
      <c r="A1993" s="6" t="inlineStr">
        <is>
          <t>Betbeast313 Casino</t>
        </is>
      </c>
      <c r="B1993" t="inlineStr">
        <is>
          <t>Curacao</t>
        </is>
      </c>
      <c r="C1993" t="n">
        <v>4.9</v>
      </c>
      <c r="G1993" s="3" t="inlineStr">
        <is>
          <t>Yes</t>
        </is>
      </c>
      <c r="H1993" s="3" t="inlineStr">
        <is>
          <t>Yes</t>
        </is>
      </c>
      <c r="I1993" s="3" t="inlineStr">
        <is>
          <t>Yes</t>
        </is>
      </c>
      <c r="J1993" s="4" t="inlineStr">
        <is>
          <t>No</t>
        </is>
      </c>
      <c r="N1993" t="n">
        <v>1</v>
      </c>
      <c r="O1993" t="inlineStr">
        <is>
          <t>casino.guru</t>
        </is>
      </c>
      <c r="P1993" s="7" t="n">
        <v>45946</v>
      </c>
      <c r="Q1993" t="inlineStr">
        <is>
          <t>Yes</t>
        </is>
      </c>
      <c r="R1993" t="inlineStr">
        <is>
          <t>2026-04-19 07:05</t>
        </is>
      </c>
      <c r="S1993" s="2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1993" t="inlineStr">
        <is>
          <t>https://casino.guru/betbeast313-casino-review</t>
        </is>
      </c>
    </row>
    <row r="1994">
      <c r="A1994" s="6" t="inlineStr">
        <is>
          <t>Betist Casino</t>
        </is>
      </c>
      <c r="B1994" t="inlineStr">
        <is>
          <t>Curacao</t>
        </is>
      </c>
      <c r="C1994" t="n">
        <v>4.9</v>
      </c>
      <c r="G1994" s="3" t="inlineStr">
        <is>
          <t>Yes</t>
        </is>
      </c>
      <c r="H1994" s="3" t="inlineStr">
        <is>
          <t>Yes</t>
        </is>
      </c>
      <c r="I1994" s="3" t="inlineStr">
        <is>
          <t>Yes</t>
        </is>
      </c>
      <c r="J1994" s="4" t="inlineStr">
        <is>
          <t>No</t>
        </is>
      </c>
      <c r="N1994" t="n">
        <v>1</v>
      </c>
      <c r="O1994" t="inlineStr">
        <is>
          <t>casino.guru</t>
        </is>
      </c>
      <c r="P1994" s="7" t="n">
        <v>45811</v>
      </c>
      <c r="Q1994" t="inlineStr">
        <is>
          <t>Yes</t>
        </is>
      </c>
      <c r="R1994" t="inlineStr">
        <is>
          <t>2026-04-19 06:14</t>
        </is>
      </c>
      <c r="S1994" s="2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994" t="inlineStr">
        <is>
          <t>https://casino.guru/betist-casino-review</t>
        </is>
      </c>
    </row>
    <row r="1995">
      <c r="A1995" s="6" t="inlineStr">
        <is>
          <t>Betmaan Casino</t>
        </is>
      </c>
      <c r="B1995" t="inlineStr">
        <is>
          <t>MGA</t>
        </is>
      </c>
      <c r="C1995" t="n">
        <v>4.9</v>
      </c>
      <c r="G1995" s="3" t="inlineStr">
        <is>
          <t>Yes</t>
        </is>
      </c>
      <c r="H1995" s="3" t="inlineStr">
        <is>
          <t>Yes</t>
        </is>
      </c>
      <c r="I1995" s="3" t="inlineStr">
        <is>
          <t>Yes</t>
        </is>
      </c>
      <c r="J1995" s="4" t="inlineStr">
        <is>
          <t>No</t>
        </is>
      </c>
      <c r="N1995" t="n">
        <v>1</v>
      </c>
      <c r="O1995" t="inlineStr">
        <is>
          <t>casino.guru</t>
        </is>
      </c>
      <c r="P1995" s="7" t="n">
        <v>46063</v>
      </c>
      <c r="Q1995" t="inlineStr">
        <is>
          <t>Yes</t>
        </is>
      </c>
      <c r="R1995" t="inlineStr">
        <is>
          <t>2026-04-19 07:10</t>
        </is>
      </c>
      <c r="S1995" s="2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995" t="inlineStr">
        <is>
          <t>https://casino.guru/betmaan-casino-review</t>
        </is>
      </c>
    </row>
    <row r="1996">
      <c r="A1996" s="6" t="inlineStr">
        <is>
          <t>Bewins Casino</t>
        </is>
      </c>
      <c r="B1996" t="inlineStr">
        <is>
          <t>Anjouan</t>
        </is>
      </c>
      <c r="C1996" t="n">
        <v>4.9</v>
      </c>
      <c r="G1996" s="3" t="inlineStr">
        <is>
          <t>Yes</t>
        </is>
      </c>
      <c r="H1996" s="3" t="inlineStr">
        <is>
          <t>Yes</t>
        </is>
      </c>
      <c r="I1996" s="3" t="inlineStr">
        <is>
          <t>Yes</t>
        </is>
      </c>
      <c r="J1996" s="4" t="inlineStr">
        <is>
          <t>No</t>
        </is>
      </c>
      <c r="N1996" t="n">
        <v>1</v>
      </c>
      <c r="O1996" t="inlineStr">
        <is>
          <t>casino.guru</t>
        </is>
      </c>
      <c r="P1996" s="7" t="n">
        <v>46142</v>
      </c>
      <c r="Q1996" t="inlineStr">
        <is>
          <t>Yes</t>
        </is>
      </c>
      <c r="R1996" t="inlineStr">
        <is>
          <t>2026-04-19 06:54</t>
        </is>
      </c>
      <c r="S1996" s="2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1996" t="inlineStr">
        <is>
          <t>https://casino.guru/bewins-casino-review</t>
        </is>
      </c>
    </row>
    <row r="1997">
      <c r="A1997" s="6" t="inlineStr">
        <is>
          <t>BoTiantang Casino</t>
        </is>
      </c>
      <c r="C1997" t="n">
        <v>4.9</v>
      </c>
      <c r="G1997" s="3" t="inlineStr">
        <is>
          <t>Yes</t>
        </is>
      </c>
      <c r="H1997" s="3" t="inlineStr">
        <is>
          <t>Yes</t>
        </is>
      </c>
      <c r="I1997" s="3" t="inlineStr">
        <is>
          <t>Yes</t>
        </is>
      </c>
      <c r="J1997" s="4" t="inlineStr">
        <is>
          <t>No</t>
        </is>
      </c>
      <c r="N1997" t="n">
        <v>1</v>
      </c>
      <c r="O1997" t="inlineStr">
        <is>
          <t>casino.guru</t>
        </is>
      </c>
      <c r="P1997" s="7" t="n">
        <v>45904</v>
      </c>
      <c r="Q1997" t="inlineStr">
        <is>
          <t>Yes</t>
        </is>
      </c>
      <c r="R1997" t="inlineStr">
        <is>
          <t>2026-04-19 06:28</t>
        </is>
      </c>
      <c r="S1997" s="2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1997" t="inlineStr">
        <is>
          <t>https://casino.guru/botiantang-casino-review</t>
        </is>
      </c>
    </row>
    <row r="1998">
      <c r="A1998" s="6" t="inlineStr">
        <is>
          <t>Bollywood Casino</t>
        </is>
      </c>
      <c r="B1998" t="inlineStr">
        <is>
          <t>Curacao</t>
        </is>
      </c>
      <c r="C1998" t="n">
        <v>4.9</v>
      </c>
      <c r="G1998" s="3" t="inlineStr">
        <is>
          <t>Yes</t>
        </is>
      </c>
      <c r="H1998" s="3" t="inlineStr">
        <is>
          <t>Yes</t>
        </is>
      </c>
      <c r="I1998" s="3" t="inlineStr">
        <is>
          <t>Yes</t>
        </is>
      </c>
      <c r="J1998" s="4" t="inlineStr">
        <is>
          <t>No</t>
        </is>
      </c>
      <c r="N1998" t="n">
        <v>1</v>
      </c>
      <c r="O1998" t="inlineStr">
        <is>
          <t>casino.guru</t>
        </is>
      </c>
      <c r="P1998" s="7" t="n">
        <v>46060</v>
      </c>
      <c r="Q1998" t="inlineStr">
        <is>
          <t>Yes</t>
        </is>
      </c>
      <c r="R1998" t="inlineStr">
        <is>
          <t>2026-04-19 06:15</t>
        </is>
      </c>
      <c r="S1998" s="2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998" t="inlineStr">
        <is>
          <t>https://casino.guru/bollywood-casino-review</t>
        </is>
      </c>
    </row>
    <row r="1999">
      <c r="A1999" s="6" t="inlineStr">
        <is>
          <t>Bora Jogar Casino</t>
        </is>
      </c>
      <c r="B1999" t="inlineStr">
        <is>
          <t>Curacao</t>
        </is>
      </c>
      <c r="C1999" t="n">
        <v>4.9</v>
      </c>
      <c r="G1999" s="3" t="inlineStr">
        <is>
          <t>Yes</t>
        </is>
      </c>
      <c r="H1999" s="3" t="inlineStr">
        <is>
          <t>Yes</t>
        </is>
      </c>
      <c r="I1999" s="3" t="inlineStr">
        <is>
          <t>Yes</t>
        </is>
      </c>
      <c r="J1999" s="4" t="inlineStr">
        <is>
          <t>No</t>
        </is>
      </c>
      <c r="N1999" t="n">
        <v>1</v>
      </c>
      <c r="O1999" t="inlineStr">
        <is>
          <t>casino.guru</t>
        </is>
      </c>
      <c r="P1999" s="7" t="n">
        <v>46030</v>
      </c>
      <c r="Q1999" t="inlineStr">
        <is>
          <t>Yes</t>
        </is>
      </c>
      <c r="R1999" t="inlineStr">
        <is>
          <t>2026-04-19 06:31</t>
        </is>
      </c>
      <c r="S1999" s="2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1999" t="inlineStr">
        <is>
          <t>https://casino.guru/bora-jogar-casino-review</t>
        </is>
      </c>
    </row>
    <row r="2000">
      <c r="A2000" s="6" t="inlineStr">
        <is>
          <t>Bouncing Ball 8 Casino</t>
        </is>
      </c>
      <c r="B2000" t="inlineStr">
        <is>
          <t>Curacao</t>
        </is>
      </c>
      <c r="C2000" t="n">
        <v>4.9</v>
      </c>
      <c r="G2000" s="3" t="inlineStr">
        <is>
          <t>Yes</t>
        </is>
      </c>
      <c r="H2000" s="3" t="inlineStr">
        <is>
          <t>Yes</t>
        </is>
      </c>
      <c r="I2000" s="3" t="inlineStr">
        <is>
          <t>Yes</t>
        </is>
      </c>
      <c r="J2000" s="4" t="inlineStr">
        <is>
          <t>No</t>
        </is>
      </c>
      <c r="N2000" t="n">
        <v>1</v>
      </c>
      <c r="O2000" t="inlineStr">
        <is>
          <t>casino.guru</t>
        </is>
      </c>
      <c r="P2000" s="7" t="n">
        <v>45889</v>
      </c>
      <c r="Q2000" t="inlineStr">
        <is>
          <t>Yes</t>
        </is>
      </c>
      <c r="R2000" t="inlineStr">
        <is>
          <t>2026-04-19 06:39</t>
        </is>
      </c>
      <c r="S2000" s="2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2000" t="inlineStr">
        <is>
          <t>https://casino.guru/bouncing-ball-8-casino-review</t>
        </is>
      </c>
    </row>
    <row r="2001">
      <c r="A2001" s="6" t="inlineStr">
        <is>
          <t>Brutal Casino</t>
        </is>
      </c>
      <c r="C2001" t="n">
        <v>4.9</v>
      </c>
      <c r="G2001" s="3" t="inlineStr">
        <is>
          <t>Yes</t>
        </is>
      </c>
      <c r="H2001" s="3" t="inlineStr">
        <is>
          <t>Yes</t>
        </is>
      </c>
      <c r="I2001" s="3" t="inlineStr">
        <is>
          <t>Yes</t>
        </is>
      </c>
      <c r="J2001" s="4" t="inlineStr">
        <is>
          <t>No</t>
        </is>
      </c>
      <c r="N2001" t="n">
        <v>1</v>
      </c>
      <c r="O2001" t="inlineStr">
        <is>
          <t>casino.guru</t>
        </is>
      </c>
      <c r="P2001" s="7" t="n">
        <v>45883</v>
      </c>
      <c r="Q2001" t="inlineStr">
        <is>
          <t>Yes</t>
        </is>
      </c>
      <c r="R2001" t="inlineStr">
        <is>
          <t>2026-04-19 06:35</t>
        </is>
      </c>
      <c r="S2001" s="2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2001" t="inlineStr">
        <is>
          <t>https://casino.guru/brutal-casino-review</t>
        </is>
      </c>
    </row>
    <row r="2002">
      <c r="A2002" s="6" t="inlineStr">
        <is>
          <t>Cafe-inBet Casino</t>
        </is>
      </c>
      <c r="B2002" t="inlineStr">
        <is>
          <t>Curacao</t>
        </is>
      </c>
      <c r="C2002" t="n">
        <v>4.9</v>
      </c>
      <c r="G2002" s="3" t="inlineStr">
        <is>
          <t>Yes</t>
        </is>
      </c>
      <c r="H2002" s="3" t="inlineStr">
        <is>
          <t>Yes</t>
        </is>
      </c>
      <c r="I2002" s="3" t="inlineStr">
        <is>
          <t>Yes</t>
        </is>
      </c>
      <c r="J2002" s="4" t="inlineStr">
        <is>
          <t>No</t>
        </is>
      </c>
      <c r="N2002" t="n">
        <v>1</v>
      </c>
      <c r="O2002" t="inlineStr">
        <is>
          <t>casino.guru</t>
        </is>
      </c>
      <c r="P2002" s="7" t="n">
        <v>46053</v>
      </c>
      <c r="Q2002" t="inlineStr">
        <is>
          <t>Yes</t>
        </is>
      </c>
      <c r="R2002" t="inlineStr">
        <is>
          <t>2026-04-19 06:09</t>
        </is>
      </c>
      <c r="S2002" s="2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2002" t="inlineStr">
        <is>
          <t>https://casino.guru/cafe-inbet-casino-review</t>
        </is>
      </c>
    </row>
    <row r="2003">
      <c r="A2003" s="6" t="inlineStr">
        <is>
          <t>Claps Casino</t>
        </is>
      </c>
      <c r="B2003" t="inlineStr">
        <is>
          <t>Anjouan</t>
        </is>
      </c>
      <c r="C2003" t="n">
        <v>4.9</v>
      </c>
      <c r="G2003" s="3" t="inlineStr">
        <is>
          <t>Yes</t>
        </is>
      </c>
      <c r="H2003" s="3" t="inlineStr">
        <is>
          <t>Yes</t>
        </is>
      </c>
      <c r="I2003" s="3" t="inlineStr">
        <is>
          <t>Yes</t>
        </is>
      </c>
      <c r="J2003" s="4" t="inlineStr">
        <is>
          <t>No</t>
        </is>
      </c>
      <c r="N2003" t="n">
        <v>1</v>
      </c>
      <c r="O2003" t="inlineStr">
        <is>
          <t>casino.guru</t>
        </is>
      </c>
      <c r="P2003" s="7" t="n">
        <v>46056</v>
      </c>
      <c r="Q2003" t="inlineStr">
        <is>
          <t>Yes</t>
        </is>
      </c>
      <c r="R2003" t="inlineStr">
        <is>
          <t>2026-04-19 06:48</t>
        </is>
      </c>
      <c r="S2003" s="2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2003" t="inlineStr">
        <is>
          <t>https://casino.guru/claps-casino-review</t>
        </is>
      </c>
    </row>
    <row r="2004">
      <c r="A2004" s="6" t="inlineStr">
        <is>
          <t>Crickex Casino</t>
        </is>
      </c>
      <c r="B2004" t="inlineStr">
        <is>
          <t>Curacao</t>
        </is>
      </c>
      <c r="C2004" t="n">
        <v>4.9</v>
      </c>
      <c r="G2004" s="3" t="inlineStr">
        <is>
          <t>Yes</t>
        </is>
      </c>
      <c r="H2004" s="3" t="inlineStr">
        <is>
          <t>Yes</t>
        </is>
      </c>
      <c r="I2004" s="3" t="inlineStr">
        <is>
          <t>Yes</t>
        </is>
      </c>
      <c r="J2004" s="4" t="inlineStr">
        <is>
          <t>No</t>
        </is>
      </c>
      <c r="N2004" t="n">
        <v>1</v>
      </c>
      <c r="O2004" t="inlineStr">
        <is>
          <t>casino.guru</t>
        </is>
      </c>
      <c r="P2004" s="7" t="n">
        <v>46034</v>
      </c>
      <c r="Q2004" t="inlineStr">
        <is>
          <t>Yes</t>
        </is>
      </c>
      <c r="R2004" t="inlineStr">
        <is>
          <t>2026-04-19 06:20</t>
        </is>
      </c>
      <c r="S2004" s="2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2004" t="inlineStr">
        <is>
          <t>https://casino.guru/crickex-casino-review</t>
        </is>
      </c>
    </row>
    <row r="2005">
      <c r="A2005" s="6" t="inlineStr">
        <is>
          <t>CryptoSpinHub Casino</t>
        </is>
      </c>
      <c r="B2005" t="inlineStr">
        <is>
          <t>Anjouan</t>
        </is>
      </c>
      <c r="C2005" t="n">
        <v>4.9</v>
      </c>
      <c r="G2005" s="3" t="inlineStr">
        <is>
          <t>Yes</t>
        </is>
      </c>
      <c r="H2005" s="3" t="inlineStr">
        <is>
          <t>Yes</t>
        </is>
      </c>
      <c r="I2005" s="3" t="inlineStr">
        <is>
          <t>Yes</t>
        </is>
      </c>
      <c r="J2005" s="4" t="inlineStr">
        <is>
          <t>No</t>
        </is>
      </c>
      <c r="N2005" t="n">
        <v>1</v>
      </c>
      <c r="O2005" t="inlineStr">
        <is>
          <t>casino.guru</t>
        </is>
      </c>
      <c r="P2005" s="7" t="n">
        <v>46022</v>
      </c>
      <c r="Q2005" t="inlineStr">
        <is>
          <t>Yes</t>
        </is>
      </c>
      <c r="R2005" t="inlineStr">
        <is>
          <t>2026-04-19 06:53</t>
        </is>
      </c>
      <c r="S2005" s="2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2005" t="inlineStr">
        <is>
          <t>https://casino.guru/cryptospinhub-casino-review</t>
        </is>
      </c>
    </row>
    <row r="2006">
      <c r="A2006" s="6" t="inlineStr">
        <is>
          <t>Cryptorino.io Casino</t>
        </is>
      </c>
      <c r="C2006" t="n">
        <v>4.9</v>
      </c>
      <c r="G2006" s="3" t="inlineStr">
        <is>
          <t>Yes</t>
        </is>
      </c>
      <c r="H2006" s="3" t="inlineStr">
        <is>
          <t>Yes</t>
        </is>
      </c>
      <c r="I2006" s="3" t="inlineStr">
        <is>
          <t>Yes</t>
        </is>
      </c>
      <c r="J2006" s="4" t="inlineStr">
        <is>
          <t>No</t>
        </is>
      </c>
      <c r="K2006" s="4" t="inlineStr">
        <is>
          <t>No</t>
        </is>
      </c>
      <c r="N2006" t="n">
        <v>1</v>
      </c>
      <c r="O2006" t="inlineStr">
        <is>
          <t>casino.guru</t>
        </is>
      </c>
      <c r="P2006" s="7" t="n">
        <v>46000</v>
      </c>
      <c r="Q2006" t="inlineStr">
        <is>
          <t>Yes</t>
        </is>
      </c>
      <c r="R2006" t="inlineStr">
        <is>
          <t>2026-04-19 06:36</t>
        </is>
      </c>
      <c r="S2006" s="2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2006" t="inlineStr">
        <is>
          <t>https://casino.guru/cryptorino-io-casino-review</t>
        </is>
      </c>
    </row>
    <row r="2007">
      <c r="A2007" s="6" t="inlineStr">
        <is>
          <t>Cyberbet77 Casino</t>
        </is>
      </c>
      <c r="B2007" t="inlineStr">
        <is>
          <t>Curacao</t>
        </is>
      </c>
      <c r="C2007" t="n">
        <v>4.9</v>
      </c>
      <c r="G2007" s="3" t="inlineStr">
        <is>
          <t>Yes</t>
        </is>
      </c>
      <c r="H2007" s="3" t="inlineStr">
        <is>
          <t>Yes</t>
        </is>
      </c>
      <c r="I2007" s="3" t="inlineStr">
        <is>
          <t>Yes</t>
        </is>
      </c>
      <c r="J2007" s="4" t="inlineStr">
        <is>
          <t>No</t>
        </is>
      </c>
      <c r="N2007" t="n">
        <v>1</v>
      </c>
      <c r="O2007" t="inlineStr">
        <is>
          <t>casino.guru</t>
        </is>
      </c>
      <c r="P2007" s="7" t="n">
        <v>46069</v>
      </c>
      <c r="Q2007" t="inlineStr">
        <is>
          <t>Yes</t>
        </is>
      </c>
      <c r="R2007" t="inlineStr">
        <is>
          <t>2026-04-19 06:55</t>
        </is>
      </c>
      <c r="S2007" s="2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2007" t="inlineStr">
        <is>
          <t>https://casino.guru/cyberbet77-casino-review</t>
        </is>
      </c>
    </row>
    <row r="2008">
      <c r="A2008" s="6" t="inlineStr">
        <is>
          <t>DinamoBet Casino</t>
        </is>
      </c>
      <c r="B2008" t="inlineStr">
        <is>
          <t>Curacao</t>
        </is>
      </c>
      <c r="C2008" t="n">
        <v>4.9</v>
      </c>
      <c r="G2008" s="3" t="inlineStr">
        <is>
          <t>Yes</t>
        </is>
      </c>
      <c r="H2008" s="3" t="inlineStr">
        <is>
          <t>Yes</t>
        </is>
      </c>
      <c r="I2008" s="3" t="inlineStr">
        <is>
          <t>Yes</t>
        </is>
      </c>
      <c r="J2008" s="4" t="inlineStr">
        <is>
          <t>No</t>
        </is>
      </c>
      <c r="N2008" t="n">
        <v>1</v>
      </c>
      <c r="O2008" t="inlineStr">
        <is>
          <t>casino.guru</t>
        </is>
      </c>
      <c r="P2008" s="7" t="n">
        <v>46031</v>
      </c>
      <c r="Q2008" t="inlineStr">
        <is>
          <t>Yes</t>
        </is>
      </c>
      <c r="R2008" t="inlineStr">
        <is>
          <t>2026-04-19 06:14</t>
        </is>
      </c>
      <c r="S2008" s="2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2008" t="inlineStr">
        <is>
          <t>https://casino.guru/dinamobet-casino-review</t>
        </is>
      </c>
    </row>
    <row r="2009">
      <c r="A2009" s="6" t="inlineStr">
        <is>
          <t>Dragon's Gold Casino</t>
        </is>
      </c>
      <c r="B2009" t="inlineStr">
        <is>
          <t>Curacao</t>
        </is>
      </c>
      <c r="C2009" t="n">
        <v>4.9</v>
      </c>
      <c r="G2009" s="3" t="inlineStr">
        <is>
          <t>Yes</t>
        </is>
      </c>
      <c r="H2009" s="3" t="inlineStr">
        <is>
          <t>Yes</t>
        </is>
      </c>
      <c r="I2009" s="3" t="inlineStr">
        <is>
          <t>Yes</t>
        </is>
      </c>
      <c r="J2009" s="4" t="inlineStr">
        <is>
          <t>No</t>
        </is>
      </c>
      <c r="N2009" t="n">
        <v>1</v>
      </c>
      <c r="O2009" t="inlineStr">
        <is>
          <t>casino.guru</t>
        </is>
      </c>
      <c r="P2009" s="7" t="n">
        <v>45931</v>
      </c>
      <c r="Q2009" t="inlineStr">
        <is>
          <t>Yes</t>
        </is>
      </c>
      <c r="R2009" t="inlineStr">
        <is>
          <t>2026-04-19 06:25</t>
        </is>
      </c>
      <c r="S2009" s="2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2009" t="inlineStr">
        <is>
          <t>https://casino.guru/dragon-s-gold-casino-review</t>
        </is>
      </c>
    </row>
    <row r="2010">
      <c r="A2010" s="6" t="inlineStr">
        <is>
          <t>E2bet Casino</t>
        </is>
      </c>
      <c r="B2010" t="inlineStr">
        <is>
          <t>Curacao</t>
        </is>
      </c>
      <c r="C2010" t="n">
        <v>4.9</v>
      </c>
      <c r="G2010" s="3" t="inlineStr">
        <is>
          <t>Yes</t>
        </is>
      </c>
      <c r="H2010" s="3" t="inlineStr">
        <is>
          <t>Yes</t>
        </is>
      </c>
      <c r="I2010" s="3" t="inlineStr">
        <is>
          <t>Yes</t>
        </is>
      </c>
      <c r="J2010" s="4" t="inlineStr">
        <is>
          <t>No</t>
        </is>
      </c>
      <c r="N2010" t="n">
        <v>1</v>
      </c>
      <c r="O2010" t="inlineStr">
        <is>
          <t>casino.guru</t>
        </is>
      </c>
      <c r="P2010" s="7" t="n">
        <v>46113</v>
      </c>
      <c r="Q2010" t="inlineStr">
        <is>
          <t>Yes</t>
        </is>
      </c>
      <c r="R2010" t="inlineStr">
        <is>
          <t>2026-04-19 07:13</t>
        </is>
      </c>
      <c r="S2010" s="2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2010" t="inlineStr">
        <is>
          <t>https://casino.guru/e2bet-casino-review</t>
        </is>
      </c>
    </row>
    <row r="2011">
      <c r="A2011" s="6" t="inlineStr">
        <is>
          <t>Exchmarket Casino</t>
        </is>
      </c>
      <c r="B2011" t="inlineStr">
        <is>
          <t>Curacao</t>
        </is>
      </c>
      <c r="C2011" t="n">
        <v>4.9</v>
      </c>
      <c r="G2011" s="3" t="inlineStr">
        <is>
          <t>Yes</t>
        </is>
      </c>
      <c r="H2011" s="3" t="inlineStr">
        <is>
          <t>Yes</t>
        </is>
      </c>
      <c r="I2011" s="3" t="inlineStr">
        <is>
          <t>Yes</t>
        </is>
      </c>
      <c r="J2011" s="4" t="inlineStr">
        <is>
          <t>No</t>
        </is>
      </c>
      <c r="N2011" t="n">
        <v>1</v>
      </c>
      <c r="O2011" t="inlineStr">
        <is>
          <t>casino.guru</t>
        </is>
      </c>
      <c r="P2011" s="7" t="n">
        <v>45988</v>
      </c>
      <c r="Q2011" t="inlineStr">
        <is>
          <t>Yes</t>
        </is>
      </c>
      <c r="R2011" t="inlineStr">
        <is>
          <t>2026-04-19 06:33</t>
        </is>
      </c>
      <c r="S2011" s="2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2011" t="inlineStr">
        <is>
          <t>https://casino.guru/exchmarket-casino-review</t>
        </is>
      </c>
    </row>
    <row r="2012">
      <c r="A2012" s="6" t="inlineStr">
        <is>
          <t>FTV Club Casino</t>
        </is>
      </c>
      <c r="B2012" t="inlineStr">
        <is>
          <t>Curacao</t>
        </is>
      </c>
      <c r="C2012" t="n">
        <v>4.9</v>
      </c>
      <c r="G2012" s="3" t="inlineStr">
        <is>
          <t>Yes</t>
        </is>
      </c>
      <c r="H2012" s="3" t="inlineStr">
        <is>
          <t>Yes</t>
        </is>
      </c>
      <c r="I2012" s="3" t="inlineStr">
        <is>
          <t>Yes</t>
        </is>
      </c>
      <c r="J2012" s="4" t="inlineStr">
        <is>
          <t>No</t>
        </is>
      </c>
      <c r="N2012" t="n">
        <v>1</v>
      </c>
      <c r="O2012" t="inlineStr">
        <is>
          <t>casino.guru</t>
        </is>
      </c>
      <c r="P2012" s="7" t="n">
        <v>46141</v>
      </c>
      <c r="Q2012" t="inlineStr">
        <is>
          <t>Yes</t>
        </is>
      </c>
      <c r="R2012" t="inlineStr">
        <is>
          <t>2026-04-19 07:05</t>
        </is>
      </c>
      <c r="S2012" s="2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2012" t="inlineStr">
        <is>
          <t>https://casino.guru/ftv-club-casino-review</t>
        </is>
      </c>
    </row>
    <row r="2013">
      <c r="A2013" s="6" t="inlineStr">
        <is>
          <t>FastPari Casino</t>
        </is>
      </c>
      <c r="B2013" t="inlineStr">
        <is>
          <t>MGA</t>
        </is>
      </c>
      <c r="C2013" t="n">
        <v>4.9</v>
      </c>
      <c r="G2013" s="3" t="inlineStr">
        <is>
          <t>Yes</t>
        </is>
      </c>
      <c r="H2013" s="3" t="inlineStr">
        <is>
          <t>Yes</t>
        </is>
      </c>
      <c r="I2013" s="3" t="inlineStr">
        <is>
          <t>Yes</t>
        </is>
      </c>
      <c r="J2013" s="4" t="inlineStr">
        <is>
          <t>No</t>
        </is>
      </c>
      <c r="N2013" t="n">
        <v>1</v>
      </c>
      <c r="O2013" t="inlineStr">
        <is>
          <t>casino.guru</t>
        </is>
      </c>
      <c r="P2013" s="7" t="n">
        <v>45912</v>
      </c>
      <c r="Q2013" t="inlineStr">
        <is>
          <t>Yes</t>
        </is>
      </c>
      <c r="R2013" t="inlineStr">
        <is>
          <t>2026-04-19 06:42</t>
        </is>
      </c>
      <c r="S2013" s="2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013" t="inlineStr">
        <is>
          <t>https://casino.guru/fastpari-casino-review</t>
        </is>
      </c>
    </row>
    <row r="2014">
      <c r="A2014" s="6" t="inlineStr">
        <is>
          <t>Fi88 Casino</t>
        </is>
      </c>
      <c r="C2014" t="n">
        <v>4.9</v>
      </c>
      <c r="G2014" s="3" t="inlineStr">
        <is>
          <t>Yes</t>
        </is>
      </c>
      <c r="H2014" s="3" t="inlineStr">
        <is>
          <t>Yes</t>
        </is>
      </c>
      <c r="I2014" s="3" t="inlineStr">
        <is>
          <t>Yes</t>
        </is>
      </c>
      <c r="J2014" s="4" t="inlineStr">
        <is>
          <t>No</t>
        </is>
      </c>
      <c r="N2014" t="n">
        <v>1</v>
      </c>
      <c r="O2014" t="inlineStr">
        <is>
          <t>casino.guru</t>
        </is>
      </c>
      <c r="P2014" s="7" t="n">
        <v>46037</v>
      </c>
      <c r="Q2014" t="inlineStr">
        <is>
          <t>Yes</t>
        </is>
      </c>
      <c r="R2014" t="inlineStr">
        <is>
          <t>2026-04-19 06:36</t>
        </is>
      </c>
      <c r="S2014" s="2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2014" t="inlineStr">
        <is>
          <t>https://casino.guru/fi88-casino-review</t>
        </is>
      </c>
    </row>
    <row r="2015">
      <c r="A2015" s="6" t="inlineStr">
        <is>
          <t>FranceCasino</t>
        </is>
      </c>
      <c r="B2015" t="inlineStr">
        <is>
          <t>Curacao</t>
        </is>
      </c>
      <c r="C2015" t="n">
        <v>4.9</v>
      </c>
      <c r="G2015" s="3" t="inlineStr">
        <is>
          <t>Yes</t>
        </is>
      </c>
      <c r="H2015" s="3" t="inlineStr">
        <is>
          <t>Yes</t>
        </is>
      </c>
      <c r="I2015" s="3" t="inlineStr">
        <is>
          <t>Yes</t>
        </is>
      </c>
      <c r="J2015" s="4" t="inlineStr">
        <is>
          <t>No</t>
        </is>
      </c>
      <c r="N2015" t="n">
        <v>1</v>
      </c>
      <c r="O2015" t="inlineStr">
        <is>
          <t>casino.guru</t>
        </is>
      </c>
      <c r="P2015" s="7" t="n">
        <v>46141</v>
      </c>
      <c r="Q2015" t="inlineStr">
        <is>
          <t>Yes</t>
        </is>
      </c>
      <c r="R2015" t="inlineStr">
        <is>
          <t>2026-04-19 06:37</t>
        </is>
      </c>
      <c r="S2015" s="2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2015" t="inlineStr">
        <is>
          <t>https://casino.guru/france-casino-review</t>
        </is>
      </c>
    </row>
    <row r="2016">
      <c r="A2016" s="6" t="inlineStr">
        <is>
          <t>GGpoker Casino</t>
        </is>
      </c>
      <c r="B2016" t="inlineStr">
        <is>
          <t>Kahnawake</t>
        </is>
      </c>
      <c r="C2016" t="n">
        <v>4.9</v>
      </c>
      <c r="G2016" s="3" t="inlineStr">
        <is>
          <t>Yes</t>
        </is>
      </c>
      <c r="H2016" s="3" t="inlineStr">
        <is>
          <t>Yes</t>
        </is>
      </c>
      <c r="I2016" s="3" t="inlineStr">
        <is>
          <t>Yes</t>
        </is>
      </c>
      <c r="J2016" s="3" t="inlineStr">
        <is>
          <t>Yes</t>
        </is>
      </c>
      <c r="N2016" t="n">
        <v>1</v>
      </c>
      <c r="O2016" t="inlineStr">
        <is>
          <t>casino.guru</t>
        </is>
      </c>
      <c r="P2016" s="7" t="n">
        <v>46057</v>
      </c>
      <c r="Q2016" t="inlineStr">
        <is>
          <t>Yes</t>
        </is>
      </c>
      <c r="R2016" t="inlineStr">
        <is>
          <t>2026-04-19 06:17</t>
        </is>
      </c>
      <c r="S2016" s="2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2016" t="inlineStr">
        <is>
          <t>https://casino.guru/ggpoker-casino-review</t>
        </is>
      </c>
    </row>
    <row r="2017">
      <c r="A2017" s="6" t="inlineStr">
        <is>
          <t>Go4Win Casino</t>
        </is>
      </c>
      <c r="B2017" t="inlineStr">
        <is>
          <t>MGA</t>
        </is>
      </c>
      <c r="C2017" t="n">
        <v>4.9</v>
      </c>
      <c r="G2017" s="3" t="inlineStr">
        <is>
          <t>Yes</t>
        </is>
      </c>
      <c r="H2017" s="3" t="inlineStr">
        <is>
          <t>Yes</t>
        </is>
      </c>
      <c r="I2017" s="3" t="inlineStr">
        <is>
          <t>Yes</t>
        </is>
      </c>
      <c r="J2017" s="4" t="inlineStr">
        <is>
          <t>No</t>
        </is>
      </c>
      <c r="N2017" t="n">
        <v>1</v>
      </c>
      <c r="O2017" t="inlineStr">
        <is>
          <t>casino.guru</t>
        </is>
      </c>
      <c r="P2017" s="7" t="n">
        <v>46111</v>
      </c>
      <c r="Q2017" t="inlineStr">
        <is>
          <t>Yes</t>
        </is>
      </c>
      <c r="R2017" t="inlineStr">
        <is>
          <t>2026-04-19 07:13</t>
        </is>
      </c>
      <c r="S2017" s="2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2017" t="inlineStr">
        <is>
          <t>https://casino.guru/go4win-casino-review</t>
        </is>
      </c>
    </row>
    <row r="2018">
      <c r="A2018" s="6" t="inlineStr">
        <is>
          <t>Gra Live Casino</t>
        </is>
      </c>
      <c r="B2018" t="inlineStr">
        <is>
          <t>Curacao</t>
        </is>
      </c>
      <c r="C2018" t="n">
        <v>4.9</v>
      </c>
      <c r="G2018" s="3" t="inlineStr">
        <is>
          <t>Yes</t>
        </is>
      </c>
      <c r="H2018" s="3" t="inlineStr">
        <is>
          <t>Yes</t>
        </is>
      </c>
      <c r="I2018" s="3" t="inlineStr">
        <is>
          <t>Yes</t>
        </is>
      </c>
      <c r="J2018" s="4" t="inlineStr">
        <is>
          <t>No</t>
        </is>
      </c>
      <c r="N2018" t="n">
        <v>1</v>
      </c>
      <c r="O2018" t="inlineStr">
        <is>
          <t>casino.guru</t>
        </is>
      </c>
      <c r="P2018" s="7" t="n">
        <v>46022</v>
      </c>
      <c r="Q2018" t="inlineStr">
        <is>
          <t>Yes</t>
        </is>
      </c>
      <c r="R2018" t="inlineStr">
        <is>
          <t>2026-04-19 06:53</t>
        </is>
      </c>
      <c r="S2018" s="2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2018" t="inlineStr">
        <is>
          <t>https://casino.guru/gra-live-casino-review</t>
        </is>
      </c>
    </row>
    <row r="2019">
      <c r="A2019" s="6" t="inlineStr">
        <is>
          <t>HOYA Casino</t>
        </is>
      </c>
      <c r="C2019" t="n">
        <v>4.9</v>
      </c>
      <c r="G2019" s="3" t="inlineStr">
        <is>
          <t>Yes</t>
        </is>
      </c>
      <c r="H2019" s="3" t="inlineStr">
        <is>
          <t>Yes</t>
        </is>
      </c>
      <c r="I2019" s="3" t="inlineStr">
        <is>
          <t>Yes</t>
        </is>
      </c>
      <c r="J2019" s="4" t="inlineStr">
        <is>
          <t>No</t>
        </is>
      </c>
      <c r="N2019" t="n">
        <v>1</v>
      </c>
      <c r="O2019" t="inlineStr">
        <is>
          <t>casino.guru</t>
        </is>
      </c>
      <c r="P2019" s="7" t="n">
        <v>45891</v>
      </c>
      <c r="Q2019" t="inlineStr">
        <is>
          <t>Yes</t>
        </is>
      </c>
      <c r="R2019" t="inlineStr">
        <is>
          <t>2026-04-19 06:25</t>
        </is>
      </c>
      <c r="S2019" s="2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2019" t="inlineStr">
        <is>
          <t>https://casino.guru/hoya-casino-review</t>
        </is>
      </c>
    </row>
    <row r="2020">
      <c r="A2020" s="6" t="inlineStr">
        <is>
          <t>Ironbet Casino</t>
        </is>
      </c>
      <c r="B2020" t="inlineStr">
        <is>
          <t>Anjouan</t>
        </is>
      </c>
      <c r="C2020" t="n">
        <v>4.9</v>
      </c>
      <c r="G2020" s="3" t="inlineStr">
        <is>
          <t>Yes</t>
        </is>
      </c>
      <c r="H2020" s="3" t="inlineStr">
        <is>
          <t>Yes</t>
        </is>
      </c>
      <c r="I2020" s="3" t="inlineStr">
        <is>
          <t>Yes</t>
        </is>
      </c>
      <c r="J2020" s="4" t="inlineStr">
        <is>
          <t>No</t>
        </is>
      </c>
      <c r="N2020" t="n">
        <v>1</v>
      </c>
      <c r="O2020" t="inlineStr">
        <is>
          <t>casino.guru</t>
        </is>
      </c>
      <c r="P2020" s="7" t="n">
        <v>45981</v>
      </c>
      <c r="Q2020" t="inlineStr">
        <is>
          <t>Yes</t>
        </is>
      </c>
      <c r="R2020" t="inlineStr">
        <is>
          <t>2026-04-19 07:07</t>
        </is>
      </c>
      <c r="S2020" s="2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2020" t="inlineStr">
        <is>
          <t>https://casino.guru/ironbet-casino-review</t>
        </is>
      </c>
    </row>
    <row r="2021">
      <c r="A2021" s="6" t="inlineStr">
        <is>
          <t>JILINo.1 Casino</t>
        </is>
      </c>
      <c r="B2021" t="inlineStr">
        <is>
          <t>Curacao</t>
        </is>
      </c>
      <c r="C2021" t="n">
        <v>4.9</v>
      </c>
      <c r="G2021" s="3" t="inlineStr">
        <is>
          <t>Yes</t>
        </is>
      </c>
      <c r="H2021" s="3" t="inlineStr">
        <is>
          <t>Yes</t>
        </is>
      </c>
      <c r="I2021" s="3" t="inlineStr">
        <is>
          <t>Yes</t>
        </is>
      </c>
      <c r="J2021" s="4" t="inlineStr">
        <is>
          <t>No</t>
        </is>
      </c>
      <c r="N2021" t="n">
        <v>1</v>
      </c>
      <c r="O2021" t="inlineStr">
        <is>
          <t>casino.guru</t>
        </is>
      </c>
      <c r="P2021" s="7" t="n">
        <v>45888</v>
      </c>
      <c r="Q2021" t="inlineStr">
        <is>
          <t>Yes</t>
        </is>
      </c>
      <c r="R2021" t="inlineStr">
        <is>
          <t>2026-04-19 06:40</t>
        </is>
      </c>
      <c r="S2021" s="2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2021" t="inlineStr">
        <is>
          <t>https://casino.guru/jilino-1-casino-review</t>
        </is>
      </c>
    </row>
    <row r="2022">
      <c r="A2022" s="6" t="inlineStr">
        <is>
          <t>JOLIBET Casino</t>
        </is>
      </c>
      <c r="B2022" t="inlineStr">
        <is>
          <t>Curacao</t>
        </is>
      </c>
      <c r="C2022" t="n">
        <v>4.9</v>
      </c>
      <c r="G2022" s="3" t="inlineStr">
        <is>
          <t>Yes</t>
        </is>
      </c>
      <c r="H2022" s="3" t="inlineStr">
        <is>
          <t>Yes</t>
        </is>
      </c>
      <c r="I2022" s="3" t="inlineStr">
        <is>
          <t>Yes</t>
        </is>
      </c>
      <c r="J2022" s="4" t="inlineStr">
        <is>
          <t>No</t>
        </is>
      </c>
      <c r="N2022" t="n">
        <v>1</v>
      </c>
      <c r="O2022" t="inlineStr">
        <is>
          <t>casino.guru</t>
        </is>
      </c>
      <c r="P2022" s="7" t="n">
        <v>45984</v>
      </c>
      <c r="Q2022" t="inlineStr">
        <is>
          <t>Yes</t>
        </is>
      </c>
      <c r="R2022" t="inlineStr">
        <is>
          <t>2026-04-19 06:39</t>
        </is>
      </c>
      <c r="S2022" s="2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2022" t="inlineStr">
        <is>
          <t>https://casino.guru/jolibet-casino-review</t>
        </is>
      </c>
    </row>
    <row r="2023">
      <c r="A2023" s="6" t="inlineStr">
        <is>
          <t>JW8 Casino</t>
        </is>
      </c>
      <c r="B2023" t="inlineStr">
        <is>
          <t>Curacao</t>
        </is>
      </c>
      <c r="C2023" t="n">
        <v>4.9</v>
      </c>
      <c r="G2023" s="3" t="inlineStr">
        <is>
          <t>Yes</t>
        </is>
      </c>
      <c r="H2023" s="3" t="inlineStr">
        <is>
          <t>Yes</t>
        </is>
      </c>
      <c r="I2023" s="3" t="inlineStr">
        <is>
          <t>Yes</t>
        </is>
      </c>
      <c r="J2023" s="4" t="inlineStr">
        <is>
          <t>No</t>
        </is>
      </c>
      <c r="N2023" t="n">
        <v>1</v>
      </c>
      <c r="O2023" t="inlineStr">
        <is>
          <t>casino.guru</t>
        </is>
      </c>
      <c r="P2023" s="7" t="n">
        <v>46080</v>
      </c>
      <c r="Q2023" t="inlineStr">
        <is>
          <t>Yes</t>
        </is>
      </c>
      <c r="R2023" t="inlineStr">
        <is>
          <t>2026-04-19 06:23</t>
        </is>
      </c>
      <c r="S2023" s="2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2023" t="inlineStr">
        <is>
          <t>https://casino.guru/jw8-casino-review</t>
        </is>
      </c>
    </row>
    <row r="2024">
      <c r="A2024" s="6" t="inlineStr">
        <is>
          <t>JetTon Casino</t>
        </is>
      </c>
      <c r="B2024" t="inlineStr">
        <is>
          <t>Anjouan</t>
        </is>
      </c>
      <c r="C2024" t="n">
        <v>4.9</v>
      </c>
      <c r="G2024" s="3" t="inlineStr">
        <is>
          <t>Yes</t>
        </is>
      </c>
      <c r="H2024" s="3" t="inlineStr">
        <is>
          <t>Yes</t>
        </is>
      </c>
      <c r="I2024" s="3" t="inlineStr">
        <is>
          <t>Yes</t>
        </is>
      </c>
      <c r="J2024" s="4" t="inlineStr">
        <is>
          <t>No</t>
        </is>
      </c>
      <c r="N2024" t="n">
        <v>1</v>
      </c>
      <c r="O2024" t="inlineStr">
        <is>
          <t>casino.guru</t>
        </is>
      </c>
      <c r="P2024" s="7" t="n">
        <v>45989</v>
      </c>
      <c r="Q2024" t="inlineStr">
        <is>
          <t>Yes</t>
        </is>
      </c>
      <c r="R2024" t="inlineStr">
        <is>
          <t>2026-04-19 06:47</t>
        </is>
      </c>
      <c r="S2024" s="2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2024" t="inlineStr">
        <is>
          <t>https://casino.guru/jetton-casino-review</t>
        </is>
      </c>
    </row>
    <row r="2025">
      <c r="A2025" s="6" t="inlineStr">
        <is>
          <t>Jiliko Casino</t>
        </is>
      </c>
      <c r="B2025" t="inlineStr">
        <is>
          <t>Curacao</t>
        </is>
      </c>
      <c r="C2025" t="n">
        <v>4.9</v>
      </c>
      <c r="G2025" s="3" t="inlineStr">
        <is>
          <t>Yes</t>
        </is>
      </c>
      <c r="H2025" s="3" t="inlineStr">
        <is>
          <t>Yes</t>
        </is>
      </c>
      <c r="I2025" s="3" t="inlineStr">
        <is>
          <t>Yes</t>
        </is>
      </c>
      <c r="J2025" s="4" t="inlineStr">
        <is>
          <t>No</t>
        </is>
      </c>
      <c r="N2025" t="n">
        <v>1</v>
      </c>
      <c r="O2025" t="inlineStr">
        <is>
          <t>casino.guru</t>
        </is>
      </c>
      <c r="P2025" s="7" t="n">
        <v>45890</v>
      </c>
      <c r="Q2025" t="inlineStr">
        <is>
          <t>Yes</t>
        </is>
      </c>
      <c r="R2025" t="inlineStr">
        <is>
          <t>2026-04-19 06:25</t>
        </is>
      </c>
      <c r="S2025" s="2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2025" t="inlineStr">
        <is>
          <t>https://casino.guru/jiliko-casino-review</t>
        </is>
      </c>
    </row>
    <row r="2026">
      <c r="A2026" s="6" t="inlineStr">
        <is>
          <t>Jinhaosheng Casino</t>
        </is>
      </c>
      <c r="C2026" t="n">
        <v>4.9</v>
      </c>
      <c r="G2026" s="3" t="inlineStr">
        <is>
          <t>Yes</t>
        </is>
      </c>
      <c r="H2026" s="3" t="inlineStr">
        <is>
          <t>Yes</t>
        </is>
      </c>
      <c r="I2026" s="3" t="inlineStr">
        <is>
          <t>Yes</t>
        </is>
      </c>
      <c r="J2026" s="4" t="inlineStr">
        <is>
          <t>No</t>
        </is>
      </c>
      <c r="N2026" t="n">
        <v>1</v>
      </c>
      <c r="O2026" t="inlineStr">
        <is>
          <t>casino.guru</t>
        </is>
      </c>
      <c r="P2026" s="7" t="n">
        <v>45891</v>
      </c>
      <c r="Q2026" t="inlineStr">
        <is>
          <t>Yes</t>
        </is>
      </c>
      <c r="R2026" t="inlineStr">
        <is>
          <t>2026-04-19 06:25</t>
        </is>
      </c>
      <c r="S2026" s="2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2026" t="inlineStr">
        <is>
          <t>https://casino.guru/jinhaosheng-casino-review</t>
        </is>
      </c>
    </row>
    <row r="2027">
      <c r="A2027" s="6" t="inlineStr">
        <is>
          <t>JitaWin Casino</t>
        </is>
      </c>
      <c r="B2027" t="inlineStr">
        <is>
          <t>Anjouan</t>
        </is>
      </c>
      <c r="C2027" t="n">
        <v>4.9</v>
      </c>
      <c r="G2027" s="3" t="inlineStr">
        <is>
          <t>Yes</t>
        </is>
      </c>
      <c r="H2027" s="3" t="inlineStr">
        <is>
          <t>Yes</t>
        </is>
      </c>
      <c r="I2027" s="3" t="inlineStr">
        <is>
          <t>Yes</t>
        </is>
      </c>
      <c r="J2027" s="4" t="inlineStr">
        <is>
          <t>No</t>
        </is>
      </c>
      <c r="N2027" t="n">
        <v>1</v>
      </c>
      <c r="O2027" t="inlineStr">
        <is>
          <t>casino.guru</t>
        </is>
      </c>
      <c r="P2027" s="7" t="n">
        <v>46056</v>
      </c>
      <c r="Q2027" t="inlineStr">
        <is>
          <t>Yes</t>
        </is>
      </c>
      <c r="R2027" t="inlineStr">
        <is>
          <t>2026-04-19 07:10</t>
        </is>
      </c>
      <c r="S2027" s="2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2027" t="inlineStr">
        <is>
          <t>https://casino.guru/jitawin-casino-review</t>
        </is>
      </c>
    </row>
    <row r="2028">
      <c r="A2028" s="6" t="inlineStr">
        <is>
          <t>Joebit Casino</t>
        </is>
      </c>
      <c r="B2028" t="inlineStr">
        <is>
          <t>Curacao</t>
        </is>
      </c>
      <c r="C2028" t="n">
        <v>4.9</v>
      </c>
      <c r="G2028" s="3" t="inlineStr">
        <is>
          <t>Yes</t>
        </is>
      </c>
      <c r="H2028" s="3" t="inlineStr">
        <is>
          <t>Yes</t>
        </is>
      </c>
      <c r="I2028" s="3" t="inlineStr">
        <is>
          <t>Yes</t>
        </is>
      </c>
      <c r="J2028" s="4" t="inlineStr">
        <is>
          <t>No</t>
        </is>
      </c>
      <c r="N2028" t="n">
        <v>1</v>
      </c>
      <c r="O2028" t="inlineStr">
        <is>
          <t>casino.guru</t>
        </is>
      </c>
      <c r="P2028" s="7" t="n">
        <v>45888</v>
      </c>
      <c r="Q2028" t="inlineStr">
        <is>
          <t>Yes</t>
        </is>
      </c>
      <c r="R2028" t="inlineStr">
        <is>
          <t>2026-04-19 06:40</t>
        </is>
      </c>
      <c r="S2028" s="2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2028" t="inlineStr">
        <is>
          <t>https://casino.guru/joebit-casino-review</t>
        </is>
      </c>
    </row>
    <row r="2029">
      <c r="A2029" s="6" t="inlineStr">
        <is>
          <t>Justbit Casino</t>
        </is>
      </c>
      <c r="C2029" t="n">
        <v>4.9</v>
      </c>
      <c r="G2029" s="3" t="inlineStr">
        <is>
          <t>Yes</t>
        </is>
      </c>
      <c r="H2029" s="3" t="inlineStr">
        <is>
          <t>Yes</t>
        </is>
      </c>
      <c r="I2029" s="3" t="inlineStr">
        <is>
          <t>Yes</t>
        </is>
      </c>
      <c r="J2029" s="4" t="inlineStr">
        <is>
          <t>No</t>
        </is>
      </c>
      <c r="K2029" s="4" t="inlineStr">
        <is>
          <t>No</t>
        </is>
      </c>
      <c r="N2029" t="n">
        <v>1</v>
      </c>
      <c r="O2029" t="inlineStr">
        <is>
          <t>casino.guru</t>
        </is>
      </c>
      <c r="P2029" s="7" t="n">
        <v>46034</v>
      </c>
      <c r="Q2029" t="inlineStr">
        <is>
          <t>Yes</t>
        </is>
      </c>
      <c r="R2029" t="inlineStr">
        <is>
          <t>2026-04-19 06:21</t>
        </is>
      </c>
      <c r="S2029" s="2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2029" t="inlineStr">
        <is>
          <t>https://casino.guru/justbit-casino-review</t>
        </is>
      </c>
    </row>
    <row r="2030">
      <c r="A2030" s="6" t="inlineStr">
        <is>
          <t>Kirabet Casino</t>
        </is>
      </c>
      <c r="B2030" t="inlineStr">
        <is>
          <t>Curacao</t>
        </is>
      </c>
      <c r="C2030" t="n">
        <v>4.9</v>
      </c>
      <c r="G2030" s="3" t="inlineStr">
        <is>
          <t>Yes</t>
        </is>
      </c>
      <c r="H2030" s="3" t="inlineStr">
        <is>
          <t>Yes</t>
        </is>
      </c>
      <c r="I2030" s="3" t="inlineStr">
        <is>
          <t>Yes</t>
        </is>
      </c>
      <c r="J2030" s="4" t="inlineStr">
        <is>
          <t>No</t>
        </is>
      </c>
      <c r="N2030" t="n">
        <v>1</v>
      </c>
      <c r="O2030" t="inlineStr">
        <is>
          <t>casino.guru</t>
        </is>
      </c>
      <c r="P2030" s="7" t="n">
        <v>46135</v>
      </c>
      <c r="Q2030" t="inlineStr">
        <is>
          <t>Yes</t>
        </is>
      </c>
      <c r="R2030" t="inlineStr">
        <is>
          <t>2026-04-19 06:50</t>
        </is>
      </c>
      <c r="S2030" s="2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2030" t="inlineStr">
        <is>
          <t>https://casino.guru/kirabet-casino-review</t>
        </is>
      </c>
    </row>
    <row r="2031">
      <c r="A2031" s="6" t="inlineStr">
        <is>
          <t>Klikfifa Casino</t>
        </is>
      </c>
      <c r="C2031" t="n">
        <v>4.9</v>
      </c>
      <c r="G2031" s="3" t="inlineStr">
        <is>
          <t>Yes</t>
        </is>
      </c>
      <c r="H2031" s="3" t="inlineStr">
        <is>
          <t>Yes</t>
        </is>
      </c>
      <c r="I2031" s="3" t="inlineStr">
        <is>
          <t>Yes</t>
        </is>
      </c>
      <c r="J2031" s="4" t="inlineStr">
        <is>
          <t>No</t>
        </is>
      </c>
      <c r="N2031" t="n">
        <v>1</v>
      </c>
      <c r="O2031" t="inlineStr">
        <is>
          <t>casino.guru</t>
        </is>
      </c>
      <c r="P2031" s="7" t="n">
        <v>45890</v>
      </c>
      <c r="Q2031" t="inlineStr">
        <is>
          <t>Yes</t>
        </is>
      </c>
      <c r="R2031" t="inlineStr">
        <is>
          <t>2026-04-19 06:22</t>
        </is>
      </c>
      <c r="S2031" s="2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2031" t="inlineStr">
        <is>
          <t>https://casino.guru/klikfifa-casino-review</t>
        </is>
      </c>
    </row>
    <row r="2032">
      <c r="A2032" s="6" t="inlineStr">
        <is>
          <t>LUXEBET Casino</t>
        </is>
      </c>
      <c r="C2032" t="n">
        <v>4.9</v>
      </c>
      <c r="G2032" s="3" t="inlineStr">
        <is>
          <t>Yes</t>
        </is>
      </c>
      <c r="H2032" s="3" t="inlineStr">
        <is>
          <t>Yes</t>
        </is>
      </c>
      <c r="I2032" s="3" t="inlineStr">
        <is>
          <t>Yes</t>
        </is>
      </c>
      <c r="J2032" s="4" t="inlineStr">
        <is>
          <t>No</t>
        </is>
      </c>
      <c r="N2032" t="n">
        <v>1</v>
      </c>
      <c r="O2032" t="inlineStr">
        <is>
          <t>casino.guru</t>
        </is>
      </c>
      <c r="P2032" s="7" t="n">
        <v>45975</v>
      </c>
      <c r="Q2032" t="inlineStr">
        <is>
          <t>Yes</t>
        </is>
      </c>
      <c r="R2032" t="inlineStr">
        <is>
          <t>2026-04-19 06:39</t>
        </is>
      </c>
      <c r="S2032" s="2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2032" t="inlineStr">
        <is>
          <t>https://casino.guru/luxebet-casino-review</t>
        </is>
      </c>
    </row>
    <row r="2033">
      <c r="A2033" s="6" t="inlineStr">
        <is>
          <t>Lets Jackpot Casino</t>
        </is>
      </c>
      <c r="B2033" t="inlineStr">
        <is>
          <t>Anjouan</t>
        </is>
      </c>
      <c r="C2033" t="n">
        <v>4.9</v>
      </c>
      <c r="G2033" s="3" t="inlineStr">
        <is>
          <t>Yes</t>
        </is>
      </c>
      <c r="H2033" s="3" t="inlineStr">
        <is>
          <t>Yes</t>
        </is>
      </c>
      <c r="I2033" s="3" t="inlineStr">
        <is>
          <t>Yes</t>
        </is>
      </c>
      <c r="J2033" s="4" t="inlineStr">
        <is>
          <t>No</t>
        </is>
      </c>
      <c r="N2033" t="n">
        <v>1</v>
      </c>
      <c r="O2033" t="inlineStr">
        <is>
          <t>casino.guru</t>
        </is>
      </c>
      <c r="P2033" s="7" t="n">
        <v>45971</v>
      </c>
      <c r="Q2033" t="inlineStr">
        <is>
          <t>Yes</t>
        </is>
      </c>
      <c r="R2033" t="inlineStr">
        <is>
          <t>2026-04-19 06:47</t>
        </is>
      </c>
      <c r="S2033" s="2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2033" t="inlineStr">
        <is>
          <t>https://casino.guru/lets-jackpot-casino-review</t>
        </is>
      </c>
    </row>
    <row r="2034">
      <c r="A2034" s="6" t="inlineStr">
        <is>
          <t>Lion City Bet Casino</t>
        </is>
      </c>
      <c r="C2034" t="n">
        <v>4.9</v>
      </c>
      <c r="G2034" s="3" t="inlineStr">
        <is>
          <t>Yes</t>
        </is>
      </c>
      <c r="H2034" s="3" t="inlineStr">
        <is>
          <t>Yes</t>
        </is>
      </c>
      <c r="I2034" s="3" t="inlineStr">
        <is>
          <t>Yes</t>
        </is>
      </c>
      <c r="J2034" s="3" t="inlineStr">
        <is>
          <t>Yes</t>
        </is>
      </c>
      <c r="N2034" t="n">
        <v>1</v>
      </c>
      <c r="O2034" t="inlineStr">
        <is>
          <t>casino.guru</t>
        </is>
      </c>
      <c r="P2034" s="7" t="n">
        <v>45891</v>
      </c>
      <c r="Q2034" t="inlineStr">
        <is>
          <t>Yes</t>
        </is>
      </c>
      <c r="R2034" t="inlineStr">
        <is>
          <t>2026-04-19 06:26</t>
        </is>
      </c>
      <c r="S2034" s="2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2034" t="inlineStr">
        <is>
          <t>https://casino.guru/lion-city-bet-casino-review</t>
        </is>
      </c>
    </row>
    <row r="2035">
      <c r="A2035" s="6" t="inlineStr">
        <is>
          <t>LuckyBear Casino</t>
        </is>
      </c>
      <c r="B2035" t="inlineStr">
        <is>
          <t>Curacao</t>
        </is>
      </c>
      <c r="C2035" t="n">
        <v>4.9</v>
      </c>
      <c r="G2035" s="3" t="inlineStr">
        <is>
          <t>Yes</t>
        </is>
      </c>
      <c r="H2035" s="3" t="inlineStr">
        <is>
          <t>Yes</t>
        </is>
      </c>
      <c r="I2035" s="3" t="inlineStr">
        <is>
          <t>Yes</t>
        </is>
      </c>
      <c r="J2035" s="4" t="inlineStr">
        <is>
          <t>No</t>
        </is>
      </c>
      <c r="N2035" t="n">
        <v>1</v>
      </c>
      <c r="O2035" t="inlineStr">
        <is>
          <t>casino.guru</t>
        </is>
      </c>
      <c r="P2035" s="7" t="n">
        <v>45859</v>
      </c>
      <c r="Q2035" t="inlineStr">
        <is>
          <t>Yes</t>
        </is>
      </c>
      <c r="R2035" t="inlineStr">
        <is>
          <t>2026-04-19 06:57</t>
        </is>
      </c>
      <c r="S2035" s="2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2035" t="inlineStr">
        <is>
          <t>https://casino.guru/luckybear-casino-review</t>
        </is>
      </c>
    </row>
    <row r="2036">
      <c r="A2036" s="6" t="inlineStr">
        <is>
          <t>MAHA168 Casino</t>
        </is>
      </c>
      <c r="C2036" t="n">
        <v>4.9</v>
      </c>
      <c r="G2036" s="3" t="inlineStr">
        <is>
          <t>Yes</t>
        </is>
      </c>
      <c r="H2036" s="3" t="inlineStr">
        <is>
          <t>Yes</t>
        </is>
      </c>
      <c r="I2036" s="3" t="inlineStr">
        <is>
          <t>Yes</t>
        </is>
      </c>
      <c r="J2036" s="4" t="inlineStr">
        <is>
          <t>No</t>
        </is>
      </c>
      <c r="N2036" t="n">
        <v>1</v>
      </c>
      <c r="O2036" t="inlineStr">
        <is>
          <t>casino.guru</t>
        </is>
      </c>
      <c r="P2036" s="7" t="n">
        <v>46059</v>
      </c>
      <c r="Q2036" t="inlineStr">
        <is>
          <t>Yes</t>
        </is>
      </c>
      <c r="R2036" t="inlineStr">
        <is>
          <t>2026-04-19 06:24</t>
        </is>
      </c>
      <c r="S2036" s="2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2036" t="inlineStr">
        <is>
          <t>https://casino.guru/maha168-casino-review</t>
        </is>
      </c>
    </row>
    <row r="2037">
      <c r="A2037" s="6" t="inlineStr">
        <is>
          <t>MANU888 Casino</t>
        </is>
      </c>
      <c r="B2037" t="inlineStr">
        <is>
          <t>Curacao</t>
        </is>
      </c>
      <c r="C2037" t="n">
        <v>4.9</v>
      </c>
      <c r="G2037" s="3" t="inlineStr">
        <is>
          <t>Yes</t>
        </is>
      </c>
      <c r="H2037" s="3" t="inlineStr">
        <is>
          <t>Yes</t>
        </is>
      </c>
      <c r="I2037" s="3" t="inlineStr">
        <is>
          <t>Yes</t>
        </is>
      </c>
      <c r="J2037" s="4" t="inlineStr">
        <is>
          <t>No</t>
        </is>
      </c>
      <c r="N2037" t="n">
        <v>1</v>
      </c>
      <c r="O2037" t="inlineStr">
        <is>
          <t>casino.guru</t>
        </is>
      </c>
      <c r="P2037" s="7" t="n">
        <v>45954</v>
      </c>
      <c r="Q2037" t="inlineStr">
        <is>
          <t>Yes</t>
        </is>
      </c>
      <c r="R2037" t="inlineStr">
        <is>
          <t>2026-04-19 06:49</t>
        </is>
      </c>
      <c r="S2037" s="2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2037" t="inlineStr">
        <is>
          <t>https://casino.guru/manu888-casino-review</t>
        </is>
      </c>
    </row>
    <row r="2038">
      <c r="A2038" s="6" t="inlineStr">
        <is>
          <t>MCW Casino</t>
        </is>
      </c>
      <c r="B2038" t="inlineStr">
        <is>
          <t>Curacao</t>
        </is>
      </c>
      <c r="C2038" t="n">
        <v>4.9</v>
      </c>
      <c r="G2038" s="3" t="inlineStr">
        <is>
          <t>Yes</t>
        </is>
      </c>
      <c r="H2038" s="3" t="inlineStr">
        <is>
          <t>Yes</t>
        </is>
      </c>
      <c r="I2038" s="3" t="inlineStr">
        <is>
          <t>Yes</t>
        </is>
      </c>
      <c r="J2038" s="4" t="inlineStr">
        <is>
          <t>No</t>
        </is>
      </c>
      <c r="N2038" t="n">
        <v>1</v>
      </c>
      <c r="O2038" t="inlineStr">
        <is>
          <t>casino.guru</t>
        </is>
      </c>
      <c r="P2038" s="7" t="n">
        <v>46128</v>
      </c>
      <c r="Q2038" t="inlineStr">
        <is>
          <t>Yes</t>
        </is>
      </c>
      <c r="R2038" t="inlineStr">
        <is>
          <t>2026-04-19 06:47</t>
        </is>
      </c>
      <c r="S2038" s="2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2038" t="inlineStr">
        <is>
          <t>https://casino.guru/mcw-casino-review</t>
        </is>
      </c>
    </row>
    <row r="2039">
      <c r="A2039" s="6" t="inlineStr">
        <is>
          <t>MD88 Casino</t>
        </is>
      </c>
      <c r="B2039" t="inlineStr">
        <is>
          <t>Curacao</t>
        </is>
      </c>
      <c r="C2039" t="n">
        <v>4.9</v>
      </c>
      <c r="G2039" s="3" t="inlineStr">
        <is>
          <t>Yes</t>
        </is>
      </c>
      <c r="H2039" s="3" t="inlineStr">
        <is>
          <t>Yes</t>
        </is>
      </c>
      <c r="I2039" s="3" t="inlineStr">
        <is>
          <t>Yes</t>
        </is>
      </c>
      <c r="J2039" s="4" t="inlineStr">
        <is>
          <t>No</t>
        </is>
      </c>
      <c r="N2039" t="n">
        <v>1</v>
      </c>
      <c r="O2039" t="inlineStr">
        <is>
          <t>casino.guru</t>
        </is>
      </c>
      <c r="P2039" s="7" t="n">
        <v>46050</v>
      </c>
      <c r="Q2039" t="inlineStr">
        <is>
          <t>Yes</t>
        </is>
      </c>
      <c r="R2039" t="inlineStr">
        <is>
          <t>2026-04-19 06:21</t>
        </is>
      </c>
      <c r="S2039" s="2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2039" t="inlineStr">
        <is>
          <t>https://casino.guru/md88-casino-review</t>
        </is>
      </c>
    </row>
    <row r="2040">
      <c r="A2040" s="6" t="inlineStr">
        <is>
          <t>MVBET88 Casino</t>
        </is>
      </c>
      <c r="C2040" t="n">
        <v>4.9</v>
      </c>
      <c r="G2040" s="3" t="inlineStr">
        <is>
          <t>Yes</t>
        </is>
      </c>
      <c r="H2040" s="3" t="inlineStr">
        <is>
          <t>Yes</t>
        </is>
      </c>
      <c r="I2040" s="3" t="inlineStr">
        <is>
          <t>Yes</t>
        </is>
      </c>
      <c r="J2040" s="4" t="inlineStr">
        <is>
          <t>No</t>
        </is>
      </c>
      <c r="N2040" t="n">
        <v>1</v>
      </c>
      <c r="O2040" t="inlineStr">
        <is>
          <t>casino.guru</t>
        </is>
      </c>
      <c r="P2040" s="7" t="n">
        <v>45848</v>
      </c>
      <c r="Q2040" t="inlineStr">
        <is>
          <t>Yes</t>
        </is>
      </c>
      <c r="R2040" t="inlineStr">
        <is>
          <t>2026-04-19 06:29</t>
        </is>
      </c>
      <c r="S2040" s="2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2040" t="inlineStr">
        <is>
          <t>https://casino.guru/mvbet88-casino-review</t>
        </is>
      </c>
    </row>
    <row r="2041">
      <c r="A2041" s="6" t="inlineStr">
        <is>
          <t>Mamak24 Casino</t>
        </is>
      </c>
      <c r="B2041" t="inlineStr">
        <is>
          <t>Curacao</t>
        </is>
      </c>
      <c r="C2041" t="n">
        <v>4.9</v>
      </c>
      <c r="G2041" s="3" t="inlineStr">
        <is>
          <t>Yes</t>
        </is>
      </c>
      <c r="H2041" s="3" t="inlineStr">
        <is>
          <t>Yes</t>
        </is>
      </c>
      <c r="I2041" s="3" t="inlineStr">
        <is>
          <t>Yes</t>
        </is>
      </c>
      <c r="J2041" s="4" t="inlineStr">
        <is>
          <t>No</t>
        </is>
      </c>
      <c r="N2041" t="n">
        <v>1</v>
      </c>
      <c r="O2041" t="inlineStr">
        <is>
          <t>casino.guru</t>
        </is>
      </c>
      <c r="P2041" s="7" t="n">
        <v>45898</v>
      </c>
      <c r="Q2041" t="inlineStr">
        <is>
          <t>Yes</t>
        </is>
      </c>
      <c r="R2041" t="inlineStr">
        <is>
          <t>2026-04-19 07:01</t>
        </is>
      </c>
      <c r="S2041" s="2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2041" t="inlineStr">
        <is>
          <t>https://casino.guru/mamak24-casino-review</t>
        </is>
      </c>
    </row>
    <row r="2042">
      <c r="A2042" s="6" t="inlineStr">
        <is>
          <t>Mega Cricket World Casino</t>
        </is>
      </c>
      <c r="B2042" t="inlineStr">
        <is>
          <t>Curacao</t>
        </is>
      </c>
      <c r="C2042" t="n">
        <v>4.9</v>
      </c>
      <c r="G2042" s="3" t="inlineStr">
        <is>
          <t>Yes</t>
        </is>
      </c>
      <c r="H2042" s="3" t="inlineStr">
        <is>
          <t>Yes</t>
        </is>
      </c>
      <c r="I2042" s="3" t="inlineStr">
        <is>
          <t>Yes</t>
        </is>
      </c>
      <c r="J2042" s="4" t="inlineStr">
        <is>
          <t>No</t>
        </is>
      </c>
      <c r="N2042" t="n">
        <v>1</v>
      </c>
      <c r="O2042" t="inlineStr">
        <is>
          <t>casino.guru</t>
        </is>
      </c>
      <c r="P2042" s="7" t="n">
        <v>45963</v>
      </c>
      <c r="Q2042" t="inlineStr">
        <is>
          <t>Yes</t>
        </is>
      </c>
      <c r="R2042" t="inlineStr">
        <is>
          <t>2026-04-19 07:05</t>
        </is>
      </c>
      <c r="S2042" s="2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2042" t="inlineStr">
        <is>
          <t>https://casino.guru/mega-cricket-world-casino-review</t>
        </is>
      </c>
    </row>
    <row r="2043">
      <c r="A2043" s="6" t="inlineStr">
        <is>
          <t>MrWin5 Casino</t>
        </is>
      </c>
      <c r="B2043" t="inlineStr">
        <is>
          <t>Curacao</t>
        </is>
      </c>
      <c r="C2043" t="n">
        <v>4.9</v>
      </c>
      <c r="G2043" s="3" t="inlineStr">
        <is>
          <t>Yes</t>
        </is>
      </c>
      <c r="H2043" s="3" t="inlineStr">
        <is>
          <t>Yes</t>
        </is>
      </c>
      <c r="I2043" s="3" t="inlineStr">
        <is>
          <t>Yes</t>
        </is>
      </c>
      <c r="J2043" s="4" t="inlineStr">
        <is>
          <t>No</t>
        </is>
      </c>
      <c r="N2043" t="n">
        <v>1</v>
      </c>
      <c r="O2043" t="inlineStr">
        <is>
          <t>casino.guru</t>
        </is>
      </c>
      <c r="P2043" s="7" t="n">
        <v>46140</v>
      </c>
      <c r="Q2043" t="inlineStr">
        <is>
          <t>Yes</t>
        </is>
      </c>
      <c r="R2043" t="inlineStr">
        <is>
          <t>2026-05-01 18:15</t>
        </is>
      </c>
      <c r="S2043" s="2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2043" t="inlineStr">
        <is>
          <t>https://casino.guru/mrwin5-casino-review</t>
        </is>
      </c>
    </row>
    <row r="2044">
      <c r="A2044" s="6" t="inlineStr">
        <is>
          <t>Mwin8 Casino</t>
        </is>
      </c>
      <c r="B2044" t="inlineStr">
        <is>
          <t>Curacao</t>
        </is>
      </c>
      <c r="C2044" t="n">
        <v>4.9</v>
      </c>
      <c r="G2044" s="3" t="inlineStr">
        <is>
          <t>Yes</t>
        </is>
      </c>
      <c r="H2044" s="3" t="inlineStr">
        <is>
          <t>Yes</t>
        </is>
      </c>
      <c r="I2044" s="3" t="inlineStr">
        <is>
          <t>Yes</t>
        </is>
      </c>
      <c r="J2044" s="4" t="inlineStr">
        <is>
          <t>No</t>
        </is>
      </c>
      <c r="N2044" t="n">
        <v>1</v>
      </c>
      <c r="O2044" t="inlineStr">
        <is>
          <t>casino.guru</t>
        </is>
      </c>
      <c r="P2044" s="7" t="n">
        <v>45965</v>
      </c>
      <c r="Q2044" t="inlineStr">
        <is>
          <t>Yes</t>
        </is>
      </c>
      <c r="R2044" t="inlineStr">
        <is>
          <t>2026-04-19 06:36</t>
        </is>
      </c>
      <c r="S2044" s="2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2044" t="inlineStr">
        <is>
          <t>https://casino.guru/mwin8-casino-review</t>
        </is>
      </c>
    </row>
    <row r="2045">
      <c r="A2045" s="6" t="inlineStr">
        <is>
          <t>Olipsbet Casino</t>
        </is>
      </c>
      <c r="B2045" t="inlineStr">
        <is>
          <t>Curacao</t>
        </is>
      </c>
      <c r="C2045" t="n">
        <v>4.9</v>
      </c>
      <c r="G2045" s="3" t="inlineStr">
        <is>
          <t>Yes</t>
        </is>
      </c>
      <c r="H2045" s="3" t="inlineStr">
        <is>
          <t>Yes</t>
        </is>
      </c>
      <c r="I2045" s="3" t="inlineStr">
        <is>
          <t>Yes</t>
        </is>
      </c>
      <c r="J2045" s="4" t="inlineStr">
        <is>
          <t>No</t>
        </is>
      </c>
      <c r="N2045" t="n">
        <v>1</v>
      </c>
      <c r="O2045" t="inlineStr">
        <is>
          <t>casino.guru</t>
        </is>
      </c>
      <c r="P2045" s="7" t="n">
        <v>46117</v>
      </c>
      <c r="Q2045" t="inlineStr">
        <is>
          <t>Yes</t>
        </is>
      </c>
      <c r="R2045" t="inlineStr">
        <is>
          <t>2026-04-19 07:13</t>
        </is>
      </c>
      <c r="S2045" s="2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2045" t="inlineStr">
        <is>
          <t>https://casino.guru/olipsbet-casino-review</t>
        </is>
      </c>
    </row>
    <row r="2046">
      <c r="A2046" s="6" t="inlineStr">
        <is>
          <t>PHDream Casino</t>
        </is>
      </c>
      <c r="C2046" t="n">
        <v>4.9</v>
      </c>
      <c r="G2046" s="3" t="inlineStr">
        <is>
          <t>Yes</t>
        </is>
      </c>
      <c r="H2046" s="3" t="inlineStr">
        <is>
          <t>Yes</t>
        </is>
      </c>
      <c r="I2046" s="3" t="inlineStr">
        <is>
          <t>Yes</t>
        </is>
      </c>
      <c r="J2046" s="4" t="inlineStr">
        <is>
          <t>No</t>
        </is>
      </c>
      <c r="N2046" t="n">
        <v>1</v>
      </c>
      <c r="O2046" t="inlineStr">
        <is>
          <t>casino.guru</t>
        </is>
      </c>
      <c r="P2046" s="7" t="n">
        <v>46107</v>
      </c>
      <c r="Q2046" t="inlineStr">
        <is>
          <t>Yes</t>
        </is>
      </c>
      <c r="R2046" t="inlineStr">
        <is>
          <t>2026-04-19 06:39</t>
        </is>
      </c>
      <c r="S2046" s="2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2046" t="inlineStr">
        <is>
          <t>https://casino.guru/phdream-casino-review</t>
        </is>
      </c>
    </row>
    <row r="2047">
      <c r="A2047" s="6" t="inlineStr">
        <is>
          <t>PHLWINner Casino</t>
        </is>
      </c>
      <c r="C2047" t="n">
        <v>4.9</v>
      </c>
      <c r="G2047" s="3" t="inlineStr">
        <is>
          <t>Yes</t>
        </is>
      </c>
      <c r="H2047" s="3" t="inlineStr">
        <is>
          <t>Yes</t>
        </is>
      </c>
      <c r="I2047" s="3" t="inlineStr">
        <is>
          <t>Yes</t>
        </is>
      </c>
      <c r="J2047" s="4" t="inlineStr">
        <is>
          <t>No</t>
        </is>
      </c>
      <c r="N2047" t="n">
        <v>1</v>
      </c>
      <c r="O2047" t="inlineStr">
        <is>
          <t>casino.guru</t>
        </is>
      </c>
      <c r="P2047" s="7" t="n">
        <v>46065</v>
      </c>
      <c r="Q2047" t="inlineStr">
        <is>
          <t>Yes</t>
        </is>
      </c>
      <c r="R2047" t="inlineStr">
        <is>
          <t>2026-04-19 06:39</t>
        </is>
      </c>
      <c r="S2047" s="2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2047" t="inlineStr">
        <is>
          <t>https://casino.guru/phlwinner-casino-review</t>
        </is>
      </c>
    </row>
    <row r="2048">
      <c r="A2048" s="6" t="inlineStr">
        <is>
          <t>PirateSpins Casino</t>
        </is>
      </c>
      <c r="C2048" t="n">
        <v>4.9</v>
      </c>
      <c r="G2048" s="3" t="inlineStr">
        <is>
          <t>Yes</t>
        </is>
      </c>
      <c r="H2048" s="3" t="inlineStr">
        <is>
          <t>Yes</t>
        </is>
      </c>
      <c r="I2048" s="3" t="inlineStr">
        <is>
          <t>Yes</t>
        </is>
      </c>
      <c r="J2048" s="4" t="inlineStr">
        <is>
          <t>No</t>
        </is>
      </c>
      <c r="N2048" t="n">
        <v>1</v>
      </c>
      <c r="O2048" t="inlineStr">
        <is>
          <t>casino.guru</t>
        </is>
      </c>
      <c r="P2048" s="7" t="n">
        <v>45929</v>
      </c>
      <c r="Q2048" t="inlineStr">
        <is>
          <t>Yes</t>
        </is>
      </c>
      <c r="R2048" t="inlineStr">
        <is>
          <t>2026-04-19 06:24</t>
        </is>
      </c>
      <c r="S2048" s="2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2048" t="inlineStr">
        <is>
          <t>https://casino.guru/piratespins-casino-review</t>
        </is>
      </c>
    </row>
    <row r="2049">
      <c r="A2049" s="6" t="inlineStr">
        <is>
          <t>Spin96 Casino</t>
        </is>
      </c>
      <c r="B2049" t="inlineStr">
        <is>
          <t>Curacao</t>
        </is>
      </c>
      <c r="C2049" t="n">
        <v>4.9</v>
      </c>
      <c r="G2049" s="3" t="inlineStr">
        <is>
          <t>Yes</t>
        </is>
      </c>
      <c r="H2049" s="3" t="inlineStr">
        <is>
          <t>Yes</t>
        </is>
      </c>
      <c r="I2049" s="3" t="inlineStr">
        <is>
          <t>Yes</t>
        </is>
      </c>
      <c r="J2049" s="4" t="inlineStr">
        <is>
          <t>No</t>
        </is>
      </c>
      <c r="N2049" t="n">
        <v>1</v>
      </c>
      <c r="O2049" t="inlineStr">
        <is>
          <t>casino.guru</t>
        </is>
      </c>
      <c r="P2049" s="7" t="n">
        <v>45983</v>
      </c>
      <c r="Q2049" t="inlineStr">
        <is>
          <t>Yes</t>
        </is>
      </c>
      <c r="R2049" t="inlineStr">
        <is>
          <t>2026-04-19 07:07</t>
        </is>
      </c>
      <c r="S2049" s="2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2049" t="inlineStr">
        <is>
          <t>https://casino.guru/spin96-casino-review</t>
        </is>
      </c>
    </row>
    <row r="2050">
      <c r="A2050" s="6" t="inlineStr">
        <is>
          <t>SpinAUD Casino</t>
        </is>
      </c>
      <c r="B2050" t="inlineStr">
        <is>
          <t>Curacao</t>
        </is>
      </c>
      <c r="C2050" t="n">
        <v>4.9</v>
      </c>
      <c r="G2050" s="3" t="inlineStr">
        <is>
          <t>Yes</t>
        </is>
      </c>
      <c r="H2050" s="4" t="inlineStr">
        <is>
          <t>No</t>
        </is>
      </c>
      <c r="I2050" s="4" t="inlineStr">
        <is>
          <t>No</t>
        </is>
      </c>
      <c r="J2050" s="3" t="inlineStr">
        <is>
          <t>Yes</t>
        </is>
      </c>
      <c r="N2050" t="n">
        <v>1</v>
      </c>
      <c r="O2050" t="inlineStr">
        <is>
          <t>casino.guru</t>
        </is>
      </c>
      <c r="P2050" s="7" t="n">
        <v>45930</v>
      </c>
      <c r="Q2050" t="inlineStr">
        <is>
          <t>Yes</t>
        </is>
      </c>
      <c r="R2050" t="inlineStr">
        <is>
          <t>2026-04-19 06:37</t>
        </is>
      </c>
      <c r="S2050" s="2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2050" t="inlineStr">
        <is>
          <t>https://casino.guru/spinaud-casino-review</t>
        </is>
      </c>
    </row>
    <row r="2051">
      <c r="A2051" s="6" t="inlineStr">
        <is>
          <t>StakeJoker Casino</t>
        </is>
      </c>
      <c r="B2051" t="inlineStr">
        <is>
          <t>MGA</t>
        </is>
      </c>
      <c r="C2051" t="n">
        <v>4.9</v>
      </c>
      <c r="G2051" s="3" t="inlineStr">
        <is>
          <t>Yes</t>
        </is>
      </c>
      <c r="H2051" s="3" t="inlineStr">
        <is>
          <t>Yes</t>
        </is>
      </c>
      <c r="I2051" s="3" t="inlineStr">
        <is>
          <t>Yes</t>
        </is>
      </c>
      <c r="J2051" s="3" t="inlineStr">
        <is>
          <t>Yes</t>
        </is>
      </c>
      <c r="N2051" t="n">
        <v>1</v>
      </c>
      <c r="O2051" t="inlineStr">
        <is>
          <t>casino.guru</t>
        </is>
      </c>
      <c r="P2051" s="7" t="n">
        <v>46106</v>
      </c>
      <c r="Q2051" t="inlineStr">
        <is>
          <t>Yes</t>
        </is>
      </c>
      <c r="R2051" t="inlineStr">
        <is>
          <t>2026-04-19 07:02</t>
        </is>
      </c>
      <c r="S2051" s="2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2051" t="inlineStr">
        <is>
          <t>https://casino.guru/skin-joker-casino-review</t>
        </is>
      </c>
    </row>
    <row r="2052">
      <c r="A2052" s="6" t="inlineStr">
        <is>
          <t>SupaBet.co.uk Casino</t>
        </is>
      </c>
      <c r="B2052" t="inlineStr">
        <is>
          <t>MGA</t>
        </is>
      </c>
      <c r="C2052" t="n">
        <v>4.9</v>
      </c>
      <c r="G2052" s="3" t="inlineStr">
        <is>
          <t>Yes</t>
        </is>
      </c>
      <c r="H2052" s="3" t="inlineStr">
        <is>
          <t>Yes</t>
        </is>
      </c>
      <c r="I2052" s="3" t="inlineStr">
        <is>
          <t>Yes</t>
        </is>
      </c>
      <c r="J2052" s="4" t="inlineStr">
        <is>
          <t>No</t>
        </is>
      </c>
      <c r="L2052" s="8" t="inlineStr">
        <is>
          <t>Europe</t>
        </is>
      </c>
      <c r="M2052" s="8" t="inlineStr">
        <is>
          <t>Malta, United Kingdom</t>
        </is>
      </c>
      <c r="N2052" t="n">
        <v>1</v>
      </c>
      <c r="O2052" t="inlineStr">
        <is>
          <t>casino.guru</t>
        </is>
      </c>
      <c r="P2052" s="7" t="n">
        <v>46142</v>
      </c>
      <c r="Q2052" t="inlineStr">
        <is>
          <t>Yes</t>
        </is>
      </c>
      <c r="R2052" t="inlineStr">
        <is>
          <t>2026-05-01 18:15</t>
        </is>
      </c>
      <c r="S2052" s="2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2052" t="inlineStr">
        <is>
          <t>https://casino.guru/supabet-co-uk-casino-review</t>
        </is>
      </c>
    </row>
    <row r="2053">
      <c r="A2053" s="6" t="inlineStr">
        <is>
          <t>Tiklabet Casino</t>
        </is>
      </c>
      <c r="B2053" t="inlineStr">
        <is>
          <t>Anjouan</t>
        </is>
      </c>
      <c r="C2053" t="n">
        <v>4.9</v>
      </c>
      <c r="G2053" s="3" t="inlineStr">
        <is>
          <t>Yes</t>
        </is>
      </c>
      <c r="H2053" s="3" t="inlineStr">
        <is>
          <t>Yes</t>
        </is>
      </c>
      <c r="I2053" s="3" t="inlineStr">
        <is>
          <t>Yes</t>
        </is>
      </c>
      <c r="J2053" s="4" t="inlineStr">
        <is>
          <t>No</t>
        </is>
      </c>
      <c r="N2053" t="n">
        <v>1</v>
      </c>
      <c r="O2053" t="inlineStr">
        <is>
          <t>casino.guru</t>
        </is>
      </c>
      <c r="P2053" s="7" t="n">
        <v>45980</v>
      </c>
      <c r="Q2053" t="inlineStr">
        <is>
          <t>Yes</t>
        </is>
      </c>
      <c r="R2053" t="inlineStr">
        <is>
          <t>2026-04-19 07:05</t>
        </is>
      </c>
      <c r="S2053" s="2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2053" t="inlineStr">
        <is>
          <t>https://casino.guru/tiklabet-casino-review</t>
        </is>
      </c>
    </row>
    <row r="2054">
      <c r="A2054" s="6" t="inlineStr">
        <is>
          <t>U8 Casino</t>
        </is>
      </c>
      <c r="B2054" t="inlineStr">
        <is>
          <t>Curacao</t>
        </is>
      </c>
      <c r="C2054" t="n">
        <v>4.9</v>
      </c>
      <c r="G2054" s="3" t="inlineStr">
        <is>
          <t>Yes</t>
        </is>
      </c>
      <c r="H2054" s="3" t="inlineStr">
        <is>
          <t>Yes</t>
        </is>
      </c>
      <c r="I2054" s="3" t="inlineStr">
        <is>
          <t>Yes</t>
        </is>
      </c>
      <c r="J2054" s="4" t="inlineStr">
        <is>
          <t>No</t>
        </is>
      </c>
      <c r="N2054" t="n">
        <v>1</v>
      </c>
      <c r="O2054" t="inlineStr">
        <is>
          <t>casino.guru</t>
        </is>
      </c>
      <c r="P2054" s="7" t="n">
        <v>45981</v>
      </c>
      <c r="Q2054" t="inlineStr">
        <is>
          <t>Yes</t>
        </is>
      </c>
      <c r="R2054" t="inlineStr">
        <is>
          <t>2026-04-19 06:38</t>
        </is>
      </c>
      <c r="S2054" s="2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2054" t="inlineStr">
        <is>
          <t>https://casino.guru/u8-casino-review</t>
        </is>
      </c>
    </row>
    <row r="2055">
      <c r="A2055" s="6" t="inlineStr">
        <is>
          <t>UEA8 Casino</t>
        </is>
      </c>
      <c r="C2055" t="n">
        <v>4.9</v>
      </c>
      <c r="G2055" s="3" t="inlineStr">
        <is>
          <t>Yes</t>
        </is>
      </c>
      <c r="H2055" s="3" t="inlineStr">
        <is>
          <t>Yes</t>
        </is>
      </c>
      <c r="I2055" s="3" t="inlineStr">
        <is>
          <t>Yes</t>
        </is>
      </c>
      <c r="J2055" s="4" t="inlineStr">
        <is>
          <t>No</t>
        </is>
      </c>
      <c r="N2055" t="n">
        <v>1</v>
      </c>
      <c r="O2055" t="inlineStr">
        <is>
          <t>casino.guru</t>
        </is>
      </c>
      <c r="P2055" s="7" t="n">
        <v>45860</v>
      </c>
      <c r="Q2055" t="inlineStr">
        <is>
          <t>Yes</t>
        </is>
      </c>
      <c r="R2055" t="inlineStr">
        <is>
          <t>2026-04-19 06:16</t>
        </is>
      </c>
      <c r="S2055" s="2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2055" t="inlineStr">
        <is>
          <t>https://casino.guru/uea8-casino-review</t>
        </is>
      </c>
    </row>
    <row r="2056">
      <c r="A2056" s="6" t="inlineStr">
        <is>
          <t>UW99 India Casino</t>
        </is>
      </c>
      <c r="B2056" t="inlineStr">
        <is>
          <t>Curacao</t>
        </is>
      </c>
      <c r="C2056" t="n">
        <v>4.9</v>
      </c>
      <c r="G2056" s="3" t="inlineStr">
        <is>
          <t>Yes</t>
        </is>
      </c>
      <c r="H2056" s="3" t="inlineStr">
        <is>
          <t>Yes</t>
        </is>
      </c>
      <c r="I2056" s="3" t="inlineStr">
        <is>
          <t>Yes</t>
        </is>
      </c>
      <c r="J2056" s="4" t="inlineStr">
        <is>
          <t>No</t>
        </is>
      </c>
      <c r="N2056" t="n">
        <v>1</v>
      </c>
      <c r="O2056" t="inlineStr">
        <is>
          <t>casino.guru</t>
        </is>
      </c>
      <c r="P2056" s="7" t="n">
        <v>45959</v>
      </c>
      <c r="Q2056" t="inlineStr">
        <is>
          <t>Yes</t>
        </is>
      </c>
      <c r="R2056" t="inlineStr">
        <is>
          <t>2026-04-19 06:23</t>
        </is>
      </c>
      <c r="S2056" s="2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2056" t="inlineStr">
        <is>
          <t>https://casino.guru/uw88-casino-review</t>
        </is>
      </c>
    </row>
    <row r="2057">
      <c r="A2057" s="6" t="inlineStr">
        <is>
          <t>UpSpinz Casino</t>
        </is>
      </c>
      <c r="B2057" t="inlineStr">
        <is>
          <t>Curacao</t>
        </is>
      </c>
      <c r="C2057" t="n">
        <v>4.9</v>
      </c>
      <c r="G2057" s="3" t="inlineStr">
        <is>
          <t>Yes</t>
        </is>
      </c>
      <c r="H2057" s="3" t="inlineStr">
        <is>
          <t>Yes</t>
        </is>
      </c>
      <c r="I2057" s="3" t="inlineStr">
        <is>
          <t>Yes</t>
        </is>
      </c>
      <c r="J2057" s="4" t="inlineStr">
        <is>
          <t>No</t>
        </is>
      </c>
      <c r="N2057" t="n">
        <v>1</v>
      </c>
      <c r="O2057" t="inlineStr">
        <is>
          <t>casino.guru</t>
        </is>
      </c>
      <c r="P2057" s="7" t="n">
        <v>46081</v>
      </c>
      <c r="Q2057" t="inlineStr">
        <is>
          <t>Yes</t>
        </is>
      </c>
      <c r="R2057" t="inlineStr">
        <is>
          <t>2026-04-19 07:11</t>
        </is>
      </c>
      <c r="S2057" s="2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2057" t="inlineStr">
        <is>
          <t>https://casino.guru/upspinz-casino-review</t>
        </is>
      </c>
    </row>
    <row r="2058">
      <c r="A2058" s="6" t="inlineStr">
        <is>
          <t>Uwin33 Casino</t>
        </is>
      </c>
      <c r="B2058" t="inlineStr">
        <is>
          <t>MGA</t>
        </is>
      </c>
      <c r="C2058" t="n">
        <v>4.9</v>
      </c>
      <c r="G2058" s="3" t="inlineStr">
        <is>
          <t>Yes</t>
        </is>
      </c>
      <c r="H2058" s="3" t="inlineStr">
        <is>
          <t>Yes</t>
        </is>
      </c>
      <c r="I2058" s="3" t="inlineStr">
        <is>
          <t>Yes</t>
        </is>
      </c>
      <c r="J2058" s="4" t="inlineStr">
        <is>
          <t>No</t>
        </is>
      </c>
      <c r="N2058" t="n">
        <v>1</v>
      </c>
      <c r="O2058" t="inlineStr">
        <is>
          <t>casino.guru</t>
        </is>
      </c>
      <c r="P2058" s="7" t="n">
        <v>46031</v>
      </c>
      <c r="Q2058" t="inlineStr">
        <is>
          <t>Yes</t>
        </is>
      </c>
      <c r="R2058" t="inlineStr">
        <is>
          <t>2026-04-19 06:43</t>
        </is>
      </c>
      <c r="S2058" s="2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2058" t="inlineStr">
        <is>
          <t>https://casino.guru/uwin33-casino-review</t>
        </is>
      </c>
    </row>
    <row r="2059">
      <c r="A2059" s="6" t="inlineStr">
        <is>
          <t>V9BET Casino</t>
        </is>
      </c>
      <c r="C2059" t="n">
        <v>4.9</v>
      </c>
      <c r="G2059" s="3" t="inlineStr">
        <is>
          <t>Yes</t>
        </is>
      </c>
      <c r="H2059" s="3" t="inlineStr">
        <is>
          <t>Yes</t>
        </is>
      </c>
      <c r="I2059" s="3" t="inlineStr">
        <is>
          <t>Yes</t>
        </is>
      </c>
      <c r="J2059" s="4" t="inlineStr">
        <is>
          <t>No</t>
        </is>
      </c>
      <c r="N2059" t="n">
        <v>1</v>
      </c>
      <c r="O2059" t="inlineStr">
        <is>
          <t>casino.guru</t>
        </is>
      </c>
      <c r="P2059" s="7" t="n">
        <v>46058</v>
      </c>
      <c r="Q2059" t="inlineStr">
        <is>
          <t>Yes</t>
        </is>
      </c>
      <c r="R2059" t="inlineStr">
        <is>
          <t>2026-04-19 06:28</t>
        </is>
      </c>
      <c r="S2059" s="2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2059" t="inlineStr">
        <is>
          <t>https://casino.guru/v9bet-casino-review</t>
        </is>
      </c>
    </row>
    <row r="2060">
      <c r="A2060" s="6" t="inlineStr">
        <is>
          <t>VIP777AU Casino</t>
        </is>
      </c>
      <c r="B2060" t="inlineStr">
        <is>
          <t>Curacao</t>
        </is>
      </c>
      <c r="C2060" t="n">
        <v>4.9</v>
      </c>
      <c r="G2060" s="3" t="inlineStr">
        <is>
          <t>Yes</t>
        </is>
      </c>
      <c r="H2060" s="3" t="inlineStr">
        <is>
          <t>Yes</t>
        </is>
      </c>
      <c r="I2060" s="3" t="inlineStr">
        <is>
          <t>Yes</t>
        </is>
      </c>
      <c r="J2060" s="4" t="inlineStr">
        <is>
          <t>No</t>
        </is>
      </c>
      <c r="N2060" t="n">
        <v>1</v>
      </c>
      <c r="O2060" t="inlineStr">
        <is>
          <t>casino.guru</t>
        </is>
      </c>
      <c r="P2060" s="7" t="n">
        <v>45850</v>
      </c>
      <c r="Q2060" t="inlineStr">
        <is>
          <t>Yes</t>
        </is>
      </c>
      <c r="R2060" t="inlineStr">
        <is>
          <t>2026-04-19 06:57</t>
        </is>
      </c>
      <c r="S2060" s="2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2060" t="inlineStr">
        <is>
          <t>https://casino.guru/vip777au-casino-review</t>
        </is>
      </c>
    </row>
    <row r="2061">
      <c r="A2061" s="6" t="inlineStr">
        <is>
          <t>Vulkan Stavka Casino</t>
        </is>
      </c>
      <c r="C2061" t="n">
        <v>4.9</v>
      </c>
      <c r="G2061" s="3" t="inlineStr">
        <is>
          <t>Yes</t>
        </is>
      </c>
      <c r="H2061" s="3" t="inlineStr">
        <is>
          <t>Yes</t>
        </is>
      </c>
      <c r="I2061" s="3" t="inlineStr">
        <is>
          <t>Yes</t>
        </is>
      </c>
      <c r="J2061" s="4" t="inlineStr">
        <is>
          <t>No</t>
        </is>
      </c>
      <c r="N2061" t="n">
        <v>1</v>
      </c>
      <c r="O2061" t="inlineStr">
        <is>
          <t>casino.guru</t>
        </is>
      </c>
      <c r="P2061" s="7" t="n">
        <v>46053</v>
      </c>
      <c r="Q2061" t="inlineStr">
        <is>
          <t>Yes</t>
        </is>
      </c>
      <c r="R2061" t="inlineStr">
        <is>
          <t>2026-04-19 06:12</t>
        </is>
      </c>
      <c r="S2061" s="2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2061" t="inlineStr">
        <is>
          <t>https://casino.guru/vulkan-stavka-casino-review</t>
        </is>
      </c>
    </row>
    <row r="2062">
      <c r="A2062" s="6" t="inlineStr">
        <is>
          <t>Wannas Casino</t>
        </is>
      </c>
      <c r="B2062" t="inlineStr">
        <is>
          <t>Curacao</t>
        </is>
      </c>
      <c r="C2062" t="n">
        <v>4.9</v>
      </c>
      <c r="G2062" s="3" t="inlineStr">
        <is>
          <t>Yes</t>
        </is>
      </c>
      <c r="H2062" s="3" t="inlineStr">
        <is>
          <t>Yes</t>
        </is>
      </c>
      <c r="I2062" s="3" t="inlineStr">
        <is>
          <t>Yes</t>
        </is>
      </c>
      <c r="J2062" s="4" t="inlineStr">
        <is>
          <t>No</t>
        </is>
      </c>
      <c r="N2062" t="n">
        <v>1</v>
      </c>
      <c r="O2062" t="inlineStr">
        <is>
          <t>casino.guru</t>
        </is>
      </c>
      <c r="P2062" s="7" t="n">
        <v>45932</v>
      </c>
      <c r="Q2062" t="inlineStr">
        <is>
          <t>Yes</t>
        </is>
      </c>
      <c r="R2062" t="inlineStr">
        <is>
          <t>2026-04-19 06:29</t>
        </is>
      </c>
      <c r="S2062" s="2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2062" t="inlineStr">
        <is>
          <t>https://casino.guru/wannas-casino-review</t>
        </is>
      </c>
    </row>
    <row r="2063">
      <c r="A2063" s="6" t="inlineStr">
        <is>
          <t>Winbox88 Casino</t>
        </is>
      </c>
      <c r="B2063" t="inlineStr">
        <is>
          <t>Curacao</t>
        </is>
      </c>
      <c r="C2063" t="n">
        <v>4.9</v>
      </c>
      <c r="G2063" s="3" t="inlineStr">
        <is>
          <t>Yes</t>
        </is>
      </c>
      <c r="H2063" s="3" t="inlineStr">
        <is>
          <t>Yes</t>
        </is>
      </c>
      <c r="I2063" s="3" t="inlineStr">
        <is>
          <t>Yes</t>
        </is>
      </c>
      <c r="J2063" s="4" t="inlineStr">
        <is>
          <t>No</t>
        </is>
      </c>
      <c r="N2063" t="n">
        <v>1</v>
      </c>
      <c r="O2063" t="inlineStr">
        <is>
          <t>casino.guru</t>
        </is>
      </c>
      <c r="P2063" s="7" t="n">
        <v>46106</v>
      </c>
      <c r="Q2063" t="inlineStr">
        <is>
          <t>Yes</t>
        </is>
      </c>
      <c r="R2063" t="inlineStr">
        <is>
          <t>2026-04-19 07:12</t>
        </is>
      </c>
      <c r="S2063" s="2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2063" t="inlineStr">
        <is>
          <t>https://casino.guru/winbox88-casino-review</t>
        </is>
      </c>
    </row>
    <row r="2064">
      <c r="A2064" s="6" t="inlineStr">
        <is>
          <t>X.GAME Casino</t>
        </is>
      </c>
      <c r="B2064" t="inlineStr">
        <is>
          <t>Anjouan</t>
        </is>
      </c>
      <c r="C2064" t="n">
        <v>4.9</v>
      </c>
      <c r="G2064" s="3" t="inlineStr">
        <is>
          <t>Yes</t>
        </is>
      </c>
      <c r="H2064" s="3" t="inlineStr">
        <is>
          <t>Yes</t>
        </is>
      </c>
      <c r="I2064" s="3" t="inlineStr">
        <is>
          <t>Yes</t>
        </is>
      </c>
      <c r="J2064" s="4" t="inlineStr">
        <is>
          <t>No</t>
        </is>
      </c>
      <c r="N2064" t="n">
        <v>1</v>
      </c>
      <c r="O2064" t="inlineStr">
        <is>
          <t>casino.guru</t>
        </is>
      </c>
      <c r="P2064" s="7" t="n">
        <v>46101</v>
      </c>
      <c r="Q2064" t="inlineStr">
        <is>
          <t>Yes</t>
        </is>
      </c>
      <c r="R2064" t="inlineStr">
        <is>
          <t>2026-04-19 06:49</t>
        </is>
      </c>
      <c r="S2064" s="2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2064" t="inlineStr">
        <is>
          <t>https://casino.guru/x-game-casino-review</t>
        </is>
      </c>
    </row>
    <row r="2065">
      <c r="A2065" s="6" t="inlineStr">
        <is>
          <t>YE7 Casino</t>
        </is>
      </c>
      <c r="C2065" t="n">
        <v>4.9</v>
      </c>
      <c r="G2065" s="3" t="inlineStr">
        <is>
          <t>Yes</t>
        </is>
      </c>
      <c r="H2065" s="3" t="inlineStr">
        <is>
          <t>Yes</t>
        </is>
      </c>
      <c r="I2065" s="3" t="inlineStr">
        <is>
          <t>Yes</t>
        </is>
      </c>
      <c r="J2065" s="4" t="inlineStr">
        <is>
          <t>No</t>
        </is>
      </c>
      <c r="N2065" t="n">
        <v>1</v>
      </c>
      <c r="O2065" t="inlineStr">
        <is>
          <t>casino.guru</t>
        </is>
      </c>
      <c r="P2065" s="7" t="n">
        <v>45896</v>
      </c>
      <c r="Q2065" t="inlineStr">
        <is>
          <t>Yes</t>
        </is>
      </c>
      <c r="R2065" t="inlineStr">
        <is>
          <t>2026-04-19 06:27</t>
        </is>
      </c>
      <c r="S2065" s="2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2065" t="inlineStr">
        <is>
          <t>https://casino.guru/ye7-casino-review</t>
        </is>
      </c>
    </row>
    <row r="2066">
      <c r="A2066" s="6" t="inlineStr">
        <is>
          <t>Ya Poker Casino</t>
        </is>
      </c>
      <c r="B2066" t="inlineStr">
        <is>
          <t>Curacao</t>
        </is>
      </c>
      <c r="C2066" t="n">
        <v>4.9</v>
      </c>
      <c r="G2066" s="3" t="inlineStr">
        <is>
          <t>Yes</t>
        </is>
      </c>
      <c r="H2066" s="3" t="inlineStr">
        <is>
          <t>Yes</t>
        </is>
      </c>
      <c r="I2066" s="3" t="inlineStr">
        <is>
          <t>Yes</t>
        </is>
      </c>
      <c r="J2066" s="4" t="inlineStr">
        <is>
          <t>No</t>
        </is>
      </c>
      <c r="N2066" t="n">
        <v>1</v>
      </c>
      <c r="O2066" t="inlineStr">
        <is>
          <t>casino.guru</t>
        </is>
      </c>
      <c r="P2066" s="7" t="n">
        <v>46119</v>
      </c>
      <c r="Q2066" t="inlineStr">
        <is>
          <t>Yes</t>
        </is>
      </c>
      <c r="R2066" t="inlineStr">
        <is>
          <t>2026-04-19 06:12</t>
        </is>
      </c>
      <c r="S2066" s="2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2066" t="inlineStr">
        <is>
          <t>https://casino.guru/ya-poker-casino-review</t>
        </is>
      </c>
    </row>
    <row r="2067">
      <c r="A2067" s="6" t="inlineStr">
        <is>
          <t>Admiral Shark Casino</t>
        </is>
      </c>
      <c r="C2067" t="n">
        <v>4.8</v>
      </c>
      <c r="G2067" s="3" t="inlineStr">
        <is>
          <t>Yes</t>
        </is>
      </c>
      <c r="H2067" s="3" t="inlineStr">
        <is>
          <t>Yes</t>
        </is>
      </c>
      <c r="I2067" s="3" t="inlineStr">
        <is>
          <t>Yes</t>
        </is>
      </c>
      <c r="J2067" s="4" t="inlineStr">
        <is>
          <t>No</t>
        </is>
      </c>
      <c r="N2067" t="n">
        <v>1</v>
      </c>
      <c r="O2067" t="inlineStr">
        <is>
          <t>casino.guru</t>
        </is>
      </c>
      <c r="P2067" s="7" t="n">
        <v>46104</v>
      </c>
      <c r="Q2067" t="inlineStr">
        <is>
          <t>Yes</t>
        </is>
      </c>
      <c r="R2067" t="inlineStr">
        <is>
          <t>2026-04-19 06:16</t>
        </is>
      </c>
      <c r="S2067" s="2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2067" t="inlineStr">
        <is>
          <t>https://casino.guru/admiral-shark-casino-review</t>
        </is>
      </c>
    </row>
    <row r="2068">
      <c r="A2068" s="6" t="inlineStr">
        <is>
          <t>Bellagio Casino</t>
        </is>
      </c>
      <c r="B2068" t="inlineStr">
        <is>
          <t>Anjouan</t>
        </is>
      </c>
      <c r="C2068" t="n">
        <v>4.8</v>
      </c>
      <c r="G2068" s="3" t="inlineStr">
        <is>
          <t>Yes</t>
        </is>
      </c>
      <c r="H2068" s="3" t="inlineStr">
        <is>
          <t>Yes</t>
        </is>
      </c>
      <c r="I2068" s="3" t="inlineStr">
        <is>
          <t>Yes</t>
        </is>
      </c>
      <c r="J2068" s="4" t="inlineStr">
        <is>
          <t>No</t>
        </is>
      </c>
      <c r="N2068" t="n">
        <v>1</v>
      </c>
      <c r="O2068" t="inlineStr">
        <is>
          <t>casino.guru</t>
        </is>
      </c>
      <c r="P2068" s="7" t="n">
        <v>45859</v>
      </c>
      <c r="Q2068" t="inlineStr">
        <is>
          <t>Yes</t>
        </is>
      </c>
      <c r="R2068" t="inlineStr">
        <is>
          <t>2026-04-19 06:57</t>
        </is>
      </c>
      <c r="S2068" s="2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2068" t="inlineStr">
        <is>
          <t>https://casino.guru/bellagio-casino-review</t>
        </is>
      </c>
    </row>
    <row r="2069">
      <c r="A2069" s="6" t="inlineStr">
        <is>
          <t>BetStorm Casino</t>
        </is>
      </c>
      <c r="B2069" t="inlineStr">
        <is>
          <t>MGA</t>
        </is>
      </c>
      <c r="C2069" t="n">
        <v>4.8</v>
      </c>
      <c r="G2069" s="3" t="inlineStr">
        <is>
          <t>Yes</t>
        </is>
      </c>
      <c r="H2069" s="3" t="inlineStr">
        <is>
          <t>Yes</t>
        </is>
      </c>
      <c r="I2069" s="3" t="inlineStr">
        <is>
          <t>Yes</t>
        </is>
      </c>
      <c r="J2069" s="4" t="inlineStr">
        <is>
          <t>No</t>
        </is>
      </c>
      <c r="N2069" t="n">
        <v>1</v>
      </c>
      <c r="O2069" t="inlineStr">
        <is>
          <t>casino.guru</t>
        </is>
      </c>
      <c r="P2069" s="7" t="n">
        <v>46133</v>
      </c>
      <c r="Q2069" t="inlineStr">
        <is>
          <t>Yes</t>
        </is>
      </c>
      <c r="R2069" t="inlineStr">
        <is>
          <t>2026-04-19 06:18</t>
        </is>
      </c>
      <c r="S2069" s="2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2069" t="inlineStr">
        <is>
          <t>https://casino.guru/betstorm-casino-review</t>
        </is>
      </c>
    </row>
    <row r="2070">
      <c r="A2070" s="6" t="inlineStr">
        <is>
          <t>Betrophy Casino</t>
        </is>
      </c>
      <c r="B2070" t="inlineStr">
        <is>
          <t>Anjouan</t>
        </is>
      </c>
      <c r="C2070" t="n">
        <v>4.8</v>
      </c>
      <c r="G2070" s="3" t="inlineStr">
        <is>
          <t>Yes</t>
        </is>
      </c>
      <c r="H2070" s="3" t="inlineStr">
        <is>
          <t>Yes</t>
        </is>
      </c>
      <c r="I2070" s="3" t="inlineStr">
        <is>
          <t>Yes</t>
        </is>
      </c>
      <c r="J2070" s="4" t="inlineStr">
        <is>
          <t>No</t>
        </is>
      </c>
      <c r="N2070" t="n">
        <v>1</v>
      </c>
      <c r="O2070" t="inlineStr">
        <is>
          <t>casino.guru</t>
        </is>
      </c>
      <c r="P2070" s="7" t="n">
        <v>46118</v>
      </c>
      <c r="Q2070" t="inlineStr">
        <is>
          <t>Yes</t>
        </is>
      </c>
      <c r="R2070" t="inlineStr">
        <is>
          <t>2026-04-19 06:20</t>
        </is>
      </c>
      <c r="S2070" s="2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2070" t="inlineStr">
        <is>
          <t>https://casino.guru/betrophy-casino-review</t>
        </is>
      </c>
    </row>
    <row r="2071">
      <c r="A2071" s="6" t="inlineStr">
        <is>
          <t>Betstarexchange Casino</t>
        </is>
      </c>
      <c r="B2071" t="inlineStr">
        <is>
          <t>Curacao</t>
        </is>
      </c>
      <c r="C2071" t="n">
        <v>4.8</v>
      </c>
      <c r="G2071" s="3" t="inlineStr">
        <is>
          <t>Yes</t>
        </is>
      </c>
      <c r="H2071" s="4" t="inlineStr">
        <is>
          <t>No</t>
        </is>
      </c>
      <c r="I2071" s="4" t="inlineStr">
        <is>
          <t>No</t>
        </is>
      </c>
      <c r="J2071" s="3" t="inlineStr">
        <is>
          <t>Yes</t>
        </is>
      </c>
      <c r="N2071" t="n">
        <v>1</v>
      </c>
      <c r="O2071" t="inlineStr">
        <is>
          <t>casino.guru</t>
        </is>
      </c>
      <c r="P2071" s="7" t="n">
        <v>45905</v>
      </c>
      <c r="Q2071" t="inlineStr">
        <is>
          <t>Yes</t>
        </is>
      </c>
      <c r="R2071" t="inlineStr">
        <is>
          <t>2026-04-19 06:15</t>
        </is>
      </c>
      <c r="S2071" s="2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2071" t="inlineStr">
        <is>
          <t>https://casino.guru/betstarexchange-casino-review</t>
        </is>
      </c>
    </row>
    <row r="2072">
      <c r="A2072" s="6" t="inlineStr">
        <is>
          <t>Casiblu Casino</t>
        </is>
      </c>
      <c r="B2072" t="inlineStr">
        <is>
          <t>MGA</t>
        </is>
      </c>
      <c r="C2072" t="n">
        <v>4.8</v>
      </c>
      <c r="G2072" s="3" t="inlineStr">
        <is>
          <t>Yes</t>
        </is>
      </c>
      <c r="H2072" s="3" t="inlineStr">
        <is>
          <t>Yes</t>
        </is>
      </c>
      <c r="I2072" s="3" t="inlineStr">
        <is>
          <t>Yes</t>
        </is>
      </c>
      <c r="J2072" s="4" t="inlineStr">
        <is>
          <t>No</t>
        </is>
      </c>
      <c r="N2072" t="n">
        <v>1</v>
      </c>
      <c r="O2072" t="inlineStr">
        <is>
          <t>casino.guru</t>
        </is>
      </c>
      <c r="P2072" s="7" t="n">
        <v>46010</v>
      </c>
      <c r="Q2072" t="inlineStr">
        <is>
          <t>Yes</t>
        </is>
      </c>
      <c r="R2072" t="inlineStr">
        <is>
          <t>2026-04-19 06:48</t>
        </is>
      </c>
      <c r="S2072" s="2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2072" t="inlineStr">
        <is>
          <t>https://casino.guru/casiblu-casino-review</t>
        </is>
      </c>
    </row>
    <row r="2073">
      <c r="A2073" s="6" t="inlineStr">
        <is>
          <t>Chilli Reels Casino</t>
        </is>
      </c>
      <c r="C2073" t="n">
        <v>4.8</v>
      </c>
      <c r="G2073" s="3" t="inlineStr">
        <is>
          <t>Yes</t>
        </is>
      </c>
      <c r="H2073" s="3" t="inlineStr">
        <is>
          <t>Yes</t>
        </is>
      </c>
      <c r="I2073" s="3" t="inlineStr">
        <is>
          <t>Yes</t>
        </is>
      </c>
      <c r="J2073" s="4" t="inlineStr">
        <is>
          <t>No</t>
        </is>
      </c>
      <c r="N2073" t="n">
        <v>1</v>
      </c>
      <c r="O2073" t="inlineStr">
        <is>
          <t>casino.guru</t>
        </is>
      </c>
      <c r="P2073" s="7" t="n">
        <v>46141</v>
      </c>
      <c r="Q2073" t="inlineStr">
        <is>
          <t>Yes</t>
        </is>
      </c>
      <c r="R2073" t="inlineStr">
        <is>
          <t>2026-04-19 06:20</t>
        </is>
      </c>
      <c r="S2073" s="2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2073" t="inlineStr">
        <is>
          <t>https://casino.guru/chilli-reels-casino-review</t>
        </is>
      </c>
    </row>
    <row r="2074">
      <c r="A2074" s="6" t="inlineStr">
        <is>
          <t>Drexel Casino</t>
        </is>
      </c>
      <c r="B2074" t="inlineStr">
        <is>
          <t>MGA</t>
        </is>
      </c>
      <c r="C2074" t="n">
        <v>4.8</v>
      </c>
      <c r="G2074" s="3" t="inlineStr">
        <is>
          <t>Yes</t>
        </is>
      </c>
      <c r="H2074" s="3" t="inlineStr">
        <is>
          <t>Yes</t>
        </is>
      </c>
      <c r="I2074" s="3" t="inlineStr">
        <is>
          <t>Yes</t>
        </is>
      </c>
      <c r="J2074" s="4" t="inlineStr">
        <is>
          <t>No</t>
        </is>
      </c>
      <c r="N2074" t="n">
        <v>1</v>
      </c>
      <c r="O2074" t="inlineStr">
        <is>
          <t>casino.guru</t>
        </is>
      </c>
      <c r="P2074" s="7" t="n">
        <v>45870</v>
      </c>
      <c r="Q2074" t="inlineStr">
        <is>
          <t>Yes</t>
        </is>
      </c>
      <c r="R2074" t="inlineStr">
        <is>
          <t>2026-04-19 06:56</t>
        </is>
      </c>
      <c r="S2074" s="2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2074" t="inlineStr">
        <is>
          <t>https://casino.guru/drexel-casino-review</t>
        </is>
      </c>
    </row>
    <row r="2075">
      <c r="A2075" s="6" t="inlineStr">
        <is>
          <t>FlukyOne Casino</t>
        </is>
      </c>
      <c r="B2075" t="inlineStr">
        <is>
          <t>Curacao</t>
        </is>
      </c>
      <c r="C2075" t="n">
        <v>4.8</v>
      </c>
      <c r="G2075" s="3" t="inlineStr">
        <is>
          <t>Yes</t>
        </is>
      </c>
      <c r="H2075" s="3" t="inlineStr">
        <is>
          <t>Yes</t>
        </is>
      </c>
      <c r="I2075" s="3" t="inlineStr">
        <is>
          <t>Yes</t>
        </is>
      </c>
      <c r="J2075" s="4" t="inlineStr">
        <is>
          <t>No</t>
        </is>
      </c>
      <c r="N2075" t="n">
        <v>1</v>
      </c>
      <c r="O2075" t="inlineStr">
        <is>
          <t>casino.guru</t>
        </is>
      </c>
      <c r="P2075" s="7" t="n">
        <v>46059</v>
      </c>
      <c r="Q2075" t="inlineStr">
        <is>
          <t>Yes</t>
        </is>
      </c>
      <c r="R2075" t="inlineStr">
        <is>
          <t>2026-04-19 06:33</t>
        </is>
      </c>
      <c r="S2075" s="2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2075" t="inlineStr">
        <is>
          <t>https://casino.guru/flukyone-casino-review</t>
        </is>
      </c>
    </row>
    <row r="2076">
      <c r="A2076" s="6" t="inlineStr">
        <is>
          <t>GXY888 Casino</t>
        </is>
      </c>
      <c r="B2076" t="inlineStr">
        <is>
          <t>Curacao</t>
        </is>
      </c>
      <c r="C2076" t="n">
        <v>4.8</v>
      </c>
      <c r="G2076" s="3" t="inlineStr">
        <is>
          <t>Yes</t>
        </is>
      </c>
      <c r="H2076" s="3" t="inlineStr">
        <is>
          <t>Yes</t>
        </is>
      </c>
      <c r="I2076" s="3" t="inlineStr">
        <is>
          <t>Yes</t>
        </is>
      </c>
      <c r="J2076" s="4" t="inlineStr">
        <is>
          <t>No</t>
        </is>
      </c>
      <c r="N2076" t="n">
        <v>1</v>
      </c>
      <c r="O2076" t="inlineStr">
        <is>
          <t>casino.guru</t>
        </is>
      </c>
      <c r="P2076" s="7" t="n">
        <v>45943</v>
      </c>
      <c r="Q2076" t="inlineStr">
        <is>
          <t>Yes</t>
        </is>
      </c>
      <c r="R2076" t="inlineStr">
        <is>
          <t>2026-04-19 07:00</t>
        </is>
      </c>
      <c r="S2076" s="2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2076" t="inlineStr">
        <is>
          <t>https://casino.guru/gxy888-casino-review</t>
        </is>
      </c>
    </row>
    <row r="2077">
      <c r="A2077" s="6" t="inlineStr">
        <is>
          <t>Gamben Casino</t>
        </is>
      </c>
      <c r="B2077" t="inlineStr">
        <is>
          <t>Anjouan</t>
        </is>
      </c>
      <c r="C2077" t="n">
        <v>4.8</v>
      </c>
      <c r="G2077" s="3" t="inlineStr">
        <is>
          <t>Yes</t>
        </is>
      </c>
      <c r="H2077" s="3" t="inlineStr">
        <is>
          <t>Yes</t>
        </is>
      </c>
      <c r="I2077" s="3" t="inlineStr">
        <is>
          <t>Yes</t>
        </is>
      </c>
      <c r="J2077" s="4" t="inlineStr">
        <is>
          <t>No</t>
        </is>
      </c>
      <c r="N2077" t="n">
        <v>1</v>
      </c>
      <c r="O2077" t="inlineStr">
        <is>
          <t>casino.guru</t>
        </is>
      </c>
      <c r="P2077" s="7" t="n">
        <v>46142</v>
      </c>
      <c r="Q2077" t="inlineStr">
        <is>
          <t>Yes</t>
        </is>
      </c>
      <c r="R2077" t="inlineStr">
        <is>
          <t>2026-04-19 06:54</t>
        </is>
      </c>
      <c r="S2077" s="2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2077" t="inlineStr">
        <is>
          <t>https://casino.guru/gamben-casino-review</t>
        </is>
      </c>
    </row>
    <row r="2078">
      <c r="A2078" s="6" t="inlineStr">
        <is>
          <t>Gamble City Casino</t>
        </is>
      </c>
      <c r="B2078" t="inlineStr">
        <is>
          <t>Curacao</t>
        </is>
      </c>
      <c r="C2078" t="n">
        <v>4.8</v>
      </c>
      <c r="G2078" s="3" t="inlineStr">
        <is>
          <t>Yes</t>
        </is>
      </c>
      <c r="H2078" s="3" t="inlineStr">
        <is>
          <t>Yes</t>
        </is>
      </c>
      <c r="I2078" s="3" t="inlineStr">
        <is>
          <t>Yes</t>
        </is>
      </c>
      <c r="J2078" s="4" t="inlineStr">
        <is>
          <t>No</t>
        </is>
      </c>
      <c r="N2078" t="n">
        <v>1</v>
      </c>
      <c r="O2078" t="inlineStr">
        <is>
          <t>casino.guru</t>
        </is>
      </c>
      <c r="P2078" s="7" t="n">
        <v>46091</v>
      </c>
      <c r="Q2078" t="inlineStr">
        <is>
          <t>Yes</t>
        </is>
      </c>
      <c r="R2078" t="inlineStr">
        <is>
          <t>2026-04-19 06:21</t>
        </is>
      </c>
      <c r="S2078" s="2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2078" t="inlineStr">
        <is>
          <t>https://casino.guru/gamble-city-casino-review</t>
        </is>
      </c>
    </row>
    <row r="2079">
      <c r="A2079" s="6" t="inlineStr">
        <is>
          <t>Gambly Casino</t>
        </is>
      </c>
      <c r="C2079" t="n">
        <v>4.8</v>
      </c>
      <c r="G2079" s="3" t="inlineStr">
        <is>
          <t>Yes</t>
        </is>
      </c>
      <c r="H2079" s="3" t="inlineStr">
        <is>
          <t>Yes</t>
        </is>
      </c>
      <c r="I2079" s="3" t="inlineStr">
        <is>
          <t>Yes</t>
        </is>
      </c>
      <c r="J2079" s="4" t="inlineStr">
        <is>
          <t>No</t>
        </is>
      </c>
      <c r="N2079" t="n">
        <v>1</v>
      </c>
      <c r="O2079" t="inlineStr">
        <is>
          <t>casino.guru</t>
        </is>
      </c>
      <c r="P2079" s="7" t="n">
        <v>46059</v>
      </c>
      <c r="Q2079" t="inlineStr">
        <is>
          <t>Yes</t>
        </is>
      </c>
      <c r="R2079" t="inlineStr">
        <is>
          <t>2026-04-19 06:53</t>
        </is>
      </c>
      <c r="S2079" s="2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2079" t="inlineStr">
        <is>
          <t>https://casino.guru/gambly-casino-review</t>
        </is>
      </c>
    </row>
    <row r="2080">
      <c r="A2080" s="6" t="inlineStr">
        <is>
          <t>HighStakes Casino</t>
        </is>
      </c>
      <c r="B2080" t="inlineStr">
        <is>
          <t>Curacao</t>
        </is>
      </c>
      <c r="C2080" t="n">
        <v>4.8</v>
      </c>
      <c r="G2080" s="3" t="inlineStr">
        <is>
          <t>Yes</t>
        </is>
      </c>
      <c r="H2080" s="3" t="inlineStr">
        <is>
          <t>Yes</t>
        </is>
      </c>
      <c r="I2080" s="3" t="inlineStr">
        <is>
          <t>Yes</t>
        </is>
      </c>
      <c r="J2080" s="4" t="inlineStr">
        <is>
          <t>No</t>
        </is>
      </c>
      <c r="N2080" t="n">
        <v>1</v>
      </c>
      <c r="O2080" t="inlineStr">
        <is>
          <t>casino.guru</t>
        </is>
      </c>
      <c r="P2080" s="7" t="n">
        <v>46049</v>
      </c>
      <c r="Q2080" t="inlineStr">
        <is>
          <t>Yes</t>
        </is>
      </c>
      <c r="R2080" t="inlineStr">
        <is>
          <t>2026-04-19 06:22</t>
        </is>
      </c>
      <c r="S2080" s="2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2080" t="inlineStr">
        <is>
          <t>https://casino.guru/highstakes-casino-review</t>
        </is>
      </c>
    </row>
    <row r="2081">
      <c r="A2081" s="6" t="inlineStr">
        <is>
          <t>Ienabet Casino</t>
        </is>
      </c>
      <c r="B2081" t="inlineStr">
        <is>
          <t>Curacao</t>
        </is>
      </c>
      <c r="C2081" t="n">
        <v>4.8</v>
      </c>
      <c r="G2081" s="3" t="inlineStr">
        <is>
          <t>Yes</t>
        </is>
      </c>
      <c r="H2081" s="3" t="inlineStr">
        <is>
          <t>Yes</t>
        </is>
      </c>
      <c r="I2081" s="3" t="inlineStr">
        <is>
          <t>Yes</t>
        </is>
      </c>
      <c r="J2081" s="4" t="inlineStr">
        <is>
          <t>No</t>
        </is>
      </c>
      <c r="N2081" t="n">
        <v>1</v>
      </c>
      <c r="O2081" t="inlineStr">
        <is>
          <t>casino.guru</t>
        </is>
      </c>
      <c r="P2081" s="7" t="n">
        <v>45877</v>
      </c>
      <c r="Q2081" t="inlineStr">
        <is>
          <t>Yes</t>
        </is>
      </c>
      <c r="R2081" t="inlineStr">
        <is>
          <t>2026-04-19 06:44</t>
        </is>
      </c>
      <c r="S2081" s="2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081" t="inlineStr">
        <is>
          <t>https://casino.guru/ienabet-casino-review</t>
        </is>
      </c>
    </row>
    <row r="2082">
      <c r="A2082" s="6" t="inlineStr">
        <is>
          <t>Instaspin Casino</t>
        </is>
      </c>
      <c r="B2082" t="inlineStr">
        <is>
          <t>Anjouan</t>
        </is>
      </c>
      <c r="C2082" t="n">
        <v>4.8</v>
      </c>
      <c r="G2082" s="3" t="inlineStr">
        <is>
          <t>Yes</t>
        </is>
      </c>
      <c r="H2082" s="3" t="inlineStr">
        <is>
          <t>Yes</t>
        </is>
      </c>
      <c r="I2082" s="3" t="inlineStr">
        <is>
          <t>Yes</t>
        </is>
      </c>
      <c r="J2082" s="4" t="inlineStr">
        <is>
          <t>No</t>
        </is>
      </c>
      <c r="N2082" t="n">
        <v>1</v>
      </c>
      <c r="O2082" t="inlineStr">
        <is>
          <t>casino.guru</t>
        </is>
      </c>
      <c r="P2082" s="7" t="n">
        <v>45951</v>
      </c>
      <c r="Q2082" t="inlineStr">
        <is>
          <t>Yes</t>
        </is>
      </c>
      <c r="R2082" t="inlineStr">
        <is>
          <t>2026-04-19 06:34</t>
        </is>
      </c>
      <c r="S2082" s="2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2082" t="inlineStr">
        <is>
          <t>https://casino.guru/instaspin-casino-review</t>
        </is>
      </c>
    </row>
    <row r="2083">
      <c r="A2083" s="6" t="inlineStr">
        <is>
          <t>JungleBet247 Casino</t>
        </is>
      </c>
      <c r="C2083" t="n">
        <v>4.8</v>
      </c>
      <c r="G2083" s="3" t="inlineStr">
        <is>
          <t>Yes</t>
        </is>
      </c>
      <c r="H2083" s="3" t="inlineStr">
        <is>
          <t>Yes</t>
        </is>
      </c>
      <c r="I2083" s="3" t="inlineStr">
        <is>
          <t>Yes</t>
        </is>
      </c>
      <c r="J2083" s="4" t="inlineStr">
        <is>
          <t>No</t>
        </is>
      </c>
      <c r="N2083" t="n">
        <v>1</v>
      </c>
      <c r="O2083" t="inlineStr">
        <is>
          <t>casino.guru</t>
        </is>
      </c>
      <c r="P2083" s="7" t="n">
        <v>45875</v>
      </c>
      <c r="Q2083" t="inlineStr">
        <is>
          <t>Yes</t>
        </is>
      </c>
      <c r="R2083" t="inlineStr">
        <is>
          <t>2026-04-19 06:03</t>
        </is>
      </c>
      <c r="S2083" s="2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2083" t="inlineStr">
        <is>
          <t>https://casino.guru/junglebet247-casino-review</t>
        </is>
      </c>
    </row>
    <row r="2084">
      <c r="A2084" s="6" t="inlineStr">
        <is>
          <t>Magical Casino</t>
        </is>
      </c>
      <c r="C2084" t="n">
        <v>4.8</v>
      </c>
      <c r="G2084" s="3" t="inlineStr">
        <is>
          <t>Yes</t>
        </is>
      </c>
      <c r="H2084" s="3" t="inlineStr">
        <is>
          <t>Yes</t>
        </is>
      </c>
      <c r="I2084" s="3" t="inlineStr">
        <is>
          <t>Yes</t>
        </is>
      </c>
      <c r="J2084" s="4" t="inlineStr">
        <is>
          <t>No</t>
        </is>
      </c>
      <c r="N2084" t="n">
        <v>1</v>
      </c>
      <c r="O2084" t="inlineStr">
        <is>
          <t>casino.guru</t>
        </is>
      </c>
      <c r="P2084" s="7" t="n">
        <v>45940</v>
      </c>
      <c r="Q2084" t="inlineStr">
        <is>
          <t>Yes</t>
        </is>
      </c>
      <c r="R2084" t="inlineStr">
        <is>
          <t>2026-04-19 06:27</t>
        </is>
      </c>
      <c r="S2084" s="2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2084" t="inlineStr">
        <is>
          <t>https://casino.guru/magical-casino-review</t>
        </is>
      </c>
    </row>
    <row r="2085">
      <c r="A2085" s="6" t="inlineStr">
        <is>
          <t>MaxiSpin Casino</t>
        </is>
      </c>
      <c r="B2085" t="inlineStr">
        <is>
          <t>Anjouan</t>
        </is>
      </c>
      <c r="C2085" t="n">
        <v>4.8</v>
      </c>
      <c r="G2085" s="3" t="inlineStr">
        <is>
          <t>Yes</t>
        </is>
      </c>
      <c r="H2085" s="3" t="inlineStr">
        <is>
          <t>Yes</t>
        </is>
      </c>
      <c r="I2085" s="3" t="inlineStr">
        <is>
          <t>Yes</t>
        </is>
      </c>
      <c r="J2085" s="4" t="inlineStr">
        <is>
          <t>No</t>
        </is>
      </c>
      <c r="N2085" t="n">
        <v>1</v>
      </c>
      <c r="O2085" t="inlineStr">
        <is>
          <t>casino.guru</t>
        </is>
      </c>
      <c r="P2085" s="7" t="n">
        <v>45932</v>
      </c>
      <c r="Q2085" t="inlineStr">
        <is>
          <t>Yes</t>
        </is>
      </c>
      <c r="R2085" t="inlineStr">
        <is>
          <t>2026-04-19 06:59</t>
        </is>
      </c>
      <c r="S2085" s="2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2085" t="inlineStr">
        <is>
          <t>https://casino.guru/maxispin-casino-review</t>
        </is>
      </c>
    </row>
    <row r="2086">
      <c r="A2086" s="6" t="inlineStr">
        <is>
          <t>Meta888 Casino</t>
        </is>
      </c>
      <c r="B2086" t="inlineStr">
        <is>
          <t>Curacao</t>
        </is>
      </c>
      <c r="C2086" t="n">
        <v>4.8</v>
      </c>
      <c r="G2086" s="3" t="inlineStr">
        <is>
          <t>Yes</t>
        </is>
      </c>
      <c r="H2086" s="3" t="inlineStr">
        <is>
          <t>Yes</t>
        </is>
      </c>
      <c r="I2086" s="3" t="inlineStr">
        <is>
          <t>Yes</t>
        </is>
      </c>
      <c r="J2086" s="4" t="inlineStr">
        <is>
          <t>No</t>
        </is>
      </c>
      <c r="N2086" t="n">
        <v>1</v>
      </c>
      <c r="O2086" t="inlineStr">
        <is>
          <t>casino.guru</t>
        </is>
      </c>
      <c r="P2086" s="7" t="n">
        <v>45947</v>
      </c>
      <c r="Q2086" t="inlineStr">
        <is>
          <t>Yes</t>
        </is>
      </c>
      <c r="R2086" t="inlineStr">
        <is>
          <t>2026-04-19 07:01</t>
        </is>
      </c>
      <c r="S2086" s="2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2086" t="inlineStr">
        <is>
          <t>https://casino.guru/meta888-casino-review</t>
        </is>
      </c>
    </row>
    <row r="2087">
      <c r="A2087" s="6" t="inlineStr">
        <is>
          <t>Minion888 Casino</t>
        </is>
      </c>
      <c r="B2087" t="inlineStr">
        <is>
          <t>Curacao</t>
        </is>
      </c>
      <c r="C2087" t="n">
        <v>4.8</v>
      </c>
      <c r="G2087" s="3" t="inlineStr">
        <is>
          <t>Yes</t>
        </is>
      </c>
      <c r="H2087" s="3" t="inlineStr">
        <is>
          <t>Yes</t>
        </is>
      </c>
      <c r="I2087" s="3" t="inlineStr">
        <is>
          <t>Yes</t>
        </is>
      </c>
      <c r="J2087" s="4" t="inlineStr">
        <is>
          <t>No</t>
        </is>
      </c>
      <c r="N2087" t="n">
        <v>1</v>
      </c>
      <c r="O2087" t="inlineStr">
        <is>
          <t>casino.guru</t>
        </is>
      </c>
      <c r="P2087" s="7" t="n">
        <v>45948</v>
      </c>
      <c r="Q2087" t="inlineStr">
        <is>
          <t>Yes</t>
        </is>
      </c>
      <c r="R2087" t="inlineStr">
        <is>
          <t>2026-04-19 07:01</t>
        </is>
      </c>
      <c r="S2087" s="2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2087" t="inlineStr">
        <is>
          <t>https://casino.guru/minion888-casino-review</t>
        </is>
      </c>
    </row>
    <row r="2088">
      <c r="A2088" s="6" t="inlineStr">
        <is>
          <t>Mister X Casino</t>
        </is>
      </c>
      <c r="C2088" t="n">
        <v>4.8</v>
      </c>
      <c r="G2088" s="3" t="inlineStr">
        <is>
          <t>Yes</t>
        </is>
      </c>
      <c r="H2088" s="3" t="inlineStr">
        <is>
          <t>Yes</t>
        </is>
      </c>
      <c r="I2088" s="3" t="inlineStr">
        <is>
          <t>Yes</t>
        </is>
      </c>
      <c r="J2088" s="4" t="inlineStr">
        <is>
          <t>No</t>
        </is>
      </c>
      <c r="N2088" t="n">
        <v>1</v>
      </c>
      <c r="O2088" t="inlineStr">
        <is>
          <t>casino.guru</t>
        </is>
      </c>
      <c r="P2088" s="7" t="n">
        <v>46105</v>
      </c>
      <c r="Q2088" t="inlineStr">
        <is>
          <t>Yes</t>
        </is>
      </c>
      <c r="R2088" t="inlineStr">
        <is>
          <t>2026-04-19 06:16</t>
        </is>
      </c>
      <c r="S2088" s="2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2088" t="inlineStr">
        <is>
          <t>https://casino.guru/mister-x-casino-review</t>
        </is>
      </c>
    </row>
    <row r="2089">
      <c r="A2089" s="6" t="inlineStr">
        <is>
          <t>Private Casino</t>
        </is>
      </c>
      <c r="B2089" t="inlineStr">
        <is>
          <t>Anjouan</t>
        </is>
      </c>
      <c r="C2089" t="n">
        <v>4.8</v>
      </c>
      <c r="G2089" s="3" t="inlineStr">
        <is>
          <t>Yes</t>
        </is>
      </c>
      <c r="H2089" s="3" t="inlineStr">
        <is>
          <t>Yes</t>
        </is>
      </c>
      <c r="I2089" s="3" t="inlineStr">
        <is>
          <t>Yes</t>
        </is>
      </c>
      <c r="J2089" s="4" t="inlineStr">
        <is>
          <t>No</t>
        </is>
      </c>
      <c r="N2089" t="n">
        <v>1</v>
      </c>
      <c r="O2089" t="inlineStr">
        <is>
          <t>casino.guru</t>
        </is>
      </c>
      <c r="P2089" s="7" t="n">
        <v>45989</v>
      </c>
      <c r="Q2089" t="inlineStr">
        <is>
          <t>Yes</t>
        </is>
      </c>
      <c r="R2089" t="inlineStr">
        <is>
          <t>2026-04-19 06:47</t>
        </is>
      </c>
      <c r="S2089" s="2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2089" t="inlineStr">
        <is>
          <t>https://casino.guru/private-casino-review</t>
        </is>
      </c>
    </row>
    <row r="2090">
      <c r="A2090" s="6" t="inlineStr">
        <is>
          <t>Prive Casino</t>
        </is>
      </c>
      <c r="B2090" t="inlineStr">
        <is>
          <t>MGA</t>
        </is>
      </c>
      <c r="C2090" t="n">
        <v>4.8</v>
      </c>
      <c r="G2090" s="3" t="inlineStr">
        <is>
          <t>Yes</t>
        </is>
      </c>
      <c r="H2090" s="3" t="inlineStr">
        <is>
          <t>Yes</t>
        </is>
      </c>
      <c r="I2090" s="3" t="inlineStr">
        <is>
          <t>Yes</t>
        </is>
      </c>
      <c r="J2090" s="4" t="inlineStr">
        <is>
          <t>No</t>
        </is>
      </c>
      <c r="N2090" t="n">
        <v>1</v>
      </c>
      <c r="O2090" t="inlineStr">
        <is>
          <t>casino.guru</t>
        </is>
      </c>
      <c r="P2090" s="7" t="n">
        <v>46087</v>
      </c>
      <c r="Q2090" t="inlineStr">
        <is>
          <t>Yes</t>
        </is>
      </c>
      <c r="R2090" t="inlineStr">
        <is>
          <t>2026-04-19 06:37</t>
        </is>
      </c>
      <c r="S2090" s="2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2090" t="inlineStr">
        <is>
          <t>https://casino.guru/prive-casino-review</t>
        </is>
      </c>
    </row>
    <row r="2091">
      <c r="A2091" s="6" t="inlineStr">
        <is>
          <t>Ronabet Casino</t>
        </is>
      </c>
      <c r="B2091" t="inlineStr">
        <is>
          <t>Curacao</t>
        </is>
      </c>
      <c r="C2091" t="n">
        <v>4.8</v>
      </c>
      <c r="G2091" s="3" t="inlineStr">
        <is>
          <t>Yes</t>
        </is>
      </c>
      <c r="H2091" s="3" t="inlineStr">
        <is>
          <t>Yes</t>
        </is>
      </c>
      <c r="I2091" s="3" t="inlineStr">
        <is>
          <t>Yes</t>
        </is>
      </c>
      <c r="J2091" s="4" t="inlineStr">
        <is>
          <t>No</t>
        </is>
      </c>
      <c r="N2091" t="n">
        <v>1</v>
      </c>
      <c r="O2091" t="inlineStr">
        <is>
          <t>casino.guru</t>
        </is>
      </c>
      <c r="P2091" s="7" t="n">
        <v>45936</v>
      </c>
      <c r="Q2091" t="inlineStr">
        <is>
          <t>Yes</t>
        </is>
      </c>
      <c r="R2091" t="inlineStr">
        <is>
          <t>2026-04-19 07:04</t>
        </is>
      </c>
      <c r="S2091" s="2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2091" t="inlineStr">
        <is>
          <t>https://casino.guru/ronabet-casino-review</t>
        </is>
      </c>
    </row>
    <row r="2092">
      <c r="A2092" s="6" t="inlineStr">
        <is>
          <t>Selector Casino</t>
        </is>
      </c>
      <c r="B2092" t="inlineStr">
        <is>
          <t>Anjouan</t>
        </is>
      </c>
      <c r="C2092" t="n">
        <v>4.8</v>
      </c>
      <c r="G2092" s="3" t="inlineStr">
        <is>
          <t>Yes</t>
        </is>
      </c>
      <c r="H2092" s="3" t="inlineStr">
        <is>
          <t>Yes</t>
        </is>
      </c>
      <c r="I2092" s="3" t="inlineStr">
        <is>
          <t>Yes</t>
        </is>
      </c>
      <c r="J2092" s="4" t="inlineStr">
        <is>
          <t>No</t>
        </is>
      </c>
      <c r="K2092" s="4" t="inlineStr">
        <is>
          <t>No</t>
        </is>
      </c>
      <c r="N2092" t="n">
        <v>1</v>
      </c>
      <c r="O2092" t="inlineStr">
        <is>
          <t>casino.guru</t>
        </is>
      </c>
      <c r="P2092" s="7" t="n">
        <v>46086</v>
      </c>
      <c r="Q2092" t="inlineStr">
        <is>
          <t>Yes</t>
        </is>
      </c>
      <c r="R2092" t="inlineStr">
        <is>
          <t>2026-04-19 06:11</t>
        </is>
      </c>
      <c r="S2092" s="2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2092" t="inlineStr">
        <is>
          <t>https://casino.guru/selector-casino-review</t>
        </is>
      </c>
    </row>
    <row r="2093">
      <c r="A2093" s="6" t="inlineStr">
        <is>
          <t>Slotified Casino</t>
        </is>
      </c>
      <c r="C2093" t="n">
        <v>4.8</v>
      </c>
      <c r="G2093" s="3" t="inlineStr">
        <is>
          <t>Yes</t>
        </is>
      </c>
      <c r="H2093" s="3" t="inlineStr">
        <is>
          <t>Yes</t>
        </is>
      </c>
      <c r="I2093" s="3" t="inlineStr">
        <is>
          <t>Yes</t>
        </is>
      </c>
      <c r="J2093" s="4" t="inlineStr">
        <is>
          <t>No</t>
        </is>
      </c>
      <c r="N2093" t="n">
        <v>1</v>
      </c>
      <c r="O2093" t="inlineStr">
        <is>
          <t>casino.guru</t>
        </is>
      </c>
      <c r="P2093" s="7" t="n">
        <v>46070</v>
      </c>
      <c r="Q2093" t="inlineStr">
        <is>
          <t>Yes</t>
        </is>
      </c>
      <c r="R2093" t="inlineStr">
        <is>
          <t>2026-04-19 06:37</t>
        </is>
      </c>
      <c r="S2093" s="2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2093" t="inlineStr">
        <is>
          <t>https://casino.guru/slotified-casino-review</t>
        </is>
      </c>
    </row>
    <row r="2094">
      <c r="A2094" s="6" t="inlineStr">
        <is>
          <t>Thrillsy Casino</t>
        </is>
      </c>
      <c r="B2094" t="inlineStr">
        <is>
          <t>Anjouan</t>
        </is>
      </c>
      <c r="C2094" t="n">
        <v>4.8</v>
      </c>
      <c r="G2094" s="3" t="inlineStr">
        <is>
          <t>Yes</t>
        </is>
      </c>
      <c r="H2094" s="3" t="inlineStr">
        <is>
          <t>Yes</t>
        </is>
      </c>
      <c r="I2094" s="3" t="inlineStr">
        <is>
          <t>Yes</t>
        </is>
      </c>
      <c r="J2094" s="4" t="inlineStr">
        <is>
          <t>No</t>
        </is>
      </c>
      <c r="N2094" t="n">
        <v>1</v>
      </c>
      <c r="O2094" t="inlineStr">
        <is>
          <t>casino.guru</t>
        </is>
      </c>
      <c r="P2094" s="7" t="n">
        <v>46059</v>
      </c>
      <c r="Q2094" t="inlineStr">
        <is>
          <t>Yes</t>
        </is>
      </c>
      <c r="R2094" t="inlineStr">
        <is>
          <t>2026-04-19 06:19</t>
        </is>
      </c>
      <c r="S2094" s="2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2094" t="inlineStr">
        <is>
          <t>https://casino.guru/thrillsy-casino-review</t>
        </is>
      </c>
    </row>
    <row r="2095">
      <c r="A2095" s="6" t="inlineStr">
        <is>
          <t>VipGame Casino</t>
        </is>
      </c>
      <c r="C2095" t="n">
        <v>4.8</v>
      </c>
      <c r="G2095" s="3" t="inlineStr">
        <is>
          <t>Yes</t>
        </is>
      </c>
      <c r="H2095" s="3" t="inlineStr">
        <is>
          <t>Yes</t>
        </is>
      </c>
      <c r="I2095" s="3" t="inlineStr">
        <is>
          <t>Yes</t>
        </is>
      </c>
      <c r="J2095" s="4" t="inlineStr">
        <is>
          <t>No</t>
        </is>
      </c>
      <c r="N2095" t="n">
        <v>1</v>
      </c>
      <c r="O2095" t="inlineStr">
        <is>
          <t>casino.guru</t>
        </is>
      </c>
      <c r="P2095" s="7" t="n">
        <v>45967</v>
      </c>
      <c r="Q2095" t="inlineStr">
        <is>
          <t>Yes</t>
        </is>
      </c>
      <c r="R2095" t="inlineStr">
        <is>
          <t>2026-04-19 06:17</t>
        </is>
      </c>
      <c r="S2095" s="2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2095" t="inlineStr">
        <is>
          <t>https://casino.guru/vipgame-casino-review</t>
        </is>
      </c>
    </row>
    <row r="2096">
      <c r="A2096" s="6" t="inlineStr">
        <is>
          <t>WG Casino</t>
        </is>
      </c>
      <c r="C2096" t="n">
        <v>4.8</v>
      </c>
      <c r="G2096" s="3" t="inlineStr">
        <is>
          <t>Yes</t>
        </is>
      </c>
      <c r="H2096" s="3" t="inlineStr">
        <is>
          <t>Yes</t>
        </is>
      </c>
      <c r="I2096" s="3" t="inlineStr">
        <is>
          <t>Yes</t>
        </is>
      </c>
      <c r="J2096" s="4" t="inlineStr">
        <is>
          <t>No</t>
        </is>
      </c>
      <c r="N2096" t="n">
        <v>1</v>
      </c>
      <c r="O2096" t="inlineStr">
        <is>
          <t>casino.guru</t>
        </is>
      </c>
      <c r="P2096" s="7" t="n">
        <v>46105</v>
      </c>
      <c r="Q2096" t="inlineStr">
        <is>
          <t>Yes</t>
        </is>
      </c>
      <c r="R2096" t="inlineStr">
        <is>
          <t>2026-04-19 06:15</t>
        </is>
      </c>
      <c r="S2096" s="2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096" t="inlineStr">
        <is>
          <t>https://casino.guru/wg-casino-review</t>
        </is>
      </c>
    </row>
    <row r="2097">
      <c r="A2097" s="6" t="inlineStr">
        <is>
          <t>Wettigo Casino</t>
        </is>
      </c>
      <c r="B2097" t="inlineStr">
        <is>
          <t>Curacao</t>
        </is>
      </c>
      <c r="C2097" t="n">
        <v>4.8</v>
      </c>
      <c r="G2097" s="3" t="inlineStr">
        <is>
          <t>Yes</t>
        </is>
      </c>
      <c r="H2097" s="3" t="inlineStr">
        <is>
          <t>Yes</t>
        </is>
      </c>
      <c r="I2097" s="3" t="inlineStr">
        <is>
          <t>Yes</t>
        </is>
      </c>
      <c r="J2097" s="4" t="inlineStr">
        <is>
          <t>No</t>
        </is>
      </c>
      <c r="N2097" t="n">
        <v>1</v>
      </c>
      <c r="O2097" t="inlineStr">
        <is>
          <t>casino.guru</t>
        </is>
      </c>
      <c r="P2097" s="7" t="n">
        <v>45903</v>
      </c>
      <c r="Q2097" t="inlineStr">
        <is>
          <t>Yes</t>
        </is>
      </c>
      <c r="R2097" t="inlineStr">
        <is>
          <t>2026-04-19 06:44</t>
        </is>
      </c>
      <c r="S2097" s="2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2097" t="inlineStr">
        <is>
          <t>https://casino.guru/wettigo-casino-review</t>
        </is>
      </c>
    </row>
    <row r="2098">
      <c r="A2098" s="6" t="inlineStr">
        <is>
          <t>333bet Casino</t>
        </is>
      </c>
      <c r="B2098" t="inlineStr">
        <is>
          <t>Curacao</t>
        </is>
      </c>
      <c r="C2098" t="n">
        <v>4.7</v>
      </c>
      <c r="G2098" s="3" t="inlineStr">
        <is>
          <t>Yes</t>
        </is>
      </c>
      <c r="H2098" s="3" t="inlineStr">
        <is>
          <t>Yes</t>
        </is>
      </c>
      <c r="I2098" s="3" t="inlineStr">
        <is>
          <t>Yes</t>
        </is>
      </c>
      <c r="J2098" s="4" t="inlineStr">
        <is>
          <t>No</t>
        </is>
      </c>
      <c r="N2098" t="n">
        <v>1</v>
      </c>
      <c r="O2098" t="inlineStr">
        <is>
          <t>casino.guru</t>
        </is>
      </c>
      <c r="P2098" s="7" t="n">
        <v>45887</v>
      </c>
      <c r="Q2098" t="inlineStr">
        <is>
          <t>Yes</t>
        </is>
      </c>
      <c r="R2098" t="inlineStr">
        <is>
          <t>2026-04-19 06:42</t>
        </is>
      </c>
      <c r="S2098" s="2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2098" t="inlineStr">
        <is>
          <t>https://casino.guru/333bet-casino-review</t>
        </is>
      </c>
    </row>
    <row r="2099">
      <c r="A2099" s="6" t="inlineStr">
        <is>
          <t>Betbuta Casino</t>
        </is>
      </c>
      <c r="B2099" t="inlineStr">
        <is>
          <t>Curacao</t>
        </is>
      </c>
      <c r="C2099" t="n">
        <v>4.7</v>
      </c>
      <c r="G2099" s="3" t="inlineStr">
        <is>
          <t>Yes</t>
        </is>
      </c>
      <c r="H2099" s="3" t="inlineStr">
        <is>
          <t>Yes</t>
        </is>
      </c>
      <c r="I2099" s="3" t="inlineStr">
        <is>
          <t>Yes</t>
        </is>
      </c>
      <c r="J2099" s="4" t="inlineStr">
        <is>
          <t>No</t>
        </is>
      </c>
      <c r="N2099" t="n">
        <v>1</v>
      </c>
      <c r="O2099" t="inlineStr">
        <is>
          <t>casino.guru</t>
        </is>
      </c>
      <c r="P2099" s="7" t="n">
        <v>45859</v>
      </c>
      <c r="Q2099" t="inlineStr">
        <is>
          <t>Yes</t>
        </is>
      </c>
      <c r="R2099" t="inlineStr">
        <is>
          <t>2026-04-19 06:58</t>
        </is>
      </c>
      <c r="S2099" s="2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2099" t="inlineStr">
        <is>
          <t>https://casino.guru/betbuta-casino-review</t>
        </is>
      </c>
    </row>
    <row r="2100">
      <c r="A2100" s="6" t="inlineStr">
        <is>
          <t>Betonic Casino</t>
        </is>
      </c>
      <c r="B2100" t="inlineStr">
        <is>
          <t>Anjouan</t>
        </is>
      </c>
      <c r="C2100" t="n">
        <v>4.7</v>
      </c>
      <c r="G2100" s="3" t="inlineStr">
        <is>
          <t>Yes</t>
        </is>
      </c>
      <c r="H2100" s="3" t="inlineStr">
        <is>
          <t>Yes</t>
        </is>
      </c>
      <c r="I2100" s="3" t="inlineStr">
        <is>
          <t>Yes</t>
        </is>
      </c>
      <c r="J2100" s="4" t="inlineStr">
        <is>
          <t>No</t>
        </is>
      </c>
      <c r="N2100" t="n">
        <v>1</v>
      </c>
      <c r="O2100" t="inlineStr">
        <is>
          <t>casino.guru</t>
        </is>
      </c>
      <c r="P2100" s="7" t="n">
        <v>46059</v>
      </c>
      <c r="Q2100" t="inlineStr">
        <is>
          <t>Yes</t>
        </is>
      </c>
      <c r="R2100" t="inlineStr">
        <is>
          <t>2026-04-19 06:19</t>
        </is>
      </c>
      <c r="S2100" s="2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2100" t="inlineStr">
        <is>
          <t>https://casino.guru/betonic-casino-review</t>
        </is>
      </c>
    </row>
    <row r="2101">
      <c r="A2101" s="6" t="inlineStr">
        <is>
          <t>Betshezi Casino</t>
        </is>
      </c>
      <c r="C2101" t="n">
        <v>4.7</v>
      </c>
      <c r="G2101" s="3" t="inlineStr">
        <is>
          <t>Yes</t>
        </is>
      </c>
      <c r="H2101" s="3" t="inlineStr">
        <is>
          <t>Yes</t>
        </is>
      </c>
      <c r="I2101" s="3" t="inlineStr">
        <is>
          <t>Yes</t>
        </is>
      </c>
      <c r="J2101" s="4" t="inlineStr">
        <is>
          <t>No</t>
        </is>
      </c>
      <c r="N2101" t="n">
        <v>1</v>
      </c>
      <c r="O2101" t="inlineStr">
        <is>
          <t>casino.guru</t>
        </is>
      </c>
      <c r="P2101" s="7" t="n">
        <v>45987</v>
      </c>
      <c r="Q2101" t="inlineStr">
        <is>
          <t>Yes</t>
        </is>
      </c>
      <c r="R2101" t="inlineStr">
        <is>
          <t>2026-04-19 06:28</t>
        </is>
      </c>
      <c r="S2101" s="2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2101" t="inlineStr">
        <is>
          <t>https://casino.guru/betshezi-casino-review</t>
        </is>
      </c>
    </row>
    <row r="2102">
      <c r="A2102" s="6" t="inlineStr">
        <is>
          <t>Bodog.eu Casino</t>
        </is>
      </c>
      <c r="B2102" t="inlineStr">
        <is>
          <t>Curacao</t>
        </is>
      </c>
      <c r="C2102" t="n">
        <v>4.7</v>
      </c>
      <c r="G2102" s="3" t="inlineStr">
        <is>
          <t>Yes</t>
        </is>
      </c>
      <c r="H2102" s="3" t="inlineStr">
        <is>
          <t>Yes</t>
        </is>
      </c>
      <c r="I2102" s="3" t="inlineStr">
        <is>
          <t>Yes</t>
        </is>
      </c>
      <c r="J2102" s="4" t="inlineStr">
        <is>
          <t>No</t>
        </is>
      </c>
      <c r="N2102" t="n">
        <v>1</v>
      </c>
      <c r="O2102" t="inlineStr">
        <is>
          <t>casino.guru</t>
        </is>
      </c>
      <c r="P2102" s="7" t="n">
        <v>46050</v>
      </c>
      <c r="Q2102" t="inlineStr">
        <is>
          <t>Yes</t>
        </is>
      </c>
      <c r="R2102" t="inlineStr">
        <is>
          <t>2026-04-19 06:08</t>
        </is>
      </c>
      <c r="S2102" s="2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2102" t="inlineStr">
        <is>
          <t>https://casino.guru/bodog-eu-casino-review</t>
        </is>
      </c>
    </row>
    <row r="2103">
      <c r="A2103" s="6" t="inlineStr">
        <is>
          <t>Brillx Casino</t>
        </is>
      </c>
      <c r="B2103" t="inlineStr">
        <is>
          <t>Anjouan</t>
        </is>
      </c>
      <c r="C2103" t="n">
        <v>4.7</v>
      </c>
      <c r="G2103" s="3" t="inlineStr">
        <is>
          <t>Yes</t>
        </is>
      </c>
      <c r="H2103" s="3" t="inlineStr">
        <is>
          <t>Yes</t>
        </is>
      </c>
      <c r="I2103" s="3" t="inlineStr">
        <is>
          <t>Yes</t>
        </is>
      </c>
      <c r="J2103" s="4" t="inlineStr">
        <is>
          <t>No</t>
        </is>
      </c>
      <c r="N2103" t="n">
        <v>1</v>
      </c>
      <c r="O2103" t="inlineStr">
        <is>
          <t>casino.guru</t>
        </is>
      </c>
      <c r="P2103" s="7" t="n">
        <v>46091</v>
      </c>
      <c r="Q2103" t="inlineStr">
        <is>
          <t>Yes</t>
        </is>
      </c>
      <c r="R2103" t="inlineStr">
        <is>
          <t>2026-04-19 06:23</t>
        </is>
      </c>
      <c r="S2103" s="2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2103" t="inlineStr">
        <is>
          <t>https://casino.guru/brillx-casino-review</t>
        </is>
      </c>
    </row>
    <row r="2104">
      <c r="A2104" s="6" t="inlineStr">
        <is>
          <t>ChalkWins Casino</t>
        </is>
      </c>
      <c r="B2104" t="inlineStr">
        <is>
          <t>MGA</t>
        </is>
      </c>
      <c r="C2104" t="n">
        <v>4.7</v>
      </c>
      <c r="G2104" s="3" t="inlineStr">
        <is>
          <t>Yes</t>
        </is>
      </c>
      <c r="H2104" s="3" t="inlineStr">
        <is>
          <t>Yes</t>
        </is>
      </c>
      <c r="I2104" s="3" t="inlineStr">
        <is>
          <t>Yes</t>
        </is>
      </c>
      <c r="J2104" s="4" t="inlineStr">
        <is>
          <t>No</t>
        </is>
      </c>
      <c r="N2104" t="n">
        <v>1</v>
      </c>
      <c r="O2104" t="inlineStr">
        <is>
          <t>casino.guru</t>
        </is>
      </c>
      <c r="P2104" s="7" t="n">
        <v>46076</v>
      </c>
      <c r="Q2104" t="inlineStr">
        <is>
          <t>Yes</t>
        </is>
      </c>
      <c r="R2104" t="inlineStr">
        <is>
          <t>2026-04-19 06:41</t>
        </is>
      </c>
      <c r="S2104" s="2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2104" t="inlineStr">
        <is>
          <t>https://casino.guru/spinybet-casino-review</t>
        </is>
      </c>
    </row>
    <row r="2105">
      <c r="A2105" s="6" t="inlineStr">
        <is>
          <t>GDBet333 Casino</t>
        </is>
      </c>
      <c r="C2105" t="n">
        <v>4.7</v>
      </c>
      <c r="G2105" s="3" t="inlineStr">
        <is>
          <t>Yes</t>
        </is>
      </c>
      <c r="H2105" s="3" t="inlineStr">
        <is>
          <t>Yes</t>
        </is>
      </c>
      <c r="I2105" s="3" t="inlineStr">
        <is>
          <t>Yes</t>
        </is>
      </c>
      <c r="J2105" s="4" t="inlineStr">
        <is>
          <t>No</t>
        </is>
      </c>
      <c r="N2105" t="n">
        <v>1</v>
      </c>
      <c r="O2105" t="inlineStr">
        <is>
          <t>casino.guru</t>
        </is>
      </c>
      <c r="P2105" s="7" t="n">
        <v>45909</v>
      </c>
      <c r="Q2105" t="inlineStr">
        <is>
          <t>Yes</t>
        </is>
      </c>
      <c r="R2105" t="inlineStr">
        <is>
          <t>2026-04-19 06:36</t>
        </is>
      </c>
      <c r="S2105" s="2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2105" t="inlineStr">
        <is>
          <t>https://casino.guru/gdbet333-casino-review</t>
        </is>
      </c>
    </row>
    <row r="2106">
      <c r="A2106" s="6" t="inlineStr">
        <is>
          <t>Lodibet Casino</t>
        </is>
      </c>
      <c r="B2106" t="inlineStr">
        <is>
          <t>Curacao</t>
        </is>
      </c>
      <c r="C2106" t="n">
        <v>4.7</v>
      </c>
      <c r="G2106" s="3" t="inlineStr">
        <is>
          <t>Yes</t>
        </is>
      </c>
      <c r="H2106" s="3" t="inlineStr">
        <is>
          <t>Yes</t>
        </is>
      </c>
      <c r="I2106" s="3" t="inlineStr">
        <is>
          <t>Yes</t>
        </is>
      </c>
      <c r="J2106" s="4" t="inlineStr">
        <is>
          <t>No</t>
        </is>
      </c>
      <c r="N2106" t="n">
        <v>1</v>
      </c>
      <c r="O2106" t="inlineStr">
        <is>
          <t>casino.guru</t>
        </is>
      </c>
      <c r="P2106" s="7" t="n">
        <v>45966</v>
      </c>
      <c r="Q2106" t="inlineStr">
        <is>
          <t>Yes</t>
        </is>
      </c>
      <c r="R2106" t="inlineStr">
        <is>
          <t>2026-04-19 06:37</t>
        </is>
      </c>
      <c r="S2106" s="2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2106" t="inlineStr">
        <is>
          <t>https://casino.guru/lodibet-casino-review</t>
        </is>
      </c>
    </row>
    <row r="2107">
      <c r="A2107" s="6" t="inlineStr">
        <is>
          <t>Lucky’s Ledger Casino</t>
        </is>
      </c>
      <c r="B2107" t="inlineStr">
        <is>
          <t>Anjouan</t>
        </is>
      </c>
      <c r="C2107" t="n">
        <v>4.7</v>
      </c>
      <c r="G2107" s="3" t="inlineStr">
        <is>
          <t>Yes</t>
        </is>
      </c>
      <c r="H2107" s="3" t="inlineStr">
        <is>
          <t>Yes</t>
        </is>
      </c>
      <c r="I2107" s="3" t="inlineStr">
        <is>
          <t>Yes</t>
        </is>
      </c>
      <c r="J2107" s="4" t="inlineStr">
        <is>
          <t>No</t>
        </is>
      </c>
      <c r="N2107" t="n">
        <v>1</v>
      </c>
      <c r="O2107" t="inlineStr">
        <is>
          <t>casino.guru</t>
        </is>
      </c>
      <c r="P2107" s="7" t="n">
        <v>46018</v>
      </c>
      <c r="Q2107" t="inlineStr">
        <is>
          <t>Yes</t>
        </is>
      </c>
      <c r="R2107" t="inlineStr">
        <is>
          <t>2026-04-19 06:50</t>
        </is>
      </c>
      <c r="S2107" s="2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2107" t="inlineStr">
        <is>
          <t>https://casino.guru/lucky-s-ledger-casino-review</t>
        </is>
      </c>
    </row>
    <row r="2108">
      <c r="A2108" s="6" t="inlineStr">
        <is>
          <t>MegasinoWin Casino</t>
        </is>
      </c>
      <c r="B2108" t="inlineStr">
        <is>
          <t>Curacao</t>
        </is>
      </c>
      <c r="C2108" t="n">
        <v>4.7</v>
      </c>
      <c r="G2108" s="3" t="inlineStr">
        <is>
          <t>Yes</t>
        </is>
      </c>
      <c r="H2108" s="3" t="inlineStr">
        <is>
          <t>Yes</t>
        </is>
      </c>
      <c r="I2108" s="3" t="inlineStr">
        <is>
          <t>Yes</t>
        </is>
      </c>
      <c r="J2108" s="3" t="inlineStr">
        <is>
          <t>Yes</t>
        </is>
      </c>
      <c r="N2108" t="n">
        <v>1</v>
      </c>
      <c r="O2108" t="inlineStr">
        <is>
          <t>casino.guru</t>
        </is>
      </c>
      <c r="P2108" s="7" t="n">
        <v>45939</v>
      </c>
      <c r="Q2108" t="inlineStr">
        <is>
          <t>Yes</t>
        </is>
      </c>
      <c r="R2108" t="inlineStr">
        <is>
          <t>2026-04-19 07:00</t>
        </is>
      </c>
      <c r="S2108" s="2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2108" t="inlineStr">
        <is>
          <t>https://casino.guru/megasinowin-casino-review</t>
        </is>
      </c>
    </row>
    <row r="2109">
      <c r="A2109" s="6" t="inlineStr">
        <is>
          <t>NaijaBet Casino</t>
        </is>
      </c>
      <c r="B2109" t="inlineStr">
        <is>
          <t>Curacao</t>
        </is>
      </c>
      <c r="C2109" t="n">
        <v>4.7</v>
      </c>
      <c r="G2109" s="3" t="inlineStr">
        <is>
          <t>Yes</t>
        </is>
      </c>
      <c r="H2109" s="3" t="inlineStr">
        <is>
          <t>Yes</t>
        </is>
      </c>
      <c r="I2109" s="3" t="inlineStr">
        <is>
          <t>Yes</t>
        </is>
      </c>
      <c r="J2109" s="4" t="inlineStr">
        <is>
          <t>No</t>
        </is>
      </c>
      <c r="N2109" t="n">
        <v>1</v>
      </c>
      <c r="O2109" t="inlineStr">
        <is>
          <t>casino.guru</t>
        </is>
      </c>
      <c r="P2109" s="7" t="n">
        <v>46001</v>
      </c>
      <c r="Q2109" t="inlineStr">
        <is>
          <t>Yes</t>
        </is>
      </c>
      <c r="R2109" t="inlineStr">
        <is>
          <t>2026-04-19 06:09</t>
        </is>
      </c>
      <c r="S2109" s="2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2109" t="inlineStr">
        <is>
          <t>https://casino.guru/naijabet-casino-review</t>
        </is>
      </c>
    </row>
    <row r="2110">
      <c r="A2110" s="6" t="inlineStr">
        <is>
          <t>Olimp Casino</t>
        </is>
      </c>
      <c r="B2110" t="inlineStr">
        <is>
          <t>Anjouan</t>
        </is>
      </c>
      <c r="C2110" t="n">
        <v>4.7</v>
      </c>
      <c r="G2110" s="3" t="inlineStr">
        <is>
          <t>Yes</t>
        </is>
      </c>
      <c r="H2110" s="3" t="inlineStr">
        <is>
          <t>Yes</t>
        </is>
      </c>
      <c r="I2110" s="3" t="inlineStr">
        <is>
          <t>Yes</t>
        </is>
      </c>
      <c r="J2110" s="4" t="inlineStr">
        <is>
          <t>No</t>
        </is>
      </c>
      <c r="N2110" t="n">
        <v>1</v>
      </c>
      <c r="O2110" t="inlineStr">
        <is>
          <t>casino.guru</t>
        </is>
      </c>
      <c r="P2110" s="7" t="n">
        <v>45909</v>
      </c>
      <c r="Q2110" t="inlineStr">
        <is>
          <t>Yes</t>
        </is>
      </c>
      <c r="R2110" t="inlineStr">
        <is>
          <t>2026-04-19 06:09</t>
        </is>
      </c>
      <c r="S2110" s="2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2110" t="inlineStr">
        <is>
          <t>https://casino.guru/olimp-casino-review</t>
        </is>
      </c>
    </row>
    <row r="2111">
      <c r="A2111" s="6" t="inlineStr">
        <is>
          <t>Rebate99 Casino</t>
        </is>
      </c>
      <c r="B2111" t="inlineStr">
        <is>
          <t>Curacao</t>
        </is>
      </c>
      <c r="C2111" t="n">
        <v>4.7</v>
      </c>
      <c r="G2111" s="3" t="inlineStr">
        <is>
          <t>Yes</t>
        </is>
      </c>
      <c r="H2111" s="3" t="inlineStr">
        <is>
          <t>Yes</t>
        </is>
      </c>
      <c r="I2111" s="3" t="inlineStr">
        <is>
          <t>Yes</t>
        </is>
      </c>
      <c r="J2111" s="4" t="inlineStr">
        <is>
          <t>No</t>
        </is>
      </c>
      <c r="N2111" t="n">
        <v>1</v>
      </c>
      <c r="O2111" t="inlineStr">
        <is>
          <t>casino.guru</t>
        </is>
      </c>
      <c r="P2111" s="7" t="n">
        <v>45949</v>
      </c>
      <c r="Q2111" t="inlineStr">
        <is>
          <t>Yes</t>
        </is>
      </c>
      <c r="R2111" t="inlineStr">
        <is>
          <t>2026-04-19 07:02</t>
        </is>
      </c>
      <c r="S2111" s="2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2111" t="inlineStr">
        <is>
          <t>https://casino.guru/rebate99-casino-review</t>
        </is>
      </c>
    </row>
    <row r="2112">
      <c r="A2112" s="6" t="inlineStr">
        <is>
          <t>Rollhub Casino</t>
        </is>
      </c>
      <c r="B2112" t="inlineStr">
        <is>
          <t>Anjouan</t>
        </is>
      </c>
      <c r="C2112" t="n">
        <v>4.7</v>
      </c>
      <c r="G2112" s="3" t="inlineStr">
        <is>
          <t>Yes</t>
        </is>
      </c>
      <c r="H2112" s="3" t="inlineStr">
        <is>
          <t>Yes</t>
        </is>
      </c>
      <c r="I2112" s="3" t="inlineStr">
        <is>
          <t>Yes</t>
        </is>
      </c>
      <c r="J2112" s="4" t="inlineStr">
        <is>
          <t>No</t>
        </is>
      </c>
      <c r="N2112" t="n">
        <v>1</v>
      </c>
      <c r="O2112" t="inlineStr">
        <is>
          <t>casino.guru</t>
        </is>
      </c>
      <c r="P2112" s="7" t="n">
        <v>45972</v>
      </c>
      <c r="Q2112" t="inlineStr">
        <is>
          <t>Yes</t>
        </is>
      </c>
      <c r="R2112" t="inlineStr">
        <is>
          <t>2026-04-19 06:24</t>
        </is>
      </c>
      <c r="S2112" s="2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2112" t="inlineStr">
        <is>
          <t>https://casino.guru/rollhub-casino-review</t>
        </is>
      </c>
    </row>
    <row r="2113">
      <c r="A2113" s="6" t="inlineStr">
        <is>
          <t>SFC588 Casino</t>
        </is>
      </c>
      <c r="B2113" t="inlineStr">
        <is>
          <t>Curacao</t>
        </is>
      </c>
      <c r="C2113" t="n">
        <v>4.7</v>
      </c>
      <c r="G2113" s="3" t="inlineStr">
        <is>
          <t>Yes</t>
        </is>
      </c>
      <c r="H2113" s="3" t="inlineStr">
        <is>
          <t>Yes</t>
        </is>
      </c>
      <c r="I2113" s="3" t="inlineStr">
        <is>
          <t>Yes</t>
        </is>
      </c>
      <c r="J2113" s="4" t="inlineStr">
        <is>
          <t>No</t>
        </is>
      </c>
      <c r="N2113" t="n">
        <v>1</v>
      </c>
      <c r="O2113" t="inlineStr">
        <is>
          <t>casino.guru</t>
        </is>
      </c>
      <c r="P2113" s="7" t="n">
        <v>46018</v>
      </c>
      <c r="Q2113" t="inlineStr">
        <is>
          <t>Yes</t>
        </is>
      </c>
      <c r="R2113" t="inlineStr">
        <is>
          <t>2026-04-19 06:51</t>
        </is>
      </c>
      <c r="S2113" s="2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2113" t="inlineStr">
        <is>
          <t>https://casino.guru/sfc588-casino-review</t>
        </is>
      </c>
    </row>
    <row r="2114">
      <c r="A2114" s="6" t="inlineStr">
        <is>
          <t>Shiny Joker Casino</t>
        </is>
      </c>
      <c r="B2114" t="inlineStr">
        <is>
          <t>MGA</t>
        </is>
      </c>
      <c r="C2114" t="n">
        <v>4.7</v>
      </c>
      <c r="G2114" s="3" t="inlineStr">
        <is>
          <t>Yes</t>
        </is>
      </c>
      <c r="H2114" s="3" t="inlineStr">
        <is>
          <t>Yes</t>
        </is>
      </c>
      <c r="I2114" s="3" t="inlineStr">
        <is>
          <t>Yes</t>
        </is>
      </c>
      <c r="J2114" s="4" t="inlineStr">
        <is>
          <t>No</t>
        </is>
      </c>
      <c r="N2114" t="n">
        <v>1</v>
      </c>
      <c r="O2114" t="inlineStr">
        <is>
          <t>casino.guru</t>
        </is>
      </c>
      <c r="P2114" s="7" t="n">
        <v>46142</v>
      </c>
      <c r="Q2114" t="inlineStr">
        <is>
          <t>Yes</t>
        </is>
      </c>
      <c r="R2114" t="inlineStr">
        <is>
          <t>2026-04-19 06:31</t>
        </is>
      </c>
      <c r="S2114" s="2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2114" t="inlineStr">
        <is>
          <t>https://casino.guru/shiny-joker-casino-review</t>
        </is>
      </c>
    </row>
    <row r="2115">
      <c r="A2115" s="6" t="inlineStr">
        <is>
          <t>Slot7 Casino</t>
        </is>
      </c>
      <c r="B2115" t="inlineStr">
        <is>
          <t>MGA</t>
        </is>
      </c>
      <c r="C2115" t="n">
        <v>4.7</v>
      </c>
      <c r="G2115" s="3" t="inlineStr">
        <is>
          <t>Yes</t>
        </is>
      </c>
      <c r="H2115" s="3" t="inlineStr">
        <is>
          <t>Yes</t>
        </is>
      </c>
      <c r="I2115" s="3" t="inlineStr">
        <is>
          <t>Yes</t>
        </is>
      </c>
      <c r="J2115" s="3" t="inlineStr">
        <is>
          <t>Yes</t>
        </is>
      </c>
      <c r="N2115" t="n">
        <v>1</v>
      </c>
      <c r="O2115" t="inlineStr">
        <is>
          <t>casino.guru</t>
        </is>
      </c>
      <c r="P2115" s="7" t="n">
        <v>45992</v>
      </c>
      <c r="Q2115" t="inlineStr">
        <is>
          <t>Yes</t>
        </is>
      </c>
      <c r="R2115" t="inlineStr">
        <is>
          <t>2026-04-19 06:43</t>
        </is>
      </c>
      <c r="S2115" s="2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2115" t="inlineStr">
        <is>
          <t>https://casino.guru/slot7-casino-review</t>
        </is>
      </c>
    </row>
    <row r="2116">
      <c r="A2116" s="6" t="inlineStr">
        <is>
          <t>The Ace Casino</t>
        </is>
      </c>
      <c r="B2116" t="inlineStr">
        <is>
          <t>Anjouan</t>
        </is>
      </c>
      <c r="C2116" t="n">
        <v>4.7</v>
      </c>
      <c r="G2116" s="3" t="inlineStr">
        <is>
          <t>Yes</t>
        </is>
      </c>
      <c r="H2116" s="3" t="inlineStr">
        <is>
          <t>Yes</t>
        </is>
      </c>
      <c r="I2116" s="3" t="inlineStr">
        <is>
          <t>Yes</t>
        </is>
      </c>
      <c r="J2116" s="4" t="inlineStr">
        <is>
          <t>No</t>
        </is>
      </c>
      <c r="N2116" t="n">
        <v>1</v>
      </c>
      <c r="O2116" t="inlineStr">
        <is>
          <t>casino.guru</t>
        </is>
      </c>
      <c r="P2116" s="7" t="n">
        <v>45889</v>
      </c>
      <c r="Q2116" t="inlineStr">
        <is>
          <t>Yes</t>
        </is>
      </c>
      <c r="R2116" t="inlineStr">
        <is>
          <t>2026-04-19 06:38</t>
        </is>
      </c>
      <c r="S2116" s="2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2116" t="inlineStr">
        <is>
          <t>https://casino.guru/the-ace-casino-review</t>
        </is>
      </c>
    </row>
    <row r="2117">
      <c r="A2117" s="6" t="inlineStr">
        <is>
          <t>Tipobet365 Casino</t>
        </is>
      </c>
      <c r="B2117" t="inlineStr">
        <is>
          <t>Curacao</t>
        </is>
      </c>
      <c r="C2117" t="n">
        <v>4.7</v>
      </c>
      <c r="G2117" s="3" t="inlineStr">
        <is>
          <t>Yes</t>
        </is>
      </c>
      <c r="H2117" s="3" t="inlineStr">
        <is>
          <t>Yes</t>
        </is>
      </c>
      <c r="I2117" s="3" t="inlineStr">
        <is>
          <t>Yes</t>
        </is>
      </c>
      <c r="J2117" s="4" t="inlineStr">
        <is>
          <t>No</t>
        </is>
      </c>
      <c r="N2117" t="n">
        <v>1</v>
      </c>
      <c r="O2117" t="inlineStr">
        <is>
          <t>casino.guru</t>
        </is>
      </c>
      <c r="P2117" s="7" t="n">
        <v>46079</v>
      </c>
      <c r="Q2117" t="inlineStr">
        <is>
          <t>Yes</t>
        </is>
      </c>
      <c r="R2117" t="inlineStr">
        <is>
          <t>2026-04-19 06:14</t>
        </is>
      </c>
      <c r="S2117" s="2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2117" t="inlineStr">
        <is>
          <t>https://casino.guru/tipobet365-casino-review</t>
        </is>
      </c>
    </row>
    <row r="2118">
      <c r="A2118" s="6" t="inlineStr">
        <is>
          <t>Toshi Bet Casino</t>
        </is>
      </c>
      <c r="B2118" t="inlineStr">
        <is>
          <t>Anjouan</t>
        </is>
      </c>
      <c r="C2118" t="n">
        <v>4.7</v>
      </c>
      <c r="G2118" s="3" t="inlineStr">
        <is>
          <t>Yes</t>
        </is>
      </c>
      <c r="H2118" s="3" t="inlineStr">
        <is>
          <t>Yes</t>
        </is>
      </c>
      <c r="I2118" s="3" t="inlineStr">
        <is>
          <t>Yes</t>
        </is>
      </c>
      <c r="J2118" s="4" t="inlineStr">
        <is>
          <t>No</t>
        </is>
      </c>
      <c r="N2118" t="n">
        <v>1</v>
      </c>
      <c r="O2118" t="inlineStr">
        <is>
          <t>casino.guru</t>
        </is>
      </c>
      <c r="P2118" s="7" t="n">
        <v>46132</v>
      </c>
      <c r="Q2118" t="inlineStr">
        <is>
          <t>Yes</t>
        </is>
      </c>
      <c r="R2118" t="inlineStr">
        <is>
          <t>2026-04-20 23:35</t>
        </is>
      </c>
      <c r="S2118" s="2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2118" t="inlineStr">
        <is>
          <t>https://casino.guru/toshi-bet-casino-review</t>
        </is>
      </c>
    </row>
    <row r="2119">
      <c r="A2119" s="6" t="inlineStr">
        <is>
          <t>Tucan Casino</t>
        </is>
      </c>
      <c r="B2119" t="inlineStr">
        <is>
          <t>Anjouan</t>
        </is>
      </c>
      <c r="C2119" t="n">
        <v>4.7</v>
      </c>
      <c r="G2119" s="3" t="inlineStr">
        <is>
          <t>Yes</t>
        </is>
      </c>
      <c r="H2119" s="3" t="inlineStr">
        <is>
          <t>Yes</t>
        </is>
      </c>
      <c r="I2119" s="3" t="inlineStr">
        <is>
          <t>Yes</t>
        </is>
      </c>
      <c r="J2119" s="4" t="inlineStr">
        <is>
          <t>No</t>
        </is>
      </c>
      <c r="N2119" t="n">
        <v>1</v>
      </c>
      <c r="O2119" t="inlineStr">
        <is>
          <t>casino.guru</t>
        </is>
      </c>
      <c r="P2119" s="7" t="n">
        <v>46127</v>
      </c>
      <c r="Q2119" t="inlineStr">
        <is>
          <t>Yes</t>
        </is>
      </c>
      <c r="R2119" t="inlineStr">
        <is>
          <t>2026-04-19 07:02</t>
        </is>
      </c>
      <c r="S2119" s="2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2119" t="inlineStr">
        <is>
          <t>https://casino.guru/tucan-casino-review</t>
        </is>
      </c>
    </row>
    <row r="2120">
      <c r="A2120" s="6" t="inlineStr">
        <is>
          <t>White Rabbit Casino</t>
        </is>
      </c>
      <c r="B2120" t="inlineStr">
        <is>
          <t>Curacao</t>
        </is>
      </c>
      <c r="C2120" t="n">
        <v>4.7</v>
      </c>
      <c r="G2120" s="3" t="inlineStr">
        <is>
          <t>Yes</t>
        </is>
      </c>
      <c r="H2120" s="3" t="inlineStr">
        <is>
          <t>Yes</t>
        </is>
      </c>
      <c r="I2120" s="3" t="inlineStr">
        <is>
          <t>Yes</t>
        </is>
      </c>
      <c r="J2120" s="4" t="inlineStr">
        <is>
          <t>No</t>
        </is>
      </c>
      <c r="N2120" t="n">
        <v>1</v>
      </c>
      <c r="O2120" t="inlineStr">
        <is>
          <t>casino.guru</t>
        </is>
      </c>
      <c r="P2120" s="7" t="n">
        <v>45953</v>
      </c>
      <c r="Q2120" t="inlineStr">
        <is>
          <t>Yes</t>
        </is>
      </c>
      <c r="R2120" t="inlineStr">
        <is>
          <t>2026-04-19 06:27</t>
        </is>
      </c>
      <c r="S2120" s="2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2120" t="inlineStr">
        <is>
          <t>https://casino.guru/white-rabbit-casino-review</t>
        </is>
      </c>
    </row>
    <row r="2121">
      <c r="A2121" s="6" t="inlineStr">
        <is>
          <t>Winity Casino</t>
        </is>
      </c>
      <c r="B2121" t="inlineStr">
        <is>
          <t>Curacao</t>
        </is>
      </c>
      <c r="C2121" t="n">
        <v>4.7</v>
      </c>
      <c r="G2121" s="3" t="inlineStr">
        <is>
          <t>Yes</t>
        </is>
      </c>
      <c r="H2121" s="3" t="inlineStr">
        <is>
          <t>Yes</t>
        </is>
      </c>
      <c r="I2121" s="3" t="inlineStr">
        <is>
          <t>Yes</t>
        </is>
      </c>
      <c r="J2121" s="4" t="inlineStr">
        <is>
          <t>No</t>
        </is>
      </c>
      <c r="N2121" t="n">
        <v>1</v>
      </c>
      <c r="O2121" t="inlineStr">
        <is>
          <t>casino.guru</t>
        </is>
      </c>
      <c r="P2121" s="7" t="n">
        <v>45991</v>
      </c>
      <c r="Q2121" t="inlineStr">
        <is>
          <t>Yes</t>
        </is>
      </c>
      <c r="R2121" t="inlineStr">
        <is>
          <t>2026-04-19 07:03</t>
        </is>
      </c>
      <c r="S2121" s="2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2121" t="inlineStr">
        <is>
          <t>https://casino.guru/winity-casino-review</t>
        </is>
      </c>
    </row>
    <row r="2122">
      <c r="A2122" s="6" t="inlineStr">
        <is>
          <t>iKiss88 Casino</t>
        </is>
      </c>
      <c r="B2122" t="inlineStr">
        <is>
          <t>Curacao</t>
        </is>
      </c>
      <c r="C2122" t="n">
        <v>4.7</v>
      </c>
      <c r="G2122" s="3" t="inlineStr">
        <is>
          <t>Yes</t>
        </is>
      </c>
      <c r="H2122" s="3" t="inlineStr">
        <is>
          <t>Yes</t>
        </is>
      </c>
      <c r="I2122" s="3" t="inlineStr">
        <is>
          <t>Yes</t>
        </is>
      </c>
      <c r="J2122" s="4" t="inlineStr">
        <is>
          <t>No</t>
        </is>
      </c>
      <c r="N2122" t="n">
        <v>1</v>
      </c>
      <c r="O2122" t="inlineStr">
        <is>
          <t>casino.guru</t>
        </is>
      </c>
      <c r="P2122" s="7" t="n">
        <v>46133</v>
      </c>
      <c r="Q2122" t="inlineStr">
        <is>
          <t>Yes</t>
        </is>
      </c>
      <c r="R2122" t="inlineStr">
        <is>
          <t>2026-04-19 07:13</t>
        </is>
      </c>
      <c r="S2122" s="2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2122" t="inlineStr">
        <is>
          <t>https://casino.guru/ikiss88-casino-review</t>
        </is>
      </c>
    </row>
    <row r="2123">
      <c r="A2123" s="6" t="inlineStr">
        <is>
          <t>BetBlast Casino</t>
        </is>
      </c>
      <c r="B2123" t="inlineStr">
        <is>
          <t>Curacao</t>
        </is>
      </c>
      <c r="C2123" t="n">
        <v>4.6</v>
      </c>
      <c r="G2123" s="3" t="inlineStr">
        <is>
          <t>Yes</t>
        </is>
      </c>
      <c r="H2123" s="3" t="inlineStr">
        <is>
          <t>Yes</t>
        </is>
      </c>
      <c r="I2123" s="3" t="inlineStr">
        <is>
          <t>Yes</t>
        </is>
      </c>
      <c r="J2123" s="4" t="inlineStr">
        <is>
          <t>No</t>
        </is>
      </c>
      <c r="N2123" t="n">
        <v>1</v>
      </c>
      <c r="O2123" t="inlineStr">
        <is>
          <t>casino.guru</t>
        </is>
      </c>
      <c r="P2123" s="7" t="n">
        <v>46059</v>
      </c>
      <c r="Q2123" t="inlineStr">
        <is>
          <t>Yes</t>
        </is>
      </c>
      <c r="R2123" t="inlineStr">
        <is>
          <t>2026-04-19 06:45</t>
        </is>
      </c>
      <c r="S2123" s="2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2123" t="inlineStr">
        <is>
          <t>https://casino.guru/betblast-casino-review</t>
        </is>
      </c>
    </row>
    <row r="2124">
      <c r="A2124" s="6" t="inlineStr">
        <is>
          <t>Betgit Casino</t>
        </is>
      </c>
      <c r="B2124" t="inlineStr">
        <is>
          <t>Anjouan</t>
        </is>
      </c>
      <c r="C2124" t="n">
        <v>4.6</v>
      </c>
      <c r="G2124" s="3" t="inlineStr">
        <is>
          <t>Yes</t>
        </is>
      </c>
      <c r="H2124" s="3" t="inlineStr">
        <is>
          <t>Yes</t>
        </is>
      </c>
      <c r="I2124" s="3" t="inlineStr">
        <is>
          <t>Yes</t>
        </is>
      </c>
      <c r="J2124" s="4" t="inlineStr">
        <is>
          <t>No</t>
        </is>
      </c>
      <c r="N2124" t="n">
        <v>1</v>
      </c>
      <c r="O2124" t="inlineStr">
        <is>
          <t>casino.guru</t>
        </is>
      </c>
      <c r="P2124" s="7" t="n">
        <v>45968</v>
      </c>
      <c r="Q2124" t="inlineStr">
        <is>
          <t>Yes</t>
        </is>
      </c>
      <c r="R2124" t="inlineStr">
        <is>
          <t>2026-04-19 07:04</t>
        </is>
      </c>
      <c r="S2124" s="2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2124" t="inlineStr">
        <is>
          <t>https://casino.guru/betgit-casino-review</t>
        </is>
      </c>
    </row>
    <row r="2125">
      <c r="A2125" s="6" t="inlineStr">
        <is>
          <t>BluVegas Casino</t>
        </is>
      </c>
      <c r="B2125" t="inlineStr">
        <is>
          <t>Kahnawake</t>
        </is>
      </c>
      <c r="C2125" t="n">
        <v>4.6</v>
      </c>
      <c r="G2125" s="3" t="inlineStr">
        <is>
          <t>Yes</t>
        </is>
      </c>
      <c r="H2125" s="3" t="inlineStr">
        <is>
          <t>Yes</t>
        </is>
      </c>
      <c r="I2125" s="3" t="inlineStr">
        <is>
          <t>Yes</t>
        </is>
      </c>
      <c r="J2125" s="4" t="inlineStr">
        <is>
          <t>No</t>
        </is>
      </c>
      <c r="N2125" t="n">
        <v>1</v>
      </c>
      <c r="O2125" t="inlineStr">
        <is>
          <t>casino.guru</t>
        </is>
      </c>
      <c r="P2125" s="7" t="n">
        <v>46003</v>
      </c>
      <c r="Q2125" t="inlineStr">
        <is>
          <t>Yes</t>
        </is>
      </c>
      <c r="R2125" t="inlineStr">
        <is>
          <t>2026-04-19 06:17</t>
        </is>
      </c>
      <c r="S2125" s="2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2125" t="inlineStr">
        <is>
          <t>https://casino.guru/bluvegas-casino-review</t>
        </is>
      </c>
    </row>
    <row r="2126">
      <c r="A2126" s="6" t="inlineStr">
        <is>
          <t>CryptoRoyal Casino</t>
        </is>
      </c>
      <c r="B2126" t="inlineStr">
        <is>
          <t>Anjouan</t>
        </is>
      </c>
      <c r="C2126" t="n">
        <v>4.6</v>
      </c>
      <c r="G2126" s="3" t="inlineStr">
        <is>
          <t>Yes</t>
        </is>
      </c>
      <c r="H2126" s="3" t="inlineStr">
        <is>
          <t>Yes</t>
        </is>
      </c>
      <c r="I2126" s="3" t="inlineStr">
        <is>
          <t>Yes</t>
        </is>
      </c>
      <c r="J2126" s="4" t="inlineStr">
        <is>
          <t>No</t>
        </is>
      </c>
      <c r="N2126" t="n">
        <v>1</v>
      </c>
      <c r="O2126" t="inlineStr">
        <is>
          <t>casino.guru</t>
        </is>
      </c>
      <c r="P2126" s="7" t="n">
        <v>45996</v>
      </c>
      <c r="Q2126" t="inlineStr">
        <is>
          <t>Yes</t>
        </is>
      </c>
      <c r="R2126" t="inlineStr">
        <is>
          <t>2026-04-19 06:53</t>
        </is>
      </c>
      <c r="S2126" s="2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2126" t="inlineStr">
        <is>
          <t>https://casino.guru/cryptoroyal-casino-review</t>
        </is>
      </c>
    </row>
    <row r="2127">
      <c r="A2127" s="6" t="inlineStr">
        <is>
          <t>Genesisgame Casino</t>
        </is>
      </c>
      <c r="B2127" t="inlineStr">
        <is>
          <t>Curacao</t>
        </is>
      </c>
      <c r="C2127" t="n">
        <v>4.6</v>
      </c>
      <c r="G2127" s="3" t="inlineStr">
        <is>
          <t>Yes</t>
        </is>
      </c>
      <c r="H2127" s="3" t="inlineStr">
        <is>
          <t>Yes</t>
        </is>
      </c>
      <c r="I2127" s="3" t="inlineStr">
        <is>
          <t>Yes</t>
        </is>
      </c>
      <c r="J2127" s="4" t="inlineStr">
        <is>
          <t>No</t>
        </is>
      </c>
      <c r="N2127" t="n">
        <v>1</v>
      </c>
      <c r="O2127" t="inlineStr">
        <is>
          <t>casino.guru</t>
        </is>
      </c>
      <c r="P2127" s="7" t="n">
        <v>45967</v>
      </c>
      <c r="Q2127" t="inlineStr">
        <is>
          <t>Yes</t>
        </is>
      </c>
      <c r="R2127" t="inlineStr">
        <is>
          <t>2026-04-19 07:06</t>
        </is>
      </c>
      <c r="S2127" s="2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2127" t="inlineStr">
        <is>
          <t>https://casino.guru/genesisgame-casino-review</t>
        </is>
      </c>
    </row>
    <row r="2128">
      <c r="A2128" s="6" t="inlineStr">
        <is>
          <t>Jeetway Casino</t>
        </is>
      </c>
      <c r="B2128" t="inlineStr">
        <is>
          <t>Curacao</t>
        </is>
      </c>
      <c r="C2128" t="n">
        <v>4.6</v>
      </c>
      <c r="G2128" s="3" t="inlineStr">
        <is>
          <t>Yes</t>
        </is>
      </c>
      <c r="H2128" s="3" t="inlineStr">
        <is>
          <t>Yes</t>
        </is>
      </c>
      <c r="I2128" s="3" t="inlineStr">
        <is>
          <t>Yes</t>
        </is>
      </c>
      <c r="J2128" s="4" t="inlineStr">
        <is>
          <t>No</t>
        </is>
      </c>
      <c r="N2128" t="n">
        <v>1</v>
      </c>
      <c r="O2128" t="inlineStr">
        <is>
          <t>casino.guru</t>
        </is>
      </c>
      <c r="P2128" s="7" t="n">
        <v>45925</v>
      </c>
      <c r="Q2128" t="inlineStr">
        <is>
          <t>Yes</t>
        </is>
      </c>
      <c r="R2128" t="inlineStr">
        <is>
          <t>2026-04-19 06:32</t>
        </is>
      </c>
      <c r="S2128" s="2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2128" t="inlineStr">
        <is>
          <t>https://casino.guru/jtwin-casino-review</t>
        </is>
      </c>
    </row>
    <row r="2129">
      <c r="A2129" s="6" t="inlineStr">
        <is>
          <t>JitaGo Casino</t>
        </is>
      </c>
      <c r="B2129" t="inlineStr">
        <is>
          <t>Curacao</t>
        </is>
      </c>
      <c r="C2129" t="n">
        <v>4.6</v>
      </c>
      <c r="G2129" s="3" t="inlineStr">
        <is>
          <t>Yes</t>
        </is>
      </c>
      <c r="H2129" s="3" t="inlineStr">
        <is>
          <t>Yes</t>
        </is>
      </c>
      <c r="I2129" s="3" t="inlineStr">
        <is>
          <t>Yes</t>
        </is>
      </c>
      <c r="J2129" s="4" t="inlineStr">
        <is>
          <t>No</t>
        </is>
      </c>
      <c r="N2129" t="n">
        <v>1</v>
      </c>
      <c r="O2129" t="inlineStr">
        <is>
          <t>casino.guru</t>
        </is>
      </c>
      <c r="P2129" s="7" t="n">
        <v>45989</v>
      </c>
      <c r="Q2129" t="inlineStr">
        <is>
          <t>Yes</t>
        </is>
      </c>
      <c r="R2129" t="inlineStr">
        <is>
          <t>2026-04-19 07:03</t>
        </is>
      </c>
      <c r="S2129" s="2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2129" t="inlineStr">
        <is>
          <t>https://casino.guru/jitago-casino-review</t>
        </is>
      </c>
    </row>
    <row r="2130">
      <c r="A2130" s="6" t="inlineStr">
        <is>
          <t>Klub28 Casino</t>
        </is>
      </c>
      <c r="B2130" t="inlineStr">
        <is>
          <t>Anjouan</t>
        </is>
      </c>
      <c r="C2130" t="n">
        <v>4.6</v>
      </c>
      <c r="G2130" s="3" t="inlineStr">
        <is>
          <t>Yes</t>
        </is>
      </c>
      <c r="H2130" s="3" t="inlineStr">
        <is>
          <t>Yes</t>
        </is>
      </c>
      <c r="I2130" s="3" t="inlineStr">
        <is>
          <t>Yes</t>
        </is>
      </c>
      <c r="J2130" s="4" t="inlineStr">
        <is>
          <t>No</t>
        </is>
      </c>
      <c r="N2130" t="n">
        <v>1</v>
      </c>
      <c r="O2130" t="inlineStr">
        <is>
          <t>casino.guru</t>
        </is>
      </c>
      <c r="P2130" s="7" t="n">
        <v>45953</v>
      </c>
      <c r="Q2130" t="inlineStr">
        <is>
          <t>Yes</t>
        </is>
      </c>
      <c r="R2130" t="inlineStr">
        <is>
          <t>2026-04-19 07:02</t>
        </is>
      </c>
      <c r="S2130" s="2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2130" t="inlineStr">
        <is>
          <t>https://casino.guru/klub28-casino-review</t>
        </is>
      </c>
    </row>
    <row r="2131">
      <c r="A2131" s="6" t="inlineStr">
        <is>
          <t>Paradise Play Casino</t>
        </is>
      </c>
      <c r="B2131" t="inlineStr">
        <is>
          <t>Tobique</t>
        </is>
      </c>
      <c r="C2131" t="n">
        <v>4.6</v>
      </c>
      <c r="G2131" s="3" t="inlineStr">
        <is>
          <t>Yes</t>
        </is>
      </c>
      <c r="H2131" s="3" t="inlineStr">
        <is>
          <t>Yes</t>
        </is>
      </c>
      <c r="I2131" s="3" t="inlineStr">
        <is>
          <t>Yes</t>
        </is>
      </c>
      <c r="J2131" s="4" t="inlineStr">
        <is>
          <t>No</t>
        </is>
      </c>
      <c r="N2131" t="n">
        <v>1</v>
      </c>
      <c r="O2131" t="inlineStr">
        <is>
          <t>casino.guru</t>
        </is>
      </c>
      <c r="P2131" s="7" t="n">
        <v>45952</v>
      </c>
      <c r="Q2131" t="inlineStr">
        <is>
          <t>Yes</t>
        </is>
      </c>
      <c r="R2131" t="inlineStr">
        <is>
          <t>2026-04-19 06:34</t>
        </is>
      </c>
      <c r="S2131" s="2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131" t="inlineStr">
        <is>
          <t>https://casino.guru/paradise-play-casino-review</t>
        </is>
      </c>
    </row>
    <row r="2132">
      <c r="A2132" s="6" t="inlineStr">
        <is>
          <t>PureBets Casino</t>
        </is>
      </c>
      <c r="C2132" t="n">
        <v>4.6</v>
      </c>
      <c r="G2132" s="3" t="inlineStr">
        <is>
          <t>Yes</t>
        </is>
      </c>
      <c r="H2132" s="3" t="inlineStr">
        <is>
          <t>Yes</t>
        </is>
      </c>
      <c r="I2132" s="3" t="inlineStr">
        <is>
          <t>Yes</t>
        </is>
      </c>
      <c r="J2132" s="4" t="inlineStr">
        <is>
          <t>No</t>
        </is>
      </c>
      <c r="N2132" t="n">
        <v>1</v>
      </c>
      <c r="O2132" t="inlineStr">
        <is>
          <t>casino.guru</t>
        </is>
      </c>
      <c r="P2132" s="7" t="n">
        <v>45984</v>
      </c>
      <c r="Q2132" t="inlineStr">
        <is>
          <t>Yes</t>
        </is>
      </c>
      <c r="R2132" t="inlineStr">
        <is>
          <t>2026-04-19 06:40</t>
        </is>
      </c>
      <c r="S2132" s="2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2132" t="inlineStr">
        <is>
          <t>https://casino.guru/purebets-casino-review</t>
        </is>
      </c>
    </row>
    <row r="2133">
      <c r="A2133" s="6" t="inlineStr">
        <is>
          <t>SAT Sport247 Casino</t>
        </is>
      </c>
      <c r="B2133" t="inlineStr">
        <is>
          <t>Curacao</t>
        </is>
      </c>
      <c r="C2133" t="n">
        <v>4.6</v>
      </c>
      <c r="G2133" s="3" t="inlineStr">
        <is>
          <t>Yes</t>
        </is>
      </c>
      <c r="H2133" s="3" t="inlineStr">
        <is>
          <t>Yes</t>
        </is>
      </c>
      <c r="I2133" s="3" t="inlineStr">
        <is>
          <t>Yes</t>
        </is>
      </c>
      <c r="J2133" s="4" t="inlineStr">
        <is>
          <t>No</t>
        </is>
      </c>
      <c r="N2133" t="n">
        <v>1</v>
      </c>
      <c r="O2133" t="inlineStr">
        <is>
          <t>casino.guru</t>
        </is>
      </c>
      <c r="P2133" s="7" t="n">
        <v>45995</v>
      </c>
      <c r="Q2133" t="inlineStr">
        <is>
          <t>Yes</t>
        </is>
      </c>
      <c r="R2133" t="inlineStr">
        <is>
          <t>2026-04-19 06:24</t>
        </is>
      </c>
      <c r="S2133" s="2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2133" t="inlineStr">
        <is>
          <t>https://casino.guru/sat-sport247-casino-review</t>
        </is>
      </c>
    </row>
    <row r="2134">
      <c r="A2134" s="6" t="inlineStr">
        <is>
          <t>SaffaLuck Casino</t>
        </is>
      </c>
      <c r="C2134" t="n">
        <v>4.6</v>
      </c>
      <c r="G2134" s="3" t="inlineStr">
        <is>
          <t>Yes</t>
        </is>
      </c>
      <c r="H2134" s="3" t="inlineStr">
        <is>
          <t>Yes</t>
        </is>
      </c>
      <c r="I2134" s="3" t="inlineStr">
        <is>
          <t>Yes</t>
        </is>
      </c>
      <c r="J2134" s="4" t="inlineStr">
        <is>
          <t>No</t>
        </is>
      </c>
      <c r="N2134" t="n">
        <v>1</v>
      </c>
      <c r="O2134" t="inlineStr">
        <is>
          <t>casino.guru</t>
        </is>
      </c>
      <c r="P2134" s="7" t="n">
        <v>46128</v>
      </c>
      <c r="Q2134" t="inlineStr">
        <is>
          <t>Yes</t>
        </is>
      </c>
      <c r="R2134" t="inlineStr">
        <is>
          <t>2026-04-19 07:13</t>
        </is>
      </c>
      <c r="S2134" s="2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2134" t="inlineStr">
        <is>
          <t>https://casino.guru/saffaluck-casino-review</t>
        </is>
      </c>
    </row>
    <row r="2135">
      <c r="A2135" s="6" t="inlineStr">
        <is>
          <t>Suerte247 Casino</t>
        </is>
      </c>
      <c r="B2135" t="inlineStr">
        <is>
          <t>MGA</t>
        </is>
      </c>
      <c r="C2135" t="n">
        <v>4.6</v>
      </c>
      <c r="G2135" s="3" t="inlineStr">
        <is>
          <t>Yes</t>
        </is>
      </c>
      <c r="H2135" s="3" t="inlineStr">
        <is>
          <t>Yes</t>
        </is>
      </c>
      <c r="I2135" s="3" t="inlineStr">
        <is>
          <t>Yes</t>
        </is>
      </c>
      <c r="J2135" s="3" t="inlineStr">
        <is>
          <t>Yes</t>
        </is>
      </c>
      <c r="N2135" t="n">
        <v>1</v>
      </c>
      <c r="O2135" t="inlineStr">
        <is>
          <t>casino.guru</t>
        </is>
      </c>
      <c r="P2135" s="7" t="n">
        <v>45800</v>
      </c>
      <c r="Q2135" t="inlineStr">
        <is>
          <t>Yes</t>
        </is>
      </c>
      <c r="R2135" t="inlineStr">
        <is>
          <t>2026-04-19 06:42</t>
        </is>
      </c>
      <c r="S2135" s="2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2135" t="inlineStr">
        <is>
          <t>https://casino.guru/suerte247-casino-review</t>
        </is>
      </c>
    </row>
    <row r="2136">
      <c r="A2136" s="6" t="inlineStr">
        <is>
          <t>Tempobet Casino</t>
        </is>
      </c>
      <c r="B2136" t="inlineStr">
        <is>
          <t>Curacao</t>
        </is>
      </c>
      <c r="C2136" t="n">
        <v>4.6</v>
      </c>
      <c r="G2136" s="3" t="inlineStr">
        <is>
          <t>Yes</t>
        </is>
      </c>
      <c r="H2136" s="3" t="inlineStr">
        <is>
          <t>Yes</t>
        </is>
      </c>
      <c r="I2136" s="3" t="inlineStr">
        <is>
          <t>Yes</t>
        </is>
      </c>
      <c r="J2136" s="4" t="inlineStr">
        <is>
          <t>No</t>
        </is>
      </c>
      <c r="N2136" t="n">
        <v>1</v>
      </c>
      <c r="O2136" t="inlineStr">
        <is>
          <t>casino.guru</t>
        </is>
      </c>
      <c r="P2136" s="7" t="n">
        <v>45908</v>
      </c>
      <c r="Q2136" t="inlineStr">
        <is>
          <t>Yes</t>
        </is>
      </c>
      <c r="R2136" t="inlineStr">
        <is>
          <t>2026-04-19 06:13</t>
        </is>
      </c>
      <c r="S2136" s="2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2136" t="inlineStr">
        <is>
          <t>https://casino.guru/tempobet-casino-review</t>
        </is>
      </c>
    </row>
    <row r="2137">
      <c r="A2137" s="6" t="inlineStr">
        <is>
          <t>Topwin.bg Casino</t>
        </is>
      </c>
      <c r="C2137" t="n">
        <v>4.6</v>
      </c>
      <c r="G2137" s="3" t="inlineStr">
        <is>
          <t>Yes</t>
        </is>
      </c>
      <c r="H2137" s="3" t="inlineStr">
        <is>
          <t>Yes</t>
        </is>
      </c>
      <c r="I2137" s="3" t="inlineStr">
        <is>
          <t>Yes</t>
        </is>
      </c>
      <c r="J2137" s="4" t="inlineStr">
        <is>
          <t>No</t>
        </is>
      </c>
      <c r="N2137" t="n">
        <v>1</v>
      </c>
      <c r="O2137" t="inlineStr">
        <is>
          <t>casino.guru</t>
        </is>
      </c>
      <c r="P2137" s="7" t="n">
        <v>45951</v>
      </c>
      <c r="Q2137" t="inlineStr">
        <is>
          <t>Yes</t>
        </is>
      </c>
      <c r="R2137" t="inlineStr">
        <is>
          <t>2026-04-19 06:41</t>
        </is>
      </c>
      <c r="S2137" s="2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2137" t="inlineStr">
        <is>
          <t>https://casino.guru/topwin-bg-casino-review</t>
        </is>
      </c>
    </row>
    <row r="2138">
      <c r="A2138" s="6" t="inlineStr">
        <is>
          <t>UP-X Casino</t>
        </is>
      </c>
      <c r="B2138" t="inlineStr">
        <is>
          <t>Curacao</t>
        </is>
      </c>
      <c r="C2138" t="n">
        <v>4.6</v>
      </c>
      <c r="G2138" s="3" t="inlineStr">
        <is>
          <t>Yes</t>
        </is>
      </c>
      <c r="H2138" s="3" t="inlineStr">
        <is>
          <t>Yes</t>
        </is>
      </c>
      <c r="I2138" s="3" t="inlineStr">
        <is>
          <t>Yes</t>
        </is>
      </c>
      <c r="J2138" s="4" t="inlineStr">
        <is>
          <t>No</t>
        </is>
      </c>
      <c r="N2138" t="n">
        <v>1</v>
      </c>
      <c r="O2138" t="inlineStr">
        <is>
          <t>casino.guru</t>
        </is>
      </c>
      <c r="P2138" s="7" t="n">
        <v>45988</v>
      </c>
      <c r="Q2138" t="inlineStr">
        <is>
          <t>Yes</t>
        </is>
      </c>
      <c r="R2138" t="inlineStr">
        <is>
          <t>2026-04-19 06:15</t>
        </is>
      </c>
      <c r="S2138" s="2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2138" t="inlineStr">
        <is>
          <t>https://casino.guru/up-x-casino-review</t>
        </is>
      </c>
    </row>
    <row r="2139">
      <c r="A2139" s="6" t="inlineStr">
        <is>
          <t>UcoBet Casino</t>
        </is>
      </c>
      <c r="B2139" t="inlineStr">
        <is>
          <t>Curacao</t>
        </is>
      </c>
      <c r="C2139" t="n">
        <v>4.6</v>
      </c>
      <c r="G2139" s="3" t="inlineStr">
        <is>
          <t>Yes</t>
        </is>
      </c>
      <c r="H2139" s="3" t="inlineStr">
        <is>
          <t>Yes</t>
        </is>
      </c>
      <c r="I2139" s="3" t="inlineStr">
        <is>
          <t>Yes</t>
        </is>
      </c>
      <c r="J2139" s="4" t="inlineStr">
        <is>
          <t>No</t>
        </is>
      </c>
      <c r="N2139" t="n">
        <v>1</v>
      </c>
      <c r="O2139" t="inlineStr">
        <is>
          <t>casino.guru</t>
        </is>
      </c>
      <c r="P2139" s="7" t="n">
        <v>45931</v>
      </c>
      <c r="Q2139" t="inlineStr">
        <is>
          <t>Yes</t>
        </is>
      </c>
      <c r="R2139" t="inlineStr">
        <is>
          <t>2026-04-19 06:46</t>
        </is>
      </c>
      <c r="S2139" s="2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2139" t="inlineStr">
        <is>
          <t>https://casino.guru/ucobet-casino-review</t>
        </is>
      </c>
    </row>
    <row r="2140">
      <c r="A2140" s="6" t="inlineStr">
        <is>
          <t>Vulkan Stars Casino</t>
        </is>
      </c>
      <c r="C2140" t="n">
        <v>4.6</v>
      </c>
      <c r="G2140" s="3" t="inlineStr">
        <is>
          <t>Yes</t>
        </is>
      </c>
      <c r="H2140" s="3" t="inlineStr">
        <is>
          <t>Yes</t>
        </is>
      </c>
      <c r="I2140" s="3" t="inlineStr">
        <is>
          <t>Yes</t>
        </is>
      </c>
      <c r="J2140" s="4" t="inlineStr">
        <is>
          <t>No</t>
        </is>
      </c>
      <c r="N2140" t="n">
        <v>1</v>
      </c>
      <c r="O2140" t="inlineStr">
        <is>
          <t>casino.guru</t>
        </is>
      </c>
      <c r="P2140" s="7" t="n">
        <v>45998</v>
      </c>
      <c r="Q2140" t="inlineStr">
        <is>
          <t>Yes</t>
        </is>
      </c>
      <c r="R2140" t="inlineStr">
        <is>
          <t>2026-04-19 06:12</t>
        </is>
      </c>
      <c r="S2140" s="2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2140" t="inlineStr">
        <is>
          <t>https://casino.guru/vulkan-stars-casino-review</t>
        </is>
      </c>
    </row>
    <row r="2141">
      <c r="A2141" s="6" t="inlineStr">
        <is>
          <t>Winhero Casino</t>
        </is>
      </c>
      <c r="C2141" t="n">
        <v>4.6</v>
      </c>
      <c r="G2141" s="3" t="inlineStr">
        <is>
          <t>Yes</t>
        </is>
      </c>
      <c r="H2141" s="3" t="inlineStr">
        <is>
          <t>Yes</t>
        </is>
      </c>
      <c r="I2141" s="3" t="inlineStr">
        <is>
          <t>Yes</t>
        </is>
      </c>
      <c r="J2141" s="4" t="inlineStr">
        <is>
          <t>No</t>
        </is>
      </c>
      <c r="N2141" t="n">
        <v>1</v>
      </c>
      <c r="O2141" t="inlineStr">
        <is>
          <t>casino.guru</t>
        </is>
      </c>
      <c r="P2141" s="7" t="n">
        <v>46053</v>
      </c>
      <c r="Q2141" t="inlineStr">
        <is>
          <t>Yes</t>
        </is>
      </c>
      <c r="R2141" t="inlineStr">
        <is>
          <t>2026-04-19 06:48</t>
        </is>
      </c>
      <c r="S2141" s="2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2141" t="inlineStr">
        <is>
          <t>https://casino.guru/winhero-casino-review</t>
        </is>
      </c>
    </row>
    <row r="2142">
      <c r="A2142" s="6" t="inlineStr">
        <is>
          <t>8xwins Casino</t>
        </is>
      </c>
      <c r="B2142" t="inlineStr">
        <is>
          <t>Anjouan</t>
        </is>
      </c>
      <c r="C2142" t="n">
        <v>4.5</v>
      </c>
      <c r="G2142" s="3" t="inlineStr">
        <is>
          <t>Yes</t>
        </is>
      </c>
      <c r="H2142" s="3" t="inlineStr">
        <is>
          <t>Yes</t>
        </is>
      </c>
      <c r="I2142" s="3" t="inlineStr">
        <is>
          <t>Yes</t>
        </is>
      </c>
      <c r="J2142" s="4" t="inlineStr">
        <is>
          <t>No</t>
        </is>
      </c>
      <c r="N2142" t="n">
        <v>1</v>
      </c>
      <c r="O2142" t="inlineStr">
        <is>
          <t>casino.guru</t>
        </is>
      </c>
      <c r="P2142" s="7" t="n">
        <v>45989</v>
      </c>
      <c r="Q2142" t="inlineStr">
        <is>
          <t>Yes</t>
        </is>
      </c>
      <c r="R2142" t="inlineStr">
        <is>
          <t>2026-04-19 06:35</t>
        </is>
      </c>
      <c r="S2142" s="2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2142" t="inlineStr">
        <is>
          <t>https://casino.guru/8xwins-casino-review</t>
        </is>
      </c>
    </row>
    <row r="2143">
      <c r="A2143" s="6" t="inlineStr">
        <is>
          <t>Acespinz Casino</t>
        </is>
      </c>
      <c r="B2143" t="inlineStr">
        <is>
          <t>Anjouan</t>
        </is>
      </c>
      <c r="C2143" t="n">
        <v>4.5</v>
      </c>
      <c r="G2143" s="3" t="inlineStr">
        <is>
          <t>Yes</t>
        </is>
      </c>
      <c r="H2143" s="3" t="inlineStr">
        <is>
          <t>Yes</t>
        </is>
      </c>
      <c r="I2143" s="3" t="inlineStr">
        <is>
          <t>Yes</t>
        </is>
      </c>
      <c r="J2143" s="4" t="inlineStr">
        <is>
          <t>No</t>
        </is>
      </c>
      <c r="N2143" t="n">
        <v>1</v>
      </c>
      <c r="O2143" t="inlineStr">
        <is>
          <t>casino.guru</t>
        </is>
      </c>
      <c r="P2143" s="7" t="n">
        <v>46100</v>
      </c>
      <c r="Q2143" t="inlineStr">
        <is>
          <t>Yes</t>
        </is>
      </c>
      <c r="R2143" t="inlineStr">
        <is>
          <t>2026-04-19 07:12</t>
        </is>
      </c>
      <c r="S2143" s="2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2143" t="inlineStr">
        <is>
          <t>https://casino.guru/acespinz-casino-review</t>
        </is>
      </c>
    </row>
    <row r="2144">
      <c r="A2144" s="6" t="inlineStr">
        <is>
          <t>BetJuve Casino</t>
        </is>
      </c>
      <c r="B2144" t="inlineStr">
        <is>
          <t>Curacao</t>
        </is>
      </c>
      <c r="C2144" t="n">
        <v>4.5</v>
      </c>
      <c r="G2144" s="3" t="inlineStr">
        <is>
          <t>Yes</t>
        </is>
      </c>
      <c r="H2144" s="3" t="inlineStr">
        <is>
          <t>Yes</t>
        </is>
      </c>
      <c r="I2144" s="3" t="inlineStr">
        <is>
          <t>Yes</t>
        </is>
      </c>
      <c r="J2144" s="4" t="inlineStr">
        <is>
          <t>No</t>
        </is>
      </c>
      <c r="N2144" t="n">
        <v>1</v>
      </c>
      <c r="O2144" t="inlineStr">
        <is>
          <t>casino.guru</t>
        </is>
      </c>
      <c r="P2144" s="7" t="n">
        <v>46062</v>
      </c>
      <c r="Q2144" t="inlineStr">
        <is>
          <t>Yes</t>
        </is>
      </c>
      <c r="R2144" t="inlineStr">
        <is>
          <t>2026-04-19 07:10</t>
        </is>
      </c>
      <c r="S2144" s="2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2144" t="inlineStr">
        <is>
          <t>https://casino.guru/bet-juve-casino-review</t>
        </is>
      </c>
    </row>
    <row r="2145">
      <c r="A2145" s="6" t="inlineStr">
        <is>
          <t>CashPokies Casino</t>
        </is>
      </c>
      <c r="B2145" t="inlineStr">
        <is>
          <t>Curacao</t>
        </is>
      </c>
      <c r="C2145" t="n">
        <v>4.5</v>
      </c>
      <c r="G2145" s="3" t="inlineStr">
        <is>
          <t>Yes</t>
        </is>
      </c>
      <c r="H2145" s="3" t="inlineStr">
        <is>
          <t>Yes</t>
        </is>
      </c>
      <c r="I2145" s="3" t="inlineStr">
        <is>
          <t>Yes</t>
        </is>
      </c>
      <c r="J2145" s="4" t="inlineStr">
        <is>
          <t>No</t>
        </is>
      </c>
      <c r="L2145" s="8" t="inlineStr">
        <is>
          <t>Asia</t>
        </is>
      </c>
      <c r="M2145" s="8" t="inlineStr">
        <is>
          <t>Philippines</t>
        </is>
      </c>
      <c r="N2145" t="n">
        <v>1</v>
      </c>
      <c r="O2145" t="inlineStr">
        <is>
          <t>casino.guru</t>
        </is>
      </c>
      <c r="P2145" s="7" t="n">
        <v>46141</v>
      </c>
      <c r="Q2145" t="inlineStr">
        <is>
          <t>Yes</t>
        </is>
      </c>
      <c r="R2145" t="inlineStr">
        <is>
          <t>2026-05-01 18:15</t>
        </is>
      </c>
      <c r="S2145" s="2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2145" t="inlineStr">
        <is>
          <t>https://casino.guru/cashpokies-casino-review</t>
        </is>
      </c>
    </row>
    <row r="2146">
      <c r="A2146" s="6" t="inlineStr">
        <is>
          <t>FPS Casino</t>
        </is>
      </c>
      <c r="B2146" t="inlineStr">
        <is>
          <t>Anjouan</t>
        </is>
      </c>
      <c r="C2146" t="n">
        <v>4.5</v>
      </c>
      <c r="G2146" s="3" t="inlineStr">
        <is>
          <t>Yes</t>
        </is>
      </c>
      <c r="H2146" s="3" t="inlineStr">
        <is>
          <t>Yes</t>
        </is>
      </c>
      <c r="I2146" s="3" t="inlineStr">
        <is>
          <t>Yes</t>
        </is>
      </c>
      <c r="J2146" s="4" t="inlineStr">
        <is>
          <t>No</t>
        </is>
      </c>
      <c r="N2146" t="n">
        <v>1</v>
      </c>
      <c r="O2146" t="inlineStr">
        <is>
          <t>casino.guru</t>
        </is>
      </c>
      <c r="P2146" s="7" t="n">
        <v>46130</v>
      </c>
      <c r="Q2146" t="inlineStr">
        <is>
          <t>Yes</t>
        </is>
      </c>
      <c r="R2146" t="inlineStr">
        <is>
          <t>2026-04-19 07:14</t>
        </is>
      </c>
      <c r="S2146" s="2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2146" t="inlineStr">
        <is>
          <t>https://casino.guru/fps-casino-review</t>
        </is>
      </c>
    </row>
    <row r="2147">
      <c r="A2147" s="6" t="inlineStr">
        <is>
          <t>Ganawin Casino</t>
        </is>
      </c>
      <c r="B2147" t="inlineStr">
        <is>
          <t>Anjouan</t>
        </is>
      </c>
      <c r="C2147" t="n">
        <v>4.5</v>
      </c>
      <c r="G2147" s="3" t="inlineStr">
        <is>
          <t>Yes</t>
        </is>
      </c>
      <c r="H2147" s="3" t="inlineStr">
        <is>
          <t>Yes</t>
        </is>
      </c>
      <c r="I2147" s="3" t="inlineStr">
        <is>
          <t>Yes</t>
        </is>
      </c>
      <c r="J2147" s="4" t="inlineStr">
        <is>
          <t>No</t>
        </is>
      </c>
      <c r="N2147" t="n">
        <v>1</v>
      </c>
      <c r="O2147" t="inlineStr">
        <is>
          <t>casino.guru</t>
        </is>
      </c>
      <c r="P2147" s="7" t="n">
        <v>46093</v>
      </c>
      <c r="Q2147" t="inlineStr">
        <is>
          <t>Yes</t>
        </is>
      </c>
      <c r="R2147" t="inlineStr">
        <is>
          <t>2026-04-19 07:12</t>
        </is>
      </c>
      <c r="S2147" s="2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2147" t="inlineStr">
        <is>
          <t>https://casino.guru/ganawin-casino-review</t>
        </is>
      </c>
    </row>
    <row r="2148">
      <c r="A2148" s="6" t="inlineStr">
        <is>
          <t>GastonRed Casino</t>
        </is>
      </c>
      <c r="B2148" t="inlineStr">
        <is>
          <t>Curacao</t>
        </is>
      </c>
      <c r="C2148" t="n">
        <v>4.5</v>
      </c>
      <c r="G2148" s="3" t="inlineStr">
        <is>
          <t>Yes</t>
        </is>
      </c>
      <c r="H2148" s="3" t="inlineStr">
        <is>
          <t>Yes</t>
        </is>
      </c>
      <c r="I2148" s="3" t="inlineStr">
        <is>
          <t>Yes</t>
        </is>
      </c>
      <c r="J2148" s="4" t="inlineStr">
        <is>
          <t>No</t>
        </is>
      </c>
      <c r="N2148" t="n">
        <v>1</v>
      </c>
      <c r="O2148" t="inlineStr">
        <is>
          <t>casino.guru</t>
        </is>
      </c>
      <c r="P2148" s="7" t="n">
        <v>46122</v>
      </c>
      <c r="Q2148" t="inlineStr">
        <is>
          <t>Yes</t>
        </is>
      </c>
      <c r="R2148" t="inlineStr">
        <is>
          <t>2026-04-19 06:14</t>
        </is>
      </c>
      <c r="S2148" s="2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2148" t="inlineStr">
        <is>
          <t>https://casino.guru/gastonred-casino-review</t>
        </is>
      </c>
    </row>
    <row r="2149">
      <c r="A2149" s="6" t="inlineStr">
        <is>
          <t>J8de Casino</t>
        </is>
      </c>
      <c r="B2149" t="inlineStr">
        <is>
          <t>Anjouan</t>
        </is>
      </c>
      <c r="C2149" t="n">
        <v>4.5</v>
      </c>
      <c r="G2149" s="3" t="inlineStr">
        <is>
          <t>Yes</t>
        </is>
      </c>
      <c r="H2149" s="3" t="inlineStr">
        <is>
          <t>Yes</t>
        </is>
      </c>
      <c r="I2149" s="3" t="inlineStr">
        <is>
          <t>Yes</t>
        </is>
      </c>
      <c r="J2149" s="4" t="inlineStr">
        <is>
          <t>No</t>
        </is>
      </c>
      <c r="N2149" t="n">
        <v>1</v>
      </c>
      <c r="O2149" t="inlineStr">
        <is>
          <t>casino.guru</t>
        </is>
      </c>
      <c r="P2149" s="7" t="n">
        <v>46020</v>
      </c>
      <c r="Q2149" t="inlineStr">
        <is>
          <t>Yes</t>
        </is>
      </c>
      <c r="R2149" t="inlineStr">
        <is>
          <t>2026-04-19 06:53</t>
        </is>
      </c>
      <c r="S2149" s="2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2149" t="inlineStr">
        <is>
          <t>https://casino.guru/j8de-casino-review</t>
        </is>
      </c>
    </row>
    <row r="2150">
      <c r="A2150" s="6" t="inlineStr">
        <is>
          <t>Judi Kiss Casino</t>
        </is>
      </c>
      <c r="B2150" t="inlineStr">
        <is>
          <t>Curacao</t>
        </is>
      </c>
      <c r="C2150" t="n">
        <v>4.5</v>
      </c>
      <c r="G2150" s="3" t="inlineStr">
        <is>
          <t>Yes</t>
        </is>
      </c>
      <c r="H2150" s="3" t="inlineStr">
        <is>
          <t>Yes</t>
        </is>
      </c>
      <c r="I2150" s="3" t="inlineStr">
        <is>
          <t>Yes</t>
        </is>
      </c>
      <c r="J2150" s="4" t="inlineStr">
        <is>
          <t>No</t>
        </is>
      </c>
      <c r="N2150" t="n">
        <v>1</v>
      </c>
      <c r="O2150" t="inlineStr">
        <is>
          <t>casino.guru</t>
        </is>
      </c>
      <c r="P2150" s="7" t="n">
        <v>45914</v>
      </c>
      <c r="Q2150" t="inlineStr">
        <is>
          <t>Yes</t>
        </is>
      </c>
      <c r="R2150" t="inlineStr">
        <is>
          <t>2026-04-19 07:01</t>
        </is>
      </c>
      <c r="S2150" s="2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2150" t="inlineStr">
        <is>
          <t>https://casino.guru/judi-kiss-casino-review</t>
        </is>
      </c>
    </row>
    <row r="2151">
      <c r="A2151" s="6" t="inlineStr">
        <is>
          <t>Li.bet Casino</t>
        </is>
      </c>
      <c r="C2151" t="n">
        <v>4.5</v>
      </c>
      <c r="G2151" s="3" t="inlineStr">
        <is>
          <t>Yes</t>
        </is>
      </c>
      <c r="H2151" s="3" t="inlineStr">
        <is>
          <t>Yes</t>
        </is>
      </c>
      <c r="I2151" s="3" t="inlineStr">
        <is>
          <t>Yes</t>
        </is>
      </c>
      <c r="J2151" s="4" t="inlineStr">
        <is>
          <t>No</t>
        </is>
      </c>
      <c r="N2151" t="n">
        <v>1</v>
      </c>
      <c r="O2151" t="inlineStr">
        <is>
          <t>casino.guru</t>
        </is>
      </c>
      <c r="P2151" s="7" t="n">
        <v>45967</v>
      </c>
      <c r="Q2151" t="inlineStr">
        <is>
          <t>Yes</t>
        </is>
      </c>
      <c r="R2151" t="inlineStr">
        <is>
          <t>2026-04-19 06:45</t>
        </is>
      </c>
      <c r="S2151" s="2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2151" t="inlineStr">
        <is>
          <t>https://casino.guru/li-bet-casino-review</t>
        </is>
      </c>
    </row>
    <row r="2152">
      <c r="A2152" s="6" t="inlineStr">
        <is>
          <t>Luckyblinders Casino</t>
        </is>
      </c>
      <c r="B2152" t="inlineStr">
        <is>
          <t>Anjouan</t>
        </is>
      </c>
      <c r="C2152" t="n">
        <v>4.5</v>
      </c>
      <c r="G2152" s="3" t="inlineStr">
        <is>
          <t>Yes</t>
        </is>
      </c>
      <c r="H2152" s="3" t="inlineStr">
        <is>
          <t>Yes</t>
        </is>
      </c>
      <c r="I2152" s="3" t="inlineStr">
        <is>
          <t>Yes</t>
        </is>
      </c>
      <c r="J2152" s="4" t="inlineStr">
        <is>
          <t>No</t>
        </is>
      </c>
      <c r="N2152" t="n">
        <v>1</v>
      </c>
      <c r="O2152" t="inlineStr">
        <is>
          <t>casino.guru</t>
        </is>
      </c>
      <c r="P2152" s="7" t="n">
        <v>46002</v>
      </c>
      <c r="Q2152" t="inlineStr">
        <is>
          <t>Yes</t>
        </is>
      </c>
      <c r="R2152" t="inlineStr">
        <is>
          <t>2026-04-19 07:06</t>
        </is>
      </c>
      <c r="S2152" s="2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2152" t="inlineStr">
        <is>
          <t>https://casino.guru/luckyblinders-casino-review</t>
        </is>
      </c>
    </row>
    <row r="2153">
      <c r="A2153" s="6" t="inlineStr">
        <is>
          <t>Merkezbahis Casino</t>
        </is>
      </c>
      <c r="B2153" t="inlineStr">
        <is>
          <t>Anjouan</t>
        </is>
      </c>
      <c r="C2153" t="n">
        <v>4.5</v>
      </c>
      <c r="G2153" s="3" t="inlineStr">
        <is>
          <t>Yes</t>
        </is>
      </c>
      <c r="H2153" s="3" t="inlineStr">
        <is>
          <t>Yes</t>
        </is>
      </c>
      <c r="I2153" s="3" t="inlineStr">
        <is>
          <t>Yes</t>
        </is>
      </c>
      <c r="J2153" s="4" t="inlineStr">
        <is>
          <t>No</t>
        </is>
      </c>
      <c r="N2153" t="n">
        <v>1</v>
      </c>
      <c r="O2153" t="inlineStr">
        <is>
          <t>casino.guru</t>
        </is>
      </c>
      <c r="P2153" s="7" t="n">
        <v>46023</v>
      </c>
      <c r="Q2153" t="inlineStr">
        <is>
          <t>Yes</t>
        </is>
      </c>
      <c r="R2153" t="inlineStr">
        <is>
          <t>2026-04-19 07:08</t>
        </is>
      </c>
      <c r="S2153" s="2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2153" t="inlineStr">
        <is>
          <t>https://casino.guru/merkezbahis-casino-review</t>
        </is>
      </c>
    </row>
    <row r="2154">
      <c r="A2154" s="6" t="inlineStr">
        <is>
          <t>Only Bets Casino</t>
        </is>
      </c>
      <c r="B2154" t="inlineStr">
        <is>
          <t>Anjouan</t>
        </is>
      </c>
      <c r="C2154" t="n">
        <v>4.5</v>
      </c>
      <c r="G2154" s="3" t="inlineStr">
        <is>
          <t>Yes</t>
        </is>
      </c>
      <c r="H2154" s="3" t="inlineStr">
        <is>
          <t>Yes</t>
        </is>
      </c>
      <c r="I2154" s="3" t="inlineStr">
        <is>
          <t>Yes</t>
        </is>
      </c>
      <c r="J2154" s="4" t="inlineStr">
        <is>
          <t>No</t>
        </is>
      </c>
      <c r="N2154" t="n">
        <v>1</v>
      </c>
      <c r="O2154" t="inlineStr">
        <is>
          <t>casino.guru</t>
        </is>
      </c>
      <c r="P2154" s="7" t="n">
        <v>46141</v>
      </c>
      <c r="Q2154" t="inlineStr">
        <is>
          <t>Yes</t>
        </is>
      </c>
      <c r="R2154" t="inlineStr">
        <is>
          <t>2026-04-19 06:51</t>
        </is>
      </c>
      <c r="S2154" s="2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2154" t="inlineStr">
        <is>
          <t>https://casino.guru/only-bets-casino-review</t>
        </is>
      </c>
    </row>
    <row r="2155">
      <c r="A2155" s="6" t="inlineStr">
        <is>
          <t>Playa Bets Casino</t>
        </is>
      </c>
      <c r="C2155" t="n">
        <v>4.5</v>
      </c>
      <c r="G2155" s="3" t="inlineStr">
        <is>
          <t>Yes</t>
        </is>
      </c>
      <c r="H2155" s="3" t="inlineStr">
        <is>
          <t>Yes</t>
        </is>
      </c>
      <c r="I2155" s="3" t="inlineStr">
        <is>
          <t>Yes</t>
        </is>
      </c>
      <c r="J2155" s="4" t="inlineStr">
        <is>
          <t>No</t>
        </is>
      </c>
      <c r="N2155" t="n">
        <v>1</v>
      </c>
      <c r="O2155" t="inlineStr">
        <is>
          <t>casino.guru</t>
        </is>
      </c>
      <c r="P2155" s="7" t="n">
        <v>46132</v>
      </c>
      <c r="Q2155" t="inlineStr">
        <is>
          <t>Yes</t>
        </is>
      </c>
      <c r="R2155" t="inlineStr">
        <is>
          <t>2026-04-19 06:28</t>
        </is>
      </c>
      <c r="S2155" s="2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2155" t="inlineStr">
        <is>
          <t>https://casino.guru/playa-bets-casino-review</t>
        </is>
      </c>
    </row>
    <row r="2156">
      <c r="A2156" s="6" t="inlineStr">
        <is>
          <t>PokerOK Casino</t>
        </is>
      </c>
      <c r="B2156" t="inlineStr">
        <is>
          <t>Isle of Man</t>
        </is>
      </c>
      <c r="C2156" t="n">
        <v>4.5</v>
      </c>
      <c r="G2156" s="3" t="inlineStr">
        <is>
          <t>Yes</t>
        </is>
      </c>
      <c r="H2156" s="3" t="inlineStr">
        <is>
          <t>Yes</t>
        </is>
      </c>
      <c r="I2156" s="3" t="inlineStr">
        <is>
          <t>Yes</t>
        </is>
      </c>
      <c r="J2156" s="4" t="inlineStr">
        <is>
          <t>No</t>
        </is>
      </c>
      <c r="N2156" t="n">
        <v>1</v>
      </c>
      <c r="O2156" t="inlineStr">
        <is>
          <t>casino.guru</t>
        </is>
      </c>
      <c r="P2156" s="7" t="n">
        <v>46006</v>
      </c>
      <c r="Q2156" t="inlineStr">
        <is>
          <t>Yes</t>
        </is>
      </c>
      <c r="R2156" t="inlineStr">
        <is>
          <t>2026-04-19 06:13</t>
        </is>
      </c>
      <c r="S2156" s="2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2156" t="inlineStr">
        <is>
          <t>https://casino.guru/pokerok-casino-review</t>
        </is>
      </c>
    </row>
    <row r="2157">
      <c r="A2157" s="6" t="inlineStr">
        <is>
          <t>Pokiez Casino</t>
        </is>
      </c>
      <c r="C2157" t="n">
        <v>4.5</v>
      </c>
      <c r="G2157" s="3" t="inlineStr">
        <is>
          <t>Yes</t>
        </is>
      </c>
      <c r="H2157" s="3" t="inlineStr">
        <is>
          <t>Yes</t>
        </is>
      </c>
      <c r="I2157" s="3" t="inlineStr">
        <is>
          <t>Yes</t>
        </is>
      </c>
      <c r="J2157" s="4" t="inlineStr">
        <is>
          <t>No</t>
        </is>
      </c>
      <c r="N2157" t="n">
        <v>1</v>
      </c>
      <c r="O2157" t="inlineStr">
        <is>
          <t>casino.guru</t>
        </is>
      </c>
      <c r="P2157" s="7" t="n">
        <v>45925</v>
      </c>
      <c r="Q2157" t="inlineStr">
        <is>
          <t>Yes</t>
        </is>
      </c>
      <c r="R2157" t="inlineStr">
        <is>
          <t>2026-04-19 06:14</t>
        </is>
      </c>
      <c r="S2157" s="2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2157" t="inlineStr">
        <is>
          <t>https://casino.guru/pokiez-casino-review</t>
        </is>
      </c>
    </row>
    <row r="2158">
      <c r="A2158" s="6" t="inlineStr">
        <is>
          <t>PoolBit Casino</t>
        </is>
      </c>
      <c r="B2158" t="inlineStr">
        <is>
          <t>Costa Rica</t>
        </is>
      </c>
      <c r="C2158" t="n">
        <v>4.5</v>
      </c>
      <c r="G2158" s="3" t="inlineStr">
        <is>
          <t>Yes</t>
        </is>
      </c>
      <c r="H2158" s="3" t="inlineStr">
        <is>
          <t>Yes</t>
        </is>
      </c>
      <c r="I2158" s="3" t="inlineStr">
        <is>
          <t>Yes</t>
        </is>
      </c>
      <c r="J2158" s="4" t="inlineStr">
        <is>
          <t>No</t>
        </is>
      </c>
      <c r="N2158" t="n">
        <v>1</v>
      </c>
      <c r="O2158" t="inlineStr">
        <is>
          <t>casino.guru</t>
        </is>
      </c>
      <c r="P2158" s="7" t="n">
        <v>46050</v>
      </c>
      <c r="Q2158" t="inlineStr">
        <is>
          <t>Yes</t>
        </is>
      </c>
      <c r="R2158" t="inlineStr">
        <is>
          <t>2026-04-19 06:51</t>
        </is>
      </c>
      <c r="S2158" s="2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2158" t="inlineStr">
        <is>
          <t>https://casino.guru/poolbit-casino-review</t>
        </is>
      </c>
    </row>
    <row r="2159">
      <c r="A2159" s="6" t="inlineStr">
        <is>
          <t>RojaBet Casino</t>
        </is>
      </c>
      <c r="B2159" t="inlineStr">
        <is>
          <t>Curacao</t>
        </is>
      </c>
      <c r="C2159" t="n">
        <v>4.5</v>
      </c>
      <c r="G2159" s="3" t="inlineStr">
        <is>
          <t>Yes</t>
        </is>
      </c>
      <c r="H2159" s="3" t="inlineStr">
        <is>
          <t>Yes</t>
        </is>
      </c>
      <c r="I2159" s="3" t="inlineStr">
        <is>
          <t>Yes</t>
        </is>
      </c>
      <c r="J2159" s="4" t="inlineStr">
        <is>
          <t>No</t>
        </is>
      </c>
      <c r="N2159" t="n">
        <v>1</v>
      </c>
      <c r="O2159" t="inlineStr">
        <is>
          <t>casino.guru</t>
        </is>
      </c>
      <c r="P2159" s="7" t="n">
        <v>46042</v>
      </c>
      <c r="Q2159" t="inlineStr">
        <is>
          <t>Yes</t>
        </is>
      </c>
      <c r="R2159" t="inlineStr">
        <is>
          <t>2026-04-19 06:28</t>
        </is>
      </c>
      <c r="S2159" s="2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2159" t="inlineStr">
        <is>
          <t>https://casino.guru/rojabet-casino-review</t>
        </is>
      </c>
    </row>
    <row r="2160">
      <c r="A2160" s="6" t="inlineStr">
        <is>
          <t>Sea Star Casino</t>
        </is>
      </c>
      <c r="C2160" t="n">
        <v>4.5</v>
      </c>
      <c r="G2160" s="3" t="inlineStr">
        <is>
          <t>Yes</t>
        </is>
      </c>
      <c r="H2160" s="3" t="inlineStr">
        <is>
          <t>Yes</t>
        </is>
      </c>
      <c r="I2160" s="3" t="inlineStr">
        <is>
          <t>Yes</t>
        </is>
      </c>
      <c r="J2160" s="4" t="inlineStr">
        <is>
          <t>No</t>
        </is>
      </c>
      <c r="N2160" t="n">
        <v>1</v>
      </c>
      <c r="O2160" t="inlineStr">
        <is>
          <t>casino.guru</t>
        </is>
      </c>
      <c r="P2160" s="7" t="n">
        <v>45888</v>
      </c>
      <c r="Q2160" t="inlineStr">
        <is>
          <t>Yes</t>
        </is>
      </c>
      <c r="R2160" t="inlineStr">
        <is>
          <t>2026-04-19 06:41</t>
        </is>
      </c>
      <c r="S2160" s="2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2160" t="inlineStr">
        <is>
          <t>https://casino.guru/sea-star-casino-review</t>
        </is>
      </c>
    </row>
    <row r="2161">
      <c r="A2161" s="6" t="inlineStr">
        <is>
          <t>SevenPlay Casino</t>
        </is>
      </c>
      <c r="B2161" t="inlineStr">
        <is>
          <t>Anjouan</t>
        </is>
      </c>
      <c r="C2161" t="n">
        <v>4.5</v>
      </c>
      <c r="G2161" s="3" t="inlineStr">
        <is>
          <t>Yes</t>
        </is>
      </c>
      <c r="H2161" s="3" t="inlineStr">
        <is>
          <t>Yes</t>
        </is>
      </c>
      <c r="I2161" s="3" t="inlineStr">
        <is>
          <t>Yes</t>
        </is>
      </c>
      <c r="J2161" s="4" t="inlineStr">
        <is>
          <t>No</t>
        </is>
      </c>
      <c r="N2161" t="n">
        <v>1</v>
      </c>
      <c r="O2161" t="inlineStr">
        <is>
          <t>casino.guru</t>
        </is>
      </c>
      <c r="P2161" s="7" t="n">
        <v>45926</v>
      </c>
      <c r="Q2161" t="inlineStr">
        <is>
          <t>Yes</t>
        </is>
      </c>
      <c r="R2161" t="inlineStr">
        <is>
          <t>2026-04-19 06:50</t>
        </is>
      </c>
      <c r="S2161" s="2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2161" t="inlineStr">
        <is>
          <t>https://casino.guru/sevenplay-casino-review</t>
        </is>
      </c>
    </row>
    <row r="2162">
      <c r="A2162" s="6" t="inlineStr">
        <is>
          <t>SpinTexas Casino</t>
        </is>
      </c>
      <c r="B2162" t="inlineStr">
        <is>
          <t>Anjouan</t>
        </is>
      </c>
      <c r="C2162" t="n">
        <v>4.5</v>
      </c>
      <c r="G2162" s="3" t="inlineStr">
        <is>
          <t>Yes</t>
        </is>
      </c>
      <c r="H2162" s="3" t="inlineStr">
        <is>
          <t>Yes</t>
        </is>
      </c>
      <c r="I2162" s="3" t="inlineStr">
        <is>
          <t>Yes</t>
        </is>
      </c>
      <c r="J2162" s="4" t="inlineStr">
        <is>
          <t>No</t>
        </is>
      </c>
      <c r="N2162" t="n">
        <v>1</v>
      </c>
      <c r="O2162" t="inlineStr">
        <is>
          <t>casino.guru</t>
        </is>
      </c>
      <c r="P2162" s="7" t="n">
        <v>46115</v>
      </c>
      <c r="Q2162" t="inlineStr">
        <is>
          <t>Yes</t>
        </is>
      </c>
      <c r="R2162" t="inlineStr">
        <is>
          <t>2026-04-19 07:13</t>
        </is>
      </c>
      <c r="S2162" s="2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2162" t="inlineStr">
        <is>
          <t>https://casino.guru/spintexas-casino-review</t>
        </is>
      </c>
    </row>
    <row r="2163">
      <c r="A2163" s="6" t="inlineStr">
        <is>
          <t>Tom Casino</t>
        </is>
      </c>
      <c r="B2163" t="inlineStr">
        <is>
          <t>Anjouan</t>
        </is>
      </c>
      <c r="C2163" t="n">
        <v>4.5</v>
      </c>
      <c r="G2163" s="3" t="inlineStr">
        <is>
          <t>Yes</t>
        </is>
      </c>
      <c r="H2163" s="3" t="inlineStr">
        <is>
          <t>Yes</t>
        </is>
      </c>
      <c r="I2163" s="3" t="inlineStr">
        <is>
          <t>Yes</t>
        </is>
      </c>
      <c r="J2163" s="4" t="inlineStr">
        <is>
          <t>No</t>
        </is>
      </c>
      <c r="N2163" t="n">
        <v>1</v>
      </c>
      <c r="O2163" t="inlineStr">
        <is>
          <t>casino.guru</t>
        </is>
      </c>
      <c r="P2163" s="7" t="n">
        <v>46099</v>
      </c>
      <c r="Q2163" t="inlineStr">
        <is>
          <t>Yes</t>
        </is>
      </c>
      <c r="R2163" t="inlineStr">
        <is>
          <t>2026-04-19 07:08</t>
        </is>
      </c>
      <c r="S2163" s="2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2163" t="inlineStr">
        <is>
          <t>https://casino.guru/tom-casino-review</t>
        </is>
      </c>
    </row>
    <row r="2164">
      <c r="A2164" s="6" t="inlineStr">
        <is>
          <t>Winningz Casino</t>
        </is>
      </c>
      <c r="B2164" t="inlineStr">
        <is>
          <t>Curacao</t>
        </is>
      </c>
      <c r="C2164" t="n">
        <v>4.5</v>
      </c>
      <c r="G2164" s="3" t="inlineStr">
        <is>
          <t>Yes</t>
        </is>
      </c>
      <c r="H2164" s="3" t="inlineStr">
        <is>
          <t>Yes</t>
        </is>
      </c>
      <c r="I2164" s="3" t="inlineStr">
        <is>
          <t>Yes</t>
        </is>
      </c>
      <c r="J2164" s="4" t="inlineStr">
        <is>
          <t>No</t>
        </is>
      </c>
      <c r="N2164" t="n">
        <v>1</v>
      </c>
      <c r="O2164" t="inlineStr">
        <is>
          <t>casino.guru</t>
        </is>
      </c>
      <c r="P2164" s="7" t="n">
        <v>46013</v>
      </c>
      <c r="Q2164" t="inlineStr">
        <is>
          <t>Yes</t>
        </is>
      </c>
      <c r="R2164" t="inlineStr">
        <is>
          <t>2026-04-19 06:49</t>
        </is>
      </c>
      <c r="S2164" s="2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2164" t="inlineStr">
        <is>
          <t>https://casino.guru/winningz-casino-review</t>
        </is>
      </c>
    </row>
    <row r="2165">
      <c r="A2165" s="6" t="inlineStr">
        <is>
          <t>aubet77 Casino</t>
        </is>
      </c>
      <c r="C2165" t="n">
        <v>4.5</v>
      </c>
      <c r="G2165" s="3" t="inlineStr">
        <is>
          <t>Yes</t>
        </is>
      </c>
      <c r="H2165" s="3" t="inlineStr">
        <is>
          <t>Yes</t>
        </is>
      </c>
      <c r="I2165" s="3" t="inlineStr">
        <is>
          <t>Yes</t>
        </is>
      </c>
      <c r="J2165" s="4" t="inlineStr">
        <is>
          <t>No</t>
        </is>
      </c>
      <c r="N2165" t="n">
        <v>1</v>
      </c>
      <c r="O2165" t="inlineStr">
        <is>
          <t>casino.guru</t>
        </is>
      </c>
      <c r="P2165" s="7" t="n">
        <v>45995</v>
      </c>
      <c r="Q2165" t="inlineStr">
        <is>
          <t>Yes</t>
        </is>
      </c>
      <c r="R2165" t="inlineStr">
        <is>
          <t>2026-04-19 07:08</t>
        </is>
      </c>
      <c r="S2165" s="2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2165" t="inlineStr">
        <is>
          <t>https://casino.guru/aubet77-casino-review</t>
        </is>
      </c>
    </row>
    <row r="2166">
      <c r="A2166" s="6" t="inlineStr">
        <is>
          <t>APA Casino</t>
        </is>
      </c>
      <c r="C2166" t="n">
        <v>4.4</v>
      </c>
      <c r="G2166" s="3" t="inlineStr">
        <is>
          <t>Yes</t>
        </is>
      </c>
      <c r="H2166" s="3" t="inlineStr">
        <is>
          <t>Yes</t>
        </is>
      </c>
      <c r="I2166" s="3" t="inlineStr">
        <is>
          <t>Yes</t>
        </is>
      </c>
      <c r="J2166" s="4" t="inlineStr">
        <is>
          <t>No</t>
        </is>
      </c>
      <c r="N2166" t="n">
        <v>1</v>
      </c>
      <c r="O2166" t="inlineStr">
        <is>
          <t>casino.guru</t>
        </is>
      </c>
      <c r="P2166" s="7" t="n">
        <v>45895</v>
      </c>
      <c r="Q2166" t="inlineStr">
        <is>
          <t>Yes</t>
        </is>
      </c>
      <c r="R2166" t="inlineStr">
        <is>
          <t>2026-04-19 06:42</t>
        </is>
      </c>
      <c r="S2166" s="2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2166" t="inlineStr">
        <is>
          <t>https://casino.guru/apa-casino-review</t>
        </is>
      </c>
    </row>
    <row r="2167">
      <c r="A2167" s="6" t="inlineStr">
        <is>
          <t>Bet Ninja Casino</t>
        </is>
      </c>
      <c r="B2167" t="inlineStr">
        <is>
          <t>Anjouan</t>
        </is>
      </c>
      <c r="C2167" t="n">
        <v>4.4</v>
      </c>
      <c r="G2167" s="3" t="inlineStr">
        <is>
          <t>Yes</t>
        </is>
      </c>
      <c r="H2167" s="3" t="inlineStr">
        <is>
          <t>Yes</t>
        </is>
      </c>
      <c r="I2167" s="3" t="inlineStr">
        <is>
          <t>Yes</t>
        </is>
      </c>
      <c r="J2167" s="4" t="inlineStr">
        <is>
          <t>No</t>
        </is>
      </c>
      <c r="N2167" t="n">
        <v>1</v>
      </c>
      <c r="O2167" t="inlineStr">
        <is>
          <t>casino.guru</t>
        </is>
      </c>
      <c r="P2167" s="7" t="n">
        <v>45953</v>
      </c>
      <c r="Q2167" t="inlineStr">
        <is>
          <t>Yes</t>
        </is>
      </c>
      <c r="R2167" t="inlineStr">
        <is>
          <t>2026-04-19 07:02</t>
        </is>
      </c>
      <c r="S2167" s="2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2167" t="inlineStr">
        <is>
          <t>https://casino.guru/bet-ninja-casino-review</t>
        </is>
      </c>
    </row>
    <row r="2168">
      <c r="A2168" s="6" t="inlineStr">
        <is>
          <t>BetAdrian Casino</t>
        </is>
      </c>
      <c r="B2168" t="inlineStr">
        <is>
          <t>Curacao</t>
        </is>
      </c>
      <c r="C2168" t="n">
        <v>4.4</v>
      </c>
      <c r="G2168" s="3" t="inlineStr">
        <is>
          <t>Yes</t>
        </is>
      </c>
      <c r="H2168" s="3" t="inlineStr">
        <is>
          <t>Yes</t>
        </is>
      </c>
      <c r="I2168" s="3" t="inlineStr">
        <is>
          <t>Yes</t>
        </is>
      </c>
      <c r="J2168" s="4" t="inlineStr">
        <is>
          <t>No</t>
        </is>
      </c>
      <c r="N2168" t="n">
        <v>1</v>
      </c>
      <c r="O2168" t="inlineStr">
        <is>
          <t>casino.guru</t>
        </is>
      </c>
      <c r="P2168" s="7" t="n">
        <v>45961</v>
      </c>
      <c r="Q2168" t="inlineStr">
        <is>
          <t>Yes</t>
        </is>
      </c>
      <c r="R2168" t="inlineStr">
        <is>
          <t>2026-04-19 06:23</t>
        </is>
      </c>
      <c r="S2168" s="2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2168" t="inlineStr">
        <is>
          <t>https://casino.guru/betadrian-casino-review</t>
        </is>
      </c>
    </row>
    <row r="2169">
      <c r="A2169" s="6" t="inlineStr">
        <is>
          <t>Bettilt Casino</t>
        </is>
      </c>
      <c r="B2169" t="inlineStr">
        <is>
          <t>Curacao</t>
        </is>
      </c>
      <c r="C2169" t="n">
        <v>4.4</v>
      </c>
      <c r="G2169" s="3" t="inlineStr">
        <is>
          <t>Yes</t>
        </is>
      </c>
      <c r="H2169" s="3" t="inlineStr">
        <is>
          <t>Yes</t>
        </is>
      </c>
      <c r="I2169" s="3" t="inlineStr">
        <is>
          <t>Yes</t>
        </is>
      </c>
      <c r="J2169" s="4" t="inlineStr">
        <is>
          <t>No</t>
        </is>
      </c>
      <c r="N2169" t="n">
        <v>1</v>
      </c>
      <c r="O2169" t="inlineStr">
        <is>
          <t>casino.guru</t>
        </is>
      </c>
      <c r="P2169" s="7" t="n">
        <v>46108</v>
      </c>
      <c r="Q2169" t="inlineStr">
        <is>
          <t>Yes</t>
        </is>
      </c>
      <c r="R2169" t="inlineStr">
        <is>
          <t>2026-04-19 06:08</t>
        </is>
      </c>
      <c r="S2169" s="2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169" t="inlineStr">
        <is>
          <t>https://casino.guru/bettilt-casino-review</t>
        </is>
      </c>
    </row>
    <row r="2170">
      <c r="A2170" s="6" t="inlineStr">
        <is>
          <t>Bluebetz Casino</t>
        </is>
      </c>
      <c r="B2170" t="inlineStr">
        <is>
          <t>Anjouan</t>
        </is>
      </c>
      <c r="C2170" t="n">
        <v>4.4</v>
      </c>
      <c r="G2170" s="3" t="inlineStr">
        <is>
          <t>Yes</t>
        </is>
      </c>
      <c r="H2170" s="3" t="inlineStr">
        <is>
          <t>Yes</t>
        </is>
      </c>
      <c r="I2170" s="3" t="inlineStr">
        <is>
          <t>Yes</t>
        </is>
      </c>
      <c r="J2170" s="4" t="inlineStr">
        <is>
          <t>No</t>
        </is>
      </c>
      <c r="N2170" t="n">
        <v>1</v>
      </c>
      <c r="O2170" t="inlineStr">
        <is>
          <t>casino.guru</t>
        </is>
      </c>
      <c r="P2170" s="7" t="n">
        <v>46101</v>
      </c>
      <c r="Q2170" t="inlineStr">
        <is>
          <t>Yes</t>
        </is>
      </c>
      <c r="R2170" t="inlineStr">
        <is>
          <t>2026-04-19 07:09</t>
        </is>
      </c>
      <c r="S2170" s="2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2170" t="inlineStr">
        <is>
          <t>https://casino.guru/bluebetz-casino-review</t>
        </is>
      </c>
    </row>
    <row r="2171">
      <c r="A2171" s="6" t="inlineStr">
        <is>
          <t>Casipol Casino</t>
        </is>
      </c>
      <c r="B2171" t="inlineStr">
        <is>
          <t>Anjouan</t>
        </is>
      </c>
      <c r="C2171" t="n">
        <v>4.4</v>
      </c>
      <c r="G2171" s="3" t="inlineStr">
        <is>
          <t>Yes</t>
        </is>
      </c>
      <c r="H2171" s="3" t="inlineStr">
        <is>
          <t>Yes</t>
        </is>
      </c>
      <c r="I2171" s="3" t="inlineStr">
        <is>
          <t>Yes</t>
        </is>
      </c>
      <c r="J2171" s="4" t="inlineStr">
        <is>
          <t>No</t>
        </is>
      </c>
      <c r="N2171" t="n">
        <v>1</v>
      </c>
      <c r="O2171" t="inlineStr">
        <is>
          <t>casino.guru</t>
        </is>
      </c>
      <c r="P2171" s="7" t="n">
        <v>46096</v>
      </c>
      <c r="Q2171" t="inlineStr">
        <is>
          <t>Yes</t>
        </is>
      </c>
      <c r="R2171" t="inlineStr">
        <is>
          <t>2026-04-19 07:11</t>
        </is>
      </c>
      <c r="S2171" s="2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171" t="inlineStr">
        <is>
          <t>https://casino.guru/casipol-casino-review</t>
        </is>
      </c>
    </row>
    <row r="2172">
      <c r="A2172" s="6" t="inlineStr">
        <is>
          <t>Dolfwin Casino</t>
        </is>
      </c>
      <c r="B2172" t="inlineStr">
        <is>
          <t>Anjouan</t>
        </is>
      </c>
      <c r="C2172" t="n">
        <v>4.4</v>
      </c>
      <c r="G2172" s="3" t="inlineStr">
        <is>
          <t>Yes</t>
        </is>
      </c>
      <c r="H2172" s="3" t="inlineStr">
        <is>
          <t>Yes</t>
        </is>
      </c>
      <c r="I2172" s="3" t="inlineStr">
        <is>
          <t>Yes</t>
        </is>
      </c>
      <c r="J2172" s="4" t="inlineStr">
        <is>
          <t>No</t>
        </is>
      </c>
      <c r="N2172" t="n">
        <v>1</v>
      </c>
      <c r="O2172" t="inlineStr">
        <is>
          <t>casino.guru</t>
        </is>
      </c>
      <c r="P2172" s="7" t="n">
        <v>46017</v>
      </c>
      <c r="Q2172" t="inlineStr">
        <is>
          <t>Yes</t>
        </is>
      </c>
      <c r="R2172" t="inlineStr">
        <is>
          <t>2026-04-19 06:29</t>
        </is>
      </c>
      <c r="S2172" s="2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2172" t="inlineStr">
        <is>
          <t>https://casino.guru/dolfwin-casino-review</t>
        </is>
      </c>
    </row>
    <row r="2173">
      <c r="A2173" s="6" t="inlineStr">
        <is>
          <t>Elslots Casino</t>
        </is>
      </c>
      <c r="B2173" t="inlineStr">
        <is>
          <t>Curacao</t>
        </is>
      </c>
      <c r="C2173" t="n">
        <v>4.4</v>
      </c>
      <c r="G2173" s="3" t="inlineStr">
        <is>
          <t>Yes</t>
        </is>
      </c>
      <c r="H2173" s="3" t="inlineStr">
        <is>
          <t>Yes</t>
        </is>
      </c>
      <c r="I2173" s="3" t="inlineStr">
        <is>
          <t>Yes</t>
        </is>
      </c>
      <c r="J2173" s="4" t="inlineStr">
        <is>
          <t>No</t>
        </is>
      </c>
      <c r="N2173" t="n">
        <v>1</v>
      </c>
      <c r="O2173" t="inlineStr">
        <is>
          <t>casino.guru</t>
        </is>
      </c>
      <c r="P2173" s="7" t="n">
        <v>46060</v>
      </c>
      <c r="Q2173" t="inlineStr">
        <is>
          <t>Yes</t>
        </is>
      </c>
      <c r="R2173" t="inlineStr">
        <is>
          <t>2026-04-19 06:12</t>
        </is>
      </c>
      <c r="S2173" s="2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2173" t="inlineStr">
        <is>
          <t>https://casino.guru/elslots-casino-review</t>
        </is>
      </c>
    </row>
    <row r="2174">
      <c r="A2174" s="6" t="inlineStr">
        <is>
          <t>Europe777 Casino</t>
        </is>
      </c>
      <c r="B2174" t="inlineStr">
        <is>
          <t>Curacao</t>
        </is>
      </c>
      <c r="C2174" t="n">
        <v>4.4</v>
      </c>
      <c r="G2174" s="3" t="inlineStr">
        <is>
          <t>Yes</t>
        </is>
      </c>
      <c r="H2174" s="3" t="inlineStr">
        <is>
          <t>Yes</t>
        </is>
      </c>
      <c r="I2174" s="3" t="inlineStr">
        <is>
          <t>Yes</t>
        </is>
      </c>
      <c r="J2174" s="4" t="inlineStr">
        <is>
          <t>No</t>
        </is>
      </c>
      <c r="N2174" t="n">
        <v>1</v>
      </c>
      <c r="O2174" t="inlineStr">
        <is>
          <t>casino.guru</t>
        </is>
      </c>
      <c r="P2174" s="7" t="n">
        <v>46029</v>
      </c>
      <c r="Q2174" t="inlineStr">
        <is>
          <t>Yes</t>
        </is>
      </c>
      <c r="R2174" t="inlineStr">
        <is>
          <t>2026-04-19 06:05</t>
        </is>
      </c>
      <c r="S2174" s="2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2174" t="inlineStr">
        <is>
          <t>https://casino.guru/Europe777-Casino-review</t>
        </is>
      </c>
    </row>
    <row r="2175">
      <c r="A2175" s="6" t="inlineStr">
        <is>
          <t>GBET Casino</t>
        </is>
      </c>
      <c r="C2175" t="n">
        <v>4.4</v>
      </c>
      <c r="G2175" s="3" t="inlineStr">
        <is>
          <t>Yes</t>
        </is>
      </c>
      <c r="H2175" s="3" t="inlineStr">
        <is>
          <t>Yes</t>
        </is>
      </c>
      <c r="I2175" s="3" t="inlineStr">
        <is>
          <t>Yes</t>
        </is>
      </c>
      <c r="J2175" s="4" t="inlineStr">
        <is>
          <t>No</t>
        </is>
      </c>
      <c r="N2175" t="n">
        <v>1</v>
      </c>
      <c r="O2175" t="inlineStr">
        <is>
          <t>casino.guru</t>
        </is>
      </c>
      <c r="P2175" s="7" t="n">
        <v>45884</v>
      </c>
      <c r="Q2175" t="inlineStr">
        <is>
          <t>Yes</t>
        </is>
      </c>
      <c r="R2175" t="inlineStr">
        <is>
          <t>2026-04-19 06:43</t>
        </is>
      </c>
      <c r="S2175" s="2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2175" t="inlineStr">
        <is>
          <t>https://casino.guru/gbet-casino-review</t>
        </is>
      </c>
    </row>
    <row r="2176">
      <c r="A2176" s="6" t="inlineStr">
        <is>
          <t>HUC99 Casino</t>
        </is>
      </c>
      <c r="B2176" t="inlineStr">
        <is>
          <t>Curacao</t>
        </is>
      </c>
      <c r="C2176" t="n">
        <v>4.4</v>
      </c>
      <c r="G2176" s="3" t="inlineStr">
        <is>
          <t>Yes</t>
        </is>
      </c>
      <c r="H2176" s="3" t="inlineStr">
        <is>
          <t>Yes</t>
        </is>
      </c>
      <c r="I2176" s="3" t="inlineStr">
        <is>
          <t>Yes</t>
        </is>
      </c>
      <c r="J2176" s="4" t="inlineStr">
        <is>
          <t>No</t>
        </is>
      </c>
      <c r="N2176" t="n">
        <v>1</v>
      </c>
      <c r="O2176" t="inlineStr">
        <is>
          <t>casino.guru</t>
        </is>
      </c>
      <c r="P2176" s="7" t="n">
        <v>46061</v>
      </c>
      <c r="Q2176" t="inlineStr">
        <is>
          <t>Yes</t>
        </is>
      </c>
      <c r="R2176" t="inlineStr">
        <is>
          <t>2026-04-19 06:13</t>
        </is>
      </c>
      <c r="S2176" s="2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2176" t="inlineStr">
        <is>
          <t>https://casino.guru/huc99-casino-review</t>
        </is>
      </c>
    </row>
    <row r="2177">
      <c r="A2177" s="6" t="inlineStr">
        <is>
          <t>JitaAce Casino</t>
        </is>
      </c>
      <c r="B2177" t="inlineStr">
        <is>
          <t>Curacao</t>
        </is>
      </c>
      <c r="C2177" t="n">
        <v>4.4</v>
      </c>
      <c r="G2177" s="3" t="inlineStr">
        <is>
          <t>Yes</t>
        </is>
      </c>
      <c r="H2177" s="3" t="inlineStr">
        <is>
          <t>Yes</t>
        </is>
      </c>
      <c r="I2177" s="3" t="inlineStr">
        <is>
          <t>Yes</t>
        </is>
      </c>
      <c r="J2177" s="4" t="inlineStr">
        <is>
          <t>No</t>
        </is>
      </c>
      <c r="N2177" t="n">
        <v>1</v>
      </c>
      <c r="O2177" t="inlineStr">
        <is>
          <t>casino.guru</t>
        </is>
      </c>
      <c r="P2177" s="7" t="n">
        <v>45943</v>
      </c>
      <c r="Q2177" t="inlineStr">
        <is>
          <t>Yes</t>
        </is>
      </c>
      <c r="R2177" t="inlineStr">
        <is>
          <t>2026-04-19 06:59</t>
        </is>
      </c>
      <c r="S2177" s="2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2177" t="inlineStr">
        <is>
          <t>https://casino.guru/jitaace-casino-review</t>
        </is>
      </c>
    </row>
    <row r="2178">
      <c r="A2178" s="6" t="inlineStr">
        <is>
          <t>KoiFortune Casino</t>
        </is>
      </c>
      <c r="B2178" t="inlineStr">
        <is>
          <t>Anjouan</t>
        </is>
      </c>
      <c r="C2178" t="n">
        <v>4.4</v>
      </c>
      <c r="G2178" s="3" t="inlineStr">
        <is>
          <t>Yes</t>
        </is>
      </c>
      <c r="H2178" s="3" t="inlineStr">
        <is>
          <t>Yes</t>
        </is>
      </c>
      <c r="I2178" s="3" t="inlineStr">
        <is>
          <t>Yes</t>
        </is>
      </c>
      <c r="J2178" s="4" t="inlineStr">
        <is>
          <t>No</t>
        </is>
      </c>
      <c r="N2178" t="n">
        <v>1</v>
      </c>
      <c r="O2178" t="inlineStr">
        <is>
          <t>casino.guru</t>
        </is>
      </c>
      <c r="P2178" s="7" t="n">
        <v>46062</v>
      </c>
      <c r="Q2178" t="inlineStr">
        <is>
          <t>Yes</t>
        </is>
      </c>
      <c r="R2178" t="inlineStr">
        <is>
          <t>2026-04-19 06:52</t>
        </is>
      </c>
      <c r="S2178" s="2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2178" t="inlineStr">
        <is>
          <t>https://casino.guru/koifortune-casino-review</t>
        </is>
      </c>
    </row>
    <row r="2179">
      <c r="A2179" s="6" t="inlineStr">
        <is>
          <t>Kurobet Casino</t>
        </is>
      </c>
      <c r="B2179" t="inlineStr">
        <is>
          <t>Curacao</t>
        </is>
      </c>
      <c r="C2179" t="n">
        <v>4.4</v>
      </c>
      <c r="G2179" s="3" t="inlineStr">
        <is>
          <t>Yes</t>
        </is>
      </c>
      <c r="H2179" s="3" t="inlineStr">
        <is>
          <t>Yes</t>
        </is>
      </c>
      <c r="I2179" s="3" t="inlineStr">
        <is>
          <t>Yes</t>
        </is>
      </c>
      <c r="J2179" s="4" t="inlineStr">
        <is>
          <t>No</t>
        </is>
      </c>
      <c r="N2179" t="n">
        <v>1</v>
      </c>
      <c r="O2179" t="inlineStr">
        <is>
          <t>casino.guru</t>
        </is>
      </c>
      <c r="P2179" s="7" t="n">
        <v>46101</v>
      </c>
      <c r="Q2179" t="inlineStr">
        <is>
          <t>Yes</t>
        </is>
      </c>
      <c r="R2179" t="inlineStr">
        <is>
          <t>2026-04-19 06:39</t>
        </is>
      </c>
      <c r="S2179" s="2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2179" t="inlineStr">
        <is>
          <t>https://casino.guru/kurobet-casino-review</t>
        </is>
      </c>
    </row>
    <row r="2180">
      <c r="A2180" s="6" t="inlineStr">
        <is>
          <t>Lottolo Casino</t>
        </is>
      </c>
      <c r="B2180" t="inlineStr">
        <is>
          <t>Curacao</t>
        </is>
      </c>
      <c r="C2180" t="n">
        <v>4.4</v>
      </c>
      <c r="G2180" s="3" t="inlineStr">
        <is>
          <t>Yes</t>
        </is>
      </c>
      <c r="H2180" s="3" t="inlineStr">
        <is>
          <t>Yes</t>
        </is>
      </c>
      <c r="I2180" s="3" t="inlineStr">
        <is>
          <t>Yes</t>
        </is>
      </c>
      <c r="J2180" s="4" t="inlineStr">
        <is>
          <t>No</t>
        </is>
      </c>
      <c r="N2180" t="n">
        <v>1</v>
      </c>
      <c r="O2180" t="inlineStr">
        <is>
          <t>casino.guru</t>
        </is>
      </c>
      <c r="P2180" s="7" t="n">
        <v>45970</v>
      </c>
      <c r="Q2180" t="inlineStr">
        <is>
          <t>Yes</t>
        </is>
      </c>
      <c r="R2180" t="inlineStr">
        <is>
          <t>2026-04-19 07:04</t>
        </is>
      </c>
      <c r="S2180" s="2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2180" t="inlineStr">
        <is>
          <t>https://casino.guru/lottolo-casino-review</t>
        </is>
      </c>
    </row>
    <row r="2181">
      <c r="A2181" s="6" t="inlineStr">
        <is>
          <t>Paradice Casino</t>
        </is>
      </c>
      <c r="C2181" t="n">
        <v>4.4</v>
      </c>
      <c r="G2181" s="3" t="inlineStr">
        <is>
          <t>Yes</t>
        </is>
      </c>
      <c r="H2181" s="3" t="inlineStr">
        <is>
          <t>Yes</t>
        </is>
      </c>
      <c r="I2181" s="3" t="inlineStr">
        <is>
          <t>Yes</t>
        </is>
      </c>
      <c r="J2181" s="4" t="inlineStr">
        <is>
          <t>No</t>
        </is>
      </c>
      <c r="N2181" t="n">
        <v>1</v>
      </c>
      <c r="O2181" t="inlineStr">
        <is>
          <t>casino.guru</t>
        </is>
      </c>
      <c r="P2181" s="7" t="n">
        <v>46060</v>
      </c>
      <c r="Q2181" t="inlineStr">
        <is>
          <t>Yes</t>
        </is>
      </c>
      <c r="R2181" t="inlineStr">
        <is>
          <t>2026-04-19 06:11</t>
        </is>
      </c>
      <c r="S2181" s="2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2181" t="inlineStr">
        <is>
          <t>https://casino.guru/paradice-casino-review</t>
        </is>
      </c>
    </row>
    <row r="2182">
      <c r="A2182" s="6" t="inlineStr">
        <is>
          <t>Prestige Spin Casino</t>
        </is>
      </c>
      <c r="B2182" t="inlineStr">
        <is>
          <t>UKGC</t>
        </is>
      </c>
      <c r="C2182" t="n">
        <v>4.4</v>
      </c>
      <c r="G2182" s="3" t="inlineStr">
        <is>
          <t>Yes</t>
        </is>
      </c>
      <c r="H2182" s="3" t="inlineStr">
        <is>
          <t>Yes</t>
        </is>
      </c>
      <c r="I2182" s="3" t="inlineStr">
        <is>
          <t>Yes</t>
        </is>
      </c>
      <c r="J2182" s="4" t="inlineStr">
        <is>
          <t>No</t>
        </is>
      </c>
      <c r="N2182" t="n">
        <v>1</v>
      </c>
      <c r="O2182" t="inlineStr">
        <is>
          <t>casino.guru</t>
        </is>
      </c>
      <c r="P2182" s="7" t="n">
        <v>46071</v>
      </c>
      <c r="Q2182" t="inlineStr">
        <is>
          <t>Yes</t>
        </is>
      </c>
      <c r="R2182" t="inlineStr">
        <is>
          <t>2026-04-19 06:15</t>
        </is>
      </c>
      <c r="S2182" s="2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182" t="inlineStr">
        <is>
          <t>https://casino.guru/prestige-spin-casino-review</t>
        </is>
      </c>
    </row>
    <row r="2183">
      <c r="A2183" s="6" t="inlineStr">
        <is>
          <t>Reels of Joy Casino</t>
        </is>
      </c>
      <c r="C2183" t="n">
        <v>4.4</v>
      </c>
      <c r="G2183" s="3" t="inlineStr">
        <is>
          <t>Yes</t>
        </is>
      </c>
      <c r="H2183" s="3" t="inlineStr">
        <is>
          <t>Yes</t>
        </is>
      </c>
      <c r="I2183" s="3" t="inlineStr">
        <is>
          <t>Yes</t>
        </is>
      </c>
      <c r="J2183" s="4" t="inlineStr">
        <is>
          <t>No</t>
        </is>
      </c>
      <c r="N2183" t="n">
        <v>1</v>
      </c>
      <c r="O2183" t="inlineStr">
        <is>
          <t>casino.guru</t>
        </is>
      </c>
      <c r="P2183" s="7" t="n">
        <v>46050</v>
      </c>
      <c r="Q2183" t="inlineStr">
        <is>
          <t>Yes</t>
        </is>
      </c>
      <c r="R2183" t="inlineStr">
        <is>
          <t>2026-04-19 06:19</t>
        </is>
      </c>
      <c r="S2183" s="2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2183" t="inlineStr">
        <is>
          <t>https://casino.guru/reels-of-joy-casino-review</t>
        </is>
      </c>
    </row>
    <row r="2184">
      <c r="A2184" s="6" t="inlineStr">
        <is>
          <t>Vemabet Casino</t>
        </is>
      </c>
      <c r="B2184" t="inlineStr">
        <is>
          <t>Curacao</t>
        </is>
      </c>
      <c r="C2184" t="n">
        <v>4.4</v>
      </c>
      <c r="G2184" s="3" t="inlineStr">
        <is>
          <t>Yes</t>
        </is>
      </c>
      <c r="H2184" s="3" t="inlineStr">
        <is>
          <t>Yes</t>
        </is>
      </c>
      <c r="I2184" s="3" t="inlineStr">
        <is>
          <t>Yes</t>
        </is>
      </c>
      <c r="J2184" s="4" t="inlineStr">
        <is>
          <t>No</t>
        </is>
      </c>
      <c r="N2184" t="n">
        <v>1</v>
      </c>
      <c r="O2184" t="inlineStr">
        <is>
          <t>casino.guru</t>
        </is>
      </c>
      <c r="P2184" s="7" t="n">
        <v>45940</v>
      </c>
      <c r="Q2184" t="inlineStr">
        <is>
          <t>Yes</t>
        </is>
      </c>
      <c r="R2184" t="inlineStr">
        <is>
          <t>2026-04-19 06:26</t>
        </is>
      </c>
      <c r="S2184" s="2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2184" t="inlineStr">
        <is>
          <t>https://casino.guru/vemapostar-casino-review</t>
        </is>
      </c>
    </row>
    <row r="2185">
      <c r="A2185" s="6" t="inlineStr">
        <is>
          <t>ShelbyWin Casino</t>
        </is>
      </c>
      <c r="B2185" t="inlineStr">
        <is>
          <t>Curacao</t>
        </is>
      </c>
      <c r="C2185" t="n">
        <v>4.35</v>
      </c>
      <c r="G2185" s="3" t="inlineStr">
        <is>
          <t>Yes</t>
        </is>
      </c>
      <c r="H2185" s="3" t="inlineStr">
        <is>
          <t>Yes</t>
        </is>
      </c>
      <c r="I2185" s="3" t="inlineStr">
        <is>
          <t>Yes</t>
        </is>
      </c>
      <c r="J2185" s="4" t="inlineStr">
        <is>
          <t>No</t>
        </is>
      </c>
      <c r="N2185" t="n">
        <v>2</v>
      </c>
      <c r="O2185" t="inlineStr">
        <is>
          <t>askgamblers, casino.guru</t>
        </is>
      </c>
      <c r="P2185" s="7" t="n">
        <v>46128</v>
      </c>
      <c r="Q2185" t="inlineStr">
        <is>
          <t>Yes</t>
        </is>
      </c>
      <c r="R2185" t="inlineStr">
        <is>
          <t>2026-04-19 07:11</t>
        </is>
      </c>
      <c r="S2185" s="2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2185" t="inlineStr">
        <is>
          <t>https://casino.guru/shelbywin-casino-review
https://www.askgamblers.com/online-casinos/reviews/shelbywin-casino</t>
        </is>
      </c>
    </row>
    <row r="2186">
      <c r="A2186" s="6" t="inlineStr">
        <is>
          <t>BYD Casino</t>
        </is>
      </c>
      <c r="B2186" t="inlineStr">
        <is>
          <t>Curacao</t>
        </is>
      </c>
      <c r="C2186" t="n">
        <v>4.3</v>
      </c>
      <c r="G2186" s="3" t="inlineStr">
        <is>
          <t>Yes</t>
        </is>
      </c>
      <c r="H2186" s="3" t="inlineStr">
        <is>
          <t>Yes</t>
        </is>
      </c>
      <c r="I2186" s="3" t="inlineStr">
        <is>
          <t>Yes</t>
        </is>
      </c>
      <c r="J2186" s="4" t="inlineStr">
        <is>
          <t>No</t>
        </is>
      </c>
      <c r="N2186" t="n">
        <v>1</v>
      </c>
      <c r="O2186" t="inlineStr">
        <is>
          <t>casino.guru</t>
        </is>
      </c>
      <c r="P2186" s="7" t="n">
        <v>45986</v>
      </c>
      <c r="Q2186" t="inlineStr">
        <is>
          <t>Yes</t>
        </is>
      </c>
      <c r="R2186" t="inlineStr">
        <is>
          <t>2026-04-19 07:08</t>
        </is>
      </c>
      <c r="S2186" s="2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2186" t="inlineStr">
        <is>
          <t>https://casino.guru/byd-casino-review</t>
        </is>
      </c>
    </row>
    <row r="2187">
      <c r="A2187" s="6" t="inlineStr">
        <is>
          <t>Betpriz Casino</t>
        </is>
      </c>
      <c r="C2187" t="n">
        <v>4.3</v>
      </c>
      <c r="G2187" s="3" t="inlineStr">
        <is>
          <t>Yes</t>
        </is>
      </c>
      <c r="H2187" s="3" t="inlineStr">
        <is>
          <t>Yes</t>
        </is>
      </c>
      <c r="I2187" s="3" t="inlineStr">
        <is>
          <t>Yes</t>
        </is>
      </c>
      <c r="J2187" s="4" t="inlineStr">
        <is>
          <t>No</t>
        </is>
      </c>
      <c r="N2187" t="n">
        <v>1</v>
      </c>
      <c r="O2187" t="inlineStr">
        <is>
          <t>casino.guru</t>
        </is>
      </c>
      <c r="P2187" s="7" t="n">
        <v>45859</v>
      </c>
      <c r="Q2187" t="inlineStr">
        <is>
          <t>Yes</t>
        </is>
      </c>
      <c r="R2187" t="inlineStr">
        <is>
          <t>2026-04-19 06:57</t>
        </is>
      </c>
      <c r="S2187" s="2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2187" t="inlineStr">
        <is>
          <t>https://casino.guru/betpriz-casino-review</t>
        </is>
      </c>
    </row>
    <row r="2188">
      <c r="A2188" s="6" t="inlineStr">
        <is>
          <t>GDay77 Casino</t>
        </is>
      </c>
      <c r="B2188" t="inlineStr">
        <is>
          <t>Curacao</t>
        </is>
      </c>
      <c r="C2188" t="n">
        <v>4.3</v>
      </c>
      <c r="G2188" s="3" t="inlineStr">
        <is>
          <t>Yes</t>
        </is>
      </c>
      <c r="H2188" s="3" t="inlineStr">
        <is>
          <t>Yes</t>
        </is>
      </c>
      <c r="I2188" s="3" t="inlineStr">
        <is>
          <t>Yes</t>
        </is>
      </c>
      <c r="J2188" s="4" t="inlineStr">
        <is>
          <t>No</t>
        </is>
      </c>
      <c r="N2188" t="n">
        <v>1</v>
      </c>
      <c r="O2188" t="inlineStr">
        <is>
          <t>casino.guru</t>
        </is>
      </c>
      <c r="P2188" s="7" t="n">
        <v>45864</v>
      </c>
      <c r="Q2188" t="inlineStr">
        <is>
          <t>Yes</t>
        </is>
      </c>
      <c r="R2188" t="inlineStr">
        <is>
          <t>2026-04-19 06:53</t>
        </is>
      </c>
      <c r="S2188" s="2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2188" t="inlineStr">
        <is>
          <t>https://casino.guru/gday77-casino-review</t>
        </is>
      </c>
    </row>
    <row r="2189">
      <c r="A2189" s="6" t="inlineStr">
        <is>
          <t>League of Slots Casino</t>
        </is>
      </c>
      <c r="C2189" t="n">
        <v>4.3</v>
      </c>
      <c r="G2189" s="3" t="inlineStr">
        <is>
          <t>Yes</t>
        </is>
      </c>
      <c r="H2189" s="3" t="inlineStr">
        <is>
          <t>Yes</t>
        </is>
      </c>
      <c r="I2189" s="3" t="inlineStr">
        <is>
          <t>Yes</t>
        </is>
      </c>
      <c r="J2189" s="4" t="inlineStr">
        <is>
          <t>No</t>
        </is>
      </c>
      <c r="N2189" t="n">
        <v>1</v>
      </c>
      <c r="O2189" t="inlineStr">
        <is>
          <t>casino.guru</t>
        </is>
      </c>
      <c r="P2189" s="7" t="n">
        <v>45966</v>
      </c>
      <c r="Q2189" t="inlineStr">
        <is>
          <t>Yes</t>
        </is>
      </c>
      <c r="R2189" t="inlineStr">
        <is>
          <t>2026-04-19 06:29</t>
        </is>
      </c>
      <c r="S2189" s="2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2189" t="inlineStr">
        <is>
          <t>https://casino.guru/league-of-slots-casino-review</t>
        </is>
      </c>
    </row>
    <row r="2190">
      <c r="A2190" s="6" t="inlineStr">
        <is>
          <t>LottoGo Casino</t>
        </is>
      </c>
      <c r="B2190" t="inlineStr">
        <is>
          <t>UKGC</t>
        </is>
      </c>
      <c r="C2190" t="n">
        <v>4.3</v>
      </c>
      <c r="G2190" s="3" t="inlineStr">
        <is>
          <t>Yes</t>
        </is>
      </c>
      <c r="H2190" s="4" t="inlineStr">
        <is>
          <t>No</t>
        </is>
      </c>
      <c r="I2190" s="4" t="inlineStr">
        <is>
          <t>No</t>
        </is>
      </c>
      <c r="J2190" s="3" t="inlineStr">
        <is>
          <t>Yes</t>
        </is>
      </c>
      <c r="N2190" t="n">
        <v>1</v>
      </c>
      <c r="O2190" t="inlineStr">
        <is>
          <t>casino.guru</t>
        </is>
      </c>
      <c r="P2190" s="7" t="n">
        <v>45993</v>
      </c>
      <c r="Q2190" t="inlineStr">
        <is>
          <t>Yes</t>
        </is>
      </c>
      <c r="R2190" t="inlineStr">
        <is>
          <t>2026-04-19 06:03</t>
        </is>
      </c>
      <c r="S2190" s="2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2190" t="inlineStr">
        <is>
          <t>https://casino.guru/LottoGo-Casino-review</t>
        </is>
      </c>
    </row>
    <row r="2191">
      <c r="A2191" s="6" t="inlineStr">
        <is>
          <t>Pulibet Casino</t>
        </is>
      </c>
      <c r="B2191" t="inlineStr">
        <is>
          <t>Curacao</t>
        </is>
      </c>
      <c r="C2191" t="n">
        <v>4.3</v>
      </c>
      <c r="G2191" s="3" t="inlineStr">
        <is>
          <t>Yes</t>
        </is>
      </c>
      <c r="H2191" s="3" t="inlineStr">
        <is>
          <t>Yes</t>
        </is>
      </c>
      <c r="I2191" s="3" t="inlineStr">
        <is>
          <t>Yes</t>
        </is>
      </c>
      <c r="J2191" s="4" t="inlineStr">
        <is>
          <t>No</t>
        </is>
      </c>
      <c r="N2191" t="n">
        <v>1</v>
      </c>
      <c r="O2191" t="inlineStr">
        <is>
          <t>casino.guru</t>
        </is>
      </c>
      <c r="P2191" s="7" t="n">
        <v>45966</v>
      </c>
      <c r="Q2191" t="inlineStr">
        <is>
          <t>Yes</t>
        </is>
      </c>
      <c r="R2191" t="inlineStr">
        <is>
          <t>2026-04-19 06:14</t>
        </is>
      </c>
      <c r="S2191" s="2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2191" t="inlineStr">
        <is>
          <t>https://casino.guru/pulibet-casino-review</t>
        </is>
      </c>
    </row>
    <row r="2192">
      <c r="A2192" s="6" t="inlineStr">
        <is>
          <t>ShinyWilds Casino</t>
        </is>
      </c>
      <c r="B2192" t="inlineStr">
        <is>
          <t>Curacao</t>
        </is>
      </c>
      <c r="C2192" t="n">
        <v>4.3</v>
      </c>
      <c r="G2192" s="3" t="inlineStr">
        <is>
          <t>Yes</t>
        </is>
      </c>
      <c r="H2192" s="3" t="inlineStr">
        <is>
          <t>Yes</t>
        </is>
      </c>
      <c r="I2192" s="3" t="inlineStr">
        <is>
          <t>Yes</t>
        </is>
      </c>
      <c r="J2192" s="4" t="inlineStr">
        <is>
          <t>No</t>
        </is>
      </c>
      <c r="N2192" t="n">
        <v>1</v>
      </c>
      <c r="O2192" t="inlineStr">
        <is>
          <t>casino.guru</t>
        </is>
      </c>
      <c r="P2192" s="7" t="n">
        <v>45917</v>
      </c>
      <c r="Q2192" t="inlineStr">
        <is>
          <t>Yes</t>
        </is>
      </c>
      <c r="R2192" t="inlineStr">
        <is>
          <t>2026-04-19 06:31</t>
        </is>
      </c>
      <c r="S2192" s="2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2192" t="inlineStr">
        <is>
          <t>https://casino.guru/shinywilds-casino-review</t>
        </is>
      </c>
    </row>
    <row r="2193">
      <c r="A2193" s="6" t="inlineStr">
        <is>
          <t>SlotBar Casino</t>
        </is>
      </c>
      <c r="B2193" t="inlineStr">
        <is>
          <t>Anjouan</t>
        </is>
      </c>
      <c r="C2193" t="n">
        <v>4.3</v>
      </c>
      <c r="G2193" s="3" t="inlineStr">
        <is>
          <t>Yes</t>
        </is>
      </c>
      <c r="H2193" s="3" t="inlineStr">
        <is>
          <t>Yes</t>
        </is>
      </c>
      <c r="I2193" s="3" t="inlineStr">
        <is>
          <t>Yes</t>
        </is>
      </c>
      <c r="J2193" s="4" t="inlineStr">
        <is>
          <t>No</t>
        </is>
      </c>
      <c r="N2193" t="n">
        <v>1</v>
      </c>
      <c r="O2193" t="inlineStr">
        <is>
          <t>casino.guru</t>
        </is>
      </c>
      <c r="P2193" s="7" t="n">
        <v>45982</v>
      </c>
      <c r="Q2193" t="inlineStr">
        <is>
          <t>Yes</t>
        </is>
      </c>
      <c r="R2193" t="inlineStr">
        <is>
          <t>2026-04-19 07:00</t>
        </is>
      </c>
      <c r="S2193" s="2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2193" t="inlineStr">
        <is>
          <t>https://casino.guru/slotbar-casino-review</t>
        </is>
      </c>
    </row>
    <row r="2194">
      <c r="A2194" s="6" t="inlineStr">
        <is>
          <t>Spin.bet Casino</t>
        </is>
      </c>
      <c r="B2194" t="inlineStr">
        <is>
          <t>Curacao</t>
        </is>
      </c>
      <c r="C2194" t="n">
        <v>4.3</v>
      </c>
      <c r="G2194" s="3" t="inlineStr">
        <is>
          <t>Yes</t>
        </is>
      </c>
      <c r="H2194" s="3" t="inlineStr">
        <is>
          <t>Yes</t>
        </is>
      </c>
      <c r="I2194" s="3" t="inlineStr">
        <is>
          <t>Yes</t>
        </is>
      </c>
      <c r="J2194" s="4" t="inlineStr">
        <is>
          <t>No</t>
        </is>
      </c>
      <c r="N2194" t="n">
        <v>1</v>
      </c>
      <c r="O2194" t="inlineStr">
        <is>
          <t>casino.guru</t>
        </is>
      </c>
      <c r="P2194" s="7" t="n">
        <v>46085</v>
      </c>
      <c r="Q2194" t="inlineStr">
        <is>
          <t>Yes</t>
        </is>
      </c>
      <c r="R2194" t="inlineStr">
        <is>
          <t>2026-04-19 06:29</t>
        </is>
      </c>
      <c r="S2194" s="2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2194" t="inlineStr">
        <is>
          <t>https://casino.guru/spin-bet-casino-review</t>
        </is>
      </c>
    </row>
    <row r="2195">
      <c r="A2195" s="6" t="inlineStr">
        <is>
          <t>Stellar Spins Casino</t>
        </is>
      </c>
      <c r="C2195" t="n">
        <v>4.3</v>
      </c>
      <c r="G2195" s="3" t="inlineStr">
        <is>
          <t>Yes</t>
        </is>
      </c>
      <c r="H2195" s="3" t="inlineStr">
        <is>
          <t>Yes</t>
        </is>
      </c>
      <c r="I2195" s="3" t="inlineStr">
        <is>
          <t>Yes</t>
        </is>
      </c>
      <c r="J2195" s="4" t="inlineStr">
        <is>
          <t>No</t>
        </is>
      </c>
      <c r="N2195" t="n">
        <v>1</v>
      </c>
      <c r="O2195" t="inlineStr">
        <is>
          <t>casino.guru</t>
        </is>
      </c>
      <c r="P2195" s="7" t="n">
        <v>46076</v>
      </c>
      <c r="Q2195" t="inlineStr">
        <is>
          <t>Yes</t>
        </is>
      </c>
      <c r="R2195" t="inlineStr">
        <is>
          <t>2026-04-19 06:22</t>
        </is>
      </c>
      <c r="S2195" s="2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2195" t="inlineStr">
        <is>
          <t>https://casino.guru/stellar-spins-casino-review</t>
        </is>
      </c>
    </row>
    <row r="2196">
      <c r="A2196" s="6" t="inlineStr">
        <is>
          <t>Tournaverse Casino</t>
        </is>
      </c>
      <c r="B2196" t="inlineStr">
        <is>
          <t>MGA</t>
        </is>
      </c>
      <c r="C2196" t="n">
        <v>4.3</v>
      </c>
      <c r="G2196" s="3" t="inlineStr">
        <is>
          <t>Yes</t>
        </is>
      </c>
      <c r="H2196" s="3" t="inlineStr">
        <is>
          <t>Yes</t>
        </is>
      </c>
      <c r="I2196" s="3" t="inlineStr">
        <is>
          <t>Yes</t>
        </is>
      </c>
      <c r="J2196" s="4" t="inlineStr">
        <is>
          <t>No</t>
        </is>
      </c>
      <c r="N2196" t="n">
        <v>1</v>
      </c>
      <c r="O2196" t="inlineStr">
        <is>
          <t>casino.guru</t>
        </is>
      </c>
      <c r="P2196" s="7" t="n">
        <v>46009</v>
      </c>
      <c r="Q2196" t="inlineStr">
        <is>
          <t>Yes</t>
        </is>
      </c>
      <c r="R2196" t="inlineStr">
        <is>
          <t>2026-04-19 06:23</t>
        </is>
      </c>
      <c r="S2196" s="2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2196" t="inlineStr">
        <is>
          <t>https://casino.guru/tournaverse-casino-review</t>
        </is>
      </c>
    </row>
    <row r="2197">
      <c r="A2197" s="6" t="inlineStr">
        <is>
          <t>1Pokies Casino</t>
        </is>
      </c>
      <c r="C2197" t="n">
        <v>4.2</v>
      </c>
      <c r="G2197" s="3" t="inlineStr">
        <is>
          <t>Yes</t>
        </is>
      </c>
      <c r="H2197" s="3" t="inlineStr">
        <is>
          <t>Yes</t>
        </is>
      </c>
      <c r="I2197" s="3" t="inlineStr">
        <is>
          <t>Yes</t>
        </is>
      </c>
      <c r="J2197" s="4" t="inlineStr">
        <is>
          <t>No</t>
        </is>
      </c>
      <c r="N2197" t="n">
        <v>1</v>
      </c>
      <c r="O2197" t="inlineStr">
        <is>
          <t>casino.guru</t>
        </is>
      </c>
      <c r="P2197" s="7" t="n">
        <v>45830</v>
      </c>
      <c r="Q2197" t="inlineStr">
        <is>
          <t>Yes</t>
        </is>
      </c>
      <c r="R2197" t="inlineStr">
        <is>
          <t>2026-04-19 06:55</t>
        </is>
      </c>
      <c r="S2197" s="2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2197" t="inlineStr">
        <is>
          <t>https://casino.guru/1pokies-casino-review</t>
        </is>
      </c>
    </row>
    <row r="2198">
      <c r="A2198" s="6" t="inlineStr">
        <is>
          <t>4Stars Casino</t>
        </is>
      </c>
      <c r="B2198" t="inlineStr">
        <is>
          <t>Anjouan</t>
        </is>
      </c>
      <c r="C2198" t="n">
        <v>4.2</v>
      </c>
      <c r="G2198" s="3" t="inlineStr">
        <is>
          <t>Yes</t>
        </is>
      </c>
      <c r="H2198" s="3" t="inlineStr">
        <is>
          <t>Yes</t>
        </is>
      </c>
      <c r="I2198" s="3" t="inlineStr">
        <is>
          <t>Yes</t>
        </is>
      </c>
      <c r="J2198" s="4" t="inlineStr">
        <is>
          <t>No</t>
        </is>
      </c>
      <c r="N2198" t="n">
        <v>1</v>
      </c>
      <c r="O2198" t="inlineStr">
        <is>
          <t>casino.guru</t>
        </is>
      </c>
      <c r="P2198" s="7" t="n">
        <v>45959</v>
      </c>
      <c r="Q2198" t="inlineStr">
        <is>
          <t>Yes</t>
        </is>
      </c>
      <c r="R2198" t="inlineStr">
        <is>
          <t>2026-04-19 06:25</t>
        </is>
      </c>
      <c r="S2198" s="2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2198" t="inlineStr">
        <is>
          <t>https://casino.guru/4stars-casino-review</t>
        </is>
      </c>
    </row>
    <row r="2199">
      <c r="A2199" s="6" t="inlineStr">
        <is>
          <t>5588Bet Casino</t>
        </is>
      </c>
      <c r="B2199" t="inlineStr">
        <is>
          <t>Curacao</t>
        </is>
      </c>
      <c r="C2199" t="n">
        <v>4.2</v>
      </c>
      <c r="G2199" s="3" t="inlineStr">
        <is>
          <t>Yes</t>
        </is>
      </c>
      <c r="H2199" s="3" t="inlineStr">
        <is>
          <t>Yes</t>
        </is>
      </c>
      <c r="I2199" s="3" t="inlineStr">
        <is>
          <t>Yes</t>
        </is>
      </c>
      <c r="J2199" s="4" t="inlineStr">
        <is>
          <t>No</t>
        </is>
      </c>
      <c r="N2199" t="n">
        <v>1</v>
      </c>
      <c r="O2199" t="inlineStr">
        <is>
          <t>casino.guru</t>
        </is>
      </c>
      <c r="P2199" s="7" t="n">
        <v>45931</v>
      </c>
      <c r="Q2199" t="inlineStr">
        <is>
          <t>Yes</t>
        </is>
      </c>
      <c r="R2199" t="inlineStr">
        <is>
          <t>2026-04-19 06:35</t>
        </is>
      </c>
      <c r="S2199" s="2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2199" t="inlineStr">
        <is>
          <t>https://casino.guru/5588bet-casino-review</t>
        </is>
      </c>
    </row>
    <row r="2200">
      <c r="A2200" s="6" t="inlineStr">
        <is>
          <t>AceWin888 Casino</t>
        </is>
      </c>
      <c r="C2200" t="n">
        <v>4.2</v>
      </c>
      <c r="G2200" s="3" t="inlineStr">
        <is>
          <t>Yes</t>
        </is>
      </c>
      <c r="H2200" s="3" t="inlineStr">
        <is>
          <t>Yes</t>
        </is>
      </c>
      <c r="I2200" s="3" t="inlineStr">
        <is>
          <t>Yes</t>
        </is>
      </c>
      <c r="J2200" s="4" t="inlineStr">
        <is>
          <t>No</t>
        </is>
      </c>
      <c r="N2200" t="n">
        <v>1</v>
      </c>
      <c r="O2200" t="inlineStr">
        <is>
          <t>casino.guru</t>
        </is>
      </c>
      <c r="P2200" s="7" t="n">
        <v>46107</v>
      </c>
      <c r="Q2200" t="inlineStr">
        <is>
          <t>Yes</t>
        </is>
      </c>
      <c r="R2200" t="inlineStr">
        <is>
          <t>2026-04-19 07:13</t>
        </is>
      </c>
      <c r="S2200" s="2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2200" t="inlineStr">
        <is>
          <t>https://casino.guru/acewin888-casino-review</t>
        </is>
      </c>
    </row>
    <row r="2201">
      <c r="A2201" s="6" t="inlineStr">
        <is>
          <t>BahisMood Casino</t>
        </is>
      </c>
      <c r="B2201" t="inlineStr">
        <is>
          <t>Curacao</t>
        </is>
      </c>
      <c r="C2201" t="n">
        <v>4.2</v>
      </c>
      <c r="G2201" s="3" t="inlineStr">
        <is>
          <t>Yes</t>
        </is>
      </c>
      <c r="H2201" s="3" t="inlineStr">
        <is>
          <t>Yes</t>
        </is>
      </c>
      <c r="I2201" s="3" t="inlineStr">
        <is>
          <t>Yes</t>
        </is>
      </c>
      <c r="J2201" s="4" t="inlineStr">
        <is>
          <t>No</t>
        </is>
      </c>
      <c r="N2201" t="n">
        <v>1</v>
      </c>
      <c r="O2201" t="inlineStr">
        <is>
          <t>casino.guru</t>
        </is>
      </c>
      <c r="P2201" s="7" t="n">
        <v>46014</v>
      </c>
      <c r="Q2201" t="inlineStr">
        <is>
          <t>Yes</t>
        </is>
      </c>
      <c r="R2201" t="inlineStr">
        <is>
          <t>2026-04-19 07:10</t>
        </is>
      </c>
      <c r="S2201" s="2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2201" t="inlineStr">
        <is>
          <t>https://casino.guru/bahismood-casino-review</t>
        </is>
      </c>
    </row>
    <row r="2202">
      <c r="A2202" s="6" t="inlineStr">
        <is>
          <t>Betbigo Casino</t>
        </is>
      </c>
      <c r="B2202" t="inlineStr">
        <is>
          <t>Curacao</t>
        </is>
      </c>
      <c r="C2202" t="n">
        <v>4.2</v>
      </c>
      <c r="G2202" s="3" t="inlineStr">
        <is>
          <t>Yes</t>
        </is>
      </c>
      <c r="H2202" s="3" t="inlineStr">
        <is>
          <t>Yes</t>
        </is>
      </c>
      <c r="I2202" s="3" t="inlineStr">
        <is>
          <t>Yes</t>
        </is>
      </c>
      <c r="J2202" s="4" t="inlineStr">
        <is>
          <t>No</t>
        </is>
      </c>
      <c r="N2202" t="n">
        <v>1</v>
      </c>
      <c r="O2202" t="inlineStr">
        <is>
          <t>casino.guru</t>
        </is>
      </c>
      <c r="P2202" s="7" t="n">
        <v>46048</v>
      </c>
      <c r="Q2202" t="inlineStr">
        <is>
          <t>Yes</t>
        </is>
      </c>
      <c r="R2202" t="inlineStr">
        <is>
          <t>2026-04-19 06:17</t>
        </is>
      </c>
      <c r="S2202" s="2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2202" t="inlineStr">
        <is>
          <t>https://casino.guru/betbigo-casino-review</t>
        </is>
      </c>
    </row>
    <row r="2203">
      <c r="A2203" s="6" t="inlineStr">
        <is>
          <t>Betsala Casino</t>
        </is>
      </c>
      <c r="B2203" t="inlineStr">
        <is>
          <t>Curacao</t>
        </is>
      </c>
      <c r="C2203" t="n">
        <v>4.2</v>
      </c>
      <c r="G2203" s="3" t="inlineStr">
        <is>
          <t>Yes</t>
        </is>
      </c>
      <c r="H2203" s="3" t="inlineStr">
        <is>
          <t>Yes</t>
        </is>
      </c>
      <c r="I2203" s="3" t="inlineStr">
        <is>
          <t>Yes</t>
        </is>
      </c>
      <c r="J2203" s="4" t="inlineStr">
        <is>
          <t>No</t>
        </is>
      </c>
      <c r="N2203" t="n">
        <v>1</v>
      </c>
      <c r="O2203" t="inlineStr">
        <is>
          <t>casino.guru</t>
        </is>
      </c>
      <c r="P2203" s="7" t="n">
        <v>45897</v>
      </c>
      <c r="Q2203" t="inlineStr">
        <is>
          <t>Yes</t>
        </is>
      </c>
      <c r="R2203" t="inlineStr">
        <is>
          <t>2026-04-19 06:11</t>
        </is>
      </c>
      <c r="S2203" s="2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2203" t="inlineStr">
        <is>
          <t>https://casino.guru/betsala-casino-review</t>
        </is>
      </c>
    </row>
    <row r="2204">
      <c r="A2204" s="6" t="inlineStr">
        <is>
          <t>Bonisa Casino</t>
        </is>
      </c>
      <c r="B2204" t="inlineStr">
        <is>
          <t>Anjouan</t>
        </is>
      </c>
      <c r="C2204" t="n">
        <v>4.2</v>
      </c>
      <c r="G2204" s="3" t="inlineStr">
        <is>
          <t>Yes</t>
        </is>
      </c>
      <c r="H2204" s="3" t="inlineStr">
        <is>
          <t>Yes</t>
        </is>
      </c>
      <c r="I2204" s="3" t="inlineStr">
        <is>
          <t>Yes</t>
        </is>
      </c>
      <c r="J2204" s="4" t="inlineStr">
        <is>
          <t>No</t>
        </is>
      </c>
      <c r="N2204" t="n">
        <v>1</v>
      </c>
      <c r="O2204" t="inlineStr">
        <is>
          <t>casino.guru</t>
        </is>
      </c>
      <c r="P2204" s="7" t="n">
        <v>46142</v>
      </c>
      <c r="Q2204" t="inlineStr">
        <is>
          <t>Yes</t>
        </is>
      </c>
      <c r="R2204" t="inlineStr">
        <is>
          <t>2026-04-19 06:54</t>
        </is>
      </c>
      <c r="S2204" s="2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2204" t="inlineStr">
        <is>
          <t>https://casino.guru/bonisa-casino-review</t>
        </is>
      </c>
    </row>
    <row r="2205">
      <c r="A2205" s="6" t="inlineStr">
        <is>
          <t>Cusco Casino</t>
        </is>
      </c>
      <c r="B2205" t="inlineStr">
        <is>
          <t>MGA</t>
        </is>
      </c>
      <c r="C2205" t="n">
        <v>4.2</v>
      </c>
      <c r="G2205" s="3" t="inlineStr">
        <is>
          <t>Yes</t>
        </is>
      </c>
      <c r="H2205" s="3" t="inlineStr">
        <is>
          <t>Yes</t>
        </is>
      </c>
      <c r="I2205" s="3" t="inlineStr">
        <is>
          <t>Yes</t>
        </is>
      </c>
      <c r="J2205" s="4" t="inlineStr">
        <is>
          <t>No</t>
        </is>
      </c>
      <c r="N2205" t="n">
        <v>1</v>
      </c>
      <c r="O2205" t="inlineStr">
        <is>
          <t>casino.guru</t>
        </is>
      </c>
      <c r="P2205" s="7" t="n">
        <v>45943</v>
      </c>
      <c r="Q2205" t="inlineStr">
        <is>
          <t>Yes</t>
        </is>
      </c>
      <c r="R2205" t="inlineStr">
        <is>
          <t>2026-04-19 06:34</t>
        </is>
      </c>
      <c r="S2205" s="2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2205" t="inlineStr">
        <is>
          <t>https://casino.guru/cusco-casino-review</t>
        </is>
      </c>
    </row>
    <row r="2206">
      <c r="A2206" s="6" t="inlineStr">
        <is>
          <t>EarnBet Casino</t>
        </is>
      </c>
      <c r="B2206" t="inlineStr">
        <is>
          <t>Anjouan</t>
        </is>
      </c>
      <c r="C2206" t="n">
        <v>4.2</v>
      </c>
      <c r="G2206" s="3" t="inlineStr">
        <is>
          <t>Yes</t>
        </is>
      </c>
      <c r="H2206" s="3" t="inlineStr">
        <is>
          <t>Yes</t>
        </is>
      </c>
      <c r="I2206" s="3" t="inlineStr">
        <is>
          <t>Yes</t>
        </is>
      </c>
      <c r="J2206" s="4" t="inlineStr">
        <is>
          <t>No</t>
        </is>
      </c>
      <c r="N2206" t="n">
        <v>1</v>
      </c>
      <c r="O2206" t="inlineStr">
        <is>
          <t>casino.guru</t>
        </is>
      </c>
      <c r="P2206" s="7" t="n">
        <v>45999</v>
      </c>
      <c r="Q2206" t="inlineStr">
        <is>
          <t>Yes</t>
        </is>
      </c>
      <c r="R2206" t="inlineStr">
        <is>
          <t>2026-04-19 06:06</t>
        </is>
      </c>
      <c r="S2206" s="2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2206" t="inlineStr">
        <is>
          <t>https://casino.guru/earnbet-casino-review</t>
        </is>
      </c>
    </row>
    <row r="2207">
      <c r="A2207" s="6" t="inlineStr">
        <is>
          <t>MiniCas Casino</t>
        </is>
      </c>
      <c r="B2207" t="inlineStr">
        <is>
          <t>Curacao</t>
        </is>
      </c>
      <c r="C2207" t="n">
        <v>4.2</v>
      </c>
      <c r="G2207" s="3" t="inlineStr">
        <is>
          <t>Yes</t>
        </is>
      </c>
      <c r="H2207" s="3" t="inlineStr">
        <is>
          <t>Yes</t>
        </is>
      </c>
      <c r="I2207" s="3" t="inlineStr">
        <is>
          <t>Yes</t>
        </is>
      </c>
      <c r="J2207" s="4" t="inlineStr">
        <is>
          <t>No</t>
        </is>
      </c>
      <c r="N2207" t="n">
        <v>1</v>
      </c>
      <c r="O2207" t="inlineStr">
        <is>
          <t>casino.guru</t>
        </is>
      </c>
      <c r="P2207" s="7" t="n">
        <v>45880</v>
      </c>
      <c r="Q2207" t="inlineStr">
        <is>
          <t>Yes</t>
        </is>
      </c>
      <c r="R2207" t="inlineStr">
        <is>
          <t>2026-04-19 06:44</t>
        </is>
      </c>
      <c r="S2207" s="2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2207" t="inlineStr">
        <is>
          <t>https://casino.guru/minicas-casino-review</t>
        </is>
      </c>
    </row>
    <row r="2208">
      <c r="A2208" s="6" t="inlineStr">
        <is>
          <t>PuppyBet Casino</t>
        </is>
      </c>
      <c r="B2208" t="inlineStr">
        <is>
          <t>Curacao</t>
        </is>
      </c>
      <c r="C2208" t="n">
        <v>4.2</v>
      </c>
      <c r="G2208" s="3" t="inlineStr">
        <is>
          <t>Yes</t>
        </is>
      </c>
      <c r="H2208" s="3" t="inlineStr">
        <is>
          <t>Yes</t>
        </is>
      </c>
      <c r="I2208" s="3" t="inlineStr">
        <is>
          <t>Yes</t>
        </is>
      </c>
      <c r="J2208" s="4" t="inlineStr">
        <is>
          <t>No</t>
        </is>
      </c>
      <c r="N2208" t="n">
        <v>1</v>
      </c>
      <c r="O2208" t="inlineStr">
        <is>
          <t>casino.guru</t>
        </is>
      </c>
      <c r="P2208" s="7" t="n">
        <v>45980</v>
      </c>
      <c r="Q2208" t="inlineStr">
        <is>
          <t>Yes</t>
        </is>
      </c>
      <c r="R2208" t="inlineStr">
        <is>
          <t>2026-04-19 06:49</t>
        </is>
      </c>
      <c r="S2208" s="2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2208" t="inlineStr">
        <is>
          <t>https://casino.guru/puppybet-casino-review</t>
        </is>
      </c>
    </row>
    <row r="2209">
      <c r="A2209" s="6" t="inlineStr">
        <is>
          <t>Regal96 Casino</t>
        </is>
      </c>
      <c r="B2209" t="inlineStr">
        <is>
          <t>Curacao</t>
        </is>
      </c>
      <c r="C2209" t="n">
        <v>4.2</v>
      </c>
      <c r="G2209" s="3" t="inlineStr">
        <is>
          <t>Yes</t>
        </is>
      </c>
      <c r="H2209" s="3" t="inlineStr">
        <is>
          <t>Yes</t>
        </is>
      </c>
      <c r="I2209" s="3" t="inlineStr">
        <is>
          <t>Yes</t>
        </is>
      </c>
      <c r="J2209" s="4" t="inlineStr">
        <is>
          <t>No</t>
        </is>
      </c>
      <c r="N2209" t="n">
        <v>1</v>
      </c>
      <c r="O2209" t="inlineStr">
        <is>
          <t>casino.guru</t>
        </is>
      </c>
      <c r="P2209" s="7" t="n">
        <v>45962</v>
      </c>
      <c r="Q2209" t="inlineStr">
        <is>
          <t>Yes</t>
        </is>
      </c>
      <c r="R2209" t="inlineStr">
        <is>
          <t>2026-04-19 07:06</t>
        </is>
      </c>
      <c r="S2209" s="2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2209" t="inlineStr">
        <is>
          <t>https://casino.guru/regal96-casino-review</t>
        </is>
      </c>
    </row>
    <row r="2210">
      <c r="A2210" s="6" t="inlineStr">
        <is>
          <t>Royal188 Bet Casino</t>
        </is>
      </c>
      <c r="B2210" t="inlineStr">
        <is>
          <t>Kahnawake</t>
        </is>
      </c>
      <c r="C2210" t="n">
        <v>4.2</v>
      </c>
      <c r="G2210" s="3" t="inlineStr">
        <is>
          <t>Yes</t>
        </is>
      </c>
      <c r="H2210" s="3" t="inlineStr">
        <is>
          <t>Yes</t>
        </is>
      </c>
      <c r="I2210" s="3" t="inlineStr">
        <is>
          <t>Yes</t>
        </is>
      </c>
      <c r="J2210" s="4" t="inlineStr">
        <is>
          <t>No</t>
        </is>
      </c>
      <c r="N2210" t="n">
        <v>1</v>
      </c>
      <c r="O2210" t="inlineStr">
        <is>
          <t>casino.guru</t>
        </is>
      </c>
      <c r="P2210" s="7" t="n">
        <v>45848</v>
      </c>
      <c r="Q2210" t="inlineStr">
        <is>
          <t>Yes</t>
        </is>
      </c>
      <c r="R2210" t="inlineStr">
        <is>
          <t>2026-04-19 06:11</t>
        </is>
      </c>
      <c r="S2210" s="2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2210" t="inlineStr">
        <is>
          <t>https://casino.guru/royal188-bet-casino-review</t>
        </is>
      </c>
    </row>
    <row r="2211">
      <c r="A2211" s="6" t="inlineStr">
        <is>
          <t>Syarikat88 Casino</t>
        </is>
      </c>
      <c r="B2211" t="inlineStr">
        <is>
          <t>Curacao</t>
        </is>
      </c>
      <c r="C2211" t="n">
        <v>4.2</v>
      </c>
      <c r="G2211" s="3" t="inlineStr">
        <is>
          <t>Yes</t>
        </is>
      </c>
      <c r="H2211" s="3" t="inlineStr">
        <is>
          <t>Yes</t>
        </is>
      </c>
      <c r="I2211" s="3" t="inlineStr">
        <is>
          <t>Yes</t>
        </is>
      </c>
      <c r="J2211" s="4" t="inlineStr">
        <is>
          <t>No</t>
        </is>
      </c>
      <c r="N2211" t="n">
        <v>1</v>
      </c>
      <c r="O2211" t="inlineStr">
        <is>
          <t>casino.guru</t>
        </is>
      </c>
      <c r="P2211" s="7" t="n">
        <v>46112</v>
      </c>
      <c r="Q2211" t="inlineStr">
        <is>
          <t>Yes</t>
        </is>
      </c>
      <c r="R2211" t="inlineStr">
        <is>
          <t>2026-04-19 07:13</t>
        </is>
      </c>
      <c r="S2211" s="2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2211" t="inlineStr">
        <is>
          <t>https://casino.guru/syarikat88-casino-review</t>
        </is>
      </c>
    </row>
    <row r="2212">
      <c r="A2212" s="6" t="inlineStr">
        <is>
          <t>Yuki Casino</t>
        </is>
      </c>
      <c r="B2212" t="inlineStr">
        <is>
          <t>Anjouan</t>
        </is>
      </c>
      <c r="C2212" t="n">
        <v>4.2</v>
      </c>
      <c r="G2212" s="3" t="inlineStr">
        <is>
          <t>Yes</t>
        </is>
      </c>
      <c r="H2212" s="3" t="inlineStr">
        <is>
          <t>Yes</t>
        </is>
      </c>
      <c r="I2212" s="3" t="inlineStr">
        <is>
          <t>Yes</t>
        </is>
      </c>
      <c r="J2212" s="4" t="inlineStr">
        <is>
          <t>No</t>
        </is>
      </c>
      <c r="N2212" t="n">
        <v>1</v>
      </c>
      <c r="O2212" t="inlineStr">
        <is>
          <t>casino.guru</t>
        </is>
      </c>
      <c r="P2212" s="7" t="n">
        <v>45944</v>
      </c>
      <c r="Q2212" t="inlineStr">
        <is>
          <t>Yes</t>
        </is>
      </c>
      <c r="R2212" t="inlineStr">
        <is>
          <t>2026-04-19 06:44</t>
        </is>
      </c>
      <c r="S2212" s="2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212" t="inlineStr">
        <is>
          <t>https://casino.guru/yuki-casino-review</t>
        </is>
      </c>
    </row>
    <row r="2213">
      <c r="A2213" s="6" t="inlineStr">
        <is>
          <t>Zipang Casino</t>
        </is>
      </c>
      <c r="B2213" t="inlineStr">
        <is>
          <t>Curacao</t>
        </is>
      </c>
      <c r="C2213" t="n">
        <v>4.2</v>
      </c>
      <c r="G2213" s="3" t="inlineStr">
        <is>
          <t>Yes</t>
        </is>
      </c>
      <c r="H2213" s="3" t="inlineStr">
        <is>
          <t>Yes</t>
        </is>
      </c>
      <c r="I2213" s="3" t="inlineStr">
        <is>
          <t>Yes</t>
        </is>
      </c>
      <c r="J2213" s="4" t="inlineStr">
        <is>
          <t>No</t>
        </is>
      </c>
      <c r="N2213" t="n">
        <v>1</v>
      </c>
      <c r="O2213" t="inlineStr">
        <is>
          <t>casino.guru</t>
        </is>
      </c>
      <c r="P2213" s="7" t="n">
        <v>45992</v>
      </c>
      <c r="Q2213" t="inlineStr">
        <is>
          <t>Yes</t>
        </is>
      </c>
      <c r="R2213" t="inlineStr">
        <is>
          <t>2026-04-19 06:15</t>
        </is>
      </c>
      <c r="S2213" s="2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2213" t="inlineStr">
        <is>
          <t>https://casino.guru/zipang-casino-review</t>
        </is>
      </c>
    </row>
    <row r="2214">
      <c r="A2214" s="6" t="inlineStr">
        <is>
          <t>Bodog Casino</t>
        </is>
      </c>
      <c r="B2214" t="inlineStr">
        <is>
          <t>Curacao</t>
        </is>
      </c>
      <c r="C2214" t="n">
        <v>4.1</v>
      </c>
      <c r="G2214" s="3" t="inlineStr">
        <is>
          <t>Yes</t>
        </is>
      </c>
      <c r="H2214" s="3" t="inlineStr">
        <is>
          <t>Yes</t>
        </is>
      </c>
      <c r="I2214" s="3" t="inlineStr">
        <is>
          <t>Yes</t>
        </is>
      </c>
      <c r="J2214" s="4" t="inlineStr">
        <is>
          <t>No</t>
        </is>
      </c>
      <c r="N2214" t="n">
        <v>1</v>
      </c>
      <c r="O2214" t="inlineStr">
        <is>
          <t>casino.guru</t>
        </is>
      </c>
      <c r="P2214" s="7" t="n">
        <v>46122</v>
      </c>
      <c r="Q2214" t="inlineStr">
        <is>
          <t>Yes</t>
        </is>
      </c>
      <c r="R2214" t="inlineStr">
        <is>
          <t>2026-04-19 06:08</t>
        </is>
      </c>
      <c r="S2214" s="2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2214" t="inlineStr">
        <is>
          <t>https://casino.guru/bodog-casino-review</t>
        </is>
      </c>
    </row>
    <row r="2215">
      <c r="A2215" s="6" t="inlineStr">
        <is>
          <t>Bubbles Bet Casino</t>
        </is>
      </c>
      <c r="C2215" t="n">
        <v>4.1</v>
      </c>
      <c r="G2215" s="3" t="inlineStr">
        <is>
          <t>Yes</t>
        </is>
      </c>
      <c r="H2215" s="3" t="inlineStr">
        <is>
          <t>Yes</t>
        </is>
      </c>
      <c r="I2215" s="3" t="inlineStr">
        <is>
          <t>Yes</t>
        </is>
      </c>
      <c r="J2215" s="4" t="inlineStr">
        <is>
          <t>No</t>
        </is>
      </c>
      <c r="N2215" t="n">
        <v>1</v>
      </c>
      <c r="O2215" t="inlineStr">
        <is>
          <t>casino.guru</t>
        </is>
      </c>
      <c r="P2215" s="7" t="n">
        <v>45964</v>
      </c>
      <c r="Q2215" t="inlineStr">
        <is>
          <t>Yes</t>
        </is>
      </c>
      <c r="R2215" t="inlineStr">
        <is>
          <t>2026-04-19 06:35</t>
        </is>
      </c>
      <c r="S2215" s="2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2215" t="inlineStr">
        <is>
          <t>https://casino.guru/bubbles-bet-casino-review</t>
        </is>
      </c>
    </row>
    <row r="2216">
      <c r="A2216" s="6" t="inlineStr">
        <is>
          <t>Craze Play Casino</t>
        </is>
      </c>
      <c r="B2216" t="inlineStr">
        <is>
          <t>Kahnawake</t>
        </is>
      </c>
      <c r="C2216" t="n">
        <v>4.1</v>
      </c>
      <c r="G2216" s="3" t="inlineStr">
        <is>
          <t>Yes</t>
        </is>
      </c>
      <c r="H2216" s="3" t="inlineStr">
        <is>
          <t>Yes</t>
        </is>
      </c>
      <c r="I2216" s="3" t="inlineStr">
        <is>
          <t>Yes</t>
        </is>
      </c>
      <c r="J2216" s="4" t="inlineStr">
        <is>
          <t>No</t>
        </is>
      </c>
      <c r="K2216" s="4" t="inlineStr">
        <is>
          <t>No</t>
        </is>
      </c>
      <c r="N2216" t="n">
        <v>1</v>
      </c>
      <c r="O2216" t="inlineStr">
        <is>
          <t>casino.guru</t>
        </is>
      </c>
      <c r="P2216" s="7" t="n">
        <v>46004</v>
      </c>
      <c r="Q2216" t="inlineStr">
        <is>
          <t>Yes</t>
        </is>
      </c>
      <c r="R2216" t="inlineStr">
        <is>
          <t>2026-04-19 06:09</t>
        </is>
      </c>
      <c r="S2216" s="2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2216" t="inlineStr">
        <is>
          <t>https://casino.guru/craze-play-casino-review</t>
        </is>
      </c>
    </row>
    <row r="2217">
      <c r="A2217" s="6" t="inlineStr">
        <is>
          <t>FCMoon Casino</t>
        </is>
      </c>
      <c r="B2217" t="inlineStr">
        <is>
          <t>Anjouan</t>
        </is>
      </c>
      <c r="C2217" t="n">
        <v>4.1</v>
      </c>
      <c r="G2217" s="3" t="inlineStr">
        <is>
          <t>Yes</t>
        </is>
      </c>
      <c r="H2217" s="3" t="inlineStr">
        <is>
          <t>Yes</t>
        </is>
      </c>
      <c r="I2217" s="3" t="inlineStr">
        <is>
          <t>Yes</t>
        </is>
      </c>
      <c r="J2217" s="4" t="inlineStr">
        <is>
          <t>No</t>
        </is>
      </c>
      <c r="K2217" s="4" t="inlineStr">
        <is>
          <t>No</t>
        </is>
      </c>
      <c r="N2217" t="n">
        <v>1</v>
      </c>
      <c r="O2217" t="inlineStr">
        <is>
          <t>casino.guru</t>
        </is>
      </c>
      <c r="P2217" s="7" t="n">
        <v>45984</v>
      </c>
      <c r="Q2217" t="inlineStr">
        <is>
          <t>Yes</t>
        </is>
      </c>
      <c r="R2217" t="inlineStr">
        <is>
          <t>2026-04-19 06:40</t>
        </is>
      </c>
      <c r="S2217" s="2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2217" t="inlineStr">
        <is>
          <t>https://casino.guru/fcmoon-casino-review</t>
        </is>
      </c>
    </row>
    <row r="2218">
      <c r="A2218" s="6" t="inlineStr">
        <is>
          <t>Famebet Casino</t>
        </is>
      </c>
      <c r="B2218" t="inlineStr">
        <is>
          <t>Anjouan</t>
        </is>
      </c>
      <c r="C2218" t="n">
        <v>4.1</v>
      </c>
      <c r="G2218" s="3" t="inlineStr">
        <is>
          <t>Yes</t>
        </is>
      </c>
      <c r="H2218" s="3" t="inlineStr">
        <is>
          <t>Yes</t>
        </is>
      </c>
      <c r="I2218" s="3" t="inlineStr">
        <is>
          <t>Yes</t>
        </is>
      </c>
      <c r="J2218" s="4" t="inlineStr">
        <is>
          <t>No</t>
        </is>
      </c>
      <c r="N2218" t="n">
        <v>1</v>
      </c>
      <c r="O2218" t="inlineStr">
        <is>
          <t>casino.guru</t>
        </is>
      </c>
      <c r="P2218" s="7" t="n">
        <v>46042</v>
      </c>
      <c r="Q2218" t="inlineStr">
        <is>
          <t>Yes</t>
        </is>
      </c>
      <c r="R2218" t="inlineStr">
        <is>
          <t>2026-04-19 07:09</t>
        </is>
      </c>
      <c r="S2218" s="2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2218" t="inlineStr">
        <is>
          <t>https://casino.guru/famebet-casino-review</t>
        </is>
      </c>
    </row>
    <row r="2219">
      <c r="A2219" s="6" t="inlineStr">
        <is>
          <t>Funzy Bets Casino</t>
        </is>
      </c>
      <c r="B2219" t="inlineStr">
        <is>
          <t>Anjouan</t>
        </is>
      </c>
      <c r="C2219" t="n">
        <v>4.1</v>
      </c>
      <c r="G2219" s="3" t="inlineStr">
        <is>
          <t>Yes</t>
        </is>
      </c>
      <c r="H2219" s="3" t="inlineStr">
        <is>
          <t>Yes</t>
        </is>
      </c>
      <c r="I2219" s="3" t="inlineStr">
        <is>
          <t>Yes</t>
        </is>
      </c>
      <c r="J2219" s="4" t="inlineStr">
        <is>
          <t>No</t>
        </is>
      </c>
      <c r="N2219" t="n">
        <v>1</v>
      </c>
      <c r="O2219" t="inlineStr">
        <is>
          <t>casino.guru</t>
        </is>
      </c>
      <c r="P2219" s="7" t="n">
        <v>46111</v>
      </c>
      <c r="Q2219" t="inlineStr">
        <is>
          <t>Yes</t>
        </is>
      </c>
      <c r="R2219" t="inlineStr">
        <is>
          <t>2026-04-19 06:57</t>
        </is>
      </c>
      <c r="S2219" s="2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2219" t="inlineStr">
        <is>
          <t>https://casino.guru/funzy-bets-casino-review</t>
        </is>
      </c>
    </row>
    <row r="2220">
      <c r="A2220" s="6" t="inlineStr">
        <is>
          <t>Hand of Luck Casino</t>
        </is>
      </c>
      <c r="C2220" t="n">
        <v>4.1</v>
      </c>
      <c r="G2220" s="3" t="inlineStr">
        <is>
          <t>Yes</t>
        </is>
      </c>
      <c r="H2220" s="3" t="inlineStr">
        <is>
          <t>Yes</t>
        </is>
      </c>
      <c r="I2220" s="3" t="inlineStr">
        <is>
          <t>Yes</t>
        </is>
      </c>
      <c r="J2220" s="4" t="inlineStr">
        <is>
          <t>No</t>
        </is>
      </c>
      <c r="N2220" t="n">
        <v>1</v>
      </c>
      <c r="O2220" t="inlineStr">
        <is>
          <t>casino.guru</t>
        </is>
      </c>
      <c r="P2220" s="7" t="n">
        <v>46049</v>
      </c>
      <c r="Q2220" t="inlineStr">
        <is>
          <t>Yes</t>
        </is>
      </c>
      <c r="R2220" t="inlineStr">
        <is>
          <t>2026-04-19 06:26</t>
        </is>
      </c>
      <c r="S2220" s="2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2220" t="inlineStr">
        <is>
          <t>https://casino.guru/hand-of-luck-casino-review</t>
        </is>
      </c>
    </row>
    <row r="2221">
      <c r="A2221" s="6" t="inlineStr">
        <is>
          <t>K1.game Casino</t>
        </is>
      </c>
      <c r="B2221" t="inlineStr">
        <is>
          <t>MGA</t>
        </is>
      </c>
      <c r="C2221" t="n">
        <v>4.1</v>
      </c>
      <c r="G2221" s="3" t="inlineStr">
        <is>
          <t>Yes</t>
        </is>
      </c>
      <c r="H2221" s="3" t="inlineStr">
        <is>
          <t>Yes</t>
        </is>
      </c>
      <c r="I2221" s="3" t="inlineStr">
        <is>
          <t>Yes</t>
        </is>
      </c>
      <c r="J2221" s="4" t="inlineStr">
        <is>
          <t>No</t>
        </is>
      </c>
      <c r="N2221" t="n">
        <v>1</v>
      </c>
      <c r="O2221" t="inlineStr">
        <is>
          <t>casino.guru</t>
        </is>
      </c>
      <c r="P2221" s="7" t="n">
        <v>46066</v>
      </c>
      <c r="Q2221" t="inlineStr">
        <is>
          <t>Yes</t>
        </is>
      </c>
      <c r="R2221" t="inlineStr">
        <is>
          <t>2026-04-19 07:11</t>
        </is>
      </c>
      <c r="S2221" s="2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2221" t="inlineStr">
        <is>
          <t>https://casino.guru/k1-game-casino-review</t>
        </is>
      </c>
    </row>
    <row r="2222">
      <c r="A2222" s="6" t="inlineStr">
        <is>
          <t>MAMIBET Casino</t>
        </is>
      </c>
      <c r="B2222" t="inlineStr">
        <is>
          <t>Kahnawake</t>
        </is>
      </c>
      <c r="C2222" t="n">
        <v>4.1</v>
      </c>
      <c r="G2222" s="3" t="inlineStr">
        <is>
          <t>Yes</t>
        </is>
      </c>
      <c r="H2222" s="3" t="inlineStr">
        <is>
          <t>Yes</t>
        </is>
      </c>
      <c r="I2222" s="3" t="inlineStr">
        <is>
          <t>Yes</t>
        </is>
      </c>
      <c r="J2222" s="4" t="inlineStr">
        <is>
          <t>No</t>
        </is>
      </c>
      <c r="N2222" t="n">
        <v>1</v>
      </c>
      <c r="O2222" t="inlineStr">
        <is>
          <t>casino.guru</t>
        </is>
      </c>
      <c r="P2222" s="7" t="n">
        <v>45986</v>
      </c>
      <c r="Q2222" t="inlineStr">
        <is>
          <t>Yes</t>
        </is>
      </c>
      <c r="R2222" t="inlineStr">
        <is>
          <t>2026-04-19 07:08</t>
        </is>
      </c>
      <c r="S2222" s="2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2222" t="inlineStr">
        <is>
          <t>https://casino.guru/mamibet-casino-review</t>
        </is>
      </c>
    </row>
    <row r="2223">
      <c r="A2223" s="6" t="inlineStr">
        <is>
          <t>Medinabet Casino</t>
        </is>
      </c>
      <c r="B2223" t="inlineStr">
        <is>
          <t>Anjouan</t>
        </is>
      </c>
      <c r="C2223" t="n">
        <v>4.1</v>
      </c>
      <c r="G2223" s="3" t="inlineStr">
        <is>
          <t>Yes</t>
        </is>
      </c>
      <c r="H2223" s="3" t="inlineStr">
        <is>
          <t>Yes</t>
        </is>
      </c>
      <c r="I2223" s="3" t="inlineStr">
        <is>
          <t>Yes</t>
        </is>
      </c>
      <c r="J2223" s="4" t="inlineStr">
        <is>
          <t>No</t>
        </is>
      </c>
      <c r="N2223" t="n">
        <v>1</v>
      </c>
      <c r="O2223" t="inlineStr">
        <is>
          <t>casino.guru</t>
        </is>
      </c>
      <c r="P2223" s="7" t="n">
        <v>46008</v>
      </c>
      <c r="Q2223" t="inlineStr">
        <is>
          <t>Yes</t>
        </is>
      </c>
      <c r="R2223" t="inlineStr">
        <is>
          <t>2026-04-19 06:50</t>
        </is>
      </c>
      <c r="S2223" s="2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2223" t="inlineStr">
        <is>
          <t>https://casino.guru/medinabet-casino-review</t>
        </is>
      </c>
    </row>
    <row r="2224">
      <c r="A2224" s="6" t="inlineStr">
        <is>
          <t>Mylvking Casino</t>
        </is>
      </c>
      <c r="C2224" t="n">
        <v>4.1</v>
      </c>
      <c r="G2224" s="3" t="inlineStr">
        <is>
          <t>Yes</t>
        </is>
      </c>
      <c r="H2224" s="3" t="inlineStr">
        <is>
          <t>Yes</t>
        </is>
      </c>
      <c r="I2224" s="3" t="inlineStr">
        <is>
          <t>Yes</t>
        </is>
      </c>
      <c r="J2224" s="4" t="inlineStr">
        <is>
          <t>No</t>
        </is>
      </c>
      <c r="N2224" t="n">
        <v>1</v>
      </c>
      <c r="O2224" t="inlineStr">
        <is>
          <t>casino.guru</t>
        </is>
      </c>
      <c r="P2224" s="7" t="n">
        <v>45926</v>
      </c>
      <c r="Q2224" t="inlineStr">
        <is>
          <t>Yes</t>
        </is>
      </c>
      <c r="R2224" t="inlineStr">
        <is>
          <t>2026-04-19 06:06</t>
        </is>
      </c>
      <c r="S2224" s="2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2224" t="inlineStr">
        <is>
          <t>https://casino.guru/mylvking-casino-review</t>
        </is>
      </c>
    </row>
    <row r="2225">
      <c r="A2225" s="6" t="inlineStr">
        <is>
          <t>OdeonBet Casino</t>
        </is>
      </c>
      <c r="B2225" t="inlineStr">
        <is>
          <t>MGA</t>
        </is>
      </c>
      <c r="C2225" t="n">
        <v>4.1</v>
      </c>
      <c r="G2225" s="3" t="inlineStr">
        <is>
          <t>Yes</t>
        </is>
      </c>
      <c r="H2225" s="3" t="inlineStr">
        <is>
          <t>Yes</t>
        </is>
      </c>
      <c r="I2225" s="3" t="inlineStr">
        <is>
          <t>Yes</t>
        </is>
      </c>
      <c r="J2225" s="4" t="inlineStr">
        <is>
          <t>No</t>
        </is>
      </c>
      <c r="N2225" t="n">
        <v>1</v>
      </c>
      <c r="O2225" t="inlineStr">
        <is>
          <t>casino.guru</t>
        </is>
      </c>
      <c r="P2225" s="7" t="n">
        <v>46127</v>
      </c>
      <c r="Q2225" t="inlineStr">
        <is>
          <t>Yes</t>
        </is>
      </c>
      <c r="R2225" t="inlineStr">
        <is>
          <t>2026-04-19 06:29</t>
        </is>
      </c>
      <c r="S2225" s="2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2225" t="inlineStr">
        <is>
          <t>https://casino.guru/odeonbet-casino-review</t>
        </is>
      </c>
    </row>
    <row r="2226">
      <c r="A2226" s="6" t="inlineStr">
        <is>
          <t>Super7bet Casino</t>
        </is>
      </c>
      <c r="B2226" t="inlineStr">
        <is>
          <t>Anjouan</t>
        </is>
      </c>
      <c r="C2226" t="n">
        <v>4.1</v>
      </c>
      <c r="G2226" s="3" t="inlineStr">
        <is>
          <t>Yes</t>
        </is>
      </c>
      <c r="H2226" s="3" t="inlineStr">
        <is>
          <t>Yes</t>
        </is>
      </c>
      <c r="I2226" s="3" t="inlineStr">
        <is>
          <t>Yes</t>
        </is>
      </c>
      <c r="J2226" s="4" t="inlineStr">
        <is>
          <t>No</t>
        </is>
      </c>
      <c r="N2226" t="n">
        <v>1</v>
      </c>
      <c r="O2226" t="inlineStr">
        <is>
          <t>casino.guru</t>
        </is>
      </c>
      <c r="P2226" s="7" t="n">
        <v>45989</v>
      </c>
      <c r="Q2226" t="inlineStr">
        <is>
          <t>Yes</t>
        </is>
      </c>
      <c r="R2226" t="inlineStr">
        <is>
          <t>2026-04-19 07:06</t>
        </is>
      </c>
      <c r="S2226" s="2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2226" t="inlineStr">
        <is>
          <t>https://casino.guru/sper7bet-casino-review</t>
        </is>
      </c>
    </row>
    <row r="2227">
      <c r="A2227" s="6" t="inlineStr">
        <is>
          <t>7SPIN Casino</t>
        </is>
      </c>
      <c r="B2227" t="inlineStr">
        <is>
          <t>Curacao</t>
        </is>
      </c>
      <c r="C2227" t="n">
        <v>4</v>
      </c>
      <c r="G2227" s="3" t="inlineStr">
        <is>
          <t>Yes</t>
        </is>
      </c>
      <c r="H2227" s="3" t="inlineStr">
        <is>
          <t>Yes</t>
        </is>
      </c>
      <c r="I2227" s="3" t="inlineStr">
        <is>
          <t>Yes</t>
        </is>
      </c>
      <c r="J2227" s="4" t="inlineStr">
        <is>
          <t>No</t>
        </is>
      </c>
      <c r="N2227" t="n">
        <v>1</v>
      </c>
      <c r="O2227" t="inlineStr">
        <is>
          <t>casino.guru</t>
        </is>
      </c>
      <c r="P2227" s="7" t="n">
        <v>46076</v>
      </c>
      <c r="Q2227" t="inlineStr">
        <is>
          <t>Yes</t>
        </is>
      </c>
      <c r="R2227" t="inlineStr">
        <is>
          <t>2026-04-19 06:40</t>
        </is>
      </c>
      <c r="S2227" s="2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2227" t="inlineStr">
        <is>
          <t>https://casino.guru/7spin-casino-review</t>
        </is>
      </c>
    </row>
    <row r="2228">
      <c r="A2228" s="6" t="inlineStr">
        <is>
          <t>BETANDYOU Africa Casino</t>
        </is>
      </c>
      <c r="B2228" t="inlineStr">
        <is>
          <t>MGA</t>
        </is>
      </c>
      <c r="C2228" t="n">
        <v>4</v>
      </c>
      <c r="G2228" s="3" t="inlineStr">
        <is>
          <t>Yes</t>
        </is>
      </c>
      <c r="H2228" s="3" t="inlineStr">
        <is>
          <t>Yes</t>
        </is>
      </c>
      <c r="I2228" s="3" t="inlineStr">
        <is>
          <t>Yes</t>
        </is>
      </c>
      <c r="J2228" s="4" t="inlineStr">
        <is>
          <t>No</t>
        </is>
      </c>
      <c r="N2228" t="n">
        <v>1</v>
      </c>
      <c r="O2228" t="inlineStr">
        <is>
          <t>casino.guru</t>
        </is>
      </c>
      <c r="P2228" s="7" t="n">
        <v>46076</v>
      </c>
      <c r="Q2228" t="inlineStr">
        <is>
          <t>Yes</t>
        </is>
      </c>
      <c r="R2228" t="inlineStr">
        <is>
          <t>2026-04-19 06:46</t>
        </is>
      </c>
      <c r="S2228" s="2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2228" t="inlineStr">
        <is>
          <t>https://casino.guru/betandyou-africa-casino-review</t>
        </is>
      </c>
    </row>
    <row r="2229">
      <c r="A2229" s="6" t="inlineStr">
        <is>
          <t>Beinbet Casino</t>
        </is>
      </c>
      <c r="B2229" t="inlineStr">
        <is>
          <t>Anjouan</t>
        </is>
      </c>
      <c r="C2229" t="n">
        <v>4</v>
      </c>
      <c r="G2229" s="3" t="inlineStr">
        <is>
          <t>Yes</t>
        </is>
      </c>
      <c r="H2229" s="3" t="inlineStr">
        <is>
          <t>Yes</t>
        </is>
      </c>
      <c r="I2229" s="3" t="inlineStr">
        <is>
          <t>Yes</t>
        </is>
      </c>
      <c r="J2229" s="3" t="inlineStr">
        <is>
          <t>Yes</t>
        </is>
      </c>
      <c r="N2229" t="n">
        <v>1</v>
      </c>
      <c r="O2229" t="inlineStr">
        <is>
          <t>casino.guru</t>
        </is>
      </c>
      <c r="P2229" s="7" t="n">
        <v>45941</v>
      </c>
      <c r="Q2229" t="inlineStr">
        <is>
          <t>Yes</t>
        </is>
      </c>
      <c r="R2229" t="inlineStr">
        <is>
          <t>2026-04-19 06:59</t>
        </is>
      </c>
      <c r="S2229" s="2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2229" t="inlineStr">
        <is>
          <t>https://casino.guru/beinbet-casino-review</t>
        </is>
      </c>
    </row>
    <row r="2230">
      <c r="A2230" s="6" t="inlineStr">
        <is>
          <t>Bets.io Casino</t>
        </is>
      </c>
      <c r="B2230" t="inlineStr">
        <is>
          <t>Anjouan</t>
        </is>
      </c>
      <c r="C2230" t="n">
        <v>4</v>
      </c>
      <c r="G2230" s="3" t="inlineStr">
        <is>
          <t>Yes</t>
        </is>
      </c>
      <c r="H2230" s="3" t="inlineStr">
        <is>
          <t>Yes</t>
        </is>
      </c>
      <c r="I2230" s="3" t="inlineStr">
        <is>
          <t>Yes</t>
        </is>
      </c>
      <c r="J2230" s="4" t="inlineStr">
        <is>
          <t>No</t>
        </is>
      </c>
      <c r="N2230" t="n">
        <v>1</v>
      </c>
      <c r="O2230" t="inlineStr">
        <is>
          <t>casino.guru</t>
        </is>
      </c>
      <c r="P2230" s="7" t="n">
        <v>46120</v>
      </c>
      <c r="Q2230" t="inlineStr">
        <is>
          <t>Yes</t>
        </is>
      </c>
      <c r="R2230" t="inlineStr">
        <is>
          <t>2026-04-19 06:17</t>
        </is>
      </c>
      <c r="S2230" s="2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2230" t="inlineStr">
        <is>
          <t>https://casino.guru/bets-io-casino-review</t>
        </is>
      </c>
    </row>
    <row r="2231">
      <c r="A2231" s="6" t="inlineStr">
        <is>
          <t>FeliceBet Casino</t>
        </is>
      </c>
      <c r="B2231" t="inlineStr">
        <is>
          <t>Anjouan</t>
        </is>
      </c>
      <c r="C2231" t="n">
        <v>4</v>
      </c>
      <c r="G2231" s="3" t="inlineStr">
        <is>
          <t>Yes</t>
        </is>
      </c>
      <c r="H2231" s="3" t="inlineStr">
        <is>
          <t>Yes</t>
        </is>
      </c>
      <c r="I2231" s="3" t="inlineStr">
        <is>
          <t>Yes</t>
        </is>
      </c>
      <c r="J2231" s="4" t="inlineStr">
        <is>
          <t>No</t>
        </is>
      </c>
      <c r="N2231" t="n">
        <v>1</v>
      </c>
      <c r="O2231" t="inlineStr">
        <is>
          <t>casino.guru</t>
        </is>
      </c>
      <c r="P2231" s="7" t="n">
        <v>45941</v>
      </c>
      <c r="Q2231" t="inlineStr">
        <is>
          <t>Yes</t>
        </is>
      </c>
      <c r="R2231" t="inlineStr">
        <is>
          <t>2026-04-19 07:00</t>
        </is>
      </c>
      <c r="S2231" s="2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2231" t="inlineStr">
        <is>
          <t>https://casino.guru/felicebet-casino-review</t>
        </is>
      </c>
    </row>
    <row r="2232">
      <c r="A2232" s="6" t="inlineStr">
        <is>
          <t>GW Casino</t>
        </is>
      </c>
      <c r="C2232" t="n">
        <v>4</v>
      </c>
      <c r="G2232" s="3" t="inlineStr">
        <is>
          <t>Yes</t>
        </is>
      </c>
      <c r="H2232" s="3" t="inlineStr">
        <is>
          <t>Yes</t>
        </is>
      </c>
      <c r="I2232" s="3" t="inlineStr">
        <is>
          <t>Yes</t>
        </is>
      </c>
      <c r="J2232" s="4" t="inlineStr">
        <is>
          <t>No</t>
        </is>
      </c>
      <c r="N2232" t="n">
        <v>1</v>
      </c>
      <c r="O2232" t="inlineStr">
        <is>
          <t>casino.guru</t>
        </is>
      </c>
      <c r="P2232" s="7" t="n">
        <v>45973</v>
      </c>
      <c r="Q2232" t="inlineStr">
        <is>
          <t>Yes</t>
        </is>
      </c>
      <c r="R2232" t="inlineStr">
        <is>
          <t>2026-04-19 06:07</t>
        </is>
      </c>
      <c r="S2232" s="2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2232" t="inlineStr">
        <is>
          <t>https://casino.guru/gw-casino-review</t>
        </is>
      </c>
    </row>
    <row r="2233">
      <c r="A2233" s="6" t="inlineStr">
        <is>
          <t>Grandbetwin Casino</t>
        </is>
      </c>
      <c r="B2233" t="inlineStr">
        <is>
          <t>Anjouan</t>
        </is>
      </c>
      <c r="C2233" t="n">
        <v>4</v>
      </c>
      <c r="G2233" s="3" t="inlineStr">
        <is>
          <t>Yes</t>
        </is>
      </c>
      <c r="H2233" s="3" t="inlineStr">
        <is>
          <t>Yes</t>
        </is>
      </c>
      <c r="I2233" s="3" t="inlineStr">
        <is>
          <t>Yes</t>
        </is>
      </c>
      <c r="J2233" s="4" t="inlineStr">
        <is>
          <t>No</t>
        </is>
      </c>
      <c r="N2233" t="n">
        <v>1</v>
      </c>
      <c r="O2233" t="inlineStr">
        <is>
          <t>casino.guru</t>
        </is>
      </c>
      <c r="P2233" s="7" t="n">
        <v>46065</v>
      </c>
      <c r="Q2233" t="inlineStr">
        <is>
          <t>Yes</t>
        </is>
      </c>
      <c r="R2233" t="inlineStr">
        <is>
          <t>2026-04-19 07:11</t>
        </is>
      </c>
      <c r="S2233" s="2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2233" t="inlineStr">
        <is>
          <t>https://casino.guru/grandbetwin-casino-review</t>
        </is>
      </c>
    </row>
    <row r="2234">
      <c r="A2234" s="6" t="inlineStr">
        <is>
          <t>Gumbet Casino</t>
        </is>
      </c>
      <c r="B2234" t="inlineStr">
        <is>
          <t>Anjouan</t>
        </is>
      </c>
      <c r="C2234" t="n">
        <v>4</v>
      </c>
      <c r="G2234" s="3" t="inlineStr">
        <is>
          <t>Yes</t>
        </is>
      </c>
      <c r="H2234" s="3" t="inlineStr">
        <is>
          <t>Yes</t>
        </is>
      </c>
      <c r="I2234" s="3" t="inlineStr">
        <is>
          <t>Yes</t>
        </is>
      </c>
      <c r="J2234" s="4" t="inlineStr">
        <is>
          <t>No</t>
        </is>
      </c>
      <c r="N2234" t="n">
        <v>1</v>
      </c>
      <c r="O2234" t="inlineStr">
        <is>
          <t>casino.guru</t>
        </is>
      </c>
      <c r="P2234" s="7" t="n">
        <v>46071</v>
      </c>
      <c r="Q2234" t="inlineStr">
        <is>
          <t>Yes</t>
        </is>
      </c>
      <c r="R2234" t="inlineStr">
        <is>
          <t>2026-04-19 07:07</t>
        </is>
      </c>
      <c r="S2234" s="2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2234" t="inlineStr">
        <is>
          <t>https://casino.guru/gumbet-casino-review</t>
        </is>
      </c>
    </row>
    <row r="2235">
      <c r="A2235" s="6" t="inlineStr">
        <is>
          <t>Ichancy Casino</t>
        </is>
      </c>
      <c r="B2235" t="inlineStr">
        <is>
          <t>Curacao</t>
        </is>
      </c>
      <c r="C2235" t="n">
        <v>4</v>
      </c>
      <c r="G2235" s="3" t="inlineStr">
        <is>
          <t>Yes</t>
        </is>
      </c>
      <c r="H2235" s="3" t="inlineStr">
        <is>
          <t>Yes</t>
        </is>
      </c>
      <c r="I2235" s="3" t="inlineStr">
        <is>
          <t>Yes</t>
        </is>
      </c>
      <c r="J2235" s="4" t="inlineStr">
        <is>
          <t>No</t>
        </is>
      </c>
      <c r="N2235" t="n">
        <v>1</v>
      </c>
      <c r="O2235" t="inlineStr">
        <is>
          <t>casino.guru</t>
        </is>
      </c>
      <c r="P2235" s="7" t="n">
        <v>46142</v>
      </c>
      <c r="Q2235" t="inlineStr">
        <is>
          <t>Yes</t>
        </is>
      </c>
      <c r="R2235" t="inlineStr">
        <is>
          <t>2026-05-01 18:15</t>
        </is>
      </c>
      <c r="S2235" s="2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2235" t="inlineStr">
        <is>
          <t>https://casino.guru/ichancy-casino-review</t>
        </is>
      </c>
    </row>
    <row r="2236">
      <c r="A2236" s="6" t="inlineStr">
        <is>
          <t>MagicJili Casino</t>
        </is>
      </c>
      <c r="B2236" t="inlineStr">
        <is>
          <t>MGA</t>
        </is>
      </c>
      <c r="C2236" t="n">
        <v>4</v>
      </c>
      <c r="G2236" s="3" t="inlineStr">
        <is>
          <t>Yes</t>
        </is>
      </c>
      <c r="H2236" s="3" t="inlineStr">
        <is>
          <t>Yes</t>
        </is>
      </c>
      <c r="I2236" s="3" t="inlineStr">
        <is>
          <t>Yes</t>
        </is>
      </c>
      <c r="J2236" s="4" t="inlineStr">
        <is>
          <t>No</t>
        </is>
      </c>
      <c r="N2236" t="n">
        <v>1</v>
      </c>
      <c r="O2236" t="inlineStr">
        <is>
          <t>casino.guru</t>
        </is>
      </c>
      <c r="P2236" s="7" t="n">
        <v>45880</v>
      </c>
      <c r="Q2236" t="inlineStr">
        <is>
          <t>Yes</t>
        </is>
      </c>
      <c r="R2236" t="inlineStr">
        <is>
          <t>2026-04-19 06:49</t>
        </is>
      </c>
      <c r="S2236" s="2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2236" t="inlineStr">
        <is>
          <t>https://casino.guru/magicjili-casino-review</t>
        </is>
      </c>
    </row>
    <row r="2237">
      <c r="A2237" s="6" t="inlineStr">
        <is>
          <t>Neonix Casino</t>
        </is>
      </c>
      <c r="B2237" t="inlineStr">
        <is>
          <t>MGA</t>
        </is>
      </c>
      <c r="C2237" t="n">
        <v>4</v>
      </c>
      <c r="G2237" s="3" t="inlineStr">
        <is>
          <t>Yes</t>
        </is>
      </c>
      <c r="H2237" s="3" t="inlineStr">
        <is>
          <t>Yes</t>
        </is>
      </c>
      <c r="I2237" s="3" t="inlineStr">
        <is>
          <t>Yes</t>
        </is>
      </c>
      <c r="J2237" s="4" t="inlineStr">
        <is>
          <t>No</t>
        </is>
      </c>
      <c r="N2237" t="n">
        <v>1</v>
      </c>
      <c r="O2237" t="inlineStr">
        <is>
          <t>casino.guru</t>
        </is>
      </c>
      <c r="P2237" s="7" t="n">
        <v>45943</v>
      </c>
      <c r="Q2237" t="inlineStr">
        <is>
          <t>Yes</t>
        </is>
      </c>
      <c r="R2237" t="inlineStr">
        <is>
          <t>2026-04-19 06:34</t>
        </is>
      </c>
      <c r="S2237" s="2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2237" t="inlineStr">
        <is>
          <t>https://casino.guru/neonix-casino-review</t>
        </is>
      </c>
    </row>
    <row r="2238">
      <c r="A2238" s="6" t="inlineStr">
        <is>
          <t>PowerPlay Casino</t>
        </is>
      </c>
      <c r="B2238" t="inlineStr">
        <is>
          <t>Curacao</t>
        </is>
      </c>
      <c r="C2238" t="n">
        <v>4</v>
      </c>
      <c r="G2238" s="3" t="inlineStr">
        <is>
          <t>Yes</t>
        </is>
      </c>
      <c r="H2238" s="3" t="inlineStr">
        <is>
          <t>Yes</t>
        </is>
      </c>
      <c r="I2238" s="3" t="inlineStr">
        <is>
          <t>Yes</t>
        </is>
      </c>
      <c r="J2238" s="4" t="inlineStr">
        <is>
          <t>No</t>
        </is>
      </c>
      <c r="N2238" t="n">
        <v>1</v>
      </c>
      <c r="O2238" t="inlineStr">
        <is>
          <t>casino.guru</t>
        </is>
      </c>
      <c r="P2238" s="7" t="n">
        <v>45966</v>
      </c>
      <c r="Q2238" t="inlineStr">
        <is>
          <t>Yes</t>
        </is>
      </c>
      <c r="R2238" t="inlineStr">
        <is>
          <t>2026-04-19 06:04</t>
        </is>
      </c>
      <c r="S2238" s="2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2238" t="inlineStr">
        <is>
          <t>https://casino.guru/powerplay-casino-review</t>
        </is>
      </c>
    </row>
    <row r="2239">
      <c r="A2239" s="6" t="inlineStr">
        <is>
          <t>Xtreme Casino</t>
        </is>
      </c>
      <c r="B2239" t="inlineStr">
        <is>
          <t>Curacao</t>
        </is>
      </c>
      <c r="C2239" t="n">
        <v>4</v>
      </c>
      <c r="G2239" s="3" t="inlineStr">
        <is>
          <t>Yes</t>
        </is>
      </c>
      <c r="H2239" s="3" t="inlineStr">
        <is>
          <t>Yes</t>
        </is>
      </c>
      <c r="I2239" s="3" t="inlineStr">
        <is>
          <t>Yes</t>
        </is>
      </c>
      <c r="J2239" s="4" t="inlineStr">
        <is>
          <t>No</t>
        </is>
      </c>
      <c r="N2239" t="n">
        <v>1</v>
      </c>
      <c r="O2239" t="inlineStr">
        <is>
          <t>casino.guru</t>
        </is>
      </c>
      <c r="P2239" s="7" t="n">
        <v>46022</v>
      </c>
      <c r="Q2239" t="inlineStr">
        <is>
          <t>Yes</t>
        </is>
      </c>
      <c r="R2239" t="inlineStr">
        <is>
          <t>2026-04-19 06:54</t>
        </is>
      </c>
      <c r="S2239" s="2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2239" t="inlineStr">
        <is>
          <t>https://casino.guru/xtreme-casino-review</t>
        </is>
      </c>
    </row>
    <row r="2240">
      <c r="A2240" s="6" t="inlineStr">
        <is>
          <t>Barawin Casino</t>
        </is>
      </c>
      <c r="B2240" t="inlineStr">
        <is>
          <t>Curacao</t>
        </is>
      </c>
      <c r="C2240" t="n">
        <v>3.9</v>
      </c>
      <c r="G2240" s="3" t="inlineStr">
        <is>
          <t>Yes</t>
        </is>
      </c>
      <c r="H2240" s="3" t="inlineStr">
        <is>
          <t>Yes</t>
        </is>
      </c>
      <c r="I2240" s="3" t="inlineStr">
        <is>
          <t>Yes</t>
        </is>
      </c>
      <c r="J2240" s="4" t="inlineStr">
        <is>
          <t>No</t>
        </is>
      </c>
      <c r="N2240" t="n">
        <v>1</v>
      </c>
      <c r="O2240" t="inlineStr">
        <is>
          <t>casino.guru</t>
        </is>
      </c>
      <c r="P2240" s="7" t="n">
        <v>46132</v>
      </c>
      <c r="Q2240" t="inlineStr">
        <is>
          <t>Yes</t>
        </is>
      </c>
      <c r="R2240" t="inlineStr">
        <is>
          <t>2026-04-19 07:09</t>
        </is>
      </c>
      <c r="S2240" s="2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2240" t="inlineStr">
        <is>
          <t>https://casino.guru/barawin-casino-review</t>
        </is>
      </c>
    </row>
    <row r="2241">
      <c r="A2241" s="6" t="inlineStr">
        <is>
          <t>Dreambet.io Casino</t>
        </is>
      </c>
      <c r="B2241" t="inlineStr">
        <is>
          <t>Curacao</t>
        </is>
      </c>
      <c r="C2241" t="n">
        <v>3.9</v>
      </c>
      <c r="G2241" s="3" t="inlineStr">
        <is>
          <t>Yes</t>
        </is>
      </c>
      <c r="H2241" s="3" t="inlineStr">
        <is>
          <t>Yes</t>
        </is>
      </c>
      <c r="I2241" s="3" t="inlineStr">
        <is>
          <t>Yes</t>
        </is>
      </c>
      <c r="J2241" s="4" t="inlineStr">
        <is>
          <t>No</t>
        </is>
      </c>
      <c r="N2241" t="n">
        <v>1</v>
      </c>
      <c r="O2241" t="inlineStr">
        <is>
          <t>casino.guru</t>
        </is>
      </c>
      <c r="P2241" s="7" t="n">
        <v>45953</v>
      </c>
      <c r="Q2241" t="inlineStr">
        <is>
          <t>Yes</t>
        </is>
      </c>
      <c r="R2241" t="inlineStr">
        <is>
          <t>2026-04-19 07:05</t>
        </is>
      </c>
      <c r="S2241" s="2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2241" t="inlineStr">
        <is>
          <t>https://casino.guru/dreambet-io-casino-review</t>
        </is>
      </c>
    </row>
    <row r="2242">
      <c r="A2242" s="6" t="inlineStr">
        <is>
          <t>FestivalPlay Casino</t>
        </is>
      </c>
      <c r="B2242" t="inlineStr">
        <is>
          <t>Curacao</t>
        </is>
      </c>
      <c r="C2242" t="n">
        <v>3.9</v>
      </c>
      <c r="G2242" s="3" t="inlineStr">
        <is>
          <t>Yes</t>
        </is>
      </c>
      <c r="H2242" s="3" t="inlineStr">
        <is>
          <t>Yes</t>
        </is>
      </c>
      <c r="I2242" s="3" t="inlineStr">
        <is>
          <t>Yes</t>
        </is>
      </c>
      <c r="J2242" s="4" t="inlineStr">
        <is>
          <t>No</t>
        </is>
      </c>
      <c r="N2242" t="n">
        <v>1</v>
      </c>
      <c r="O2242" t="inlineStr">
        <is>
          <t>casino.guru</t>
        </is>
      </c>
      <c r="P2242" s="7" t="n">
        <v>46020</v>
      </c>
      <c r="Q2242" t="inlineStr">
        <is>
          <t>Yes</t>
        </is>
      </c>
      <c r="R2242" t="inlineStr">
        <is>
          <t>2026-04-19 06:45</t>
        </is>
      </c>
      <c r="S2242" s="2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2242" t="inlineStr">
        <is>
          <t>https://casino.guru/festivalplay-casino-review</t>
        </is>
      </c>
    </row>
    <row r="2243">
      <c r="A2243" s="6" t="inlineStr">
        <is>
          <t>Lucky Bar Casino</t>
        </is>
      </c>
      <c r="C2243" t="n">
        <v>3.9</v>
      </c>
      <c r="G2243" s="3" t="inlineStr">
        <is>
          <t>Yes</t>
        </is>
      </c>
      <c r="H2243" s="3" t="inlineStr">
        <is>
          <t>Yes</t>
        </is>
      </c>
      <c r="I2243" s="3" t="inlineStr">
        <is>
          <t>Yes</t>
        </is>
      </c>
      <c r="J2243" s="4" t="inlineStr">
        <is>
          <t>No</t>
        </is>
      </c>
      <c r="N2243" t="n">
        <v>1</v>
      </c>
      <c r="O2243" t="inlineStr">
        <is>
          <t>casino.guru</t>
        </is>
      </c>
      <c r="P2243" s="7" t="n">
        <v>46053</v>
      </c>
      <c r="Q2243" t="inlineStr">
        <is>
          <t>Yes</t>
        </is>
      </c>
      <c r="R2243" t="inlineStr">
        <is>
          <t>2026-04-19 06:13</t>
        </is>
      </c>
      <c r="S2243" s="2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2243" t="inlineStr">
        <is>
          <t>https://casino.guru/lucky-bar-casino-review</t>
        </is>
      </c>
    </row>
    <row r="2244">
      <c r="A2244" s="6" t="inlineStr">
        <is>
          <t>Nix.bet Casino</t>
        </is>
      </c>
      <c r="B2244" t="inlineStr">
        <is>
          <t>Anjouan</t>
        </is>
      </c>
      <c r="C2244" t="n">
        <v>3.9</v>
      </c>
      <c r="G2244" s="3" t="inlineStr">
        <is>
          <t>Yes</t>
        </is>
      </c>
      <c r="H2244" s="3" t="inlineStr">
        <is>
          <t>Yes</t>
        </is>
      </c>
      <c r="I2244" s="3" t="inlineStr">
        <is>
          <t>Yes</t>
        </is>
      </c>
      <c r="J2244" s="4" t="inlineStr">
        <is>
          <t>No</t>
        </is>
      </c>
      <c r="N2244" t="n">
        <v>1</v>
      </c>
      <c r="O2244" t="inlineStr">
        <is>
          <t>casino.guru</t>
        </is>
      </c>
      <c r="P2244" s="7" t="n">
        <v>45954</v>
      </c>
      <c r="Q2244" t="inlineStr">
        <is>
          <t>Yes</t>
        </is>
      </c>
      <c r="R2244" t="inlineStr">
        <is>
          <t>2026-04-19 06:59</t>
        </is>
      </c>
      <c r="S2244" s="2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2244" t="inlineStr">
        <is>
          <t>https://casino.guru/nixbet-casino-review</t>
        </is>
      </c>
    </row>
    <row r="2245">
      <c r="A2245" s="6" t="inlineStr">
        <is>
          <t>Onyx2play Casino</t>
        </is>
      </c>
      <c r="C2245" t="n">
        <v>3.9</v>
      </c>
      <c r="G2245" s="3" t="inlineStr">
        <is>
          <t>Yes</t>
        </is>
      </c>
      <c r="H2245" s="3" t="inlineStr">
        <is>
          <t>Yes</t>
        </is>
      </c>
      <c r="I2245" s="3" t="inlineStr">
        <is>
          <t>Yes</t>
        </is>
      </c>
      <c r="J2245" s="4" t="inlineStr">
        <is>
          <t>No</t>
        </is>
      </c>
      <c r="N2245" t="n">
        <v>1</v>
      </c>
      <c r="O2245" t="inlineStr">
        <is>
          <t>casino.guru</t>
        </is>
      </c>
      <c r="P2245" s="7" t="n">
        <v>45881</v>
      </c>
      <c r="Q2245" t="inlineStr">
        <is>
          <t>Yes</t>
        </is>
      </c>
      <c r="R2245" t="inlineStr">
        <is>
          <t>2026-04-19 06:29</t>
        </is>
      </c>
      <c r="S2245" s="2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2245" t="inlineStr">
        <is>
          <t>https://casino.guru/onyx2play-casino-review</t>
        </is>
      </c>
    </row>
    <row r="2246">
      <c r="A2246" s="6" t="inlineStr">
        <is>
          <t>PokerBetaSpor Casino</t>
        </is>
      </c>
      <c r="B2246" t="inlineStr">
        <is>
          <t>Anjouan</t>
        </is>
      </c>
      <c r="C2246" t="n">
        <v>3.9</v>
      </c>
      <c r="G2246" s="3" t="inlineStr">
        <is>
          <t>Yes</t>
        </is>
      </c>
      <c r="H2246" s="3" t="inlineStr">
        <is>
          <t>Yes</t>
        </is>
      </c>
      <c r="I2246" s="3" t="inlineStr">
        <is>
          <t>Yes</t>
        </is>
      </c>
      <c r="J2246" s="4" t="inlineStr">
        <is>
          <t>No</t>
        </is>
      </c>
      <c r="N2246" t="n">
        <v>1</v>
      </c>
      <c r="O2246" t="inlineStr">
        <is>
          <t>casino.guru</t>
        </is>
      </c>
      <c r="P2246" s="7" t="n">
        <v>46064</v>
      </c>
      <c r="Q2246" t="inlineStr">
        <is>
          <t>Yes</t>
        </is>
      </c>
      <c r="R2246" t="inlineStr">
        <is>
          <t>2026-04-19 07:11</t>
        </is>
      </c>
      <c r="S2246" s="2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2246" t="inlineStr">
        <is>
          <t>https://casino.guru/pokerbetaspor-casino-review</t>
        </is>
      </c>
    </row>
    <row r="2247">
      <c r="A2247" s="6" t="inlineStr">
        <is>
          <t>Zuluspins Casino</t>
        </is>
      </c>
      <c r="B2247" t="inlineStr">
        <is>
          <t>Anjouan</t>
        </is>
      </c>
      <c r="C2247" t="n">
        <v>3.9</v>
      </c>
      <c r="G2247" s="3" t="inlineStr">
        <is>
          <t>Yes</t>
        </is>
      </c>
      <c r="H2247" s="3" t="inlineStr">
        <is>
          <t>Yes</t>
        </is>
      </c>
      <c r="I2247" s="3" t="inlineStr">
        <is>
          <t>Yes</t>
        </is>
      </c>
      <c r="J2247" s="4" t="inlineStr">
        <is>
          <t>No</t>
        </is>
      </c>
      <c r="N2247" t="n">
        <v>1</v>
      </c>
      <c r="O2247" t="inlineStr">
        <is>
          <t>casino.guru</t>
        </is>
      </c>
      <c r="P2247" s="7" t="n">
        <v>46065</v>
      </c>
      <c r="Q2247" t="inlineStr">
        <is>
          <t>Yes</t>
        </is>
      </c>
      <c r="R2247" t="inlineStr">
        <is>
          <t>2026-04-19 07:10</t>
        </is>
      </c>
      <c r="S2247" s="2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2247" t="inlineStr">
        <is>
          <t>https://casino.guru/zuluspins-casino-review</t>
        </is>
      </c>
    </row>
    <row r="2248">
      <c r="A2248" s="6" t="inlineStr">
        <is>
          <t>Absolut Casino</t>
        </is>
      </c>
      <c r="C2248" t="n">
        <v>3.8</v>
      </c>
      <c r="G2248" s="3" t="inlineStr">
        <is>
          <t>Yes</t>
        </is>
      </c>
      <c r="H2248" s="3" t="inlineStr">
        <is>
          <t>Yes</t>
        </is>
      </c>
      <c r="I2248" s="3" t="inlineStr">
        <is>
          <t>Yes</t>
        </is>
      </c>
      <c r="J2248" s="4" t="inlineStr">
        <is>
          <t>No</t>
        </is>
      </c>
      <c r="N2248" t="n">
        <v>1</v>
      </c>
      <c r="O2248" t="inlineStr">
        <is>
          <t>casino.guru</t>
        </is>
      </c>
      <c r="P2248" s="7" t="n">
        <v>45905</v>
      </c>
      <c r="Q2248" t="inlineStr">
        <is>
          <t>Yes</t>
        </is>
      </c>
      <c r="R2248" t="inlineStr">
        <is>
          <t>2026-04-19 06:08</t>
        </is>
      </c>
      <c r="S2248" s="2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2248" t="inlineStr">
        <is>
          <t>https://casino.guru/absolut-casino-review</t>
        </is>
      </c>
    </row>
    <row r="2249">
      <c r="A2249" s="6" t="inlineStr">
        <is>
          <t>BETVIBE Casino</t>
        </is>
      </c>
      <c r="B2249" t="inlineStr">
        <is>
          <t>MGA</t>
        </is>
      </c>
      <c r="C2249" t="n">
        <v>3.8</v>
      </c>
      <c r="G2249" s="3" t="inlineStr">
        <is>
          <t>Yes</t>
        </is>
      </c>
      <c r="H2249" s="3" t="inlineStr">
        <is>
          <t>Yes</t>
        </is>
      </c>
      <c r="I2249" s="3" t="inlineStr">
        <is>
          <t>Yes</t>
        </is>
      </c>
      <c r="J2249" s="4" t="inlineStr">
        <is>
          <t>No</t>
        </is>
      </c>
      <c r="N2249" t="n">
        <v>1</v>
      </c>
      <c r="O2249" t="inlineStr">
        <is>
          <t>casino.guru</t>
        </is>
      </c>
      <c r="P2249" s="7" t="n">
        <v>46134</v>
      </c>
      <c r="Q2249" t="inlineStr">
        <is>
          <t>Yes</t>
        </is>
      </c>
      <c r="R2249" t="inlineStr">
        <is>
          <t>2026-04-19 06:51</t>
        </is>
      </c>
      <c r="S2249" s="2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2249" t="inlineStr">
        <is>
          <t>https://casino.guru/betvibe-casino-review</t>
        </is>
      </c>
    </row>
    <row r="2250">
      <c r="A2250" s="6" t="inlineStr">
        <is>
          <t>Baboss Casino</t>
        </is>
      </c>
      <c r="B2250" t="inlineStr">
        <is>
          <t>Curacao</t>
        </is>
      </c>
      <c r="C2250" t="n">
        <v>3.8</v>
      </c>
      <c r="G2250" s="3" t="inlineStr">
        <is>
          <t>Yes</t>
        </is>
      </c>
      <c r="H2250" s="3" t="inlineStr">
        <is>
          <t>Yes</t>
        </is>
      </c>
      <c r="I2250" s="3" t="inlineStr">
        <is>
          <t>Yes</t>
        </is>
      </c>
      <c r="J2250" s="4" t="inlineStr">
        <is>
          <t>No</t>
        </is>
      </c>
      <c r="N2250" t="n">
        <v>1</v>
      </c>
      <c r="O2250" t="inlineStr">
        <is>
          <t>casino.guru</t>
        </is>
      </c>
      <c r="P2250" s="7" t="n">
        <v>45901</v>
      </c>
      <c r="Q2250" t="inlineStr">
        <is>
          <t>Yes</t>
        </is>
      </c>
      <c r="R2250" t="inlineStr">
        <is>
          <t>2026-04-19 06:44</t>
        </is>
      </c>
      <c r="S2250" s="2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2250" t="inlineStr">
        <is>
          <t>https://casino.guru/baboss-casino-review</t>
        </is>
      </c>
    </row>
    <row r="2251">
      <c r="A2251" s="6" t="inlineStr">
        <is>
          <t>BitcoinVIP Casino</t>
        </is>
      </c>
      <c r="B2251" t="inlineStr">
        <is>
          <t>Tobique</t>
        </is>
      </c>
      <c r="C2251" t="n">
        <v>3.8</v>
      </c>
      <c r="G2251" s="3" t="inlineStr">
        <is>
          <t>Yes</t>
        </is>
      </c>
      <c r="H2251" s="3" t="inlineStr">
        <is>
          <t>Yes</t>
        </is>
      </c>
      <c r="I2251" s="3" t="inlineStr">
        <is>
          <t>Yes</t>
        </is>
      </c>
      <c r="J2251" s="4" t="inlineStr">
        <is>
          <t>No</t>
        </is>
      </c>
      <c r="N2251" t="n">
        <v>1</v>
      </c>
      <c r="O2251" t="inlineStr">
        <is>
          <t>casino.guru</t>
        </is>
      </c>
      <c r="P2251" s="7" t="n">
        <v>46053</v>
      </c>
      <c r="Q2251" t="inlineStr">
        <is>
          <t>Yes</t>
        </is>
      </c>
      <c r="R2251" t="inlineStr">
        <is>
          <t>2026-04-19 06:48</t>
        </is>
      </c>
      <c r="S2251" s="2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2251" t="inlineStr">
        <is>
          <t>https://casino.guru/bitcoinvip-casino-review</t>
        </is>
      </c>
    </row>
    <row r="2252">
      <c r="A2252" s="6" t="inlineStr">
        <is>
          <t>Doggy Casino</t>
        </is>
      </c>
      <c r="C2252" t="n">
        <v>3.8</v>
      </c>
      <c r="G2252" s="3" t="inlineStr">
        <is>
          <t>Yes</t>
        </is>
      </c>
      <c r="H2252" s="3" t="inlineStr">
        <is>
          <t>Yes</t>
        </is>
      </c>
      <c r="I2252" s="3" t="inlineStr">
        <is>
          <t>Yes</t>
        </is>
      </c>
      <c r="J2252" s="4" t="inlineStr">
        <is>
          <t>No</t>
        </is>
      </c>
      <c r="N2252" t="n">
        <v>1</v>
      </c>
      <c r="O2252" t="inlineStr">
        <is>
          <t>casino.guru</t>
        </is>
      </c>
      <c r="P2252" s="7" t="n">
        <v>46076</v>
      </c>
      <c r="Q2252" t="inlineStr">
        <is>
          <t>Yes</t>
        </is>
      </c>
      <c r="R2252" t="inlineStr">
        <is>
          <t>2026-04-19 06:50</t>
        </is>
      </c>
      <c r="S2252" s="2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2252" t="inlineStr">
        <is>
          <t>https://casino.guru/doggy-casino-review</t>
        </is>
      </c>
    </row>
    <row r="2253">
      <c r="A2253" s="6" t="inlineStr">
        <is>
          <t>Efsino Casino</t>
        </is>
      </c>
      <c r="B2253" t="inlineStr">
        <is>
          <t>Anjouan</t>
        </is>
      </c>
      <c r="C2253" t="n">
        <v>3.8</v>
      </c>
      <c r="G2253" s="3" t="inlineStr">
        <is>
          <t>Yes</t>
        </is>
      </c>
      <c r="H2253" s="3" t="inlineStr">
        <is>
          <t>Yes</t>
        </is>
      </c>
      <c r="I2253" s="3" t="inlineStr">
        <is>
          <t>Yes</t>
        </is>
      </c>
      <c r="J2253" s="4" t="inlineStr">
        <is>
          <t>No</t>
        </is>
      </c>
      <c r="N2253" t="n">
        <v>1</v>
      </c>
      <c r="O2253" t="inlineStr">
        <is>
          <t>casino.guru</t>
        </is>
      </c>
      <c r="P2253" s="7" t="n">
        <v>46007</v>
      </c>
      <c r="Q2253" t="inlineStr">
        <is>
          <t>Yes</t>
        </is>
      </c>
      <c r="R2253" t="inlineStr">
        <is>
          <t>2026-04-19 06:47</t>
        </is>
      </c>
      <c r="S2253" s="2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2253" t="inlineStr">
        <is>
          <t>https://casino.guru/efsino-casino-review</t>
        </is>
      </c>
    </row>
    <row r="2254">
      <c r="A2254" s="6" t="inlineStr">
        <is>
          <t>Panda Zino Casino</t>
        </is>
      </c>
      <c r="C2254" t="n">
        <v>3.8</v>
      </c>
      <c r="G2254" s="3" t="inlineStr">
        <is>
          <t>Yes</t>
        </is>
      </c>
      <c r="H2254" s="3" t="inlineStr">
        <is>
          <t>Yes</t>
        </is>
      </c>
      <c r="I2254" s="3" t="inlineStr">
        <is>
          <t>Yes</t>
        </is>
      </c>
      <c r="J2254" s="4" t="inlineStr">
        <is>
          <t>No</t>
        </is>
      </c>
      <c r="N2254" t="n">
        <v>1</v>
      </c>
      <c r="O2254" t="inlineStr">
        <is>
          <t>casino.guru</t>
        </is>
      </c>
      <c r="P2254" s="7" t="n">
        <v>46028</v>
      </c>
      <c r="Q2254" t="inlineStr">
        <is>
          <t>Yes</t>
        </is>
      </c>
      <c r="R2254" t="inlineStr">
        <is>
          <t>2026-04-19 07:10</t>
        </is>
      </c>
      <c r="S2254" s="2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2254" t="inlineStr">
        <is>
          <t>https://casino.guru/panda-zino-casino-review</t>
        </is>
      </c>
    </row>
    <row r="2255">
      <c r="A2255" s="6" t="inlineStr">
        <is>
          <t>Pavilion88 Casino</t>
        </is>
      </c>
      <c r="B2255" t="inlineStr">
        <is>
          <t>Curacao</t>
        </is>
      </c>
      <c r="C2255" t="n">
        <v>3.8</v>
      </c>
      <c r="G2255" s="3" t="inlineStr">
        <is>
          <t>Yes</t>
        </is>
      </c>
      <c r="H2255" s="3" t="inlineStr">
        <is>
          <t>Yes</t>
        </is>
      </c>
      <c r="I2255" s="3" t="inlineStr">
        <is>
          <t>Yes</t>
        </is>
      </c>
      <c r="J2255" s="4" t="inlineStr">
        <is>
          <t>No</t>
        </is>
      </c>
      <c r="N2255" t="n">
        <v>1</v>
      </c>
      <c r="O2255" t="inlineStr">
        <is>
          <t>casino.guru</t>
        </is>
      </c>
      <c r="P2255" s="7" t="n">
        <v>45949</v>
      </c>
      <c r="Q2255" t="inlineStr">
        <is>
          <t>Yes</t>
        </is>
      </c>
      <c r="R2255" t="inlineStr">
        <is>
          <t>2026-04-19 06:47</t>
        </is>
      </c>
      <c r="S2255" s="2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2255" t="inlineStr">
        <is>
          <t>https://casino.guru/pavilion88-casino-review</t>
        </is>
      </c>
    </row>
    <row r="2256">
      <c r="A2256" s="6" t="inlineStr">
        <is>
          <t>Slots&amp;amp;Bets Casino</t>
        </is>
      </c>
      <c r="B2256" t="inlineStr">
        <is>
          <t>MGA</t>
        </is>
      </c>
      <c r="C2256" t="n">
        <v>3.8</v>
      </c>
      <c r="G2256" s="3" t="inlineStr">
        <is>
          <t>Yes</t>
        </is>
      </c>
      <c r="H2256" s="3" t="inlineStr">
        <is>
          <t>Yes</t>
        </is>
      </c>
      <c r="I2256" s="3" t="inlineStr">
        <is>
          <t>Yes</t>
        </is>
      </c>
      <c r="J2256" s="4" t="inlineStr">
        <is>
          <t>No</t>
        </is>
      </c>
      <c r="N2256" t="n">
        <v>1</v>
      </c>
      <c r="O2256" t="inlineStr">
        <is>
          <t>casino.guru</t>
        </is>
      </c>
      <c r="P2256" s="7" t="n">
        <v>46053</v>
      </c>
      <c r="Q2256" t="inlineStr">
        <is>
          <t>Yes</t>
        </is>
      </c>
      <c r="R2256" t="inlineStr">
        <is>
          <t>2026-04-19 06:26</t>
        </is>
      </c>
      <c r="S2256" s="2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2256" t="inlineStr">
        <is>
          <t>https://casino.guru/slots-bets-casino-review</t>
        </is>
      </c>
    </row>
    <row r="2257">
      <c r="A2257" s="6" t="inlineStr">
        <is>
          <t>Wild Dice Casino</t>
        </is>
      </c>
      <c r="B2257" t="inlineStr">
        <is>
          <t>Anjouan</t>
        </is>
      </c>
      <c r="C2257" t="n">
        <v>3.8</v>
      </c>
      <c r="G2257" s="3" t="inlineStr">
        <is>
          <t>Yes</t>
        </is>
      </c>
      <c r="H2257" s="3" t="inlineStr">
        <is>
          <t>Yes</t>
        </is>
      </c>
      <c r="I2257" s="3" t="inlineStr">
        <is>
          <t>Yes</t>
        </is>
      </c>
      <c r="J2257" s="4" t="inlineStr">
        <is>
          <t>No</t>
        </is>
      </c>
      <c r="N2257" t="n">
        <v>1</v>
      </c>
      <c r="O2257" t="inlineStr">
        <is>
          <t>casino.guru</t>
        </is>
      </c>
      <c r="P2257" s="7" t="n">
        <v>46061</v>
      </c>
      <c r="Q2257" t="inlineStr">
        <is>
          <t>Yes</t>
        </is>
      </c>
      <c r="R2257" t="inlineStr">
        <is>
          <t>2026-04-19 06:34</t>
        </is>
      </c>
      <c r="S2257" s="2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2257" t="inlineStr">
        <is>
          <t>https://casino.guru/wild-dice-casino-review</t>
        </is>
      </c>
    </row>
    <row r="2258">
      <c r="A2258" s="6" t="inlineStr">
        <is>
          <t>Zaza Casino</t>
        </is>
      </c>
      <c r="B2258" t="inlineStr">
        <is>
          <t>Curacao</t>
        </is>
      </c>
      <c r="C2258" t="n">
        <v>3.8</v>
      </c>
      <c r="G2258" s="3" t="inlineStr">
        <is>
          <t>Yes</t>
        </is>
      </c>
      <c r="H2258" s="3" t="inlineStr">
        <is>
          <t>Yes</t>
        </is>
      </c>
      <c r="I2258" s="3" t="inlineStr">
        <is>
          <t>Yes</t>
        </is>
      </c>
      <c r="J2258" s="4" t="inlineStr">
        <is>
          <t>No</t>
        </is>
      </c>
      <c r="N2258" t="n">
        <v>1</v>
      </c>
      <c r="O2258" t="inlineStr">
        <is>
          <t>casino.guru</t>
        </is>
      </c>
      <c r="P2258" s="7" t="n">
        <v>46056</v>
      </c>
      <c r="Q2258" t="inlineStr">
        <is>
          <t>Yes</t>
        </is>
      </c>
      <c r="R2258" t="inlineStr">
        <is>
          <t>2026-04-19 06:22</t>
        </is>
      </c>
      <c r="S2258" s="2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2258" t="inlineStr">
        <is>
          <t>https://casino.guru/zaza-casino-review</t>
        </is>
      </c>
    </row>
    <row r="2259">
      <c r="A2259" s="6" t="inlineStr">
        <is>
          <t>Bankobet Casino</t>
        </is>
      </c>
      <c r="B2259" t="inlineStr">
        <is>
          <t>Curacao</t>
        </is>
      </c>
      <c r="C2259" t="n">
        <v>3.7</v>
      </c>
      <c r="G2259" s="3" t="inlineStr">
        <is>
          <t>Yes</t>
        </is>
      </c>
      <c r="H2259" s="3" t="inlineStr">
        <is>
          <t>Yes</t>
        </is>
      </c>
      <c r="I2259" s="3" t="inlineStr">
        <is>
          <t>Yes</t>
        </is>
      </c>
      <c r="J2259" s="4" t="inlineStr">
        <is>
          <t>No</t>
        </is>
      </c>
      <c r="N2259" t="n">
        <v>1</v>
      </c>
      <c r="O2259" t="inlineStr">
        <is>
          <t>casino.guru</t>
        </is>
      </c>
      <c r="P2259" s="7" t="n">
        <v>46130</v>
      </c>
      <c r="Q2259" t="inlineStr">
        <is>
          <t>Yes</t>
        </is>
      </c>
      <c r="R2259" t="inlineStr">
        <is>
          <t>2026-04-19 07:14</t>
        </is>
      </c>
      <c r="S2259" s="2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2259" t="inlineStr">
        <is>
          <t>https://casino.guru/bankobet-casino-review</t>
        </is>
      </c>
    </row>
    <row r="2260">
      <c r="A2260" s="6" t="inlineStr">
        <is>
          <t>Betcave Casino</t>
        </is>
      </c>
      <c r="B2260" t="inlineStr">
        <is>
          <t>Curacao</t>
        </is>
      </c>
      <c r="C2260" t="n">
        <v>3.7</v>
      </c>
      <c r="G2260" s="3" t="inlineStr">
        <is>
          <t>Yes</t>
        </is>
      </c>
      <c r="H2260" s="3" t="inlineStr">
        <is>
          <t>Yes</t>
        </is>
      </c>
      <c r="I2260" s="3" t="inlineStr">
        <is>
          <t>Yes</t>
        </is>
      </c>
      <c r="J2260" s="4" t="inlineStr">
        <is>
          <t>No</t>
        </is>
      </c>
      <c r="N2260" t="n">
        <v>1</v>
      </c>
      <c r="O2260" t="inlineStr">
        <is>
          <t>casino.guru</t>
        </is>
      </c>
      <c r="P2260" s="7" t="n">
        <v>45879</v>
      </c>
      <c r="Q2260" t="inlineStr">
        <is>
          <t>Yes</t>
        </is>
      </c>
      <c r="R2260" t="inlineStr">
        <is>
          <t>2026-04-19 06:05</t>
        </is>
      </c>
      <c r="S2260" s="2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2260" t="inlineStr">
        <is>
          <t>https://casino.guru/Betcave-Casino-review</t>
        </is>
      </c>
    </row>
    <row r="2261">
      <c r="A2261" s="6" t="inlineStr">
        <is>
          <t>Crown88 Casino</t>
        </is>
      </c>
      <c r="B2261" t="inlineStr">
        <is>
          <t>Curacao</t>
        </is>
      </c>
      <c r="C2261" t="n">
        <v>3.7</v>
      </c>
      <c r="G2261" s="3" t="inlineStr">
        <is>
          <t>Yes</t>
        </is>
      </c>
      <c r="H2261" s="3" t="inlineStr">
        <is>
          <t>Yes</t>
        </is>
      </c>
      <c r="I2261" s="3" t="inlineStr">
        <is>
          <t>Yes</t>
        </is>
      </c>
      <c r="J2261" s="4" t="inlineStr">
        <is>
          <t>No</t>
        </is>
      </c>
      <c r="N2261" t="n">
        <v>1</v>
      </c>
      <c r="O2261" t="inlineStr">
        <is>
          <t>casino.guru</t>
        </is>
      </c>
      <c r="P2261" s="7" t="n">
        <v>45889</v>
      </c>
      <c r="Q2261" t="inlineStr">
        <is>
          <t>Yes</t>
        </is>
      </c>
      <c r="R2261" t="inlineStr">
        <is>
          <t>2026-04-19 06:38</t>
        </is>
      </c>
      <c r="S2261" s="2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2261" t="inlineStr">
        <is>
          <t>https://casino.guru/crown88-casino-review</t>
        </is>
      </c>
    </row>
    <row r="2262">
      <c r="A2262" s="6" t="inlineStr">
        <is>
          <t>Cwinz Casino</t>
        </is>
      </c>
      <c r="B2262" t="inlineStr">
        <is>
          <t>MGA</t>
        </is>
      </c>
      <c r="C2262" t="n">
        <v>3.7</v>
      </c>
      <c r="G2262" s="3" t="inlineStr">
        <is>
          <t>Yes</t>
        </is>
      </c>
      <c r="H2262" s="3" t="inlineStr">
        <is>
          <t>Yes</t>
        </is>
      </c>
      <c r="I2262" s="3" t="inlineStr">
        <is>
          <t>Yes</t>
        </is>
      </c>
      <c r="J2262" s="4" t="inlineStr">
        <is>
          <t>No</t>
        </is>
      </c>
      <c r="N2262" t="n">
        <v>1</v>
      </c>
      <c r="O2262" t="inlineStr">
        <is>
          <t>casino.guru</t>
        </is>
      </c>
      <c r="P2262" s="7" t="n">
        <v>46120</v>
      </c>
      <c r="Q2262" t="inlineStr">
        <is>
          <t>Yes</t>
        </is>
      </c>
      <c r="R2262" t="inlineStr">
        <is>
          <t>2026-04-19 06:21</t>
        </is>
      </c>
      <c r="S2262" s="2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2262" t="inlineStr">
        <is>
          <t>https://casino.guru/cwinz-casino-review</t>
        </is>
      </c>
    </row>
    <row r="2263">
      <c r="A2263" s="6" t="inlineStr">
        <is>
          <t>Fruity Chance Casino</t>
        </is>
      </c>
      <c r="B2263" t="inlineStr">
        <is>
          <t>Curacao</t>
        </is>
      </c>
      <c r="C2263" t="n">
        <v>3.7</v>
      </c>
      <c r="G2263" s="3" t="inlineStr">
        <is>
          <t>Yes</t>
        </is>
      </c>
      <c r="H2263" s="3" t="inlineStr">
        <is>
          <t>Yes</t>
        </is>
      </c>
      <c r="I2263" s="3" t="inlineStr">
        <is>
          <t>Yes</t>
        </is>
      </c>
      <c r="J2263" s="4" t="inlineStr">
        <is>
          <t>No</t>
        </is>
      </c>
      <c r="N2263" t="n">
        <v>1</v>
      </c>
      <c r="O2263" t="inlineStr">
        <is>
          <t>casino.guru</t>
        </is>
      </c>
      <c r="P2263" s="7" t="n">
        <v>46141</v>
      </c>
      <c r="Q2263" t="inlineStr">
        <is>
          <t>Yes</t>
        </is>
      </c>
      <c r="R2263" t="inlineStr">
        <is>
          <t>2026-04-19 06:15</t>
        </is>
      </c>
      <c r="S2263" s="2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2263" t="inlineStr">
        <is>
          <t>https://casino.guru/fruity-chance-casino-review</t>
        </is>
      </c>
    </row>
    <row r="2264">
      <c r="A2264" s="6" t="inlineStr">
        <is>
          <t>LopeBet Casino</t>
        </is>
      </c>
      <c r="B2264" t="inlineStr">
        <is>
          <t>Curacao</t>
        </is>
      </c>
      <c r="C2264" t="n">
        <v>3.7</v>
      </c>
      <c r="G2264" s="3" t="inlineStr">
        <is>
          <t>Yes</t>
        </is>
      </c>
      <c r="H2264" s="3" t="inlineStr">
        <is>
          <t>Yes</t>
        </is>
      </c>
      <c r="I2264" s="3" t="inlineStr">
        <is>
          <t>Yes</t>
        </is>
      </c>
      <c r="J2264" s="4" t="inlineStr">
        <is>
          <t>No</t>
        </is>
      </c>
      <c r="N2264" t="n">
        <v>1</v>
      </c>
      <c r="O2264" t="inlineStr">
        <is>
          <t>casino.guru</t>
        </is>
      </c>
      <c r="P2264" s="7" t="n">
        <v>46064</v>
      </c>
      <c r="Q2264" t="inlineStr">
        <is>
          <t>Yes</t>
        </is>
      </c>
      <c r="R2264" t="inlineStr">
        <is>
          <t>2026-04-19 06:36</t>
        </is>
      </c>
      <c r="S2264" s="2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2264" t="inlineStr">
        <is>
          <t>https://casino.guru/lopebet-casino-review</t>
        </is>
      </c>
    </row>
    <row r="2265">
      <c r="A2265" s="6" t="inlineStr">
        <is>
          <t>Marjinbet Casino</t>
        </is>
      </c>
      <c r="B2265" t="inlineStr">
        <is>
          <t>MGA</t>
        </is>
      </c>
      <c r="C2265" t="n">
        <v>3.7</v>
      </c>
      <c r="G2265" s="3" t="inlineStr">
        <is>
          <t>Yes</t>
        </is>
      </c>
      <c r="H2265" s="3" t="inlineStr">
        <is>
          <t>Yes</t>
        </is>
      </c>
      <c r="I2265" s="3" t="inlineStr">
        <is>
          <t>Yes</t>
        </is>
      </c>
      <c r="J2265" s="4" t="inlineStr">
        <is>
          <t>No</t>
        </is>
      </c>
      <c r="N2265" t="n">
        <v>1</v>
      </c>
      <c r="O2265" t="inlineStr">
        <is>
          <t>casino.guru</t>
        </is>
      </c>
      <c r="P2265" s="7" t="n">
        <v>46021</v>
      </c>
      <c r="Q2265" t="inlineStr">
        <is>
          <t>Yes</t>
        </is>
      </c>
      <c r="R2265" t="inlineStr">
        <is>
          <t>2026-04-19 07:05</t>
        </is>
      </c>
      <c r="S2265" s="2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2265" t="inlineStr">
        <is>
          <t>https://casino.guru/marjinbet-casino-review</t>
        </is>
      </c>
    </row>
    <row r="2266">
      <c r="A2266" s="6" t="inlineStr">
        <is>
          <t>Nisbar Casino</t>
        </is>
      </c>
      <c r="B2266" t="inlineStr">
        <is>
          <t>Curacao</t>
        </is>
      </c>
      <c r="C2266" t="n">
        <v>3.7</v>
      </c>
      <c r="G2266" s="3" t="inlineStr">
        <is>
          <t>Yes</t>
        </is>
      </c>
      <c r="H2266" s="3" t="inlineStr">
        <is>
          <t>Yes</t>
        </is>
      </c>
      <c r="I2266" s="3" t="inlineStr">
        <is>
          <t>Yes</t>
        </is>
      </c>
      <c r="J2266" s="4" t="inlineStr">
        <is>
          <t>No</t>
        </is>
      </c>
      <c r="N2266" t="n">
        <v>1</v>
      </c>
      <c r="O2266" t="inlineStr">
        <is>
          <t>casino.guru</t>
        </is>
      </c>
      <c r="P2266" s="7" t="n">
        <v>45948</v>
      </c>
      <c r="Q2266" t="inlineStr">
        <is>
          <t>Yes</t>
        </is>
      </c>
      <c r="R2266" t="inlineStr">
        <is>
          <t>2026-04-19 07:05</t>
        </is>
      </c>
      <c r="S2266" s="2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2266" t="inlineStr">
        <is>
          <t>https://casino.guru/nisbar-casino-review</t>
        </is>
      </c>
    </row>
    <row r="2267">
      <c r="A2267" s="6" t="inlineStr">
        <is>
          <t>Ocean Spin Casino</t>
        </is>
      </c>
      <c r="B2267" t="inlineStr">
        <is>
          <t>Anjouan</t>
        </is>
      </c>
      <c r="C2267" t="n">
        <v>3.7</v>
      </c>
      <c r="G2267" s="3" t="inlineStr">
        <is>
          <t>Yes</t>
        </is>
      </c>
      <c r="H2267" s="3" t="inlineStr">
        <is>
          <t>Yes</t>
        </is>
      </c>
      <c r="I2267" s="3" t="inlineStr">
        <is>
          <t>Yes</t>
        </is>
      </c>
      <c r="J2267" s="4" t="inlineStr">
        <is>
          <t>No</t>
        </is>
      </c>
      <c r="N2267" t="n">
        <v>1</v>
      </c>
      <c r="O2267" t="inlineStr">
        <is>
          <t>casino.guru</t>
        </is>
      </c>
      <c r="P2267" s="7" t="n">
        <v>46140</v>
      </c>
      <c r="Q2267" t="inlineStr">
        <is>
          <t>Yes</t>
        </is>
      </c>
      <c r="R2267" t="inlineStr">
        <is>
          <t>2026-04-19 06:45</t>
        </is>
      </c>
      <c r="S2267" s="2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2267" t="inlineStr">
        <is>
          <t>https://casino.guru/ocean-spin-casino-review</t>
        </is>
      </c>
    </row>
    <row r="2268">
      <c r="A2268" s="6" t="inlineStr">
        <is>
          <t>PlaceBet.io Casino</t>
        </is>
      </c>
      <c r="B2268" t="inlineStr">
        <is>
          <t>Tobique</t>
        </is>
      </c>
      <c r="C2268" t="n">
        <v>3.7</v>
      </c>
      <c r="G2268" s="3" t="inlineStr">
        <is>
          <t>Yes</t>
        </is>
      </c>
      <c r="H2268" s="3" t="inlineStr">
        <is>
          <t>Yes</t>
        </is>
      </c>
      <c r="I2268" s="3" t="inlineStr">
        <is>
          <t>Yes</t>
        </is>
      </c>
      <c r="J2268" s="4" t="inlineStr">
        <is>
          <t>No</t>
        </is>
      </c>
      <c r="N2268" t="n">
        <v>1</v>
      </c>
      <c r="O2268" t="inlineStr">
        <is>
          <t>casino.guru</t>
        </is>
      </c>
      <c r="P2268" s="7" t="n">
        <v>45950</v>
      </c>
      <c r="Q2268" t="inlineStr">
        <is>
          <t>Yes</t>
        </is>
      </c>
      <c r="R2268" t="inlineStr">
        <is>
          <t>2026-04-19 06:47</t>
        </is>
      </c>
      <c r="S2268" s="2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2268" t="inlineStr">
        <is>
          <t>https://casino.guru/placebet-io-casino-review</t>
        </is>
      </c>
    </row>
    <row r="2269">
      <c r="A2269" s="6" t="inlineStr">
        <is>
          <t>ThePokies33 Casino</t>
        </is>
      </c>
      <c r="B2269" t="inlineStr">
        <is>
          <t>Curacao</t>
        </is>
      </c>
      <c r="C2269" t="n">
        <v>3.7</v>
      </c>
      <c r="G2269" s="3" t="inlineStr">
        <is>
          <t>Yes</t>
        </is>
      </c>
      <c r="H2269" s="3" t="inlineStr">
        <is>
          <t>Yes</t>
        </is>
      </c>
      <c r="I2269" s="3" t="inlineStr">
        <is>
          <t>Yes</t>
        </is>
      </c>
      <c r="J2269" s="4" t="inlineStr">
        <is>
          <t>No</t>
        </is>
      </c>
      <c r="N2269" t="n">
        <v>1</v>
      </c>
      <c r="O2269" t="inlineStr">
        <is>
          <t>casino.guru</t>
        </is>
      </c>
      <c r="P2269" s="7" t="n">
        <v>45945</v>
      </c>
      <c r="Q2269" t="inlineStr">
        <is>
          <t>Yes</t>
        </is>
      </c>
      <c r="R2269" t="inlineStr">
        <is>
          <t>2026-04-19 07:05</t>
        </is>
      </c>
      <c r="S2269" s="2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2269" t="inlineStr">
        <is>
          <t>https://casino.guru/thepokies33-casino-review</t>
        </is>
      </c>
    </row>
    <row r="2270">
      <c r="A2270" s="6" t="inlineStr">
        <is>
          <t>VIP Arab Club Casino</t>
        </is>
      </c>
      <c r="B2270" t="inlineStr">
        <is>
          <t>Curacao</t>
        </is>
      </c>
      <c r="C2270" t="n">
        <v>3.7</v>
      </c>
      <c r="G2270" s="3" t="inlineStr">
        <is>
          <t>Yes</t>
        </is>
      </c>
      <c r="H2270" s="3" t="inlineStr">
        <is>
          <t>Yes</t>
        </is>
      </c>
      <c r="I2270" s="3" t="inlineStr">
        <is>
          <t>Yes</t>
        </is>
      </c>
      <c r="J2270" s="4" t="inlineStr">
        <is>
          <t>No</t>
        </is>
      </c>
      <c r="N2270" t="n">
        <v>1</v>
      </c>
      <c r="O2270" t="inlineStr">
        <is>
          <t>casino.guru</t>
        </is>
      </c>
      <c r="P2270" s="7" t="n">
        <v>45988</v>
      </c>
      <c r="Q2270" t="inlineStr">
        <is>
          <t>Yes</t>
        </is>
      </c>
      <c r="R2270" t="inlineStr">
        <is>
          <t>2026-04-19 06:16</t>
        </is>
      </c>
      <c r="S2270" s="2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2270" t="inlineStr">
        <is>
          <t>https://casino.guru/vip-arab-club-casino-review</t>
        </is>
      </c>
    </row>
    <row r="2271">
      <c r="A2271" s="6" t="inlineStr">
        <is>
          <t>WONDER CASINO</t>
        </is>
      </c>
      <c r="B2271" t="inlineStr">
        <is>
          <t>Curacao</t>
        </is>
      </c>
      <c r="C2271" t="n">
        <v>3.7</v>
      </c>
      <c r="G2271" s="3" t="inlineStr">
        <is>
          <t>Yes</t>
        </is>
      </c>
      <c r="H2271" s="3" t="inlineStr">
        <is>
          <t>Yes</t>
        </is>
      </c>
      <c r="I2271" s="3" t="inlineStr">
        <is>
          <t>Yes</t>
        </is>
      </c>
      <c r="J2271" s="4" t="inlineStr">
        <is>
          <t>No</t>
        </is>
      </c>
      <c r="N2271" t="n">
        <v>1</v>
      </c>
      <c r="O2271" t="inlineStr">
        <is>
          <t>casino.guru</t>
        </is>
      </c>
      <c r="P2271" s="7" t="n">
        <v>46134</v>
      </c>
      <c r="Q2271" t="inlineStr">
        <is>
          <t>Yes</t>
        </is>
      </c>
      <c r="R2271" t="inlineStr">
        <is>
          <t>2026-04-19 06:19</t>
        </is>
      </c>
      <c r="S2271" s="2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2271" t="inlineStr">
        <is>
          <t>https://casino.guru/wonder-casino-review</t>
        </is>
      </c>
    </row>
    <row r="2272">
      <c r="A2272" s="6" t="inlineStr">
        <is>
          <t>Winzter Casino</t>
        </is>
      </c>
      <c r="B2272" t="inlineStr">
        <is>
          <t>Anjouan</t>
        </is>
      </c>
      <c r="C2272" t="n">
        <v>3.7</v>
      </c>
      <c r="G2272" s="3" t="inlineStr">
        <is>
          <t>Yes</t>
        </is>
      </c>
      <c r="H2272" s="3" t="inlineStr">
        <is>
          <t>Yes</t>
        </is>
      </c>
      <c r="I2272" s="3" t="inlineStr">
        <is>
          <t>Yes</t>
        </is>
      </c>
      <c r="J2272" s="4" t="inlineStr">
        <is>
          <t>No</t>
        </is>
      </c>
      <c r="N2272" t="n">
        <v>1</v>
      </c>
      <c r="O2272" t="inlineStr">
        <is>
          <t>casino.guru</t>
        </is>
      </c>
      <c r="P2272" s="7" t="n">
        <v>46012</v>
      </c>
      <c r="Q2272" t="inlineStr">
        <is>
          <t>Yes</t>
        </is>
      </c>
      <c r="R2272" t="inlineStr">
        <is>
          <t>2026-04-19 06:45</t>
        </is>
      </c>
      <c r="S2272" s="2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2272" t="inlineStr">
        <is>
          <t>https://casino.guru/winzter-casino-review</t>
        </is>
      </c>
    </row>
    <row r="2273">
      <c r="A2273" s="6" t="inlineStr">
        <is>
          <t>X7 Casino</t>
        </is>
      </c>
      <c r="B2273" t="inlineStr">
        <is>
          <t>Kahnawake</t>
        </is>
      </c>
      <c r="C2273" t="n">
        <v>3.7</v>
      </c>
      <c r="G2273" s="3" t="inlineStr">
        <is>
          <t>Yes</t>
        </is>
      </c>
      <c r="H2273" s="3" t="inlineStr">
        <is>
          <t>Yes</t>
        </is>
      </c>
      <c r="I2273" s="3" t="inlineStr">
        <is>
          <t>Yes</t>
        </is>
      </c>
      <c r="J2273" s="4" t="inlineStr">
        <is>
          <t>No</t>
        </is>
      </c>
      <c r="N2273" t="n">
        <v>1</v>
      </c>
      <c r="O2273" t="inlineStr">
        <is>
          <t>casino.guru</t>
        </is>
      </c>
      <c r="P2273" s="7" t="n">
        <v>45912</v>
      </c>
      <c r="Q2273" t="inlineStr">
        <is>
          <t>Yes</t>
        </is>
      </c>
      <c r="R2273" t="inlineStr">
        <is>
          <t>2026-04-19 06:36</t>
        </is>
      </c>
      <c r="S2273" s="2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2273" t="inlineStr">
        <is>
          <t>https://casino.guru/x7-casino-review</t>
        </is>
      </c>
    </row>
    <row r="2274">
      <c r="A2274" s="6" t="inlineStr">
        <is>
          <t>Zinabet Casino</t>
        </is>
      </c>
      <c r="B2274" t="inlineStr">
        <is>
          <t>Curacao</t>
        </is>
      </c>
      <c r="C2274" t="n">
        <v>3.7</v>
      </c>
      <c r="G2274" s="3" t="inlineStr">
        <is>
          <t>Yes</t>
        </is>
      </c>
      <c r="H2274" s="3" t="inlineStr">
        <is>
          <t>Yes</t>
        </is>
      </c>
      <c r="I2274" s="3" t="inlineStr">
        <is>
          <t>Yes</t>
        </is>
      </c>
      <c r="J2274" s="4" t="inlineStr">
        <is>
          <t>No</t>
        </is>
      </c>
      <c r="N2274" t="n">
        <v>1</v>
      </c>
      <c r="O2274" t="inlineStr">
        <is>
          <t>casino.guru</t>
        </is>
      </c>
      <c r="P2274" s="7" t="n">
        <v>46137</v>
      </c>
      <c r="Q2274" t="inlineStr">
        <is>
          <t>Yes</t>
        </is>
      </c>
      <c r="R2274" t="inlineStr">
        <is>
          <t>2026-05-01 18:15</t>
        </is>
      </c>
      <c r="S2274" s="2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2274" t="inlineStr">
        <is>
          <t>https://casino.guru/zinabet-casino-review</t>
        </is>
      </c>
    </row>
    <row r="2275">
      <c r="A2275" s="6" t="inlineStr">
        <is>
          <t>12Play Casino</t>
        </is>
      </c>
      <c r="C2275" t="n">
        <v>3.6</v>
      </c>
      <c r="G2275" s="3" t="inlineStr">
        <is>
          <t>Yes</t>
        </is>
      </c>
      <c r="H2275" s="3" t="inlineStr">
        <is>
          <t>Yes</t>
        </is>
      </c>
      <c r="I2275" s="3" t="inlineStr">
        <is>
          <t>Yes</t>
        </is>
      </c>
      <c r="J2275" s="4" t="inlineStr">
        <is>
          <t>No</t>
        </is>
      </c>
      <c r="N2275" t="n">
        <v>1</v>
      </c>
      <c r="O2275" t="inlineStr">
        <is>
          <t>casino.guru</t>
        </is>
      </c>
      <c r="P2275" s="7" t="n">
        <v>45951</v>
      </c>
      <c r="Q2275" t="inlineStr">
        <is>
          <t>Yes</t>
        </is>
      </c>
      <c r="R2275" t="inlineStr">
        <is>
          <t>2026-04-19 06:13</t>
        </is>
      </c>
      <c r="S2275" s="2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2275" t="inlineStr">
        <is>
          <t>https://casino.guru/12play-casino-review</t>
        </is>
      </c>
    </row>
    <row r="2276">
      <c r="A2276" s="6" t="inlineStr">
        <is>
          <t>2UP Casino</t>
        </is>
      </c>
      <c r="B2276" t="inlineStr">
        <is>
          <t>Anjouan</t>
        </is>
      </c>
      <c r="C2276" t="n">
        <v>3.6</v>
      </c>
      <c r="G2276" s="3" t="inlineStr">
        <is>
          <t>Yes</t>
        </is>
      </c>
      <c r="H2276" s="3" t="inlineStr">
        <is>
          <t>Yes</t>
        </is>
      </c>
      <c r="I2276" s="3" t="inlineStr">
        <is>
          <t>Yes</t>
        </is>
      </c>
      <c r="J2276" s="4" t="inlineStr">
        <is>
          <t>No</t>
        </is>
      </c>
      <c r="N2276" t="n">
        <v>1</v>
      </c>
      <c r="O2276" t="inlineStr">
        <is>
          <t>casino.guru</t>
        </is>
      </c>
      <c r="P2276" s="7" t="n">
        <v>46090</v>
      </c>
      <c r="Q2276" t="inlineStr">
        <is>
          <t>Yes</t>
        </is>
      </c>
      <c r="R2276" t="inlineStr">
        <is>
          <t>2026-04-19 06:38</t>
        </is>
      </c>
      <c r="S2276" s="2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2276" t="inlineStr">
        <is>
          <t>https://casino.guru/2up-casino-review</t>
        </is>
      </c>
    </row>
    <row r="2277">
      <c r="A2277" s="6" t="inlineStr">
        <is>
          <t>BTC365 Casino</t>
        </is>
      </c>
      <c r="B2277" t="inlineStr">
        <is>
          <t>Anjouan</t>
        </is>
      </c>
      <c r="C2277" t="n">
        <v>3.6</v>
      </c>
      <c r="G2277" s="3" t="inlineStr">
        <is>
          <t>Yes</t>
        </is>
      </c>
      <c r="H2277" s="3" t="inlineStr">
        <is>
          <t>Yes</t>
        </is>
      </c>
      <c r="I2277" s="3" t="inlineStr">
        <is>
          <t>Yes</t>
        </is>
      </c>
      <c r="J2277" s="4" t="inlineStr">
        <is>
          <t>No</t>
        </is>
      </c>
      <c r="N2277" t="n">
        <v>1</v>
      </c>
      <c r="O2277" t="inlineStr">
        <is>
          <t>casino.guru</t>
        </is>
      </c>
      <c r="P2277" s="7" t="n">
        <v>46090</v>
      </c>
      <c r="Q2277" t="inlineStr">
        <is>
          <t>Yes</t>
        </is>
      </c>
      <c r="R2277" t="inlineStr">
        <is>
          <t>2026-04-19 06:18</t>
        </is>
      </c>
      <c r="S2277" s="2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2277" t="inlineStr">
        <is>
          <t>https://casino.guru/btc365-casino-review</t>
        </is>
      </c>
    </row>
    <row r="2278">
      <c r="A2278" s="6" t="inlineStr">
        <is>
          <t>Banglabet Casino</t>
        </is>
      </c>
      <c r="B2278" t="inlineStr">
        <is>
          <t>Curacao</t>
        </is>
      </c>
      <c r="C2278" t="n">
        <v>3.6</v>
      </c>
      <c r="G2278" s="3" t="inlineStr">
        <is>
          <t>Yes</t>
        </is>
      </c>
      <c r="H2278" s="3" t="inlineStr">
        <is>
          <t>Yes</t>
        </is>
      </c>
      <c r="I2278" s="3" t="inlineStr">
        <is>
          <t>Yes</t>
        </is>
      </c>
      <c r="J2278" s="4" t="inlineStr">
        <is>
          <t>No</t>
        </is>
      </c>
      <c r="N2278" t="n">
        <v>1</v>
      </c>
      <c r="O2278" t="inlineStr">
        <is>
          <t>casino.guru</t>
        </is>
      </c>
      <c r="P2278" s="7" t="n">
        <v>46012</v>
      </c>
      <c r="Q2278" t="inlineStr">
        <is>
          <t>Yes</t>
        </is>
      </c>
      <c r="R2278" t="inlineStr">
        <is>
          <t>2026-04-19 07:10</t>
        </is>
      </c>
      <c r="S2278" s="2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2278" t="inlineStr">
        <is>
          <t>https://casino.guru/banglabet-casino-review</t>
        </is>
      </c>
    </row>
    <row r="2279">
      <c r="A2279" s="6" t="inlineStr">
        <is>
          <t>BetAsia Casino</t>
        </is>
      </c>
      <c r="B2279" t="inlineStr">
        <is>
          <t>Curacao</t>
        </is>
      </c>
      <c r="C2279" t="n">
        <v>3.6</v>
      </c>
      <c r="G2279" s="3" t="inlineStr">
        <is>
          <t>Yes</t>
        </is>
      </c>
      <c r="H2279" s="3" t="inlineStr">
        <is>
          <t>Yes</t>
        </is>
      </c>
      <c r="I2279" s="3" t="inlineStr">
        <is>
          <t>Yes</t>
        </is>
      </c>
      <c r="J2279" s="4" t="inlineStr">
        <is>
          <t>No</t>
        </is>
      </c>
      <c r="N2279" t="n">
        <v>1</v>
      </c>
      <c r="O2279" t="inlineStr">
        <is>
          <t>casino.guru</t>
        </is>
      </c>
      <c r="P2279" s="7" t="n">
        <v>46141</v>
      </c>
      <c r="Q2279" t="inlineStr">
        <is>
          <t>Yes</t>
        </is>
      </c>
      <c r="R2279" t="inlineStr">
        <is>
          <t>2026-04-19 06:15</t>
        </is>
      </c>
      <c r="S2279" s="2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2279" t="inlineStr">
        <is>
          <t>https://casino.guru/betasia-casino-review</t>
        </is>
      </c>
    </row>
    <row r="2280">
      <c r="A2280" s="6" t="inlineStr">
        <is>
          <t>Betpir Casino</t>
        </is>
      </c>
      <c r="B2280" t="inlineStr">
        <is>
          <t>Anjouan</t>
        </is>
      </c>
      <c r="C2280" t="n">
        <v>3.6</v>
      </c>
      <c r="G2280" s="3" t="inlineStr">
        <is>
          <t>Yes</t>
        </is>
      </c>
      <c r="H2280" s="3" t="inlineStr">
        <is>
          <t>Yes</t>
        </is>
      </c>
      <c r="I2280" s="3" t="inlineStr">
        <is>
          <t>Yes</t>
        </is>
      </c>
      <c r="J2280" s="4" t="inlineStr">
        <is>
          <t>No</t>
        </is>
      </c>
      <c r="N2280" t="n">
        <v>1</v>
      </c>
      <c r="O2280" t="inlineStr">
        <is>
          <t>casino.guru</t>
        </is>
      </c>
      <c r="P2280" s="7" t="n">
        <v>46142</v>
      </c>
      <c r="Q2280" t="inlineStr">
        <is>
          <t>Yes</t>
        </is>
      </c>
      <c r="R2280" t="inlineStr">
        <is>
          <t>2026-04-19 06:57</t>
        </is>
      </c>
      <c r="S2280" s="2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2280" t="inlineStr">
        <is>
          <t>https://casino.guru/betpir-casino-review</t>
        </is>
      </c>
    </row>
    <row r="2281">
      <c r="A2281" s="6" t="inlineStr">
        <is>
          <t>Bunny96 Casino</t>
        </is>
      </c>
      <c r="B2281" t="inlineStr">
        <is>
          <t>Curacao</t>
        </is>
      </c>
      <c r="C2281" t="n">
        <v>3.6</v>
      </c>
      <c r="G2281" s="3" t="inlineStr">
        <is>
          <t>Yes</t>
        </is>
      </c>
      <c r="H2281" s="3" t="inlineStr">
        <is>
          <t>Yes</t>
        </is>
      </c>
      <c r="I2281" s="3" t="inlineStr">
        <is>
          <t>Yes</t>
        </is>
      </c>
      <c r="J2281" s="4" t="inlineStr">
        <is>
          <t>No</t>
        </is>
      </c>
      <c r="N2281" t="n">
        <v>1</v>
      </c>
      <c r="O2281" t="inlineStr">
        <is>
          <t>casino.guru</t>
        </is>
      </c>
      <c r="P2281" s="7" t="n">
        <v>45980</v>
      </c>
      <c r="Q2281" t="inlineStr">
        <is>
          <t>Yes</t>
        </is>
      </c>
      <c r="R2281" t="inlineStr">
        <is>
          <t>2026-04-19 07:07</t>
        </is>
      </c>
      <c r="S2281" s="2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2281" t="inlineStr">
        <is>
          <t>https://casino.guru/bunny96-casino-review</t>
        </is>
      </c>
    </row>
    <row r="2282">
      <c r="A2282" s="6" t="inlineStr">
        <is>
          <t>DeeSpin Casino</t>
        </is>
      </c>
      <c r="B2282" t="inlineStr">
        <is>
          <t>Curacao</t>
        </is>
      </c>
      <c r="C2282" t="n">
        <v>3.6</v>
      </c>
      <c r="G2282" s="3" t="inlineStr">
        <is>
          <t>Yes</t>
        </is>
      </c>
      <c r="H2282" s="3" t="inlineStr">
        <is>
          <t>Yes</t>
        </is>
      </c>
      <c r="I2282" s="3" t="inlineStr">
        <is>
          <t>Yes</t>
        </is>
      </c>
      <c r="J2282" s="4" t="inlineStr">
        <is>
          <t>No</t>
        </is>
      </c>
      <c r="N2282" t="n">
        <v>1</v>
      </c>
      <c r="O2282" t="inlineStr">
        <is>
          <t>casino.guru</t>
        </is>
      </c>
      <c r="P2282" s="7" t="n">
        <v>46036</v>
      </c>
      <c r="Q2282" t="inlineStr">
        <is>
          <t>Yes</t>
        </is>
      </c>
      <c r="R2282" t="inlineStr">
        <is>
          <t>2026-04-19 06:41</t>
        </is>
      </c>
      <c r="S2282" s="2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2282" t="inlineStr">
        <is>
          <t>https://casino.guru/deespin-casino-review</t>
        </is>
      </c>
    </row>
    <row r="2283">
      <c r="A2283" s="6" t="inlineStr">
        <is>
          <t>FreakyBillion Casino</t>
        </is>
      </c>
      <c r="B2283" t="inlineStr">
        <is>
          <t>Curacao</t>
        </is>
      </c>
      <c r="C2283" t="n">
        <v>3.6</v>
      </c>
      <c r="G2283" s="3" t="inlineStr">
        <is>
          <t>Yes</t>
        </is>
      </c>
      <c r="H2283" s="3" t="inlineStr">
        <is>
          <t>Yes</t>
        </is>
      </c>
      <c r="I2283" s="3" t="inlineStr">
        <is>
          <t>Yes</t>
        </is>
      </c>
      <c r="J2283" s="4" t="inlineStr">
        <is>
          <t>No</t>
        </is>
      </c>
      <c r="N2283" t="n">
        <v>1</v>
      </c>
      <c r="O2283" t="inlineStr">
        <is>
          <t>casino.guru</t>
        </is>
      </c>
      <c r="P2283" s="7" t="n">
        <v>46009</v>
      </c>
      <c r="Q2283" t="inlineStr">
        <is>
          <t>Yes</t>
        </is>
      </c>
      <c r="R2283" t="inlineStr">
        <is>
          <t>2026-04-19 06:39</t>
        </is>
      </c>
      <c r="S2283" s="2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2283" t="inlineStr">
        <is>
          <t>https://casino.guru/freakybillion-casino-review</t>
        </is>
      </c>
    </row>
    <row r="2284">
      <c r="A2284" s="6" t="inlineStr">
        <is>
          <t>Freshbet Casino</t>
        </is>
      </c>
      <c r="B2284" t="inlineStr">
        <is>
          <t>Curacao</t>
        </is>
      </c>
      <c r="C2284" t="n">
        <v>3.6</v>
      </c>
      <c r="G2284" s="3" t="inlineStr">
        <is>
          <t>Yes</t>
        </is>
      </c>
      <c r="H2284" s="3" t="inlineStr">
        <is>
          <t>Yes</t>
        </is>
      </c>
      <c r="I2284" s="3" t="inlineStr">
        <is>
          <t>Yes</t>
        </is>
      </c>
      <c r="J2284" s="4" t="inlineStr">
        <is>
          <t>No</t>
        </is>
      </c>
      <c r="N2284" t="n">
        <v>1</v>
      </c>
      <c r="O2284" t="inlineStr">
        <is>
          <t>casino.guru</t>
        </is>
      </c>
      <c r="P2284" s="7" t="n">
        <v>46133</v>
      </c>
      <c r="Q2284" t="inlineStr">
        <is>
          <t>Yes</t>
        </is>
      </c>
      <c r="R2284" t="inlineStr">
        <is>
          <t>2026-04-19 06:18</t>
        </is>
      </c>
      <c r="S2284" s="2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2284" t="inlineStr">
        <is>
          <t>https://casino.guru/freshbet-casino-review</t>
        </is>
      </c>
    </row>
    <row r="2285">
      <c r="A2285" s="6" t="inlineStr">
        <is>
          <t>London Eye Casino</t>
        </is>
      </c>
      <c r="B2285" t="inlineStr">
        <is>
          <t>Kahnawake</t>
        </is>
      </c>
      <c r="C2285" t="n">
        <v>3.6</v>
      </c>
      <c r="G2285" s="3" t="inlineStr">
        <is>
          <t>Yes</t>
        </is>
      </c>
      <c r="H2285" s="3" t="inlineStr">
        <is>
          <t>Yes</t>
        </is>
      </c>
      <c r="I2285" s="3" t="inlineStr">
        <is>
          <t>Yes</t>
        </is>
      </c>
      <c r="J2285" s="4" t="inlineStr">
        <is>
          <t>No</t>
        </is>
      </c>
      <c r="N2285" t="n">
        <v>1</v>
      </c>
      <c r="O2285" t="inlineStr">
        <is>
          <t>casino.guru</t>
        </is>
      </c>
      <c r="P2285" s="7" t="n">
        <v>46048</v>
      </c>
      <c r="Q2285" t="inlineStr">
        <is>
          <t>Yes</t>
        </is>
      </c>
      <c r="R2285" t="inlineStr">
        <is>
          <t>2026-04-19 06:47</t>
        </is>
      </c>
      <c r="S2285" s="2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2285" t="inlineStr">
        <is>
          <t>https://casino.guru/london-eye-casino-review</t>
        </is>
      </c>
    </row>
    <row r="2286">
      <c r="A2286" s="6" t="inlineStr">
        <is>
          <t>MINIBET Casino</t>
        </is>
      </c>
      <c r="B2286" t="inlineStr">
        <is>
          <t>Curacao</t>
        </is>
      </c>
      <c r="C2286" t="n">
        <v>3.6</v>
      </c>
      <c r="G2286" s="3" t="inlineStr">
        <is>
          <t>Yes</t>
        </is>
      </c>
      <c r="H2286" s="3" t="inlineStr">
        <is>
          <t>Yes</t>
        </is>
      </c>
      <c r="I2286" s="3" t="inlineStr">
        <is>
          <t>Yes</t>
        </is>
      </c>
      <c r="J2286" s="4" t="inlineStr">
        <is>
          <t>No</t>
        </is>
      </c>
      <c r="N2286" t="n">
        <v>1</v>
      </c>
      <c r="O2286" t="inlineStr">
        <is>
          <t>casino.guru</t>
        </is>
      </c>
      <c r="P2286" s="7" t="n">
        <v>46031</v>
      </c>
      <c r="Q2286" t="inlineStr">
        <is>
          <t>Yes</t>
        </is>
      </c>
      <c r="R2286" t="inlineStr">
        <is>
          <t>2026-04-19 07:08</t>
        </is>
      </c>
      <c r="S2286" s="2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2286" t="inlineStr">
        <is>
          <t>https://casino.guru/minibet-casino-review</t>
        </is>
      </c>
    </row>
    <row r="2287">
      <c r="A2287" s="6" t="inlineStr">
        <is>
          <t>Plexian Casino</t>
        </is>
      </c>
      <c r="B2287" t="inlineStr">
        <is>
          <t>Curacao</t>
        </is>
      </c>
      <c r="C2287" t="n">
        <v>3.6</v>
      </c>
      <c r="G2287" s="3" t="inlineStr">
        <is>
          <t>Yes</t>
        </is>
      </c>
      <c r="H2287" s="3" t="inlineStr">
        <is>
          <t>Yes</t>
        </is>
      </c>
      <c r="I2287" s="3" t="inlineStr">
        <is>
          <t>Yes</t>
        </is>
      </c>
      <c r="J2287" s="4" t="inlineStr">
        <is>
          <t>No</t>
        </is>
      </c>
      <c r="N2287" t="n">
        <v>1</v>
      </c>
      <c r="O2287" t="inlineStr">
        <is>
          <t>casino.guru</t>
        </is>
      </c>
      <c r="P2287" s="7" t="n">
        <v>46070</v>
      </c>
      <c r="Q2287" t="inlineStr">
        <is>
          <t>Yes</t>
        </is>
      </c>
      <c r="R2287" t="inlineStr">
        <is>
          <t>2026-04-19 06:38</t>
        </is>
      </c>
      <c r="S2287" s="2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2287" t="inlineStr">
        <is>
          <t>https://casino.guru/plexian-casino-review</t>
        </is>
      </c>
    </row>
    <row r="2288">
      <c r="A2288" s="6" t="inlineStr">
        <is>
          <t>Royalen Casino</t>
        </is>
      </c>
      <c r="B2288" t="inlineStr">
        <is>
          <t>Costa Rica</t>
        </is>
      </c>
      <c r="C2288" t="n">
        <v>3.6</v>
      </c>
      <c r="G2288" s="3" t="inlineStr">
        <is>
          <t>Yes</t>
        </is>
      </c>
      <c r="H2288" s="3" t="inlineStr">
        <is>
          <t>Yes</t>
        </is>
      </c>
      <c r="I2288" s="3" t="inlineStr">
        <is>
          <t>Yes</t>
        </is>
      </c>
      <c r="J2288" s="4" t="inlineStr">
        <is>
          <t>No</t>
        </is>
      </c>
      <c r="N2288" t="n">
        <v>1</v>
      </c>
      <c r="O2288" t="inlineStr">
        <is>
          <t>casino.guru</t>
        </is>
      </c>
      <c r="P2288" s="7" t="n">
        <v>46115</v>
      </c>
      <c r="Q2288" t="inlineStr">
        <is>
          <t>Yes</t>
        </is>
      </c>
      <c r="R2288" t="inlineStr">
        <is>
          <t>2026-04-19 07:14</t>
        </is>
      </c>
      <c r="S2288" s="2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2288" t="inlineStr">
        <is>
          <t>https://casino.guru/royalen-casino-review</t>
        </is>
      </c>
    </row>
    <row r="2289">
      <c r="A2289" s="6" t="inlineStr">
        <is>
          <t>SPIN99 Casino</t>
        </is>
      </c>
      <c r="B2289" t="inlineStr">
        <is>
          <t>Curacao</t>
        </is>
      </c>
      <c r="C2289" t="n">
        <v>3.6</v>
      </c>
      <c r="G2289" s="3" t="inlineStr">
        <is>
          <t>Yes</t>
        </is>
      </c>
      <c r="H2289" s="3" t="inlineStr">
        <is>
          <t>Yes</t>
        </is>
      </c>
      <c r="I2289" s="3" t="inlineStr">
        <is>
          <t>Yes</t>
        </is>
      </c>
      <c r="J2289" s="4" t="inlineStr">
        <is>
          <t>No</t>
        </is>
      </c>
      <c r="N2289" t="n">
        <v>1</v>
      </c>
      <c r="O2289" t="inlineStr">
        <is>
          <t>casino.guru</t>
        </is>
      </c>
      <c r="P2289" s="7" t="n">
        <v>46093</v>
      </c>
      <c r="Q2289" t="inlineStr">
        <is>
          <t>Yes</t>
        </is>
      </c>
      <c r="R2289" t="inlineStr">
        <is>
          <t>2026-04-19 06:50</t>
        </is>
      </c>
      <c r="S2289" s="2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2289" t="inlineStr">
        <is>
          <t>https://casino.guru/spin99-casino-review</t>
        </is>
      </c>
    </row>
    <row r="2290">
      <c r="A2290" s="6" t="inlineStr">
        <is>
          <t>SambaSlots Casino</t>
        </is>
      </c>
      <c r="B2290" t="inlineStr">
        <is>
          <t>Curacao</t>
        </is>
      </c>
      <c r="C2290" t="n">
        <v>3.6</v>
      </c>
      <c r="G2290" s="3" t="inlineStr">
        <is>
          <t>Yes</t>
        </is>
      </c>
      <c r="H2290" s="3" t="inlineStr">
        <is>
          <t>Yes</t>
        </is>
      </c>
      <c r="I2290" s="3" t="inlineStr">
        <is>
          <t>Yes</t>
        </is>
      </c>
      <c r="J2290" s="3" t="inlineStr">
        <is>
          <t>Yes</t>
        </is>
      </c>
      <c r="N2290" t="n">
        <v>1</v>
      </c>
      <c r="O2290" t="inlineStr">
        <is>
          <t>casino.guru</t>
        </is>
      </c>
      <c r="P2290" s="7" t="n">
        <v>46009</v>
      </c>
      <c r="Q2290" t="inlineStr">
        <is>
          <t>Yes</t>
        </is>
      </c>
      <c r="R2290" t="inlineStr">
        <is>
          <t>2026-04-19 06:46</t>
        </is>
      </c>
      <c r="S2290" s="2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2290" t="inlineStr">
        <is>
          <t>https://casino.guru/sambaslots-casino-review</t>
        </is>
      </c>
    </row>
    <row r="2291">
      <c r="A2291" s="6" t="inlineStr">
        <is>
          <t>Sirwin Casino</t>
        </is>
      </c>
      <c r="B2291" t="inlineStr">
        <is>
          <t>Curacao</t>
        </is>
      </c>
      <c r="C2291" t="n">
        <v>3.6</v>
      </c>
      <c r="G2291" s="3" t="inlineStr">
        <is>
          <t>Yes</t>
        </is>
      </c>
      <c r="H2291" s="3" t="inlineStr">
        <is>
          <t>Yes</t>
        </is>
      </c>
      <c r="I2291" s="3" t="inlineStr">
        <is>
          <t>Yes</t>
        </is>
      </c>
      <c r="J2291" s="4" t="inlineStr">
        <is>
          <t>No</t>
        </is>
      </c>
      <c r="N2291" t="n">
        <v>1</v>
      </c>
      <c r="O2291" t="inlineStr">
        <is>
          <t>casino.guru</t>
        </is>
      </c>
      <c r="P2291" s="7" t="n">
        <v>46044</v>
      </c>
      <c r="Q2291" t="inlineStr">
        <is>
          <t>Yes</t>
        </is>
      </c>
      <c r="R2291" t="inlineStr">
        <is>
          <t>2026-04-19 06:35</t>
        </is>
      </c>
      <c r="S2291" s="2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2291" t="inlineStr">
        <is>
          <t>https://casino.guru/sirwin-casino-review</t>
        </is>
      </c>
    </row>
    <row r="2292">
      <c r="A2292" s="6" t="inlineStr">
        <is>
          <t>SlotyStake Casino</t>
        </is>
      </c>
      <c r="B2292" t="inlineStr">
        <is>
          <t>Curacao</t>
        </is>
      </c>
      <c r="C2292" t="n">
        <v>3.6</v>
      </c>
      <c r="G2292" s="3" t="inlineStr">
        <is>
          <t>Yes</t>
        </is>
      </c>
      <c r="H2292" s="3" t="inlineStr">
        <is>
          <t>Yes</t>
        </is>
      </c>
      <c r="I2292" s="3" t="inlineStr">
        <is>
          <t>Yes</t>
        </is>
      </c>
      <c r="J2292" s="4" t="inlineStr">
        <is>
          <t>No</t>
        </is>
      </c>
      <c r="N2292" t="n">
        <v>1</v>
      </c>
      <c r="O2292" t="inlineStr">
        <is>
          <t>casino.guru</t>
        </is>
      </c>
      <c r="P2292" s="7" t="n">
        <v>46009</v>
      </c>
      <c r="Q2292" t="inlineStr">
        <is>
          <t>Yes</t>
        </is>
      </c>
      <c r="R2292" t="inlineStr">
        <is>
          <t>2026-04-19 06:39</t>
        </is>
      </c>
      <c r="S2292" s="2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2292" t="inlineStr">
        <is>
          <t>https://casino.guru/slotystake-casino-review</t>
        </is>
      </c>
    </row>
    <row r="2293">
      <c r="A2293" s="6" t="inlineStr">
        <is>
          <t>SpinShark Casino</t>
        </is>
      </c>
      <c r="C2293" t="n">
        <v>3.6</v>
      </c>
      <c r="G2293" s="3" t="inlineStr">
        <is>
          <t>Yes</t>
        </is>
      </c>
      <c r="H2293" s="3" t="inlineStr">
        <is>
          <t>Yes</t>
        </is>
      </c>
      <c r="I2293" s="3" t="inlineStr">
        <is>
          <t>Yes</t>
        </is>
      </c>
      <c r="J2293" s="4" t="inlineStr">
        <is>
          <t>No</t>
        </is>
      </c>
      <c r="N2293" t="n">
        <v>1</v>
      </c>
      <c r="O2293" t="inlineStr">
        <is>
          <t>casino.guru</t>
        </is>
      </c>
      <c r="P2293" s="7" t="n">
        <v>46071</v>
      </c>
      <c r="Q2293" t="inlineStr">
        <is>
          <t>Yes</t>
        </is>
      </c>
      <c r="R2293" t="inlineStr">
        <is>
          <t>2026-04-19 07:06</t>
        </is>
      </c>
      <c r="S2293" s="2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2293" t="inlineStr">
        <is>
          <t>https://casino.guru/spinshark-casino-review</t>
        </is>
      </c>
    </row>
    <row r="2294">
      <c r="A2294" s="6" t="inlineStr">
        <is>
          <t>Spins Deluxe Casino</t>
        </is>
      </c>
      <c r="C2294" t="n">
        <v>3.6</v>
      </c>
      <c r="G2294" s="3" t="inlineStr">
        <is>
          <t>Yes</t>
        </is>
      </c>
      <c r="H2294" s="3" t="inlineStr">
        <is>
          <t>Yes</t>
        </is>
      </c>
      <c r="I2294" s="3" t="inlineStr">
        <is>
          <t>Yes</t>
        </is>
      </c>
      <c r="J2294" s="4" t="inlineStr">
        <is>
          <t>No</t>
        </is>
      </c>
      <c r="N2294" t="n">
        <v>1</v>
      </c>
      <c r="O2294" t="inlineStr">
        <is>
          <t>casino.guru</t>
        </is>
      </c>
      <c r="P2294" s="7" t="n">
        <v>45883</v>
      </c>
      <c r="Q2294" t="inlineStr">
        <is>
          <t>Yes</t>
        </is>
      </c>
      <c r="R2294" t="inlineStr">
        <is>
          <t>2026-04-19 06:23</t>
        </is>
      </c>
      <c r="S2294" s="2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2294" t="inlineStr">
        <is>
          <t>https://casino.guru/spins-deluxe-casino-review</t>
        </is>
      </c>
    </row>
    <row r="2295">
      <c r="A2295" s="6" t="inlineStr">
        <is>
          <t>TheHighRoller Casino</t>
        </is>
      </c>
      <c r="B2295" t="inlineStr">
        <is>
          <t>Anjouan</t>
        </is>
      </c>
      <c r="C2295" t="n">
        <v>3.6</v>
      </c>
      <c r="G2295" s="3" t="inlineStr">
        <is>
          <t>Yes</t>
        </is>
      </c>
      <c r="H2295" s="3" t="inlineStr">
        <is>
          <t>Yes</t>
        </is>
      </c>
      <c r="I2295" s="3" t="inlineStr">
        <is>
          <t>Yes</t>
        </is>
      </c>
      <c r="J2295" s="4" t="inlineStr">
        <is>
          <t>No</t>
        </is>
      </c>
      <c r="N2295" t="n">
        <v>1</v>
      </c>
      <c r="O2295" t="inlineStr">
        <is>
          <t>casino.guru</t>
        </is>
      </c>
      <c r="P2295" s="7" t="n">
        <v>46018</v>
      </c>
      <c r="Q2295" t="inlineStr">
        <is>
          <t>Yes</t>
        </is>
      </c>
      <c r="R2295" t="inlineStr">
        <is>
          <t>2026-04-19 06:51</t>
        </is>
      </c>
      <c r="S2295" s="2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2295" t="inlineStr">
        <is>
          <t>https://casino.guru/thehighroller-casino-review</t>
        </is>
      </c>
    </row>
    <row r="2296">
      <c r="A2296" s="6" t="inlineStr">
        <is>
          <t>1stbetcoin Casino</t>
        </is>
      </c>
      <c r="C2296" t="n">
        <v>3.5</v>
      </c>
      <c r="G2296" s="3" t="inlineStr">
        <is>
          <t>Yes</t>
        </is>
      </c>
      <c r="H2296" s="3" t="inlineStr">
        <is>
          <t>Yes</t>
        </is>
      </c>
      <c r="I2296" s="3" t="inlineStr">
        <is>
          <t>Yes</t>
        </is>
      </c>
      <c r="J2296" s="4" t="inlineStr">
        <is>
          <t>No</t>
        </is>
      </c>
      <c r="N2296" t="n">
        <v>1</v>
      </c>
      <c r="O2296" t="inlineStr">
        <is>
          <t>casino.guru</t>
        </is>
      </c>
      <c r="P2296" s="7" t="n">
        <v>46071</v>
      </c>
      <c r="Q2296" t="inlineStr">
        <is>
          <t>Yes</t>
        </is>
      </c>
      <c r="R2296" t="inlineStr">
        <is>
          <t>2026-04-19 06:55</t>
        </is>
      </c>
      <c r="S2296" s="2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2296" t="inlineStr">
        <is>
          <t>https://casino.guru/1stbetcoin-casino-review</t>
        </is>
      </c>
    </row>
    <row r="2297">
      <c r="A2297" s="6" t="inlineStr">
        <is>
          <t>2aries Casino</t>
        </is>
      </c>
      <c r="B2297" t="inlineStr">
        <is>
          <t>Curacao</t>
        </is>
      </c>
      <c r="C2297" t="n">
        <v>3.5</v>
      </c>
      <c r="G2297" s="3" t="inlineStr">
        <is>
          <t>Yes</t>
        </is>
      </c>
      <c r="H2297" s="3" t="inlineStr">
        <is>
          <t>Yes</t>
        </is>
      </c>
      <c r="I2297" s="3" t="inlineStr">
        <is>
          <t>Yes</t>
        </is>
      </c>
      <c r="J2297" s="4" t="inlineStr">
        <is>
          <t>No</t>
        </is>
      </c>
      <c r="N2297" t="n">
        <v>1</v>
      </c>
      <c r="O2297" t="inlineStr">
        <is>
          <t>casino.guru</t>
        </is>
      </c>
      <c r="P2297" s="7" t="n">
        <v>45965</v>
      </c>
      <c r="Q2297" t="inlineStr">
        <is>
          <t>Yes</t>
        </is>
      </c>
      <c r="R2297" t="inlineStr">
        <is>
          <t>2026-04-19 06:27</t>
        </is>
      </c>
      <c r="S2297" s="2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2297" t="inlineStr">
        <is>
          <t>https://casino.guru/2aries-casino-review</t>
        </is>
      </c>
    </row>
    <row r="2298">
      <c r="A2298" s="6" t="inlineStr">
        <is>
          <t>7Star Casino</t>
        </is>
      </c>
      <c r="B2298" t="inlineStr">
        <is>
          <t>Curacao</t>
        </is>
      </c>
      <c r="C2298" t="n">
        <v>3.5</v>
      </c>
      <c r="G2298" s="3" t="inlineStr">
        <is>
          <t>Yes</t>
        </is>
      </c>
      <c r="H2298" s="3" t="inlineStr">
        <is>
          <t>Yes</t>
        </is>
      </c>
      <c r="I2298" s="3" t="inlineStr">
        <is>
          <t>Yes</t>
        </is>
      </c>
      <c r="J2298" s="4" t="inlineStr">
        <is>
          <t>No</t>
        </is>
      </c>
      <c r="N2298" t="n">
        <v>1</v>
      </c>
      <c r="O2298" t="inlineStr">
        <is>
          <t>casino.guru</t>
        </is>
      </c>
      <c r="P2298" s="7" t="n">
        <v>45968</v>
      </c>
      <c r="Q2298" t="inlineStr">
        <is>
          <t>Yes</t>
        </is>
      </c>
      <c r="R2298" t="inlineStr">
        <is>
          <t>2026-04-19 06:23</t>
        </is>
      </c>
      <c r="S2298" s="2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2298" t="inlineStr">
        <is>
          <t>https://casino.guru/7star-casino-review</t>
        </is>
      </c>
    </row>
    <row r="2299">
      <c r="A2299" s="6" t="inlineStr">
        <is>
          <t>Aldex Casino</t>
        </is>
      </c>
      <c r="B2299" t="inlineStr">
        <is>
          <t>MGA</t>
        </is>
      </c>
      <c r="C2299" t="n">
        <v>3.5</v>
      </c>
      <c r="G2299" s="3" t="inlineStr">
        <is>
          <t>Yes</t>
        </is>
      </c>
      <c r="H2299" s="3" t="inlineStr">
        <is>
          <t>Yes</t>
        </is>
      </c>
      <c r="I2299" s="3" t="inlineStr">
        <is>
          <t>Yes</t>
        </is>
      </c>
      <c r="J2299" s="4" t="inlineStr">
        <is>
          <t>No</t>
        </is>
      </c>
      <c r="N2299" t="n">
        <v>1</v>
      </c>
      <c r="O2299" t="inlineStr">
        <is>
          <t>casino.guru</t>
        </is>
      </c>
      <c r="P2299" s="7" t="n">
        <v>46117</v>
      </c>
      <c r="Q2299" t="inlineStr">
        <is>
          <t>Yes</t>
        </is>
      </c>
      <c r="R2299" t="inlineStr">
        <is>
          <t>2026-04-19 07:12</t>
        </is>
      </c>
      <c r="S2299" s="2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2299" t="inlineStr">
        <is>
          <t>https://casino.guru/aldex-casino-review</t>
        </is>
      </c>
    </row>
    <row r="2300">
      <c r="A2300" s="6" t="inlineStr">
        <is>
          <t>Altaris Casino</t>
        </is>
      </c>
      <c r="C2300" t="n">
        <v>3.5</v>
      </c>
      <c r="G2300" s="3" t="inlineStr">
        <is>
          <t>Yes</t>
        </is>
      </c>
      <c r="H2300" s="3" t="inlineStr">
        <is>
          <t>Yes</t>
        </is>
      </c>
      <c r="I2300" s="3" t="inlineStr">
        <is>
          <t>Yes</t>
        </is>
      </c>
      <c r="J2300" s="4" t="inlineStr">
        <is>
          <t>No</t>
        </is>
      </c>
      <c r="N2300" t="n">
        <v>1</v>
      </c>
      <c r="O2300" t="inlineStr">
        <is>
          <t>casino.guru</t>
        </is>
      </c>
      <c r="P2300" s="7" t="n">
        <v>45991</v>
      </c>
      <c r="Q2300" t="inlineStr">
        <is>
          <t>Yes</t>
        </is>
      </c>
      <c r="R2300" t="inlineStr">
        <is>
          <t>2026-04-19 07:04</t>
        </is>
      </c>
      <c r="S2300" s="2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2300" t="inlineStr">
        <is>
          <t>https://casino.guru/altaris-casino-review</t>
        </is>
      </c>
    </row>
    <row r="2301">
      <c r="A2301" s="6" t="inlineStr">
        <is>
          <t>Amerio Casino</t>
        </is>
      </c>
      <c r="C2301" t="n">
        <v>3.5</v>
      </c>
      <c r="G2301" s="3" t="inlineStr">
        <is>
          <t>Yes</t>
        </is>
      </c>
      <c r="H2301" s="3" t="inlineStr">
        <is>
          <t>Yes</t>
        </is>
      </c>
      <c r="I2301" s="3" t="inlineStr">
        <is>
          <t>Yes</t>
        </is>
      </c>
      <c r="J2301" s="4" t="inlineStr">
        <is>
          <t>No</t>
        </is>
      </c>
      <c r="N2301" t="n">
        <v>1</v>
      </c>
      <c r="O2301" t="inlineStr">
        <is>
          <t>casino.guru</t>
        </is>
      </c>
      <c r="P2301" s="7" t="n">
        <v>46009</v>
      </c>
      <c r="Q2301" t="inlineStr">
        <is>
          <t>Yes</t>
        </is>
      </c>
      <c r="R2301" t="inlineStr">
        <is>
          <t>2026-04-19 06:35</t>
        </is>
      </c>
      <c r="S2301" s="2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2301" t="inlineStr">
        <is>
          <t>https://casino.guru/amerio-casino-review</t>
        </is>
      </c>
    </row>
    <row r="2302">
      <c r="A2302" s="6" t="inlineStr">
        <is>
          <t>Apex Spins Casino</t>
        </is>
      </c>
      <c r="C2302" t="n">
        <v>3.5</v>
      </c>
      <c r="G2302" s="3" t="inlineStr">
        <is>
          <t>Yes</t>
        </is>
      </c>
      <c r="H2302" s="3" t="inlineStr">
        <is>
          <t>Yes</t>
        </is>
      </c>
      <c r="I2302" s="3" t="inlineStr">
        <is>
          <t>Yes</t>
        </is>
      </c>
      <c r="J2302" s="4" t="inlineStr">
        <is>
          <t>No</t>
        </is>
      </c>
      <c r="K2302" s="4" t="inlineStr">
        <is>
          <t>No</t>
        </is>
      </c>
      <c r="N2302" t="n">
        <v>1</v>
      </c>
      <c r="O2302" t="inlineStr">
        <is>
          <t>casino.guru</t>
        </is>
      </c>
      <c r="P2302" s="7" t="n">
        <v>45895</v>
      </c>
      <c r="Q2302" t="inlineStr">
        <is>
          <t>Yes</t>
        </is>
      </c>
      <c r="R2302" t="inlineStr">
        <is>
          <t>2026-04-19 06:26</t>
        </is>
      </c>
      <c r="S2302" s="2" t="inlineStr">
        <is>
          <t>https://casino.guru/apex-spins-casino-review</t>
        </is>
      </c>
      <c r="T2302" t="inlineStr">
        <is>
          <t>https://casino.guru/apex-spins-casino-review</t>
        </is>
      </c>
    </row>
    <row r="2303">
      <c r="A2303" s="6" t="inlineStr">
        <is>
          <t>Arba777 Casino</t>
        </is>
      </c>
      <c r="B2303" t="inlineStr">
        <is>
          <t>Anjouan</t>
        </is>
      </c>
      <c r="C2303" t="n">
        <v>3.5</v>
      </c>
      <c r="G2303" s="3" t="inlineStr">
        <is>
          <t>Yes</t>
        </is>
      </c>
      <c r="H2303" s="3" t="inlineStr">
        <is>
          <t>Yes</t>
        </is>
      </c>
      <c r="I2303" s="3" t="inlineStr">
        <is>
          <t>Yes</t>
        </is>
      </c>
      <c r="J2303" s="4" t="inlineStr">
        <is>
          <t>No</t>
        </is>
      </c>
      <c r="N2303" t="n">
        <v>1</v>
      </c>
      <c r="O2303" t="inlineStr">
        <is>
          <t>casino.guru</t>
        </is>
      </c>
      <c r="P2303" s="7" t="n">
        <v>45965</v>
      </c>
      <c r="Q2303" t="inlineStr">
        <is>
          <t>Yes</t>
        </is>
      </c>
      <c r="R2303" t="inlineStr">
        <is>
          <t>2026-04-19 07:06</t>
        </is>
      </c>
      <c r="S2303" s="2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2303" t="inlineStr">
        <is>
          <t>https://casino.guru/arba777-casino-review</t>
        </is>
      </c>
    </row>
    <row r="2304">
      <c r="A2304" s="6" t="inlineStr">
        <is>
          <t>Aslot Casino</t>
        </is>
      </c>
      <c r="B2304" t="inlineStr">
        <is>
          <t>Anjouan</t>
        </is>
      </c>
      <c r="C2304" t="n">
        <v>3.5</v>
      </c>
      <c r="G2304" s="3" t="inlineStr">
        <is>
          <t>Yes</t>
        </is>
      </c>
      <c r="H2304" s="3" t="inlineStr">
        <is>
          <t>Yes</t>
        </is>
      </c>
      <c r="I2304" s="3" t="inlineStr">
        <is>
          <t>Yes</t>
        </is>
      </c>
      <c r="J2304" s="4" t="inlineStr">
        <is>
          <t>No</t>
        </is>
      </c>
      <c r="N2304" t="n">
        <v>1</v>
      </c>
      <c r="O2304" t="inlineStr">
        <is>
          <t>casino.guru</t>
        </is>
      </c>
      <c r="P2304" s="7" t="n">
        <v>46122</v>
      </c>
      <c r="Q2304" t="inlineStr">
        <is>
          <t>Yes</t>
        </is>
      </c>
      <c r="R2304" t="inlineStr">
        <is>
          <t>2026-04-19 07:13</t>
        </is>
      </c>
      <c r="S2304" s="2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2304" t="inlineStr">
        <is>
          <t>https://casino.guru/aslot-casino-review</t>
        </is>
      </c>
    </row>
    <row r="2305">
      <c r="A2305" s="6" t="inlineStr">
        <is>
          <t>Atlantic Slot Casino</t>
        </is>
      </c>
      <c r="C2305" t="n">
        <v>3.5</v>
      </c>
      <c r="G2305" s="3" t="inlineStr">
        <is>
          <t>Yes</t>
        </is>
      </c>
      <c r="H2305" s="3" t="inlineStr">
        <is>
          <t>Yes</t>
        </is>
      </c>
      <c r="I2305" s="3" t="inlineStr">
        <is>
          <t>Yes</t>
        </is>
      </c>
      <c r="J2305" s="4" t="inlineStr">
        <is>
          <t>No</t>
        </is>
      </c>
      <c r="N2305" t="n">
        <v>1</v>
      </c>
      <c r="O2305" t="inlineStr">
        <is>
          <t>casino.guru</t>
        </is>
      </c>
      <c r="P2305" s="7" t="n">
        <v>46013</v>
      </c>
      <c r="Q2305" t="inlineStr">
        <is>
          <t>Yes</t>
        </is>
      </c>
      <c r="R2305" t="inlineStr">
        <is>
          <t>2026-04-19 06:49</t>
        </is>
      </c>
      <c r="S2305" s="2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2305" t="inlineStr">
        <is>
          <t>https://casino.guru/atlantic-slot-casino-review</t>
        </is>
      </c>
    </row>
    <row r="2306">
      <c r="A2306" s="6" t="inlineStr">
        <is>
          <t>Atlantis Slots Casino</t>
        </is>
      </c>
      <c r="C2306" t="n">
        <v>3.5</v>
      </c>
      <c r="G2306" s="3" t="inlineStr">
        <is>
          <t>Yes</t>
        </is>
      </c>
      <c r="H2306" s="3" t="inlineStr">
        <is>
          <t>Yes</t>
        </is>
      </c>
      <c r="I2306" s="3" t="inlineStr">
        <is>
          <t>Yes</t>
        </is>
      </c>
      <c r="J2306" s="4" t="inlineStr">
        <is>
          <t>No</t>
        </is>
      </c>
      <c r="N2306" t="n">
        <v>1</v>
      </c>
      <c r="O2306" t="inlineStr">
        <is>
          <t>casino.guru</t>
        </is>
      </c>
      <c r="P2306" s="7" t="n">
        <v>45982</v>
      </c>
      <c r="Q2306" t="inlineStr">
        <is>
          <t>Yes</t>
        </is>
      </c>
      <c r="R2306" t="inlineStr">
        <is>
          <t>2026-04-19 06:28</t>
        </is>
      </c>
      <c r="S2306" s="2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2306" t="inlineStr">
        <is>
          <t>https://casino.guru/atlantis-slots-casino-review</t>
        </is>
      </c>
    </row>
    <row r="2307">
      <c r="A2307" s="6" t="inlineStr">
        <is>
          <t>Bahix Casino</t>
        </is>
      </c>
      <c r="B2307" t="inlineStr">
        <is>
          <t>MGA</t>
        </is>
      </c>
      <c r="C2307" t="n">
        <v>3.5</v>
      </c>
      <c r="G2307" s="3" t="inlineStr">
        <is>
          <t>Yes</t>
        </is>
      </c>
      <c r="H2307" s="3" t="inlineStr">
        <is>
          <t>Yes</t>
        </is>
      </c>
      <c r="I2307" s="3" t="inlineStr">
        <is>
          <t>Yes</t>
        </is>
      </c>
      <c r="J2307" s="4" t="inlineStr">
        <is>
          <t>No</t>
        </is>
      </c>
      <c r="N2307" t="n">
        <v>1</v>
      </c>
      <c r="O2307" t="inlineStr">
        <is>
          <t>casino.guru</t>
        </is>
      </c>
      <c r="P2307" s="7" t="n">
        <v>45995</v>
      </c>
      <c r="Q2307" t="inlineStr">
        <is>
          <t>Yes</t>
        </is>
      </c>
      <c r="R2307" t="inlineStr">
        <is>
          <t>2026-04-19 06:54</t>
        </is>
      </c>
      <c r="S2307" s="2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2307" t="inlineStr">
        <is>
          <t>https://casino.guru/bahix-casino-review</t>
        </is>
      </c>
    </row>
    <row r="2308">
      <c r="A2308" s="6" t="inlineStr">
        <is>
          <t>BangoBet Casino</t>
        </is>
      </c>
      <c r="B2308" t="inlineStr">
        <is>
          <t>Curacao</t>
        </is>
      </c>
      <c r="C2308" t="n">
        <v>3.5</v>
      </c>
      <c r="G2308" s="3" t="inlineStr">
        <is>
          <t>Yes</t>
        </is>
      </c>
      <c r="H2308" s="3" t="inlineStr">
        <is>
          <t>Yes</t>
        </is>
      </c>
      <c r="I2308" s="3" t="inlineStr">
        <is>
          <t>Yes</t>
        </is>
      </c>
      <c r="J2308" s="4" t="inlineStr">
        <is>
          <t>No</t>
        </is>
      </c>
      <c r="K2308" s="4" t="inlineStr">
        <is>
          <t>No</t>
        </is>
      </c>
      <c r="N2308" t="n">
        <v>1</v>
      </c>
      <c r="O2308" t="inlineStr">
        <is>
          <t>casino.guru</t>
        </is>
      </c>
      <c r="P2308" s="7" t="n">
        <v>45950</v>
      </c>
      <c r="Q2308" t="inlineStr">
        <is>
          <t>Yes</t>
        </is>
      </c>
      <c r="R2308" t="inlineStr">
        <is>
          <t>2026-04-19 06:30</t>
        </is>
      </c>
      <c r="S2308" s="2" t="inlineStr">
        <is>
          <t>https://casino.guru/bangobet-casino-review</t>
        </is>
      </c>
      <c r="T2308" t="inlineStr">
        <is>
          <t>https://casino.guru/bangobet-casino-review</t>
        </is>
      </c>
    </row>
    <row r="2309">
      <c r="A2309" s="6" t="inlineStr">
        <is>
          <t>Basebet Casino</t>
        </is>
      </c>
      <c r="B2309" t="inlineStr">
        <is>
          <t>Curacao</t>
        </is>
      </c>
      <c r="C2309" t="n">
        <v>3.5</v>
      </c>
      <c r="G2309" s="3" t="inlineStr">
        <is>
          <t>Yes</t>
        </is>
      </c>
      <c r="H2309" s="3" t="inlineStr">
        <is>
          <t>Yes</t>
        </is>
      </c>
      <c r="I2309" s="3" t="inlineStr">
        <is>
          <t>Yes</t>
        </is>
      </c>
      <c r="J2309" s="4" t="inlineStr">
        <is>
          <t>No</t>
        </is>
      </c>
      <c r="N2309" t="n">
        <v>1</v>
      </c>
      <c r="O2309" t="inlineStr">
        <is>
          <t>casino.guru</t>
        </is>
      </c>
      <c r="P2309" s="7" t="n">
        <v>45979</v>
      </c>
      <c r="Q2309" t="inlineStr">
        <is>
          <t>Yes</t>
        </is>
      </c>
      <c r="R2309" t="inlineStr">
        <is>
          <t>2026-04-19 06:44</t>
        </is>
      </c>
      <c r="S2309" s="2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2309" t="inlineStr">
        <is>
          <t>https://casino.guru/basebet-casino-review</t>
        </is>
      </c>
    </row>
    <row r="2310">
      <c r="A2310" s="6" t="inlineStr">
        <is>
          <t>Bet-sevens Casino</t>
        </is>
      </c>
      <c r="B2310" t="inlineStr">
        <is>
          <t>Anjouan</t>
        </is>
      </c>
      <c r="C2310" t="n">
        <v>3.5</v>
      </c>
      <c r="G2310" s="3" t="inlineStr">
        <is>
          <t>Yes</t>
        </is>
      </c>
      <c r="H2310" s="3" t="inlineStr">
        <is>
          <t>Yes</t>
        </is>
      </c>
      <c r="I2310" s="3" t="inlineStr">
        <is>
          <t>Yes</t>
        </is>
      </c>
      <c r="J2310" s="4" t="inlineStr">
        <is>
          <t>No</t>
        </is>
      </c>
      <c r="N2310" t="n">
        <v>1</v>
      </c>
      <c r="O2310" t="inlineStr">
        <is>
          <t>casino.guru</t>
        </is>
      </c>
      <c r="P2310" s="7" t="n">
        <v>46032</v>
      </c>
      <c r="Q2310" t="inlineStr">
        <is>
          <t>Yes</t>
        </is>
      </c>
      <c r="R2310" t="inlineStr">
        <is>
          <t>2026-04-19 07:05</t>
        </is>
      </c>
      <c r="S2310" s="2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2310" t="inlineStr">
        <is>
          <t>https://casino.guru/bet-sevens-casino-review</t>
        </is>
      </c>
    </row>
    <row r="2311">
      <c r="A2311" s="6" t="inlineStr">
        <is>
          <t>BetBit Casino</t>
        </is>
      </c>
      <c r="C2311" t="n">
        <v>3.5</v>
      </c>
      <c r="G2311" s="3" t="inlineStr">
        <is>
          <t>Yes</t>
        </is>
      </c>
      <c r="H2311" s="3" t="inlineStr">
        <is>
          <t>Yes</t>
        </is>
      </c>
      <c r="I2311" s="3" t="inlineStr">
        <is>
          <t>Yes</t>
        </is>
      </c>
      <c r="J2311" s="4" t="inlineStr">
        <is>
          <t>No</t>
        </is>
      </c>
      <c r="N2311" t="n">
        <v>1</v>
      </c>
      <c r="O2311" t="inlineStr">
        <is>
          <t>casino.guru</t>
        </is>
      </c>
      <c r="P2311" s="7" t="n">
        <v>45877</v>
      </c>
      <c r="Q2311" t="inlineStr">
        <is>
          <t>Yes</t>
        </is>
      </c>
      <c r="R2311" t="inlineStr">
        <is>
          <t>2026-04-19 06:03</t>
        </is>
      </c>
      <c r="S2311" s="2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2311" t="inlineStr">
        <is>
          <t>https://casino.guru/Betbit-Casino-review</t>
        </is>
      </c>
    </row>
    <row r="2312">
      <c r="A2312" s="6" t="inlineStr">
        <is>
          <t>BetKiss Casino</t>
        </is>
      </c>
      <c r="B2312" t="inlineStr">
        <is>
          <t>Anjouan</t>
        </is>
      </c>
      <c r="C2312" t="n">
        <v>3.5</v>
      </c>
      <c r="G2312" s="3" t="inlineStr">
        <is>
          <t>Yes</t>
        </is>
      </c>
      <c r="H2312" s="3" t="inlineStr">
        <is>
          <t>Yes</t>
        </is>
      </c>
      <c r="I2312" s="3" t="inlineStr">
        <is>
          <t>Yes</t>
        </is>
      </c>
      <c r="J2312" s="4" t="inlineStr">
        <is>
          <t>No</t>
        </is>
      </c>
      <c r="N2312" t="n">
        <v>1</v>
      </c>
      <c r="O2312" t="inlineStr">
        <is>
          <t>casino.guru</t>
        </is>
      </c>
      <c r="P2312" s="7" t="n">
        <v>46099</v>
      </c>
      <c r="Q2312" t="inlineStr">
        <is>
          <t>Yes</t>
        </is>
      </c>
      <c r="R2312" t="inlineStr">
        <is>
          <t>2026-04-19 07:11</t>
        </is>
      </c>
      <c r="S2312" s="2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2312" t="inlineStr">
        <is>
          <t>https://casino.guru/betkiss-casino-review</t>
        </is>
      </c>
    </row>
    <row r="2313">
      <c r="A2313" s="6" t="inlineStr">
        <is>
          <t>BetOkay Casino</t>
        </is>
      </c>
      <c r="B2313" t="inlineStr">
        <is>
          <t>Anjouan</t>
        </is>
      </c>
      <c r="C2313" t="n">
        <v>3.5</v>
      </c>
      <c r="G2313" s="3" t="inlineStr">
        <is>
          <t>Yes</t>
        </is>
      </c>
      <c r="H2313" s="3" t="inlineStr">
        <is>
          <t>Yes</t>
        </is>
      </c>
      <c r="I2313" s="3" t="inlineStr">
        <is>
          <t>Yes</t>
        </is>
      </c>
      <c r="J2313" s="4" t="inlineStr">
        <is>
          <t>No</t>
        </is>
      </c>
      <c r="N2313" t="n">
        <v>1</v>
      </c>
      <c r="O2313" t="inlineStr">
        <is>
          <t>casino.guru</t>
        </is>
      </c>
      <c r="P2313" s="7" t="n">
        <v>46018</v>
      </c>
      <c r="Q2313" t="inlineStr">
        <is>
          <t>Yes</t>
        </is>
      </c>
      <c r="R2313" t="inlineStr">
        <is>
          <t>2026-04-19 06:51</t>
        </is>
      </c>
      <c r="S2313" s="2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2313" t="inlineStr">
        <is>
          <t>https://casino.guru/betokay-casino-review</t>
        </is>
      </c>
    </row>
    <row r="2314">
      <c r="A2314" s="6" t="inlineStr">
        <is>
          <t>BetVidi Casino</t>
        </is>
      </c>
      <c r="B2314" t="inlineStr">
        <is>
          <t>Anjouan</t>
        </is>
      </c>
      <c r="C2314" t="n">
        <v>3.5</v>
      </c>
      <c r="G2314" s="3" t="inlineStr">
        <is>
          <t>Yes</t>
        </is>
      </c>
      <c r="H2314" s="3" t="inlineStr">
        <is>
          <t>Yes</t>
        </is>
      </c>
      <c r="I2314" s="3" t="inlineStr">
        <is>
          <t>Yes</t>
        </is>
      </c>
      <c r="J2314" s="4" t="inlineStr">
        <is>
          <t>No</t>
        </is>
      </c>
      <c r="N2314" t="n">
        <v>1</v>
      </c>
      <c r="O2314" t="inlineStr">
        <is>
          <t>casino.guru</t>
        </is>
      </c>
      <c r="P2314" s="7" t="n">
        <v>46018</v>
      </c>
      <c r="Q2314" t="inlineStr">
        <is>
          <t>Yes</t>
        </is>
      </c>
      <c r="R2314" t="inlineStr">
        <is>
          <t>2026-04-19 06:51</t>
        </is>
      </c>
      <c r="S2314" s="2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2314" t="inlineStr">
        <is>
          <t>https://casino.guru/betvidi-casino-review</t>
        </is>
      </c>
    </row>
    <row r="2315">
      <c r="A2315" s="6" t="inlineStr">
        <is>
          <t>Betanora Casino</t>
        </is>
      </c>
      <c r="B2315" t="inlineStr">
        <is>
          <t>Anjouan</t>
        </is>
      </c>
      <c r="C2315" t="n">
        <v>3.5</v>
      </c>
      <c r="G2315" s="3" t="inlineStr">
        <is>
          <t>Yes</t>
        </is>
      </c>
      <c r="H2315" s="3" t="inlineStr">
        <is>
          <t>Yes</t>
        </is>
      </c>
      <c r="I2315" s="3" t="inlineStr">
        <is>
          <t>Yes</t>
        </is>
      </c>
      <c r="J2315" s="4" t="inlineStr">
        <is>
          <t>No</t>
        </is>
      </c>
      <c r="N2315" t="n">
        <v>1</v>
      </c>
      <c r="O2315" t="inlineStr">
        <is>
          <t>casino.guru</t>
        </is>
      </c>
      <c r="P2315" s="7" t="n">
        <v>46141</v>
      </c>
      <c r="Q2315" t="inlineStr">
        <is>
          <t>Yes</t>
        </is>
      </c>
      <c r="R2315" t="inlineStr">
        <is>
          <t>2026-05-01 18:15</t>
        </is>
      </c>
      <c r="S2315" s="2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315" t="inlineStr">
        <is>
          <t>https://casino.guru/betanora-casino-review</t>
        </is>
      </c>
    </row>
    <row r="2316">
      <c r="A2316" s="6" t="inlineStr">
        <is>
          <t>Betgoal Casino</t>
        </is>
      </c>
      <c r="B2316" t="inlineStr">
        <is>
          <t>Anjouan</t>
        </is>
      </c>
      <c r="C2316" t="n">
        <v>3.5</v>
      </c>
      <c r="G2316" s="3" t="inlineStr">
        <is>
          <t>Yes</t>
        </is>
      </c>
      <c r="H2316" s="3" t="inlineStr">
        <is>
          <t>Yes</t>
        </is>
      </c>
      <c r="I2316" s="3" t="inlineStr">
        <is>
          <t>Yes</t>
        </is>
      </c>
      <c r="J2316" s="3" t="inlineStr">
        <is>
          <t>Yes</t>
        </is>
      </c>
      <c r="N2316" t="n">
        <v>1</v>
      </c>
      <c r="O2316" t="inlineStr">
        <is>
          <t>casino.guru</t>
        </is>
      </c>
      <c r="P2316" s="7" t="n">
        <v>46138</v>
      </c>
      <c r="Q2316" t="inlineStr">
        <is>
          <t>Yes</t>
        </is>
      </c>
      <c r="R2316" t="inlineStr">
        <is>
          <t>2026-05-01 18:14</t>
        </is>
      </c>
      <c r="S2316" s="2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2316" t="inlineStr">
        <is>
          <t>https://casino.guru/betgoal-casino-review</t>
        </is>
      </c>
    </row>
    <row r="2317">
      <c r="A2317" s="6" t="inlineStr">
        <is>
          <t>Betida Casino</t>
        </is>
      </c>
      <c r="B2317" t="inlineStr">
        <is>
          <t>Anjouan</t>
        </is>
      </c>
      <c r="C2317" t="n">
        <v>3.5</v>
      </c>
      <c r="G2317" s="3" t="inlineStr">
        <is>
          <t>Yes</t>
        </is>
      </c>
      <c r="H2317" s="3" t="inlineStr">
        <is>
          <t>Yes</t>
        </is>
      </c>
      <c r="I2317" s="3" t="inlineStr">
        <is>
          <t>Yes</t>
        </is>
      </c>
      <c r="J2317" s="4" t="inlineStr">
        <is>
          <t>No</t>
        </is>
      </c>
      <c r="N2317" t="n">
        <v>1</v>
      </c>
      <c r="O2317" t="inlineStr">
        <is>
          <t>casino.guru</t>
        </is>
      </c>
      <c r="P2317" s="7" t="n">
        <v>46114</v>
      </c>
      <c r="Q2317" t="inlineStr">
        <is>
          <t>Yes</t>
        </is>
      </c>
      <c r="R2317" t="inlineStr">
        <is>
          <t>2026-04-19 07:11</t>
        </is>
      </c>
      <c r="S2317" s="2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2317" t="inlineStr">
        <is>
          <t>https://casino.guru/betida-casino-review</t>
        </is>
      </c>
    </row>
    <row r="2318">
      <c r="A2318" s="6" t="inlineStr">
        <is>
          <t>Betpuf Casino</t>
        </is>
      </c>
      <c r="B2318" t="inlineStr">
        <is>
          <t>Anjouan</t>
        </is>
      </c>
      <c r="C2318" t="n">
        <v>3.5</v>
      </c>
      <c r="G2318" s="3" t="inlineStr">
        <is>
          <t>Yes</t>
        </is>
      </c>
      <c r="H2318" s="3" t="inlineStr">
        <is>
          <t>Yes</t>
        </is>
      </c>
      <c r="I2318" s="3" t="inlineStr">
        <is>
          <t>Yes</t>
        </is>
      </c>
      <c r="J2318" s="4" t="inlineStr">
        <is>
          <t>No</t>
        </is>
      </c>
      <c r="N2318" t="n">
        <v>1</v>
      </c>
      <c r="O2318" t="inlineStr">
        <is>
          <t>casino.guru</t>
        </is>
      </c>
      <c r="P2318" s="7" t="n">
        <v>46064</v>
      </c>
      <c r="Q2318" t="inlineStr">
        <is>
          <t>Yes</t>
        </is>
      </c>
      <c r="R2318" t="inlineStr">
        <is>
          <t>2026-04-19 07:09</t>
        </is>
      </c>
      <c r="S2318" s="2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2318" t="inlineStr">
        <is>
          <t>https://casino.guru/betpuf-casino-review</t>
        </is>
      </c>
    </row>
    <row r="2319">
      <c r="A2319" s="6" t="inlineStr">
        <is>
          <t>Betsio Casino</t>
        </is>
      </c>
      <c r="B2319" t="inlineStr">
        <is>
          <t>UKGC</t>
        </is>
      </c>
      <c r="C2319" t="n">
        <v>3.5</v>
      </c>
      <c r="G2319" s="3" t="inlineStr">
        <is>
          <t>Yes</t>
        </is>
      </c>
      <c r="H2319" s="3" t="inlineStr">
        <is>
          <t>Yes</t>
        </is>
      </c>
      <c r="I2319" s="3" t="inlineStr">
        <is>
          <t>Yes</t>
        </is>
      </c>
      <c r="J2319" s="4" t="inlineStr">
        <is>
          <t>No</t>
        </is>
      </c>
      <c r="N2319" t="n">
        <v>1</v>
      </c>
      <c r="O2319" t="inlineStr">
        <is>
          <t>casino.guru</t>
        </is>
      </c>
      <c r="P2319" s="7" t="n">
        <v>46120</v>
      </c>
      <c r="Q2319" t="inlineStr">
        <is>
          <t>Yes</t>
        </is>
      </c>
      <c r="R2319" t="inlineStr">
        <is>
          <t>2026-04-19 06:48</t>
        </is>
      </c>
      <c r="S2319" s="2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2319" t="inlineStr">
        <is>
          <t>https://casino.guru/betsio-casino-review</t>
        </is>
      </c>
    </row>
    <row r="2320">
      <c r="A2320" s="6" t="inlineStr">
        <is>
          <t>BettaJon88 Casino</t>
        </is>
      </c>
      <c r="B2320" t="inlineStr">
        <is>
          <t>Anjouan</t>
        </is>
      </c>
      <c r="C2320" t="n">
        <v>3.5</v>
      </c>
      <c r="G2320" s="3" t="inlineStr">
        <is>
          <t>Yes</t>
        </is>
      </c>
      <c r="H2320" s="3" t="inlineStr">
        <is>
          <t>Yes</t>
        </is>
      </c>
      <c r="I2320" s="3" t="inlineStr">
        <is>
          <t>Yes</t>
        </is>
      </c>
      <c r="J2320" s="4" t="inlineStr">
        <is>
          <t>No</t>
        </is>
      </c>
      <c r="N2320" t="n">
        <v>1</v>
      </c>
      <c r="O2320" t="inlineStr">
        <is>
          <t>casino.guru</t>
        </is>
      </c>
      <c r="P2320" s="7" t="n">
        <v>45943</v>
      </c>
      <c r="Q2320" t="inlineStr">
        <is>
          <t>Yes</t>
        </is>
      </c>
      <c r="R2320" t="inlineStr">
        <is>
          <t>2026-04-19 06:49</t>
        </is>
      </c>
      <c r="S2320" s="2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2320" t="inlineStr">
        <is>
          <t>https://casino.guru/betttajon88-casino-review</t>
        </is>
      </c>
    </row>
    <row r="2321">
      <c r="A2321" s="6" t="inlineStr">
        <is>
          <t>Bettinder Casino</t>
        </is>
      </c>
      <c r="B2321" t="inlineStr">
        <is>
          <t>Anjouan</t>
        </is>
      </c>
      <c r="C2321" t="n">
        <v>3.5</v>
      </c>
      <c r="G2321" s="3" t="inlineStr">
        <is>
          <t>Yes</t>
        </is>
      </c>
      <c r="H2321" s="3" t="inlineStr">
        <is>
          <t>Yes</t>
        </is>
      </c>
      <c r="I2321" s="3" t="inlineStr">
        <is>
          <t>Yes</t>
        </is>
      </c>
      <c r="J2321" s="4" t="inlineStr">
        <is>
          <t>No</t>
        </is>
      </c>
      <c r="N2321" t="n">
        <v>1</v>
      </c>
      <c r="O2321" t="inlineStr">
        <is>
          <t>casino.guru</t>
        </is>
      </c>
      <c r="P2321" s="7" t="n">
        <v>45956</v>
      </c>
      <c r="Q2321" t="inlineStr">
        <is>
          <t>Yes</t>
        </is>
      </c>
      <c r="R2321" t="inlineStr">
        <is>
          <t>2026-04-19 07:01</t>
        </is>
      </c>
      <c r="S2321" s="2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321" t="inlineStr">
        <is>
          <t>https://casino.guru/bettinder-casino-review</t>
        </is>
      </c>
    </row>
    <row r="2322">
      <c r="A2322" s="6" t="inlineStr">
        <is>
          <t>Betwin Casino</t>
        </is>
      </c>
      <c r="B2322" t="inlineStr">
        <is>
          <t>Curacao</t>
        </is>
      </c>
      <c r="C2322" t="n">
        <v>3.5</v>
      </c>
      <c r="G2322" s="3" t="inlineStr">
        <is>
          <t>Yes</t>
        </is>
      </c>
      <c r="H2322" s="3" t="inlineStr">
        <is>
          <t>Yes</t>
        </is>
      </c>
      <c r="I2322" s="3" t="inlineStr">
        <is>
          <t>Yes</t>
        </is>
      </c>
      <c r="J2322" s="4" t="inlineStr">
        <is>
          <t>No</t>
        </is>
      </c>
      <c r="N2322" t="n">
        <v>1</v>
      </c>
      <c r="O2322" t="inlineStr">
        <is>
          <t>casino.guru</t>
        </is>
      </c>
      <c r="P2322" s="7" t="n">
        <v>46086</v>
      </c>
      <c r="Q2322" t="inlineStr">
        <is>
          <t>Yes</t>
        </is>
      </c>
      <c r="R2322" t="inlineStr">
        <is>
          <t>2026-04-19 07:02</t>
        </is>
      </c>
      <c r="S2322" s="2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2322" t="inlineStr">
        <is>
          <t>https://casino.guru/betwin-casino-review</t>
        </is>
      </c>
    </row>
    <row r="2323">
      <c r="A2323" s="6" t="inlineStr">
        <is>
          <t>Blizz Casino</t>
        </is>
      </c>
      <c r="B2323" t="inlineStr">
        <is>
          <t>Curacao</t>
        </is>
      </c>
      <c r="C2323" t="n">
        <v>3.5</v>
      </c>
      <c r="G2323" s="3" t="inlineStr">
        <is>
          <t>Yes</t>
        </is>
      </c>
      <c r="H2323" s="3" t="inlineStr">
        <is>
          <t>Yes</t>
        </is>
      </c>
      <c r="I2323" s="3" t="inlineStr">
        <is>
          <t>Yes</t>
        </is>
      </c>
      <c r="J2323" s="4" t="inlineStr">
        <is>
          <t>No</t>
        </is>
      </c>
      <c r="N2323" t="n">
        <v>1</v>
      </c>
      <c r="O2323" t="inlineStr">
        <is>
          <t>casino.guru</t>
        </is>
      </c>
      <c r="P2323" s="7" t="n">
        <v>45903</v>
      </c>
      <c r="Q2323" t="inlineStr">
        <is>
          <t>Yes</t>
        </is>
      </c>
      <c r="R2323" t="inlineStr">
        <is>
          <t>2026-04-19 06:22</t>
        </is>
      </c>
      <c r="S2323" s="2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2323" t="inlineStr">
        <is>
          <t>https://casino.guru/blizz-casino-review</t>
        </is>
      </c>
    </row>
    <row r="2324">
      <c r="A2324" s="6" t="inlineStr">
        <is>
          <t>Bolt Casino</t>
        </is>
      </c>
      <c r="B2324" t="inlineStr">
        <is>
          <t>Anjouan</t>
        </is>
      </c>
      <c r="C2324" t="n">
        <v>3.5</v>
      </c>
      <c r="G2324" s="3" t="inlineStr">
        <is>
          <t>Yes</t>
        </is>
      </c>
      <c r="H2324" s="3" t="inlineStr">
        <is>
          <t>Yes</t>
        </is>
      </c>
      <c r="I2324" s="3" t="inlineStr">
        <is>
          <t>Yes</t>
        </is>
      </c>
      <c r="J2324" s="4" t="inlineStr">
        <is>
          <t>No</t>
        </is>
      </c>
      <c r="N2324" t="n">
        <v>1</v>
      </c>
      <c r="O2324" t="inlineStr">
        <is>
          <t>casino.guru</t>
        </is>
      </c>
      <c r="P2324" s="7" t="n">
        <v>46135</v>
      </c>
      <c r="Q2324" t="inlineStr">
        <is>
          <t>Yes</t>
        </is>
      </c>
      <c r="R2324" t="inlineStr">
        <is>
          <t>2026-05-01 18:11</t>
        </is>
      </c>
      <c r="S2324" s="2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2324" t="inlineStr">
        <is>
          <t>https://casino.guru/bolt-casino-review</t>
        </is>
      </c>
    </row>
    <row r="2325">
      <c r="A2325" s="6" t="inlineStr">
        <is>
          <t>Botspinsbet Casino</t>
        </is>
      </c>
      <c r="B2325" t="inlineStr">
        <is>
          <t>Anjouan</t>
        </is>
      </c>
      <c r="C2325" t="n">
        <v>3.5</v>
      </c>
      <c r="G2325" s="3" t="inlineStr">
        <is>
          <t>Yes</t>
        </is>
      </c>
      <c r="H2325" s="3" t="inlineStr">
        <is>
          <t>Yes</t>
        </is>
      </c>
      <c r="I2325" s="3" t="inlineStr">
        <is>
          <t>Yes</t>
        </is>
      </c>
      <c r="J2325" s="4" t="inlineStr">
        <is>
          <t>No</t>
        </is>
      </c>
      <c r="N2325" t="n">
        <v>1</v>
      </c>
      <c r="O2325" t="inlineStr">
        <is>
          <t>casino.guru</t>
        </is>
      </c>
      <c r="P2325" s="7" t="n">
        <v>46130</v>
      </c>
      <c r="Q2325" t="inlineStr">
        <is>
          <t>Yes</t>
        </is>
      </c>
      <c r="R2325" t="inlineStr">
        <is>
          <t>2026-04-19 07:13</t>
        </is>
      </c>
      <c r="S2325" s="2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2325" t="inlineStr">
        <is>
          <t>https://casino.guru/botspinsbet-casino-review</t>
        </is>
      </c>
    </row>
    <row r="2326">
      <c r="A2326" s="6" t="inlineStr">
        <is>
          <t>CandiCabz Casino</t>
        </is>
      </c>
      <c r="B2326" t="inlineStr">
        <is>
          <t>Anjouan</t>
        </is>
      </c>
      <c r="C2326" t="n">
        <v>3.5</v>
      </c>
      <c r="G2326" s="3" t="inlineStr">
        <is>
          <t>Yes</t>
        </is>
      </c>
      <c r="H2326" s="3" t="inlineStr">
        <is>
          <t>Yes</t>
        </is>
      </c>
      <c r="I2326" s="3" t="inlineStr">
        <is>
          <t>Yes</t>
        </is>
      </c>
      <c r="J2326" s="4" t="inlineStr">
        <is>
          <t>No</t>
        </is>
      </c>
      <c r="N2326" t="n">
        <v>1</v>
      </c>
      <c r="O2326" t="inlineStr">
        <is>
          <t>casino.guru</t>
        </is>
      </c>
      <c r="P2326" s="7" t="n">
        <v>46125</v>
      </c>
      <c r="Q2326" t="inlineStr">
        <is>
          <t>Yes</t>
        </is>
      </c>
      <c r="R2326" t="inlineStr">
        <is>
          <t>2026-04-19 07:12</t>
        </is>
      </c>
      <c r="S2326" s="2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2326" t="inlineStr">
        <is>
          <t>https://casino.guru/candicabz-casino-review</t>
        </is>
      </c>
    </row>
    <row r="2327">
      <c r="A2327" s="6" t="inlineStr">
        <is>
          <t>Casmiro Casino</t>
        </is>
      </c>
      <c r="B2327" t="inlineStr">
        <is>
          <t>Curacao</t>
        </is>
      </c>
      <c r="C2327" t="n">
        <v>3.5</v>
      </c>
      <c r="G2327" s="3" t="inlineStr">
        <is>
          <t>Yes</t>
        </is>
      </c>
      <c r="H2327" s="3" t="inlineStr">
        <is>
          <t>Yes</t>
        </is>
      </c>
      <c r="I2327" s="3" t="inlineStr">
        <is>
          <t>Yes</t>
        </is>
      </c>
      <c r="J2327" s="4" t="inlineStr">
        <is>
          <t>No</t>
        </is>
      </c>
      <c r="N2327" t="n">
        <v>1</v>
      </c>
      <c r="O2327" t="inlineStr">
        <is>
          <t>casino.guru</t>
        </is>
      </c>
      <c r="P2327" s="7" t="n">
        <v>45880</v>
      </c>
      <c r="Q2327" t="inlineStr">
        <is>
          <t>Yes</t>
        </is>
      </c>
      <c r="R2327" t="inlineStr">
        <is>
          <t>2026-04-19 06:49</t>
        </is>
      </c>
      <c r="S2327" s="2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2327" t="inlineStr">
        <is>
          <t>https://casino.guru/casmiro-casino-review</t>
        </is>
      </c>
    </row>
    <row r="2328">
      <c r="A2328" s="6" t="inlineStr">
        <is>
          <t>ChipFling Casino</t>
        </is>
      </c>
      <c r="B2328" t="inlineStr">
        <is>
          <t>Anjouan</t>
        </is>
      </c>
      <c r="C2328" t="n">
        <v>3.5</v>
      </c>
      <c r="G2328" s="3" t="inlineStr">
        <is>
          <t>Yes</t>
        </is>
      </c>
      <c r="H2328" s="3" t="inlineStr">
        <is>
          <t>Yes</t>
        </is>
      </c>
      <c r="I2328" s="3" t="inlineStr">
        <is>
          <t>Yes</t>
        </is>
      </c>
      <c r="J2328" s="4" t="inlineStr">
        <is>
          <t>No</t>
        </is>
      </c>
      <c r="N2328" t="n">
        <v>1</v>
      </c>
      <c r="O2328" t="inlineStr">
        <is>
          <t>casino.guru</t>
        </is>
      </c>
      <c r="P2328" s="7" t="n">
        <v>46049</v>
      </c>
      <c r="Q2328" t="inlineStr">
        <is>
          <t>Yes</t>
        </is>
      </c>
      <c r="R2328" t="inlineStr">
        <is>
          <t>2026-04-19 06:42</t>
        </is>
      </c>
      <c r="S2328" s="2" t="inlineStr">
        <is>
          <t>https://casino.guru/chipfling-casino-review</t>
        </is>
      </c>
      <c r="T2328" t="inlineStr">
        <is>
          <t>https://casino.guru/chipfling-casino-review</t>
        </is>
      </c>
    </row>
    <row r="2329">
      <c r="A2329" s="6" t="inlineStr">
        <is>
          <t>Chipsy Casino</t>
        </is>
      </c>
      <c r="B2329" t="inlineStr">
        <is>
          <t>Anjouan</t>
        </is>
      </c>
      <c r="C2329" t="n">
        <v>3.5</v>
      </c>
      <c r="G2329" s="3" t="inlineStr">
        <is>
          <t>Yes</t>
        </is>
      </c>
      <c r="H2329" s="3" t="inlineStr">
        <is>
          <t>Yes</t>
        </is>
      </c>
      <c r="I2329" s="3" t="inlineStr">
        <is>
          <t>Yes</t>
        </is>
      </c>
      <c r="J2329" s="4" t="inlineStr">
        <is>
          <t>No</t>
        </is>
      </c>
      <c r="N2329" t="n">
        <v>1</v>
      </c>
      <c r="O2329" t="inlineStr">
        <is>
          <t>casino.guru</t>
        </is>
      </c>
      <c r="P2329" s="7" t="n">
        <v>45862</v>
      </c>
      <c r="Q2329" t="inlineStr">
        <is>
          <t>Yes</t>
        </is>
      </c>
      <c r="R2329" t="inlineStr">
        <is>
          <t>2026-04-19 06:54</t>
        </is>
      </c>
      <c r="S2329" s="2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2329" t="inlineStr">
        <is>
          <t>https://casino.guru/chipsy-casino-review</t>
        </is>
      </c>
    </row>
    <row r="2330">
      <c r="A2330" s="6" t="inlineStr">
        <is>
          <t>Clubs7 Casino</t>
        </is>
      </c>
      <c r="B2330" t="inlineStr">
        <is>
          <t>Anjouan</t>
        </is>
      </c>
      <c r="C2330" t="n">
        <v>3.5</v>
      </c>
      <c r="G2330" s="3" t="inlineStr">
        <is>
          <t>Yes</t>
        </is>
      </c>
      <c r="H2330" s="3" t="inlineStr">
        <is>
          <t>Yes</t>
        </is>
      </c>
      <c r="I2330" s="3" t="inlineStr">
        <is>
          <t>Yes</t>
        </is>
      </c>
      <c r="J2330" s="4" t="inlineStr">
        <is>
          <t>No</t>
        </is>
      </c>
      <c r="N2330" t="n">
        <v>1</v>
      </c>
      <c r="O2330" t="inlineStr">
        <is>
          <t>casino.guru</t>
        </is>
      </c>
      <c r="P2330" s="7" t="n">
        <v>45971</v>
      </c>
      <c r="Q2330" t="inlineStr">
        <is>
          <t>Yes</t>
        </is>
      </c>
      <c r="R2330" t="inlineStr">
        <is>
          <t>2026-04-19 06:48</t>
        </is>
      </c>
      <c r="S2330" s="2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2330" t="inlineStr">
        <is>
          <t>https://casino.guru/clubs7-casino-review</t>
        </is>
      </c>
    </row>
    <row r="2331">
      <c r="A2331" s="6" t="inlineStr">
        <is>
          <t>CoinFlippers Casino</t>
        </is>
      </c>
      <c r="B2331" t="inlineStr">
        <is>
          <t>Anjouan</t>
        </is>
      </c>
      <c r="C2331" t="n">
        <v>3.5</v>
      </c>
      <c r="G2331" s="3" t="inlineStr">
        <is>
          <t>Yes</t>
        </is>
      </c>
      <c r="H2331" s="3" t="inlineStr">
        <is>
          <t>Yes</t>
        </is>
      </c>
      <c r="I2331" s="3" t="inlineStr">
        <is>
          <t>Yes</t>
        </is>
      </c>
      <c r="J2331" s="4" t="inlineStr">
        <is>
          <t>No</t>
        </is>
      </c>
      <c r="N2331" t="n">
        <v>1</v>
      </c>
      <c r="O2331" t="inlineStr">
        <is>
          <t>casino.guru</t>
        </is>
      </c>
      <c r="P2331" s="7" t="n">
        <v>45905</v>
      </c>
      <c r="Q2331" t="inlineStr">
        <is>
          <t>Yes</t>
        </is>
      </c>
      <c r="R2331" t="inlineStr">
        <is>
          <t>2026-04-19 06:59</t>
        </is>
      </c>
      <c r="S2331" s="2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2331" t="inlineStr">
        <is>
          <t>https://casino.guru/coinflippers-casino-review</t>
        </is>
      </c>
    </row>
    <row r="2332">
      <c r="A2332" s="6" t="inlineStr">
        <is>
          <t>Coinslotty Casino</t>
        </is>
      </c>
      <c r="B2332" t="inlineStr">
        <is>
          <t>Curacao</t>
        </is>
      </c>
      <c r="C2332" t="n">
        <v>3.5</v>
      </c>
      <c r="G2332" s="3" t="inlineStr">
        <is>
          <t>Yes</t>
        </is>
      </c>
      <c r="H2332" s="3" t="inlineStr">
        <is>
          <t>Yes</t>
        </is>
      </c>
      <c r="I2332" s="3" t="inlineStr">
        <is>
          <t>Yes</t>
        </is>
      </c>
      <c r="J2332" s="4" t="inlineStr">
        <is>
          <t>No</t>
        </is>
      </c>
      <c r="N2332" t="n">
        <v>1</v>
      </c>
      <c r="O2332" t="inlineStr">
        <is>
          <t>casino.guru</t>
        </is>
      </c>
      <c r="P2332" s="7" t="n">
        <v>46029</v>
      </c>
      <c r="Q2332" t="inlineStr">
        <is>
          <t>Yes</t>
        </is>
      </c>
      <c r="R2332" t="inlineStr">
        <is>
          <t>2026-04-19 06:25</t>
        </is>
      </c>
      <c r="S2332" s="2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2332" t="inlineStr">
        <is>
          <t>https://casino.guru/coinslotty-casino-review</t>
        </is>
      </c>
    </row>
    <row r="2333">
      <c r="A2333" s="6" t="inlineStr">
        <is>
          <t>Crash2x Casino</t>
        </is>
      </c>
      <c r="B2333" t="inlineStr">
        <is>
          <t>Anjouan</t>
        </is>
      </c>
      <c r="C2333" t="n">
        <v>3.5</v>
      </c>
      <c r="G2333" s="3" t="inlineStr">
        <is>
          <t>Yes</t>
        </is>
      </c>
      <c r="H2333" s="3" t="inlineStr">
        <is>
          <t>Yes</t>
        </is>
      </c>
      <c r="I2333" s="3" t="inlineStr">
        <is>
          <t>Yes</t>
        </is>
      </c>
      <c r="J2333" s="4" t="inlineStr">
        <is>
          <t>No</t>
        </is>
      </c>
      <c r="N2333" t="n">
        <v>1</v>
      </c>
      <c r="O2333" t="inlineStr">
        <is>
          <t>casino.guru</t>
        </is>
      </c>
      <c r="P2333" s="7" t="n">
        <v>46127</v>
      </c>
      <c r="Q2333" t="inlineStr">
        <is>
          <t>Yes</t>
        </is>
      </c>
      <c r="R2333" t="inlineStr">
        <is>
          <t>2026-04-19 07:13</t>
        </is>
      </c>
      <c r="S2333" s="2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2333" t="inlineStr">
        <is>
          <t>https://casino.guru/crash2x-casino-review</t>
        </is>
      </c>
    </row>
    <row r="2334">
      <c r="A2334" s="6" t="inlineStr">
        <is>
          <t>Cyclix Games Casino</t>
        </is>
      </c>
      <c r="B2334" t="inlineStr">
        <is>
          <t>Anjouan</t>
        </is>
      </c>
      <c r="C2334" t="n">
        <v>3.5</v>
      </c>
      <c r="G2334" s="3" t="inlineStr">
        <is>
          <t>Yes</t>
        </is>
      </c>
      <c r="H2334" s="3" t="inlineStr">
        <is>
          <t>Yes</t>
        </is>
      </c>
      <c r="I2334" s="3" t="inlineStr">
        <is>
          <t>Yes</t>
        </is>
      </c>
      <c r="J2334" s="4" t="inlineStr">
        <is>
          <t>No</t>
        </is>
      </c>
      <c r="N2334" t="n">
        <v>1</v>
      </c>
      <c r="O2334" t="inlineStr">
        <is>
          <t>casino.guru</t>
        </is>
      </c>
      <c r="P2334" s="7" t="n">
        <v>45926</v>
      </c>
      <c r="Q2334" t="inlineStr">
        <is>
          <t>Yes</t>
        </is>
      </c>
      <c r="R2334" t="inlineStr">
        <is>
          <t>2026-04-19 06:56</t>
        </is>
      </c>
      <c r="S2334" s="2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2334" t="inlineStr">
        <is>
          <t>https://casino.guru/cyclix-games-casino-review</t>
        </is>
      </c>
    </row>
    <row r="2335">
      <c r="A2335" s="6" t="inlineStr">
        <is>
          <t>DSYWIN Casino</t>
        </is>
      </c>
      <c r="B2335" t="inlineStr">
        <is>
          <t>Curacao</t>
        </is>
      </c>
      <c r="C2335" t="n">
        <v>3.5</v>
      </c>
      <c r="G2335" s="3" t="inlineStr">
        <is>
          <t>Yes</t>
        </is>
      </c>
      <c r="H2335" s="3" t="inlineStr">
        <is>
          <t>Yes</t>
        </is>
      </c>
      <c r="I2335" s="3" t="inlineStr">
        <is>
          <t>Yes</t>
        </is>
      </c>
      <c r="J2335" s="4" t="inlineStr">
        <is>
          <t>No</t>
        </is>
      </c>
      <c r="N2335" t="n">
        <v>1</v>
      </c>
      <c r="O2335" t="inlineStr">
        <is>
          <t>casino.guru</t>
        </is>
      </c>
      <c r="P2335" s="7" t="n">
        <v>46071</v>
      </c>
      <c r="Q2335" t="inlineStr">
        <is>
          <t>Yes</t>
        </is>
      </c>
      <c r="R2335" t="inlineStr">
        <is>
          <t>2026-04-19 06:06</t>
        </is>
      </c>
      <c r="S2335" s="2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2335" t="inlineStr">
        <is>
          <t>https://casino.guru/dsywin-casino-review</t>
        </is>
      </c>
    </row>
    <row r="2336">
      <c r="A2336" s="6" t="inlineStr">
        <is>
          <t>Dopamine Delivery Casino</t>
        </is>
      </c>
      <c r="B2336" t="inlineStr">
        <is>
          <t>Anjouan</t>
        </is>
      </c>
      <c r="C2336" t="n">
        <v>3.5</v>
      </c>
      <c r="G2336" s="3" t="inlineStr">
        <is>
          <t>Yes</t>
        </is>
      </c>
      <c r="H2336" s="3" t="inlineStr">
        <is>
          <t>Yes</t>
        </is>
      </c>
      <c r="I2336" s="3" t="inlineStr">
        <is>
          <t>Yes</t>
        </is>
      </c>
      <c r="J2336" s="4" t="inlineStr">
        <is>
          <t>No</t>
        </is>
      </c>
      <c r="N2336" t="n">
        <v>1</v>
      </c>
      <c r="O2336" t="inlineStr">
        <is>
          <t>casino.guru</t>
        </is>
      </c>
      <c r="P2336" s="7" t="n">
        <v>46024</v>
      </c>
      <c r="Q2336" t="inlineStr">
        <is>
          <t>Yes</t>
        </is>
      </c>
      <c r="R2336" t="inlineStr">
        <is>
          <t>2026-04-19 06:55</t>
        </is>
      </c>
      <c r="S2336" s="2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2336" t="inlineStr">
        <is>
          <t>https://casino.guru/dopamine-delivery-casino-review</t>
        </is>
      </c>
    </row>
    <row r="2337">
      <c r="A2337" s="6" t="inlineStr">
        <is>
          <t>Dream.Bet Casino</t>
        </is>
      </c>
      <c r="B2337" t="inlineStr">
        <is>
          <t>Curacao</t>
        </is>
      </c>
      <c r="C2337" t="n">
        <v>3.5</v>
      </c>
      <c r="G2337" s="3" t="inlineStr">
        <is>
          <t>Yes</t>
        </is>
      </c>
      <c r="H2337" s="3" t="inlineStr">
        <is>
          <t>Yes</t>
        </is>
      </c>
      <c r="I2337" s="3" t="inlineStr">
        <is>
          <t>Yes</t>
        </is>
      </c>
      <c r="J2337" s="4" t="inlineStr">
        <is>
          <t>No</t>
        </is>
      </c>
      <c r="N2337" t="n">
        <v>1</v>
      </c>
      <c r="O2337" t="inlineStr">
        <is>
          <t>casino.guru</t>
        </is>
      </c>
      <c r="P2337" s="7" t="n">
        <v>46049</v>
      </c>
      <c r="Q2337" t="inlineStr">
        <is>
          <t>Yes</t>
        </is>
      </c>
      <c r="R2337" t="inlineStr">
        <is>
          <t>2026-04-19 06:25</t>
        </is>
      </c>
      <c r="S2337" s="2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2337" t="inlineStr">
        <is>
          <t>https://casino.guru/dream-bet-casino-review</t>
        </is>
      </c>
    </row>
    <row r="2338">
      <c r="A2338" s="6" t="inlineStr">
        <is>
          <t>Eforbet Casino</t>
        </is>
      </c>
      <c r="B2338" t="inlineStr">
        <is>
          <t>Anjouan</t>
        </is>
      </c>
      <c r="C2338" t="n">
        <v>3.5</v>
      </c>
      <c r="G2338" s="3" t="inlineStr">
        <is>
          <t>Yes</t>
        </is>
      </c>
      <c r="H2338" s="3" t="inlineStr">
        <is>
          <t>Yes</t>
        </is>
      </c>
      <c r="I2338" s="3" t="inlineStr">
        <is>
          <t>Yes</t>
        </is>
      </c>
      <c r="J2338" s="4" t="inlineStr">
        <is>
          <t>No</t>
        </is>
      </c>
      <c r="N2338" t="n">
        <v>1</v>
      </c>
      <c r="O2338" t="inlineStr">
        <is>
          <t>casino.guru</t>
        </is>
      </c>
      <c r="P2338" s="7" t="n">
        <v>45932</v>
      </c>
      <c r="Q2338" t="inlineStr">
        <is>
          <t>Yes</t>
        </is>
      </c>
      <c r="R2338" t="inlineStr">
        <is>
          <t>2026-04-19 07:00</t>
        </is>
      </c>
      <c r="S2338" s="2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2338" t="inlineStr">
        <is>
          <t>https://casino.guru/eforbet-casino-review</t>
        </is>
      </c>
    </row>
    <row r="2339">
      <c r="A2339" s="6" t="inlineStr">
        <is>
          <t>Eternal Casino</t>
        </is>
      </c>
      <c r="B2339" t="inlineStr">
        <is>
          <t>Anjouan</t>
        </is>
      </c>
      <c r="C2339" t="n">
        <v>3.5</v>
      </c>
      <c r="G2339" s="3" t="inlineStr">
        <is>
          <t>Yes</t>
        </is>
      </c>
      <c r="H2339" s="3" t="inlineStr">
        <is>
          <t>Yes</t>
        </is>
      </c>
      <c r="I2339" s="3" t="inlineStr">
        <is>
          <t>Yes</t>
        </is>
      </c>
      <c r="J2339" s="4" t="inlineStr">
        <is>
          <t>No</t>
        </is>
      </c>
      <c r="N2339" t="n">
        <v>1</v>
      </c>
      <c r="O2339" t="inlineStr">
        <is>
          <t>casino.guru</t>
        </is>
      </c>
      <c r="P2339" s="7" t="n">
        <v>45880</v>
      </c>
      <c r="Q2339" t="inlineStr">
        <is>
          <t>Yes</t>
        </is>
      </c>
      <c r="R2339" t="inlineStr">
        <is>
          <t>2026-04-19 06:49</t>
        </is>
      </c>
      <c r="S2339" s="2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2339" t="inlineStr">
        <is>
          <t>https://casino.guru/eternal-casino-review</t>
        </is>
      </c>
    </row>
    <row r="2340">
      <c r="A2340" s="6" t="inlineStr">
        <is>
          <t>Europe Fortune Casino</t>
        </is>
      </c>
      <c r="C2340" t="n">
        <v>3.5</v>
      </c>
      <c r="G2340" s="3" t="inlineStr">
        <is>
          <t>Yes</t>
        </is>
      </c>
      <c r="H2340" s="3" t="inlineStr">
        <is>
          <t>Yes</t>
        </is>
      </c>
      <c r="I2340" s="3" t="inlineStr">
        <is>
          <t>Yes</t>
        </is>
      </c>
      <c r="J2340" s="4" t="inlineStr">
        <is>
          <t>No</t>
        </is>
      </c>
      <c r="N2340" t="n">
        <v>1</v>
      </c>
      <c r="O2340" t="inlineStr">
        <is>
          <t>casino.guru</t>
        </is>
      </c>
      <c r="P2340" s="7" t="n">
        <v>46061</v>
      </c>
      <c r="Q2340" t="inlineStr">
        <is>
          <t>Yes</t>
        </is>
      </c>
      <c r="R2340" t="inlineStr">
        <is>
          <t>2026-04-19 06:38</t>
        </is>
      </c>
      <c r="S2340" s="2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2340" t="inlineStr">
        <is>
          <t>https://casino.guru/europe-fortune-casino-review</t>
        </is>
      </c>
    </row>
    <row r="2341">
      <c r="A2341" s="6" t="inlineStr">
        <is>
          <t>FairPlay IN Casino</t>
        </is>
      </c>
      <c r="B2341" t="inlineStr">
        <is>
          <t>Curacao</t>
        </is>
      </c>
      <c r="C2341" t="n">
        <v>3.5</v>
      </c>
      <c r="G2341" s="3" t="inlineStr">
        <is>
          <t>Yes</t>
        </is>
      </c>
      <c r="H2341" s="3" t="inlineStr">
        <is>
          <t>Yes</t>
        </is>
      </c>
      <c r="I2341" s="3" t="inlineStr">
        <is>
          <t>Yes</t>
        </is>
      </c>
      <c r="J2341" s="3" t="inlineStr">
        <is>
          <t>Yes</t>
        </is>
      </c>
      <c r="N2341" t="n">
        <v>1</v>
      </c>
      <c r="O2341" t="inlineStr">
        <is>
          <t>casino.guru</t>
        </is>
      </c>
      <c r="P2341" s="7" t="n">
        <v>45966</v>
      </c>
      <c r="Q2341" t="inlineStr">
        <is>
          <t>Yes</t>
        </is>
      </c>
      <c r="R2341" t="inlineStr">
        <is>
          <t>2026-04-19 06:17</t>
        </is>
      </c>
      <c r="S2341" s="2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2341" t="inlineStr">
        <is>
          <t>https://casino.guru/fairplay-in-casino-review</t>
        </is>
      </c>
    </row>
    <row r="2342">
      <c r="A2342" s="6" t="inlineStr">
        <is>
          <t>Favor.bet Casino</t>
        </is>
      </c>
      <c r="C2342" t="n">
        <v>3.5</v>
      </c>
      <c r="G2342" s="3" t="inlineStr">
        <is>
          <t>Yes</t>
        </is>
      </c>
      <c r="H2342" s="3" t="inlineStr">
        <is>
          <t>Yes</t>
        </is>
      </c>
      <c r="I2342" s="3" t="inlineStr">
        <is>
          <t>Yes</t>
        </is>
      </c>
      <c r="J2342" s="4" t="inlineStr">
        <is>
          <t>No</t>
        </is>
      </c>
      <c r="N2342" t="n">
        <v>1</v>
      </c>
      <c r="O2342" t="inlineStr">
        <is>
          <t>casino.guru</t>
        </is>
      </c>
      <c r="P2342" s="7" t="n">
        <v>45896</v>
      </c>
      <c r="Q2342" t="inlineStr">
        <is>
          <t>Yes</t>
        </is>
      </c>
      <c r="R2342" t="inlineStr">
        <is>
          <t>2026-04-19 06:42</t>
        </is>
      </c>
      <c r="S2342" s="2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2342" t="inlineStr">
        <is>
          <t>https://casino.guru/favor-bet-casino-review</t>
        </is>
      </c>
    </row>
    <row r="2343">
      <c r="A2343" s="6" t="inlineStr">
        <is>
          <t>Finestwager Casino</t>
        </is>
      </c>
      <c r="B2343" t="inlineStr">
        <is>
          <t>Curacao</t>
        </is>
      </c>
      <c r="C2343" t="n">
        <v>3.5</v>
      </c>
      <c r="G2343" s="3" t="inlineStr">
        <is>
          <t>Yes</t>
        </is>
      </c>
      <c r="H2343" s="3" t="inlineStr">
        <is>
          <t>Yes</t>
        </is>
      </c>
      <c r="I2343" s="3" t="inlineStr">
        <is>
          <t>Yes</t>
        </is>
      </c>
      <c r="J2343" s="4" t="inlineStr">
        <is>
          <t>No</t>
        </is>
      </c>
      <c r="N2343" t="n">
        <v>1</v>
      </c>
      <c r="O2343" t="inlineStr">
        <is>
          <t>casino.guru</t>
        </is>
      </c>
      <c r="P2343" s="7" t="n">
        <v>45922</v>
      </c>
      <c r="Q2343" t="inlineStr">
        <is>
          <t>Yes</t>
        </is>
      </c>
      <c r="R2343" t="inlineStr">
        <is>
          <t>2026-04-19 06:56</t>
        </is>
      </c>
      <c r="S2343" s="2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2343" t="inlineStr">
        <is>
          <t>https://casino.guru/finestwager-casino-review</t>
        </is>
      </c>
    </row>
    <row r="2344">
      <c r="A2344" s="6" t="inlineStr">
        <is>
          <t>First Premium Bet Casino</t>
        </is>
      </c>
      <c r="B2344" t="inlineStr">
        <is>
          <t>Anjouan</t>
        </is>
      </c>
      <c r="C2344" t="n">
        <v>3.5</v>
      </c>
      <c r="G2344" s="3" t="inlineStr">
        <is>
          <t>Yes</t>
        </is>
      </c>
      <c r="H2344" s="3" t="inlineStr">
        <is>
          <t>Yes</t>
        </is>
      </c>
      <c r="I2344" s="3" t="inlineStr">
        <is>
          <t>Yes</t>
        </is>
      </c>
      <c r="J2344" s="4" t="inlineStr">
        <is>
          <t>No</t>
        </is>
      </c>
      <c r="N2344" t="n">
        <v>1</v>
      </c>
      <c r="O2344" t="inlineStr">
        <is>
          <t>casino.guru</t>
        </is>
      </c>
      <c r="P2344" s="7" t="n">
        <v>46022</v>
      </c>
      <c r="Q2344" t="inlineStr">
        <is>
          <t>Yes</t>
        </is>
      </c>
      <c r="R2344" t="inlineStr">
        <is>
          <t>2026-04-19 06:53</t>
        </is>
      </c>
      <c r="S2344" s="2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2344" t="inlineStr">
        <is>
          <t>https://casino.guru/first-premium-bet-casino-review</t>
        </is>
      </c>
    </row>
    <row r="2345">
      <c r="A2345" s="6" t="inlineStr">
        <is>
          <t>Fortunas Casino</t>
        </is>
      </c>
      <c r="B2345" t="inlineStr">
        <is>
          <t>Anjouan</t>
        </is>
      </c>
      <c r="C2345" t="n">
        <v>3.5</v>
      </c>
      <c r="G2345" s="3" t="inlineStr">
        <is>
          <t>Yes</t>
        </is>
      </c>
      <c r="H2345" s="3" t="inlineStr">
        <is>
          <t>Yes</t>
        </is>
      </c>
      <c r="I2345" s="3" t="inlineStr">
        <is>
          <t>Yes</t>
        </is>
      </c>
      <c r="J2345" s="4" t="inlineStr">
        <is>
          <t>No</t>
        </is>
      </c>
      <c r="N2345" t="n">
        <v>1</v>
      </c>
      <c r="O2345" t="inlineStr">
        <is>
          <t>casino.guru</t>
        </is>
      </c>
      <c r="P2345" s="7" t="n">
        <v>45873</v>
      </c>
      <c r="Q2345" t="inlineStr">
        <is>
          <t>Yes</t>
        </is>
      </c>
      <c r="R2345" t="inlineStr">
        <is>
          <t>2026-04-19 06:56</t>
        </is>
      </c>
      <c r="S2345" s="2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2345" t="inlineStr">
        <is>
          <t>https://casino.guru/fortunas-casino-review</t>
        </is>
      </c>
    </row>
    <row r="2346">
      <c r="A2346" s="6" t="inlineStr">
        <is>
          <t>Fusionbets Casino</t>
        </is>
      </c>
      <c r="B2346" t="inlineStr">
        <is>
          <t>Curacao</t>
        </is>
      </c>
      <c r="C2346" t="n">
        <v>3.5</v>
      </c>
      <c r="G2346" s="3" t="inlineStr">
        <is>
          <t>Yes</t>
        </is>
      </c>
      <c r="H2346" s="4" t="inlineStr">
        <is>
          <t>No</t>
        </is>
      </c>
      <c r="I2346" s="4" t="inlineStr">
        <is>
          <t>No</t>
        </is>
      </c>
      <c r="J2346" s="3" t="inlineStr">
        <is>
          <t>Yes</t>
        </is>
      </c>
      <c r="N2346" t="n">
        <v>1</v>
      </c>
      <c r="O2346" t="inlineStr">
        <is>
          <t>casino.guru</t>
        </is>
      </c>
      <c r="P2346" s="7" t="n">
        <v>46019</v>
      </c>
      <c r="Q2346" t="inlineStr">
        <is>
          <t>Yes</t>
        </is>
      </c>
      <c r="R2346" t="inlineStr">
        <is>
          <t>2026-04-19 06:52</t>
        </is>
      </c>
      <c r="S2346" s="2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2346" t="inlineStr">
        <is>
          <t>https://casino.guru/fusionbets-casino-review</t>
        </is>
      </c>
    </row>
    <row r="2347">
      <c r="A2347" s="6" t="inlineStr">
        <is>
          <t>GCWay.vip Casino</t>
        </is>
      </c>
      <c r="B2347" t="inlineStr">
        <is>
          <t>Anjouan</t>
        </is>
      </c>
      <c r="C2347" t="n">
        <v>3.5</v>
      </c>
      <c r="G2347" s="3" t="inlineStr">
        <is>
          <t>Yes</t>
        </is>
      </c>
      <c r="H2347" s="3" t="inlineStr">
        <is>
          <t>Yes</t>
        </is>
      </c>
      <c r="I2347" s="3" t="inlineStr">
        <is>
          <t>Yes</t>
        </is>
      </c>
      <c r="J2347" s="4" t="inlineStr">
        <is>
          <t>No</t>
        </is>
      </c>
      <c r="N2347" t="n">
        <v>1</v>
      </c>
      <c r="O2347" t="inlineStr">
        <is>
          <t>casino.guru</t>
        </is>
      </c>
      <c r="P2347" s="7" t="n">
        <v>45990</v>
      </c>
      <c r="Q2347" t="inlineStr">
        <is>
          <t>Yes</t>
        </is>
      </c>
      <c r="R2347" t="inlineStr">
        <is>
          <t>2026-04-19 07:05</t>
        </is>
      </c>
      <c r="S2347" s="2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2347" t="inlineStr">
        <is>
          <t>https://casino.guru/gcway-vip-casino-review</t>
        </is>
      </c>
    </row>
    <row r="2348">
      <c r="A2348" s="6" t="inlineStr">
        <is>
          <t>Gambizo Casino</t>
        </is>
      </c>
      <c r="B2348" t="inlineStr">
        <is>
          <t>Curacao</t>
        </is>
      </c>
      <c r="C2348" t="n">
        <v>3.5</v>
      </c>
      <c r="G2348" s="3" t="inlineStr">
        <is>
          <t>Yes</t>
        </is>
      </c>
      <c r="H2348" s="3" t="inlineStr">
        <is>
          <t>Yes</t>
        </is>
      </c>
      <c r="I2348" s="3" t="inlineStr">
        <is>
          <t>Yes</t>
        </is>
      </c>
      <c r="J2348" s="4" t="inlineStr">
        <is>
          <t>No</t>
        </is>
      </c>
      <c r="N2348" t="n">
        <v>1</v>
      </c>
      <c r="O2348" t="inlineStr">
        <is>
          <t>casino.guru</t>
        </is>
      </c>
      <c r="P2348" s="7" t="n">
        <v>45909</v>
      </c>
      <c r="Q2348" t="inlineStr">
        <is>
          <t>Yes</t>
        </is>
      </c>
      <c r="R2348" t="inlineStr">
        <is>
          <t>2026-04-19 07:02</t>
        </is>
      </c>
      <c r="S2348" s="2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2348" t="inlineStr">
        <is>
          <t>https://casino.guru/gambizo-casino-review</t>
        </is>
      </c>
    </row>
    <row r="2349">
      <c r="A2349" s="6" t="inlineStr">
        <is>
          <t>Game Blitz Casino</t>
        </is>
      </c>
      <c r="B2349" t="inlineStr">
        <is>
          <t>Anjouan</t>
        </is>
      </c>
      <c r="C2349" t="n">
        <v>3.5</v>
      </c>
      <c r="G2349" s="3" t="inlineStr">
        <is>
          <t>Yes</t>
        </is>
      </c>
      <c r="H2349" s="3" t="inlineStr">
        <is>
          <t>Yes</t>
        </is>
      </c>
      <c r="I2349" s="3" t="inlineStr">
        <is>
          <t>Yes</t>
        </is>
      </c>
      <c r="J2349" s="4" t="inlineStr">
        <is>
          <t>No</t>
        </is>
      </c>
      <c r="N2349" t="n">
        <v>1</v>
      </c>
      <c r="O2349" t="inlineStr">
        <is>
          <t>casino.guru</t>
        </is>
      </c>
      <c r="P2349" s="7" t="n">
        <v>46013</v>
      </c>
      <c r="Q2349" t="inlineStr">
        <is>
          <t>Yes</t>
        </is>
      </c>
      <c r="R2349" t="inlineStr">
        <is>
          <t>2026-04-19 06:56</t>
        </is>
      </c>
      <c r="S2349" s="2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2349" t="inlineStr">
        <is>
          <t>https://casino.guru/game-blitz-casino-review</t>
        </is>
      </c>
    </row>
    <row r="2350">
      <c r="A2350" s="6" t="inlineStr">
        <is>
          <t>Gaming Bets Casino</t>
        </is>
      </c>
      <c r="C2350" t="n">
        <v>3.5</v>
      </c>
      <c r="G2350" s="3" t="inlineStr">
        <is>
          <t>Yes</t>
        </is>
      </c>
      <c r="H2350" s="3" t="inlineStr">
        <is>
          <t>Yes</t>
        </is>
      </c>
      <c r="I2350" s="3" t="inlineStr">
        <is>
          <t>Yes</t>
        </is>
      </c>
      <c r="J2350" s="4" t="inlineStr">
        <is>
          <t>No</t>
        </is>
      </c>
      <c r="N2350" t="n">
        <v>1</v>
      </c>
      <c r="O2350" t="inlineStr">
        <is>
          <t>casino.guru</t>
        </is>
      </c>
      <c r="P2350" s="7" t="n">
        <v>46104</v>
      </c>
      <c r="Q2350" t="inlineStr">
        <is>
          <t>Yes</t>
        </is>
      </c>
      <c r="R2350" t="inlineStr">
        <is>
          <t>2026-04-19 06:38</t>
        </is>
      </c>
      <c r="S2350" s="2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2350" t="inlineStr">
        <is>
          <t>https://casino.guru/gaming-bets-casino-review</t>
        </is>
      </c>
    </row>
    <row r="2351">
      <c r="A2351" s="6" t="inlineStr">
        <is>
          <t>Global-Bet Casino</t>
        </is>
      </c>
      <c r="C2351" t="n">
        <v>3.5</v>
      </c>
      <c r="G2351" s="3" t="inlineStr">
        <is>
          <t>Yes</t>
        </is>
      </c>
      <c r="H2351" s="3" t="inlineStr">
        <is>
          <t>Yes</t>
        </is>
      </c>
      <c r="I2351" s="3" t="inlineStr">
        <is>
          <t>Yes</t>
        </is>
      </c>
      <c r="J2351" s="4" t="inlineStr">
        <is>
          <t>No</t>
        </is>
      </c>
      <c r="N2351" t="n">
        <v>1</v>
      </c>
      <c r="O2351" t="inlineStr">
        <is>
          <t>casino.guru</t>
        </is>
      </c>
      <c r="P2351" s="7" t="n">
        <v>45933</v>
      </c>
      <c r="Q2351" t="inlineStr">
        <is>
          <t>Yes</t>
        </is>
      </c>
      <c r="R2351" t="inlineStr">
        <is>
          <t>2026-04-19 06:33</t>
        </is>
      </c>
      <c r="S2351" s="2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2351" t="inlineStr">
        <is>
          <t>https://casino.guru/global-bet-casino-review</t>
        </is>
      </c>
    </row>
    <row r="2352">
      <c r="A2352" s="6" t="inlineStr">
        <is>
          <t>Go2Win Casino</t>
        </is>
      </c>
      <c r="B2352" t="inlineStr">
        <is>
          <t>Curacao</t>
        </is>
      </c>
      <c r="C2352" t="n">
        <v>3.5</v>
      </c>
      <c r="G2352" s="3" t="inlineStr">
        <is>
          <t>Yes</t>
        </is>
      </c>
      <c r="H2352" s="3" t="inlineStr">
        <is>
          <t>Yes</t>
        </is>
      </c>
      <c r="I2352" s="3" t="inlineStr">
        <is>
          <t>Yes</t>
        </is>
      </c>
      <c r="J2352" s="4" t="inlineStr">
        <is>
          <t>No</t>
        </is>
      </c>
      <c r="N2352" t="n">
        <v>1</v>
      </c>
      <c r="O2352" t="inlineStr">
        <is>
          <t>casino.guru</t>
        </is>
      </c>
      <c r="P2352" s="7" t="n">
        <v>45960</v>
      </c>
      <c r="Q2352" t="inlineStr">
        <is>
          <t>Yes</t>
        </is>
      </c>
      <c r="R2352" t="inlineStr">
        <is>
          <t>2026-04-19 06:34</t>
        </is>
      </c>
      <c r="S2352" s="2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2352" t="inlineStr">
        <is>
          <t>https://casino.guru/go2win-casino-review</t>
        </is>
      </c>
    </row>
    <row r="2353">
      <c r="A2353" s="6" t="inlineStr">
        <is>
          <t>Goldriders Casino</t>
        </is>
      </c>
      <c r="B2353" t="inlineStr">
        <is>
          <t>Anjouan</t>
        </is>
      </c>
      <c r="C2353" t="n">
        <v>3.5</v>
      </c>
      <c r="G2353" s="3" t="inlineStr">
        <is>
          <t>Yes</t>
        </is>
      </c>
      <c r="H2353" s="3" t="inlineStr">
        <is>
          <t>Yes</t>
        </is>
      </c>
      <c r="I2353" s="3" t="inlineStr">
        <is>
          <t>Yes</t>
        </is>
      </c>
      <c r="J2353" s="4" t="inlineStr">
        <is>
          <t>No</t>
        </is>
      </c>
      <c r="N2353" t="n">
        <v>1</v>
      </c>
      <c r="O2353" t="inlineStr">
        <is>
          <t>casino.guru</t>
        </is>
      </c>
      <c r="P2353" s="7" t="n">
        <v>45953</v>
      </c>
      <c r="Q2353" t="inlineStr">
        <is>
          <t>Yes</t>
        </is>
      </c>
      <c r="R2353" t="inlineStr">
        <is>
          <t>2026-04-19 07:01</t>
        </is>
      </c>
      <c r="S2353" s="2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2353" t="inlineStr">
        <is>
          <t>https://casino.guru/goldriders-casino-review</t>
        </is>
      </c>
    </row>
    <row r="2354">
      <c r="A2354" s="6" t="inlineStr">
        <is>
          <t>Gooobet Casino</t>
        </is>
      </c>
      <c r="B2354" t="inlineStr">
        <is>
          <t>Curacao</t>
        </is>
      </c>
      <c r="C2354" t="n">
        <v>3.5</v>
      </c>
      <c r="G2354" s="3" t="inlineStr">
        <is>
          <t>Yes</t>
        </is>
      </c>
      <c r="H2354" s="3" t="inlineStr">
        <is>
          <t>Yes</t>
        </is>
      </c>
      <c r="I2354" s="3" t="inlineStr">
        <is>
          <t>Yes</t>
        </is>
      </c>
      <c r="J2354" s="4" t="inlineStr">
        <is>
          <t>No</t>
        </is>
      </c>
      <c r="N2354" t="n">
        <v>1</v>
      </c>
      <c r="O2354" t="inlineStr">
        <is>
          <t>casino.guru</t>
        </is>
      </c>
      <c r="P2354" s="7" t="n">
        <v>46139</v>
      </c>
      <c r="Q2354" t="inlineStr">
        <is>
          <t>Yes</t>
        </is>
      </c>
      <c r="R2354" t="inlineStr">
        <is>
          <t>2026-04-19 06:51</t>
        </is>
      </c>
      <c r="S2354" s="2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2354" t="inlineStr">
        <is>
          <t>https://casino.guru/gooobet-casino-review</t>
        </is>
      </c>
    </row>
    <row r="2355">
      <c r="A2355" s="6" t="inlineStr">
        <is>
          <t>Himmel Casino</t>
        </is>
      </c>
      <c r="B2355" t="inlineStr">
        <is>
          <t>Kahnawake</t>
        </is>
      </c>
      <c r="C2355" t="n">
        <v>3.5</v>
      </c>
      <c r="G2355" s="3" t="inlineStr">
        <is>
          <t>Yes</t>
        </is>
      </c>
      <c r="H2355" s="3" t="inlineStr">
        <is>
          <t>Yes</t>
        </is>
      </c>
      <c r="I2355" s="3" t="inlineStr">
        <is>
          <t>Yes</t>
        </is>
      </c>
      <c r="J2355" s="4" t="inlineStr">
        <is>
          <t>No</t>
        </is>
      </c>
      <c r="N2355" t="n">
        <v>1</v>
      </c>
      <c r="O2355" t="inlineStr">
        <is>
          <t>casino.guru</t>
        </is>
      </c>
      <c r="P2355" s="7" t="n">
        <v>46013</v>
      </c>
      <c r="Q2355" t="inlineStr">
        <is>
          <t>Yes</t>
        </is>
      </c>
      <c r="R2355" t="inlineStr">
        <is>
          <t>2026-04-19 06:47</t>
        </is>
      </c>
      <c r="S2355" s="2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2355" t="inlineStr">
        <is>
          <t>https://casino.guru/himmel-casino-review</t>
        </is>
      </c>
    </row>
    <row r="2356">
      <c r="A2356" s="6" t="inlineStr">
        <is>
          <t>Hit4Bet Casino</t>
        </is>
      </c>
      <c r="B2356" t="inlineStr">
        <is>
          <t>MGA</t>
        </is>
      </c>
      <c r="C2356" t="n">
        <v>3.5</v>
      </c>
      <c r="G2356" s="3" t="inlineStr">
        <is>
          <t>Yes</t>
        </is>
      </c>
      <c r="H2356" s="3" t="inlineStr">
        <is>
          <t>Yes</t>
        </is>
      </c>
      <c r="I2356" s="3" t="inlineStr">
        <is>
          <t>Yes</t>
        </is>
      </c>
      <c r="J2356" s="4" t="inlineStr">
        <is>
          <t>No</t>
        </is>
      </c>
      <c r="N2356" t="n">
        <v>1</v>
      </c>
      <c r="O2356" t="inlineStr">
        <is>
          <t>casino.guru</t>
        </is>
      </c>
      <c r="P2356" s="7" t="n">
        <v>46126</v>
      </c>
      <c r="Q2356" t="inlineStr">
        <is>
          <t>Yes</t>
        </is>
      </c>
      <c r="R2356" t="inlineStr">
        <is>
          <t>2026-04-19 06:27</t>
        </is>
      </c>
      <c r="S2356" s="2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2356" t="inlineStr">
        <is>
          <t>https://casino.guru/hit4bet-casino-review</t>
        </is>
      </c>
    </row>
    <row r="2357">
      <c r="A2357" s="6" t="inlineStr">
        <is>
          <t>IndoJack128 Casino</t>
        </is>
      </c>
      <c r="B2357" t="inlineStr">
        <is>
          <t>Anjouan</t>
        </is>
      </c>
      <c r="C2357" t="n">
        <v>3.5</v>
      </c>
      <c r="G2357" s="3" t="inlineStr">
        <is>
          <t>Yes</t>
        </is>
      </c>
      <c r="H2357" s="3" t="inlineStr">
        <is>
          <t>Yes</t>
        </is>
      </c>
      <c r="I2357" s="3" t="inlineStr">
        <is>
          <t>Yes</t>
        </is>
      </c>
      <c r="J2357" s="4" t="inlineStr">
        <is>
          <t>No</t>
        </is>
      </c>
      <c r="N2357" t="n">
        <v>1</v>
      </c>
      <c r="O2357" t="inlineStr">
        <is>
          <t>casino.guru</t>
        </is>
      </c>
      <c r="P2357" s="7" t="n">
        <v>46111</v>
      </c>
      <c r="Q2357" t="inlineStr">
        <is>
          <t>Yes</t>
        </is>
      </c>
      <c r="R2357" t="inlineStr">
        <is>
          <t>2026-04-19 06:49</t>
        </is>
      </c>
      <c r="S2357" s="2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2357" t="inlineStr">
        <is>
          <t>https://casino.guru/indojack128-casino-review</t>
        </is>
      </c>
    </row>
    <row r="2358">
      <c r="A2358" s="6" t="inlineStr">
        <is>
          <t>JajaBet Casino</t>
        </is>
      </c>
      <c r="B2358" t="inlineStr">
        <is>
          <t>Anjouan</t>
        </is>
      </c>
      <c r="C2358" t="n">
        <v>3.5</v>
      </c>
      <c r="G2358" s="3" t="inlineStr">
        <is>
          <t>Yes</t>
        </is>
      </c>
      <c r="H2358" s="3" t="inlineStr">
        <is>
          <t>Yes</t>
        </is>
      </c>
      <c r="I2358" s="3" t="inlineStr">
        <is>
          <t>Yes</t>
        </is>
      </c>
      <c r="J2358" s="4" t="inlineStr">
        <is>
          <t>No</t>
        </is>
      </c>
      <c r="N2358" t="n">
        <v>1</v>
      </c>
      <c r="O2358" t="inlineStr">
        <is>
          <t>casino.guru</t>
        </is>
      </c>
      <c r="P2358" s="7" t="n">
        <v>45951</v>
      </c>
      <c r="Q2358" t="inlineStr">
        <is>
          <t>Yes</t>
        </is>
      </c>
      <c r="R2358" t="inlineStr">
        <is>
          <t>2026-04-19 06:53</t>
        </is>
      </c>
      <c r="S2358" s="2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2358" t="inlineStr">
        <is>
          <t>https://casino.guru/jajabet-casino-review</t>
        </is>
      </c>
    </row>
    <row r="2359">
      <c r="A2359" s="6" t="inlineStr">
        <is>
          <t>Jamslots Casino</t>
        </is>
      </c>
      <c r="B2359" t="inlineStr">
        <is>
          <t>Anjouan</t>
        </is>
      </c>
      <c r="C2359" t="n">
        <v>3.5</v>
      </c>
      <c r="G2359" s="3" t="inlineStr">
        <is>
          <t>Yes</t>
        </is>
      </c>
      <c r="H2359" s="3" t="inlineStr">
        <is>
          <t>Yes</t>
        </is>
      </c>
      <c r="I2359" s="3" t="inlineStr">
        <is>
          <t>Yes</t>
        </is>
      </c>
      <c r="J2359" s="4" t="inlineStr">
        <is>
          <t>No</t>
        </is>
      </c>
      <c r="N2359" t="n">
        <v>1</v>
      </c>
      <c r="O2359" t="inlineStr">
        <is>
          <t>casino.guru</t>
        </is>
      </c>
      <c r="P2359" s="7" t="n">
        <v>45844</v>
      </c>
      <c r="Q2359" t="inlineStr">
        <is>
          <t>Yes</t>
        </is>
      </c>
      <c r="R2359" t="inlineStr">
        <is>
          <t>2026-04-19 06:53</t>
        </is>
      </c>
      <c r="S2359" s="2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2359" t="inlineStr">
        <is>
          <t>https://casino.guru/jamslots-casino-review</t>
        </is>
      </c>
    </row>
    <row r="2360">
      <c r="A2360" s="6" t="inlineStr">
        <is>
          <t>Jeevybet Casino</t>
        </is>
      </c>
      <c r="B2360" t="inlineStr">
        <is>
          <t>Curacao</t>
        </is>
      </c>
      <c r="C2360" t="n">
        <v>3.5</v>
      </c>
      <c r="G2360" s="3" t="inlineStr">
        <is>
          <t>Yes</t>
        </is>
      </c>
      <c r="H2360" s="3" t="inlineStr">
        <is>
          <t>Yes</t>
        </is>
      </c>
      <c r="I2360" s="3" t="inlineStr">
        <is>
          <t>Yes</t>
        </is>
      </c>
      <c r="J2360" s="4" t="inlineStr">
        <is>
          <t>No</t>
        </is>
      </c>
      <c r="N2360" t="n">
        <v>1</v>
      </c>
      <c r="O2360" t="inlineStr">
        <is>
          <t>casino.guru</t>
        </is>
      </c>
      <c r="P2360" s="7" t="n">
        <v>46095</v>
      </c>
      <c r="Q2360" t="inlineStr">
        <is>
          <t>Yes</t>
        </is>
      </c>
      <c r="R2360" t="inlineStr">
        <is>
          <t>2026-04-19 07:12</t>
        </is>
      </c>
      <c r="S2360" s="2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2360" t="inlineStr">
        <is>
          <t>https://casino.guru/jeevybet-casino-review</t>
        </is>
      </c>
    </row>
    <row r="2361">
      <c r="A2361" s="6" t="inlineStr">
        <is>
          <t>KingBit Casino</t>
        </is>
      </c>
      <c r="B2361" t="inlineStr">
        <is>
          <t>Curacao</t>
        </is>
      </c>
      <c r="C2361" t="n">
        <v>3.5</v>
      </c>
      <c r="G2361" s="3" t="inlineStr">
        <is>
          <t>Yes</t>
        </is>
      </c>
      <c r="H2361" s="3" t="inlineStr">
        <is>
          <t>Yes</t>
        </is>
      </c>
      <c r="I2361" s="3" t="inlineStr">
        <is>
          <t>Yes</t>
        </is>
      </c>
      <c r="J2361" s="4" t="inlineStr">
        <is>
          <t>No</t>
        </is>
      </c>
      <c r="N2361" t="n">
        <v>1</v>
      </c>
      <c r="O2361" t="inlineStr">
        <is>
          <t>casino.guru</t>
        </is>
      </c>
      <c r="P2361" s="7" t="n">
        <v>46059</v>
      </c>
      <c r="Q2361" t="inlineStr">
        <is>
          <t>Yes</t>
        </is>
      </c>
      <c r="R2361" t="inlineStr">
        <is>
          <t>2026-04-19 06:09</t>
        </is>
      </c>
      <c r="S2361" s="2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2361" t="inlineStr">
        <is>
          <t>https://casino.guru/kingbit-casino-review</t>
        </is>
      </c>
    </row>
    <row r="2362">
      <c r="A2362" s="6" t="inlineStr">
        <is>
          <t>Kingbet9 Casino</t>
        </is>
      </c>
      <c r="B2362" t="inlineStr">
        <is>
          <t>Curacao</t>
        </is>
      </c>
      <c r="C2362" t="n">
        <v>3.5</v>
      </c>
      <c r="G2362" s="3" t="inlineStr">
        <is>
          <t>Yes</t>
        </is>
      </c>
      <c r="H2362" s="3" t="inlineStr">
        <is>
          <t>Yes</t>
        </is>
      </c>
      <c r="I2362" s="3" t="inlineStr">
        <is>
          <t>Yes</t>
        </is>
      </c>
      <c r="J2362" s="4" t="inlineStr">
        <is>
          <t>No</t>
        </is>
      </c>
      <c r="N2362" t="n">
        <v>1</v>
      </c>
      <c r="O2362" t="inlineStr">
        <is>
          <t>casino.guru</t>
        </is>
      </c>
      <c r="P2362" s="7" t="n">
        <v>46105</v>
      </c>
      <c r="Q2362" t="inlineStr">
        <is>
          <t>Yes</t>
        </is>
      </c>
      <c r="R2362" t="inlineStr">
        <is>
          <t>2026-04-19 06:39</t>
        </is>
      </c>
      <c r="S2362" s="2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2362" t="inlineStr">
        <is>
          <t>https://casino.guru/kingbet9-casino-review</t>
        </is>
      </c>
    </row>
    <row r="2363">
      <c r="A2363" s="6" t="inlineStr">
        <is>
          <t>KoraSaha Casino</t>
        </is>
      </c>
      <c r="B2363" t="inlineStr">
        <is>
          <t>Anjouan</t>
        </is>
      </c>
      <c r="C2363" t="n">
        <v>3.5</v>
      </c>
      <c r="G2363" s="3" t="inlineStr">
        <is>
          <t>Yes</t>
        </is>
      </c>
      <c r="H2363" s="3" t="inlineStr">
        <is>
          <t>Yes</t>
        </is>
      </c>
      <c r="I2363" s="3" t="inlineStr">
        <is>
          <t>Yes</t>
        </is>
      </c>
      <c r="J2363" s="4" t="inlineStr">
        <is>
          <t>No</t>
        </is>
      </c>
      <c r="N2363" t="n">
        <v>1</v>
      </c>
      <c r="O2363" t="inlineStr">
        <is>
          <t>casino.guru</t>
        </is>
      </c>
      <c r="P2363" s="7" t="n">
        <v>46018</v>
      </c>
      <c r="Q2363" t="inlineStr">
        <is>
          <t>Yes</t>
        </is>
      </c>
      <c r="R2363" t="inlineStr">
        <is>
          <t>2026-04-19 06:51</t>
        </is>
      </c>
      <c r="S2363" s="2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2363" t="inlineStr">
        <is>
          <t>https://casino.guru/korasaha-casino-review</t>
        </is>
      </c>
    </row>
    <row r="2364">
      <c r="A2364" s="6" t="inlineStr">
        <is>
          <t>LatriBet Casino</t>
        </is>
      </c>
      <c r="B2364" t="inlineStr">
        <is>
          <t>Curacao</t>
        </is>
      </c>
      <c r="C2364" t="n">
        <v>3.5</v>
      </c>
      <c r="G2364" s="3" t="inlineStr">
        <is>
          <t>Yes</t>
        </is>
      </c>
      <c r="H2364" s="3" t="inlineStr">
        <is>
          <t>Yes</t>
        </is>
      </c>
      <c r="I2364" s="3" t="inlineStr">
        <is>
          <t>Yes</t>
        </is>
      </c>
      <c r="J2364" s="4" t="inlineStr">
        <is>
          <t>No</t>
        </is>
      </c>
      <c r="N2364" t="n">
        <v>1</v>
      </c>
      <c r="O2364" t="inlineStr">
        <is>
          <t>casino.guru</t>
        </is>
      </c>
      <c r="P2364" s="7" t="n">
        <v>46042</v>
      </c>
      <c r="Q2364" t="inlineStr">
        <is>
          <t>Yes</t>
        </is>
      </c>
      <c r="R2364" t="inlineStr">
        <is>
          <t>2026-04-19 06:28</t>
        </is>
      </c>
      <c r="S2364" s="2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2364" t="inlineStr">
        <is>
          <t>https://casino.guru/latribet-casino-review</t>
        </is>
      </c>
    </row>
    <row r="2365">
      <c r="A2365" s="6" t="inlineStr">
        <is>
          <t>Lichibet Casino</t>
        </is>
      </c>
      <c r="B2365" t="inlineStr">
        <is>
          <t>Anjouan</t>
        </is>
      </c>
      <c r="C2365" t="n">
        <v>3.5</v>
      </c>
      <c r="G2365" s="3" t="inlineStr">
        <is>
          <t>Yes</t>
        </is>
      </c>
      <c r="H2365" s="3" t="inlineStr">
        <is>
          <t>Yes</t>
        </is>
      </c>
      <c r="I2365" s="3" t="inlineStr">
        <is>
          <t>Yes</t>
        </is>
      </c>
      <c r="J2365" s="4" t="inlineStr">
        <is>
          <t>No</t>
        </is>
      </c>
      <c r="N2365" t="n">
        <v>1</v>
      </c>
      <c r="O2365" t="inlineStr">
        <is>
          <t>casino.guru</t>
        </is>
      </c>
      <c r="P2365" s="7" t="n">
        <v>46125</v>
      </c>
      <c r="Q2365" t="inlineStr">
        <is>
          <t>Yes</t>
        </is>
      </c>
      <c r="R2365" t="inlineStr">
        <is>
          <t>2026-04-19 07:12</t>
        </is>
      </c>
      <c r="S2365" s="2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2365" t="inlineStr">
        <is>
          <t>https://casino.guru/lichibet-casino-review</t>
        </is>
      </c>
    </row>
    <row r="2366">
      <c r="A2366" s="6" t="inlineStr">
        <is>
          <t>London Casino</t>
        </is>
      </c>
      <c r="B2366" t="inlineStr">
        <is>
          <t>Curacao</t>
        </is>
      </c>
      <c r="C2366" t="n">
        <v>3.5</v>
      </c>
      <c r="G2366" s="3" t="inlineStr">
        <is>
          <t>Yes</t>
        </is>
      </c>
      <c r="H2366" s="3" t="inlineStr">
        <is>
          <t>Yes</t>
        </is>
      </c>
      <c r="I2366" s="3" t="inlineStr">
        <is>
          <t>Yes</t>
        </is>
      </c>
      <c r="J2366" s="4" t="inlineStr">
        <is>
          <t>No</t>
        </is>
      </c>
      <c r="N2366" t="n">
        <v>1</v>
      </c>
      <c r="O2366" t="inlineStr">
        <is>
          <t>casino.guru</t>
        </is>
      </c>
      <c r="P2366" s="7" t="n">
        <v>46135</v>
      </c>
      <c r="Q2366" t="inlineStr">
        <is>
          <t>Yes</t>
        </is>
      </c>
      <c r="R2366" t="inlineStr">
        <is>
          <t>2026-04-19 06:22</t>
        </is>
      </c>
      <c r="S2366" s="2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2366" t="inlineStr">
        <is>
          <t>https://casino.guru/london-casino-review</t>
        </is>
      </c>
    </row>
    <row r="2367">
      <c r="A2367" s="6" t="inlineStr">
        <is>
          <t>LoonieGold Casino</t>
        </is>
      </c>
      <c r="B2367" t="inlineStr">
        <is>
          <t>Anjouan</t>
        </is>
      </c>
      <c r="C2367" t="n">
        <v>3.5</v>
      </c>
      <c r="G2367" s="3" t="inlineStr">
        <is>
          <t>Yes</t>
        </is>
      </c>
      <c r="H2367" s="3" t="inlineStr">
        <is>
          <t>Yes</t>
        </is>
      </c>
      <c r="I2367" s="3" t="inlineStr">
        <is>
          <t>Yes</t>
        </is>
      </c>
      <c r="J2367" s="4" t="inlineStr">
        <is>
          <t>No</t>
        </is>
      </c>
      <c r="N2367" t="n">
        <v>1</v>
      </c>
      <c r="O2367" t="inlineStr">
        <is>
          <t>casino.guru</t>
        </is>
      </c>
      <c r="P2367" s="7" t="n">
        <v>46115</v>
      </c>
      <c r="Q2367" t="inlineStr">
        <is>
          <t>Yes</t>
        </is>
      </c>
      <c r="R2367" t="inlineStr">
        <is>
          <t>2026-04-19 07:12</t>
        </is>
      </c>
      <c r="S2367" s="2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2367" t="inlineStr">
        <is>
          <t>https://casino.guru/looniegold-casino-review</t>
        </is>
      </c>
    </row>
    <row r="2368">
      <c r="A2368" s="6" t="inlineStr">
        <is>
          <t>Lucky Stripe Casino</t>
        </is>
      </c>
      <c r="B2368" t="inlineStr">
        <is>
          <t>Anjouan</t>
        </is>
      </c>
      <c r="C2368" t="n">
        <v>3.5</v>
      </c>
      <c r="G2368" s="3" t="inlineStr">
        <is>
          <t>Yes</t>
        </is>
      </c>
      <c r="H2368" s="3" t="inlineStr">
        <is>
          <t>Yes</t>
        </is>
      </c>
      <c r="I2368" s="3" t="inlineStr">
        <is>
          <t>Yes</t>
        </is>
      </c>
      <c r="J2368" s="4" t="inlineStr">
        <is>
          <t>No</t>
        </is>
      </c>
      <c r="N2368" t="n">
        <v>1</v>
      </c>
      <c r="O2368" t="inlineStr">
        <is>
          <t>casino.guru</t>
        </is>
      </c>
      <c r="P2368" s="7" t="n">
        <v>45880</v>
      </c>
      <c r="Q2368" t="inlineStr">
        <is>
          <t>Yes</t>
        </is>
      </c>
      <c r="R2368" t="inlineStr">
        <is>
          <t>2026-04-19 06:56</t>
        </is>
      </c>
      <c r="S2368" s="2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2368" t="inlineStr">
        <is>
          <t>https://casino.guru/lucky-stripe-casino-review</t>
        </is>
      </c>
    </row>
    <row r="2369">
      <c r="A2369" s="6" t="inlineStr">
        <is>
          <t>Luminous Casino</t>
        </is>
      </c>
      <c r="B2369" t="inlineStr">
        <is>
          <t>Anjouan</t>
        </is>
      </c>
      <c r="C2369" t="n">
        <v>3.5</v>
      </c>
      <c r="G2369" s="3" t="inlineStr">
        <is>
          <t>Yes</t>
        </is>
      </c>
      <c r="H2369" s="3" t="inlineStr">
        <is>
          <t>Yes</t>
        </is>
      </c>
      <c r="I2369" s="3" t="inlineStr">
        <is>
          <t>Yes</t>
        </is>
      </c>
      <c r="J2369" s="4" t="inlineStr">
        <is>
          <t>No</t>
        </is>
      </c>
      <c r="N2369" t="n">
        <v>1</v>
      </c>
      <c r="O2369" t="inlineStr">
        <is>
          <t>casino.guru</t>
        </is>
      </c>
      <c r="P2369" s="7" t="n">
        <v>46125</v>
      </c>
      <c r="Q2369" t="inlineStr">
        <is>
          <t>Yes</t>
        </is>
      </c>
      <c r="R2369" t="inlineStr">
        <is>
          <t>2026-04-19 07:12</t>
        </is>
      </c>
      <c r="S2369" s="2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2369" t="inlineStr">
        <is>
          <t>https://casino.guru/luminous-casino-review</t>
        </is>
      </c>
    </row>
    <row r="2370">
      <c r="A2370" s="6" t="inlineStr">
        <is>
          <t>Magic88 Casino</t>
        </is>
      </c>
      <c r="B2370" t="inlineStr">
        <is>
          <t>Curacao</t>
        </is>
      </c>
      <c r="C2370" t="n">
        <v>3.5</v>
      </c>
      <c r="G2370" s="3" t="inlineStr">
        <is>
          <t>Yes</t>
        </is>
      </c>
      <c r="H2370" s="3" t="inlineStr">
        <is>
          <t>Yes</t>
        </is>
      </c>
      <c r="I2370" s="3" t="inlineStr">
        <is>
          <t>Yes</t>
        </is>
      </c>
      <c r="J2370" s="4" t="inlineStr">
        <is>
          <t>No</t>
        </is>
      </c>
      <c r="N2370" t="n">
        <v>1</v>
      </c>
      <c r="O2370" t="inlineStr">
        <is>
          <t>casino.guru</t>
        </is>
      </c>
      <c r="P2370" s="7" t="n">
        <v>45874</v>
      </c>
      <c r="Q2370" t="inlineStr">
        <is>
          <t>Yes</t>
        </is>
      </c>
      <c r="R2370" t="inlineStr">
        <is>
          <t>2026-04-19 06:52</t>
        </is>
      </c>
      <c r="S2370" s="2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370" t="inlineStr">
        <is>
          <t>https://casino.guru/magic88-casino-review</t>
        </is>
      </c>
    </row>
    <row r="2371">
      <c r="A2371" s="6" t="inlineStr">
        <is>
          <t>Mangowin Casino</t>
        </is>
      </c>
      <c r="B2371" t="inlineStr">
        <is>
          <t>Curacao</t>
        </is>
      </c>
      <c r="C2371" t="n">
        <v>3.5</v>
      </c>
      <c r="G2371" s="3" t="inlineStr">
        <is>
          <t>Yes</t>
        </is>
      </c>
      <c r="H2371" s="3" t="inlineStr">
        <is>
          <t>Yes</t>
        </is>
      </c>
      <c r="I2371" s="3" t="inlineStr">
        <is>
          <t>Yes</t>
        </is>
      </c>
      <c r="J2371" s="4" t="inlineStr">
        <is>
          <t>No</t>
        </is>
      </c>
      <c r="N2371" t="n">
        <v>1</v>
      </c>
      <c r="O2371" t="inlineStr">
        <is>
          <t>casino.guru</t>
        </is>
      </c>
      <c r="P2371" s="7" t="n">
        <v>45904</v>
      </c>
      <c r="Q2371" t="inlineStr">
        <is>
          <t>Yes</t>
        </is>
      </c>
      <c r="R2371" t="inlineStr">
        <is>
          <t>2026-04-19 06:28</t>
        </is>
      </c>
      <c r="S2371" s="2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2371" t="inlineStr">
        <is>
          <t>https://casino.guru/mangowin-casino-review</t>
        </is>
      </c>
    </row>
    <row r="2372">
      <c r="A2372" s="6" t="inlineStr">
        <is>
          <t>MasaPuesta Casino</t>
        </is>
      </c>
      <c r="B2372" t="inlineStr">
        <is>
          <t>Anjouan</t>
        </is>
      </c>
      <c r="C2372" t="n">
        <v>3.5</v>
      </c>
      <c r="G2372" s="3" t="inlineStr">
        <is>
          <t>Yes</t>
        </is>
      </c>
      <c r="H2372" s="3" t="inlineStr">
        <is>
          <t>Yes</t>
        </is>
      </c>
      <c r="I2372" s="3" t="inlineStr">
        <is>
          <t>Yes</t>
        </is>
      </c>
      <c r="J2372" s="4" t="inlineStr">
        <is>
          <t>No</t>
        </is>
      </c>
      <c r="N2372" t="n">
        <v>1</v>
      </c>
      <c r="O2372" t="inlineStr">
        <is>
          <t>casino.guru</t>
        </is>
      </c>
      <c r="P2372" s="7" t="n">
        <v>46018</v>
      </c>
      <c r="Q2372" t="inlineStr">
        <is>
          <t>Yes</t>
        </is>
      </c>
      <c r="R2372" t="inlineStr">
        <is>
          <t>2026-04-19 06:51</t>
        </is>
      </c>
      <c r="S2372" s="2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2372" t="inlineStr">
        <is>
          <t>https://casino.guru/masapuesta-casino-review</t>
        </is>
      </c>
    </row>
    <row r="2373">
      <c r="A2373" s="6" t="inlineStr">
        <is>
          <t>Molotbet Casino</t>
        </is>
      </c>
      <c r="B2373" t="inlineStr">
        <is>
          <t>Anjouan</t>
        </is>
      </c>
      <c r="C2373" t="n">
        <v>3.5</v>
      </c>
      <c r="G2373" s="3" t="inlineStr">
        <is>
          <t>Yes</t>
        </is>
      </c>
      <c r="H2373" s="3" t="inlineStr">
        <is>
          <t>Yes</t>
        </is>
      </c>
      <c r="I2373" s="3" t="inlineStr">
        <is>
          <t>Yes</t>
        </is>
      </c>
      <c r="J2373" s="4" t="inlineStr">
        <is>
          <t>No</t>
        </is>
      </c>
      <c r="N2373" t="n">
        <v>1</v>
      </c>
      <c r="O2373" t="inlineStr">
        <is>
          <t>casino.guru</t>
        </is>
      </c>
      <c r="P2373" s="7" t="n">
        <v>46019</v>
      </c>
      <c r="Q2373" t="inlineStr">
        <is>
          <t>Yes</t>
        </is>
      </c>
      <c r="R2373" t="inlineStr">
        <is>
          <t>2026-04-19 06:52</t>
        </is>
      </c>
      <c r="S2373" s="2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2373" t="inlineStr">
        <is>
          <t>https://casino.guru/molotbet-casino-review</t>
        </is>
      </c>
    </row>
    <row r="2374">
      <c r="A2374" s="6" t="inlineStr">
        <is>
          <t>MoneyCloud Casino</t>
        </is>
      </c>
      <c r="B2374" t="inlineStr">
        <is>
          <t>Anjouan</t>
        </is>
      </c>
      <c r="C2374" t="n">
        <v>3.5</v>
      </c>
      <c r="G2374" s="3" t="inlineStr">
        <is>
          <t>Yes</t>
        </is>
      </c>
      <c r="H2374" s="3" t="inlineStr">
        <is>
          <t>Yes</t>
        </is>
      </c>
      <c r="I2374" s="3" t="inlineStr">
        <is>
          <t>Yes</t>
        </is>
      </c>
      <c r="J2374" s="4" t="inlineStr">
        <is>
          <t>No</t>
        </is>
      </c>
      <c r="N2374" t="n">
        <v>1</v>
      </c>
      <c r="O2374" t="inlineStr">
        <is>
          <t>casino.guru</t>
        </is>
      </c>
      <c r="P2374" s="7" t="n">
        <v>45960</v>
      </c>
      <c r="Q2374" t="inlineStr">
        <is>
          <t>Yes</t>
        </is>
      </c>
      <c r="R2374" t="inlineStr">
        <is>
          <t>2026-04-19 07:02</t>
        </is>
      </c>
      <c r="S2374" s="2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2374" t="inlineStr">
        <is>
          <t>https://casino.guru/moneycloud-casino-review</t>
        </is>
      </c>
    </row>
    <row r="2375">
      <c r="A2375" s="6" t="inlineStr">
        <is>
          <t>MrWinz Casino</t>
        </is>
      </c>
      <c r="B2375" t="inlineStr">
        <is>
          <t>Anjouan</t>
        </is>
      </c>
      <c r="C2375" t="n">
        <v>3.5</v>
      </c>
      <c r="G2375" s="3" t="inlineStr">
        <is>
          <t>Yes</t>
        </is>
      </c>
      <c r="H2375" s="3" t="inlineStr">
        <is>
          <t>Yes</t>
        </is>
      </c>
      <c r="I2375" s="3" t="inlineStr">
        <is>
          <t>Yes</t>
        </is>
      </c>
      <c r="J2375" s="4" t="inlineStr">
        <is>
          <t>No</t>
        </is>
      </c>
      <c r="N2375" t="n">
        <v>1</v>
      </c>
      <c r="O2375" t="inlineStr">
        <is>
          <t>casino.guru</t>
        </is>
      </c>
      <c r="P2375" s="7" t="n">
        <v>45941</v>
      </c>
      <c r="Q2375" t="inlineStr">
        <is>
          <t>Yes</t>
        </is>
      </c>
      <c r="R2375" t="inlineStr">
        <is>
          <t>2026-04-19 07:00</t>
        </is>
      </c>
      <c r="S2375" s="2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2375" t="inlineStr">
        <is>
          <t>https://casino.guru/mrwinz-casino-review</t>
        </is>
      </c>
    </row>
    <row r="2376">
      <c r="A2376" s="6" t="inlineStr">
        <is>
          <t>Origami Casino</t>
        </is>
      </c>
      <c r="B2376" t="inlineStr">
        <is>
          <t>Anjouan</t>
        </is>
      </c>
      <c r="C2376" t="n">
        <v>3.5</v>
      </c>
      <c r="G2376" s="3" t="inlineStr">
        <is>
          <t>Yes</t>
        </is>
      </c>
      <c r="H2376" s="3" t="inlineStr">
        <is>
          <t>Yes</t>
        </is>
      </c>
      <c r="I2376" s="3" t="inlineStr">
        <is>
          <t>Yes</t>
        </is>
      </c>
      <c r="J2376" s="4" t="inlineStr">
        <is>
          <t>No</t>
        </is>
      </c>
      <c r="N2376" t="n">
        <v>1</v>
      </c>
      <c r="O2376" t="inlineStr">
        <is>
          <t>casino.guru</t>
        </is>
      </c>
      <c r="P2376" s="7" t="n">
        <v>46111</v>
      </c>
      <c r="Q2376" t="inlineStr">
        <is>
          <t>Yes</t>
        </is>
      </c>
      <c r="R2376" t="inlineStr">
        <is>
          <t>2026-04-19 06:49</t>
        </is>
      </c>
      <c r="S2376" s="2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2376" t="inlineStr">
        <is>
          <t>https://casino.guru/origami-casino-review</t>
        </is>
      </c>
    </row>
    <row r="2377">
      <c r="A2377" s="6" t="inlineStr">
        <is>
          <t>PJSpins Casino</t>
        </is>
      </c>
      <c r="B2377" t="inlineStr">
        <is>
          <t>Anjouan</t>
        </is>
      </c>
      <c r="C2377" t="n">
        <v>3.5</v>
      </c>
      <c r="G2377" s="3" t="inlineStr">
        <is>
          <t>Yes</t>
        </is>
      </c>
      <c r="H2377" s="3" t="inlineStr">
        <is>
          <t>Yes</t>
        </is>
      </c>
      <c r="I2377" s="3" t="inlineStr">
        <is>
          <t>Yes</t>
        </is>
      </c>
      <c r="J2377" s="4" t="inlineStr">
        <is>
          <t>No</t>
        </is>
      </c>
      <c r="N2377" t="n">
        <v>1</v>
      </c>
      <c r="O2377" t="inlineStr">
        <is>
          <t>casino.guru</t>
        </is>
      </c>
      <c r="P2377" s="7" t="n">
        <v>46136</v>
      </c>
      <c r="Q2377" t="inlineStr">
        <is>
          <t>Yes</t>
        </is>
      </c>
      <c r="R2377" t="inlineStr">
        <is>
          <t>2026-05-01 18:12</t>
        </is>
      </c>
      <c r="S2377" s="2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2377" t="inlineStr">
        <is>
          <t>https://casino.guru/pjspins-casino-review</t>
        </is>
      </c>
    </row>
    <row r="2378">
      <c r="A2378" s="6" t="inlineStr">
        <is>
          <t>Player88 Casino</t>
        </is>
      </c>
      <c r="B2378" t="inlineStr">
        <is>
          <t>Anjouan</t>
        </is>
      </c>
      <c r="C2378" t="n">
        <v>3.5</v>
      </c>
      <c r="G2378" s="3" t="inlineStr">
        <is>
          <t>Yes</t>
        </is>
      </c>
      <c r="H2378" s="3" t="inlineStr">
        <is>
          <t>Yes</t>
        </is>
      </c>
      <c r="I2378" s="3" t="inlineStr">
        <is>
          <t>Yes</t>
        </is>
      </c>
      <c r="J2378" s="4" t="inlineStr">
        <is>
          <t>No</t>
        </is>
      </c>
      <c r="N2378" t="n">
        <v>1</v>
      </c>
      <c r="O2378" t="inlineStr">
        <is>
          <t>casino.guru</t>
        </is>
      </c>
      <c r="P2378" s="7" t="n">
        <v>46137</v>
      </c>
      <c r="Q2378" t="inlineStr">
        <is>
          <t>Yes</t>
        </is>
      </c>
      <c r="R2378" t="inlineStr">
        <is>
          <t>2026-05-01 18:14</t>
        </is>
      </c>
      <c r="S2378" s="2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2378" t="inlineStr">
        <is>
          <t>https://casino.guru/player88-casino-review</t>
        </is>
      </c>
    </row>
    <row r="2379">
      <c r="A2379" s="6" t="inlineStr">
        <is>
          <t>Prazer Casino</t>
        </is>
      </c>
      <c r="C2379" t="n">
        <v>3.5</v>
      </c>
      <c r="G2379" s="3" t="inlineStr">
        <is>
          <t>Yes</t>
        </is>
      </c>
      <c r="H2379" s="3" t="inlineStr">
        <is>
          <t>Yes</t>
        </is>
      </c>
      <c r="I2379" s="3" t="inlineStr">
        <is>
          <t>Yes</t>
        </is>
      </c>
      <c r="J2379" s="4" t="inlineStr">
        <is>
          <t>No</t>
        </is>
      </c>
      <c r="N2379" t="n">
        <v>1</v>
      </c>
      <c r="O2379" t="inlineStr">
        <is>
          <t>casino.guru</t>
        </is>
      </c>
      <c r="P2379" s="7" t="n">
        <v>46018</v>
      </c>
      <c r="Q2379" t="inlineStr">
        <is>
          <t>Yes</t>
        </is>
      </c>
      <c r="R2379" t="inlineStr">
        <is>
          <t>2026-04-19 06:51</t>
        </is>
      </c>
      <c r="S2379" s="2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2379" t="inlineStr">
        <is>
          <t>https://casino.guru/prazer-casino-review</t>
        </is>
      </c>
    </row>
    <row r="2380">
      <c r="A2380" s="6" t="inlineStr">
        <is>
          <t>Pupa&amp;amp;Lupa Casino</t>
        </is>
      </c>
      <c r="C2380" t="n">
        <v>3.5</v>
      </c>
      <c r="G2380" s="3" t="inlineStr">
        <is>
          <t>Yes</t>
        </is>
      </c>
      <c r="H2380" s="3" t="inlineStr">
        <is>
          <t>Yes</t>
        </is>
      </c>
      <c r="I2380" s="3" t="inlineStr">
        <is>
          <t>Yes</t>
        </is>
      </c>
      <c r="J2380" s="4" t="inlineStr">
        <is>
          <t>No</t>
        </is>
      </c>
      <c r="N2380" t="n">
        <v>1</v>
      </c>
      <c r="O2380" t="inlineStr">
        <is>
          <t>casino.guru</t>
        </is>
      </c>
      <c r="P2380" s="7" t="n">
        <v>46048</v>
      </c>
      <c r="Q2380" t="inlineStr">
        <is>
          <t>Yes</t>
        </is>
      </c>
      <c r="R2380" t="inlineStr">
        <is>
          <t>2026-04-19 06:51</t>
        </is>
      </c>
      <c r="S2380" s="2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2380" t="inlineStr">
        <is>
          <t>https://casino.guru/pupa-lupa-casino-review</t>
        </is>
      </c>
    </row>
    <row r="2381">
      <c r="A2381" s="6" t="inlineStr">
        <is>
          <t>Rarebet Casino</t>
        </is>
      </c>
      <c r="B2381" t="inlineStr">
        <is>
          <t>Curacao</t>
        </is>
      </c>
      <c r="C2381" t="n">
        <v>3.5</v>
      </c>
      <c r="G2381" s="4" t="inlineStr">
        <is>
          <t>No</t>
        </is>
      </c>
      <c r="H2381" s="3" t="inlineStr">
        <is>
          <t>Yes</t>
        </is>
      </c>
      <c r="I2381" s="3" t="inlineStr">
        <is>
          <t>Yes</t>
        </is>
      </c>
      <c r="J2381" s="4" t="inlineStr">
        <is>
          <t>No</t>
        </is>
      </c>
      <c r="K2381" s="4" t="inlineStr">
        <is>
          <t>No</t>
        </is>
      </c>
      <c r="N2381" t="n">
        <v>1</v>
      </c>
      <c r="O2381" t="inlineStr">
        <is>
          <t>casino.guru</t>
        </is>
      </c>
      <c r="P2381" s="7" t="n">
        <v>45933</v>
      </c>
      <c r="Q2381" t="inlineStr">
        <is>
          <t>Yes</t>
        </is>
      </c>
      <c r="R2381" t="inlineStr">
        <is>
          <t>2026-04-19 06:33</t>
        </is>
      </c>
      <c r="S2381" s="2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2381" t="inlineStr">
        <is>
          <t>https://casino.guru/rarebet-casino-review</t>
        </is>
      </c>
    </row>
    <row r="2382">
      <c r="A2382" s="6" t="inlineStr">
        <is>
          <t>Ray Casino</t>
        </is>
      </c>
      <c r="B2382" t="inlineStr">
        <is>
          <t>Anjouan</t>
        </is>
      </c>
      <c r="C2382" t="n">
        <v>3.5</v>
      </c>
      <c r="G2382" s="3" t="inlineStr">
        <is>
          <t>Yes</t>
        </is>
      </c>
      <c r="H2382" s="3" t="inlineStr">
        <is>
          <t>Yes</t>
        </is>
      </c>
      <c r="I2382" s="3" t="inlineStr">
        <is>
          <t>Yes</t>
        </is>
      </c>
      <c r="J2382" s="4" t="inlineStr">
        <is>
          <t>No</t>
        </is>
      </c>
      <c r="N2382" t="n">
        <v>1</v>
      </c>
      <c r="O2382" t="inlineStr">
        <is>
          <t>casino.guru</t>
        </is>
      </c>
      <c r="P2382" s="7" t="n">
        <v>45974</v>
      </c>
      <c r="Q2382" t="inlineStr">
        <is>
          <t>Yes</t>
        </is>
      </c>
      <c r="R2382" t="inlineStr">
        <is>
          <t>2026-04-19 06:46</t>
        </is>
      </c>
      <c r="S2382" s="2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2382" t="inlineStr">
        <is>
          <t>https://casino.guru/ray-casino-review</t>
        </is>
      </c>
    </row>
    <row r="2383">
      <c r="A2383" s="6" t="inlineStr">
        <is>
          <t>Red Beard Casino</t>
        </is>
      </c>
      <c r="B2383" t="inlineStr">
        <is>
          <t>Anjouan</t>
        </is>
      </c>
      <c r="C2383" t="n">
        <v>3.5</v>
      </c>
      <c r="G2383" s="3" t="inlineStr">
        <is>
          <t>Yes</t>
        </is>
      </c>
      <c r="H2383" s="3" t="inlineStr">
        <is>
          <t>Yes</t>
        </is>
      </c>
      <c r="I2383" s="3" t="inlineStr">
        <is>
          <t>Yes</t>
        </is>
      </c>
      <c r="J2383" s="4" t="inlineStr">
        <is>
          <t>No</t>
        </is>
      </c>
      <c r="N2383" t="n">
        <v>1</v>
      </c>
      <c r="O2383" t="inlineStr">
        <is>
          <t>casino.guru</t>
        </is>
      </c>
      <c r="P2383" s="7" t="n">
        <v>45952</v>
      </c>
      <c r="Q2383" t="inlineStr">
        <is>
          <t>Yes</t>
        </is>
      </c>
      <c r="R2383" t="inlineStr">
        <is>
          <t>2026-04-19 07:02</t>
        </is>
      </c>
      <c r="S2383" s="2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2383" t="inlineStr">
        <is>
          <t>https://casino.guru/red-beard-casino-review</t>
        </is>
      </c>
    </row>
    <row r="2384">
      <c r="A2384" s="6" t="inlineStr">
        <is>
          <t>Redbetz Casino</t>
        </is>
      </c>
      <c r="B2384" t="inlineStr">
        <is>
          <t>Anjouan</t>
        </is>
      </c>
      <c r="C2384" t="n">
        <v>3.5</v>
      </c>
      <c r="G2384" s="3" t="inlineStr">
        <is>
          <t>Yes</t>
        </is>
      </c>
      <c r="H2384" s="3" t="inlineStr">
        <is>
          <t>Yes</t>
        </is>
      </c>
      <c r="I2384" s="3" t="inlineStr">
        <is>
          <t>Yes</t>
        </is>
      </c>
      <c r="J2384" s="4" t="inlineStr">
        <is>
          <t>No</t>
        </is>
      </c>
      <c r="N2384" t="n">
        <v>1</v>
      </c>
      <c r="O2384" t="inlineStr">
        <is>
          <t>casino.guru</t>
        </is>
      </c>
      <c r="P2384" s="7" t="n">
        <v>46115</v>
      </c>
      <c r="Q2384" t="inlineStr">
        <is>
          <t>Yes</t>
        </is>
      </c>
      <c r="R2384" t="inlineStr">
        <is>
          <t>2026-04-19 07:13</t>
        </is>
      </c>
      <c r="S2384" s="2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2384" t="inlineStr">
        <is>
          <t>https://casino.guru/redbetz-casino-review</t>
        </is>
      </c>
    </row>
    <row r="2385">
      <c r="A2385" s="6" t="inlineStr">
        <is>
          <t>Retardio Casino</t>
        </is>
      </c>
      <c r="C2385" t="n">
        <v>3.5</v>
      </c>
      <c r="G2385" s="3" t="inlineStr">
        <is>
          <t>Yes</t>
        </is>
      </c>
      <c r="H2385" s="3" t="inlineStr">
        <is>
          <t>Yes</t>
        </is>
      </c>
      <c r="I2385" s="3" t="inlineStr">
        <is>
          <t>Yes</t>
        </is>
      </c>
      <c r="J2385" s="4" t="inlineStr">
        <is>
          <t>No</t>
        </is>
      </c>
      <c r="N2385" t="n">
        <v>1</v>
      </c>
      <c r="O2385" t="inlineStr">
        <is>
          <t>casino.guru</t>
        </is>
      </c>
      <c r="P2385" s="7" t="n">
        <v>45981</v>
      </c>
      <c r="Q2385" t="inlineStr">
        <is>
          <t>Yes</t>
        </is>
      </c>
      <c r="R2385" t="inlineStr">
        <is>
          <t>2026-04-19 06:52</t>
        </is>
      </c>
      <c r="S2385" s="2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2385" t="inlineStr">
        <is>
          <t>https://casino.guru/retardio-casino-review</t>
        </is>
      </c>
    </row>
    <row r="2386">
      <c r="A2386" s="6" t="inlineStr">
        <is>
          <t>Roya1bet Casino</t>
        </is>
      </c>
      <c r="C2386" t="n">
        <v>3.5</v>
      </c>
      <c r="G2386" s="3" t="inlineStr">
        <is>
          <t>Yes</t>
        </is>
      </c>
      <c r="H2386" s="3" t="inlineStr">
        <is>
          <t>Yes</t>
        </is>
      </c>
      <c r="I2386" s="3" t="inlineStr">
        <is>
          <t>Yes</t>
        </is>
      </c>
      <c r="J2386" s="4" t="inlineStr">
        <is>
          <t>No</t>
        </is>
      </c>
      <c r="N2386" t="n">
        <v>1</v>
      </c>
      <c r="O2386" t="inlineStr">
        <is>
          <t>casino.guru</t>
        </is>
      </c>
      <c r="P2386" s="7" t="n">
        <v>46090</v>
      </c>
      <c r="Q2386" t="inlineStr">
        <is>
          <t>Yes</t>
        </is>
      </c>
      <c r="R2386" t="inlineStr">
        <is>
          <t>2026-04-19 06:27</t>
        </is>
      </c>
      <c r="S2386" s="2" t="inlineStr">
        <is>
          <t>https://casino.guru/oly2win-casino-review</t>
        </is>
      </c>
      <c r="T2386" t="inlineStr">
        <is>
          <t>https://casino.guru/oly2win-casino-review</t>
        </is>
      </c>
    </row>
    <row r="2387">
      <c r="A2387" s="6" t="inlineStr">
        <is>
          <t>Royale Spins Casino</t>
        </is>
      </c>
      <c r="B2387" t="inlineStr">
        <is>
          <t>Anjouan</t>
        </is>
      </c>
      <c r="C2387" t="n">
        <v>3.5</v>
      </c>
      <c r="G2387" s="3" t="inlineStr">
        <is>
          <t>Yes</t>
        </is>
      </c>
      <c r="H2387" s="3" t="inlineStr">
        <is>
          <t>Yes</t>
        </is>
      </c>
      <c r="I2387" s="3" t="inlineStr">
        <is>
          <t>Yes</t>
        </is>
      </c>
      <c r="J2387" s="4" t="inlineStr">
        <is>
          <t>No</t>
        </is>
      </c>
      <c r="N2387" t="n">
        <v>1</v>
      </c>
      <c r="O2387" t="inlineStr">
        <is>
          <t>casino.guru</t>
        </is>
      </c>
      <c r="P2387" s="7" t="n">
        <v>46021</v>
      </c>
      <c r="Q2387" t="inlineStr">
        <is>
          <t>Yes</t>
        </is>
      </c>
      <c r="R2387" t="inlineStr">
        <is>
          <t>2026-04-19 07:01</t>
        </is>
      </c>
      <c r="S2387" s="2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2387" t="inlineStr">
        <is>
          <t>https://casino.guru/royale-spins-casino-review</t>
        </is>
      </c>
    </row>
    <row r="2388">
      <c r="A2388" s="6" t="inlineStr">
        <is>
          <t>SBFPLAY Casino</t>
        </is>
      </c>
      <c r="B2388" t="inlineStr">
        <is>
          <t>Curacao</t>
        </is>
      </c>
      <c r="C2388" t="n">
        <v>3.5</v>
      </c>
      <c r="G2388" s="3" t="inlineStr">
        <is>
          <t>Yes</t>
        </is>
      </c>
      <c r="H2388" s="3" t="inlineStr">
        <is>
          <t>Yes</t>
        </is>
      </c>
      <c r="I2388" s="3" t="inlineStr">
        <is>
          <t>Yes</t>
        </is>
      </c>
      <c r="J2388" s="4" t="inlineStr">
        <is>
          <t>No</t>
        </is>
      </c>
      <c r="N2388" t="n">
        <v>1</v>
      </c>
      <c r="O2388" t="inlineStr">
        <is>
          <t>casino.guru</t>
        </is>
      </c>
      <c r="P2388" s="7" t="n">
        <v>46050</v>
      </c>
      <c r="Q2388" t="inlineStr">
        <is>
          <t>Yes</t>
        </is>
      </c>
      <c r="R2388" t="inlineStr">
        <is>
          <t>2026-04-19 06:13</t>
        </is>
      </c>
      <c r="S2388" s="2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2388" t="inlineStr">
        <is>
          <t>https://casino.guru/sbfplay-casino-review</t>
        </is>
      </c>
    </row>
    <row r="2389">
      <c r="A2389" s="6" t="inlineStr">
        <is>
          <t>SamratBet Casino</t>
        </is>
      </c>
      <c r="B2389" t="inlineStr">
        <is>
          <t>Anjouan</t>
        </is>
      </c>
      <c r="C2389" t="n">
        <v>3.5</v>
      </c>
      <c r="G2389" s="3" t="inlineStr">
        <is>
          <t>Yes</t>
        </is>
      </c>
      <c r="H2389" s="3" t="inlineStr">
        <is>
          <t>Yes</t>
        </is>
      </c>
      <c r="I2389" s="3" t="inlineStr">
        <is>
          <t>Yes</t>
        </is>
      </c>
      <c r="J2389" s="4" t="inlineStr">
        <is>
          <t>No</t>
        </is>
      </c>
      <c r="N2389" t="n">
        <v>1</v>
      </c>
      <c r="O2389" t="inlineStr">
        <is>
          <t>casino.guru</t>
        </is>
      </c>
      <c r="P2389" s="7" t="n">
        <v>45902</v>
      </c>
      <c r="Q2389" t="inlineStr">
        <is>
          <t>Yes</t>
        </is>
      </c>
      <c r="R2389" t="inlineStr">
        <is>
          <t>2026-04-19 06:58</t>
        </is>
      </c>
      <c r="S2389" s="2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2389" t="inlineStr">
        <is>
          <t>https://casino.guru/samratbet-casino-review</t>
        </is>
      </c>
    </row>
    <row r="2390">
      <c r="A2390" s="6" t="inlineStr">
        <is>
          <t>Slots.com Casino</t>
        </is>
      </c>
      <c r="B2390" t="inlineStr">
        <is>
          <t>Curacao</t>
        </is>
      </c>
      <c r="C2390" t="n">
        <v>3.5</v>
      </c>
      <c r="G2390" s="3" t="inlineStr">
        <is>
          <t>Yes</t>
        </is>
      </c>
      <c r="H2390" s="3" t="inlineStr">
        <is>
          <t>Yes</t>
        </is>
      </c>
      <c r="I2390" s="3" t="inlineStr">
        <is>
          <t>Yes</t>
        </is>
      </c>
      <c r="J2390" s="4" t="inlineStr">
        <is>
          <t>No</t>
        </is>
      </c>
      <c r="N2390" t="n">
        <v>1</v>
      </c>
      <c r="O2390" t="inlineStr">
        <is>
          <t>casino.guru</t>
        </is>
      </c>
      <c r="P2390" s="7" t="n">
        <v>46122</v>
      </c>
      <c r="Q2390" t="inlineStr">
        <is>
          <t>Yes</t>
        </is>
      </c>
      <c r="R2390" t="inlineStr">
        <is>
          <t>2026-04-19 06:02</t>
        </is>
      </c>
      <c r="S2390" s="2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2390" t="inlineStr">
        <is>
          <t>https://casino.guru/Slots-com-Casino-review</t>
        </is>
      </c>
    </row>
    <row r="2391">
      <c r="A2391" s="6" t="inlineStr">
        <is>
          <t>Slotshub Casino</t>
        </is>
      </c>
      <c r="B2391" t="inlineStr">
        <is>
          <t>Anjouan</t>
        </is>
      </c>
      <c r="C2391" t="n">
        <v>3.5</v>
      </c>
      <c r="G2391" s="3" t="inlineStr">
        <is>
          <t>Yes</t>
        </is>
      </c>
      <c r="H2391" s="3" t="inlineStr">
        <is>
          <t>Yes</t>
        </is>
      </c>
      <c r="I2391" s="3" t="inlineStr">
        <is>
          <t>Yes</t>
        </is>
      </c>
      <c r="J2391" s="4" t="inlineStr">
        <is>
          <t>No</t>
        </is>
      </c>
      <c r="N2391" t="n">
        <v>1</v>
      </c>
      <c r="O2391" t="inlineStr">
        <is>
          <t>casino.guru</t>
        </is>
      </c>
      <c r="P2391" s="7" t="n">
        <v>45979</v>
      </c>
      <c r="Q2391" t="inlineStr">
        <is>
          <t>Yes</t>
        </is>
      </c>
      <c r="R2391" t="inlineStr">
        <is>
          <t>2026-04-19 06:50</t>
        </is>
      </c>
      <c r="S2391" s="2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2391" t="inlineStr">
        <is>
          <t>https://casino.guru/slotshub-casino-review</t>
        </is>
      </c>
    </row>
    <row r="2392">
      <c r="A2392" s="6" t="inlineStr">
        <is>
          <t>Slotwino Casino</t>
        </is>
      </c>
      <c r="B2392" t="inlineStr">
        <is>
          <t>Anjouan</t>
        </is>
      </c>
      <c r="C2392" t="n">
        <v>3.5</v>
      </c>
      <c r="G2392" s="3" t="inlineStr">
        <is>
          <t>Yes</t>
        </is>
      </c>
      <c r="H2392" s="3" t="inlineStr">
        <is>
          <t>Yes</t>
        </is>
      </c>
      <c r="I2392" s="3" t="inlineStr">
        <is>
          <t>Yes</t>
        </is>
      </c>
      <c r="J2392" s="4" t="inlineStr">
        <is>
          <t>No</t>
        </is>
      </c>
      <c r="N2392" t="n">
        <v>1</v>
      </c>
      <c r="O2392" t="inlineStr">
        <is>
          <t>casino.guru</t>
        </is>
      </c>
      <c r="P2392" s="7" t="n">
        <v>46032</v>
      </c>
      <c r="Q2392" t="inlineStr">
        <is>
          <t>Yes</t>
        </is>
      </c>
      <c r="R2392" t="inlineStr">
        <is>
          <t>2026-04-19 07:04</t>
        </is>
      </c>
      <c r="S2392" s="2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2392" t="inlineStr">
        <is>
          <t>https://casino.guru/slotwino-casino-review</t>
        </is>
      </c>
    </row>
    <row r="2393">
      <c r="A2393" s="6" t="inlineStr">
        <is>
          <t>Spinbookie Casino</t>
        </is>
      </c>
      <c r="B2393" t="inlineStr">
        <is>
          <t>Curacao</t>
        </is>
      </c>
      <c r="C2393" t="n">
        <v>3.5</v>
      </c>
      <c r="G2393" s="3" t="inlineStr">
        <is>
          <t>Yes</t>
        </is>
      </c>
      <c r="H2393" s="3" t="inlineStr">
        <is>
          <t>Yes</t>
        </is>
      </c>
      <c r="I2393" s="3" t="inlineStr">
        <is>
          <t>Yes</t>
        </is>
      </c>
      <c r="J2393" s="4" t="inlineStr">
        <is>
          <t>No</t>
        </is>
      </c>
      <c r="N2393" t="n">
        <v>1</v>
      </c>
      <c r="O2393" t="inlineStr">
        <is>
          <t>casino.guru</t>
        </is>
      </c>
      <c r="P2393" s="7" t="n">
        <v>46105</v>
      </c>
      <c r="Q2393" t="inlineStr">
        <is>
          <t>Yes</t>
        </is>
      </c>
      <c r="R2393" t="inlineStr">
        <is>
          <t>2026-04-19 06:21</t>
        </is>
      </c>
      <c r="S2393" s="2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2393" t="inlineStr">
        <is>
          <t>https://casino.guru/spinbookie-casino-review</t>
        </is>
      </c>
    </row>
    <row r="2394">
      <c r="A2394" s="6" t="inlineStr">
        <is>
          <t>Spineazy Casino</t>
        </is>
      </c>
      <c r="B2394" t="inlineStr">
        <is>
          <t>Anjouan</t>
        </is>
      </c>
      <c r="C2394" t="n">
        <v>3.5</v>
      </c>
      <c r="G2394" s="3" t="inlineStr">
        <is>
          <t>Yes</t>
        </is>
      </c>
      <c r="H2394" s="3" t="inlineStr">
        <is>
          <t>Yes</t>
        </is>
      </c>
      <c r="I2394" s="3" t="inlineStr">
        <is>
          <t>Yes</t>
        </is>
      </c>
      <c r="J2394" s="4" t="inlineStr">
        <is>
          <t>No</t>
        </is>
      </c>
      <c r="N2394" t="n">
        <v>1</v>
      </c>
      <c r="O2394" t="inlineStr">
        <is>
          <t>casino.guru</t>
        </is>
      </c>
      <c r="P2394" s="7" t="n">
        <v>46111</v>
      </c>
      <c r="Q2394" t="inlineStr">
        <is>
          <t>Yes</t>
        </is>
      </c>
      <c r="R2394" t="inlineStr">
        <is>
          <t>2026-04-19 07:12</t>
        </is>
      </c>
      <c r="S2394" s="2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2394" t="inlineStr">
        <is>
          <t>https://casino.guru/spineazy-casino-review</t>
        </is>
      </c>
    </row>
    <row r="2395">
      <c r="A2395" s="6" t="inlineStr">
        <is>
          <t>Spinrain Casino</t>
        </is>
      </c>
      <c r="B2395" t="inlineStr">
        <is>
          <t>Anjouan</t>
        </is>
      </c>
      <c r="C2395" t="n">
        <v>3.5</v>
      </c>
      <c r="G2395" s="3" t="inlineStr">
        <is>
          <t>Yes</t>
        </is>
      </c>
      <c r="H2395" s="3" t="inlineStr">
        <is>
          <t>Yes</t>
        </is>
      </c>
      <c r="I2395" s="3" t="inlineStr">
        <is>
          <t>Yes</t>
        </is>
      </c>
      <c r="J2395" s="4" t="inlineStr">
        <is>
          <t>No</t>
        </is>
      </c>
      <c r="N2395" t="n">
        <v>1</v>
      </c>
      <c r="O2395" t="inlineStr">
        <is>
          <t>casino.guru</t>
        </is>
      </c>
      <c r="P2395" s="7" t="n">
        <v>46090</v>
      </c>
      <c r="Q2395" t="inlineStr">
        <is>
          <t>Yes</t>
        </is>
      </c>
      <c r="R2395" t="inlineStr">
        <is>
          <t>2026-04-19 07:12</t>
        </is>
      </c>
      <c r="S2395" s="2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2395" t="inlineStr">
        <is>
          <t>https://casino.guru/spinrain-casino-review</t>
        </is>
      </c>
    </row>
    <row r="2396">
      <c r="A2396" s="6" t="inlineStr">
        <is>
          <t>Sportloto Casino</t>
        </is>
      </c>
      <c r="C2396" t="n">
        <v>3.5</v>
      </c>
      <c r="G2396" s="3" t="inlineStr">
        <is>
          <t>Yes</t>
        </is>
      </c>
      <c r="H2396" s="3" t="inlineStr">
        <is>
          <t>Yes</t>
        </is>
      </c>
      <c r="I2396" s="3" t="inlineStr">
        <is>
          <t>Yes</t>
        </is>
      </c>
      <c r="J2396" s="4" t="inlineStr">
        <is>
          <t>No</t>
        </is>
      </c>
      <c r="N2396" t="n">
        <v>1</v>
      </c>
      <c r="O2396" t="inlineStr">
        <is>
          <t>casino.guru</t>
        </is>
      </c>
      <c r="P2396" s="7" t="n">
        <v>45940</v>
      </c>
      <c r="Q2396" t="inlineStr">
        <is>
          <t>Yes</t>
        </is>
      </c>
      <c r="R2396" t="inlineStr">
        <is>
          <t>2026-04-19 06:21</t>
        </is>
      </c>
      <c r="S2396" s="2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2396" t="inlineStr">
        <is>
          <t>https://casino.guru/sportloto-casino-review</t>
        </is>
      </c>
    </row>
    <row r="2397">
      <c r="A2397" s="6" t="inlineStr">
        <is>
          <t>Starzino Casino</t>
        </is>
      </c>
      <c r="B2397" t="inlineStr">
        <is>
          <t>Curacao</t>
        </is>
      </c>
      <c r="C2397" t="n">
        <v>3.5</v>
      </c>
      <c r="G2397" s="3" t="inlineStr">
        <is>
          <t>Yes</t>
        </is>
      </c>
      <c r="H2397" s="3" t="inlineStr">
        <is>
          <t>Yes</t>
        </is>
      </c>
      <c r="I2397" s="3" t="inlineStr">
        <is>
          <t>Yes</t>
        </is>
      </c>
      <c r="J2397" s="4" t="inlineStr">
        <is>
          <t>No</t>
        </is>
      </c>
      <c r="N2397" t="n">
        <v>1</v>
      </c>
      <c r="O2397" t="inlineStr">
        <is>
          <t>casino.guru</t>
        </is>
      </c>
      <c r="P2397" s="7" t="n">
        <v>46007</v>
      </c>
      <c r="Q2397" t="inlineStr">
        <is>
          <t>Yes</t>
        </is>
      </c>
      <c r="R2397" t="inlineStr">
        <is>
          <t>2026-04-19 06:48</t>
        </is>
      </c>
      <c r="S2397" s="2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2397" t="inlineStr">
        <is>
          <t>https://casino.guru/starzino-casino-review</t>
        </is>
      </c>
    </row>
    <row r="2398">
      <c r="A2398" s="6" t="inlineStr">
        <is>
          <t>StrikerRoomz Casino</t>
        </is>
      </c>
      <c r="B2398" t="inlineStr">
        <is>
          <t>Anjouan</t>
        </is>
      </c>
      <c r="C2398" t="n">
        <v>3.5</v>
      </c>
      <c r="G2398" s="3" t="inlineStr">
        <is>
          <t>Yes</t>
        </is>
      </c>
      <c r="H2398" s="3" t="inlineStr">
        <is>
          <t>Yes</t>
        </is>
      </c>
      <c r="I2398" s="3" t="inlineStr">
        <is>
          <t>Yes</t>
        </is>
      </c>
      <c r="J2398" s="4" t="inlineStr">
        <is>
          <t>No</t>
        </is>
      </c>
      <c r="N2398" t="n">
        <v>1</v>
      </c>
      <c r="O2398" t="inlineStr">
        <is>
          <t>casino.guru</t>
        </is>
      </c>
      <c r="P2398" s="7" t="n">
        <v>46120</v>
      </c>
      <c r="Q2398" t="inlineStr">
        <is>
          <t>Yes</t>
        </is>
      </c>
      <c r="R2398" t="inlineStr">
        <is>
          <t>2026-04-19 07:13</t>
        </is>
      </c>
      <c r="S2398" s="2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2398" t="inlineStr">
        <is>
          <t>https://casino.guru/strikerroomz-casino-review</t>
        </is>
      </c>
    </row>
    <row r="2399">
      <c r="A2399" s="6" t="inlineStr">
        <is>
          <t>Sunduck Casino</t>
        </is>
      </c>
      <c r="B2399" t="inlineStr">
        <is>
          <t>MGA</t>
        </is>
      </c>
      <c r="C2399" t="n">
        <v>3.5</v>
      </c>
      <c r="G2399" s="3" t="inlineStr">
        <is>
          <t>Yes</t>
        </is>
      </c>
      <c r="H2399" s="3" t="inlineStr">
        <is>
          <t>Yes</t>
        </is>
      </c>
      <c r="I2399" s="3" t="inlineStr">
        <is>
          <t>Yes</t>
        </is>
      </c>
      <c r="J2399" s="4" t="inlineStr">
        <is>
          <t>No</t>
        </is>
      </c>
      <c r="N2399" t="n">
        <v>1</v>
      </c>
      <c r="O2399" t="inlineStr">
        <is>
          <t>casino.guru</t>
        </is>
      </c>
      <c r="P2399" s="7" t="n">
        <v>46038</v>
      </c>
      <c r="Q2399" t="inlineStr">
        <is>
          <t>Yes</t>
        </is>
      </c>
      <c r="R2399" t="inlineStr">
        <is>
          <t>2026-04-19 06:50</t>
        </is>
      </c>
      <c r="S2399" s="2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2399" t="inlineStr">
        <is>
          <t>https://casino.guru/sunduck-casino-review</t>
        </is>
      </c>
    </row>
    <row r="2400">
      <c r="A2400" s="6" t="inlineStr">
        <is>
          <t>Sunjogo Casino</t>
        </is>
      </c>
      <c r="C2400" t="n">
        <v>3.5</v>
      </c>
      <c r="G2400" s="3" t="inlineStr">
        <is>
          <t>Yes</t>
        </is>
      </c>
      <c r="H2400" s="3" t="inlineStr">
        <is>
          <t>Yes</t>
        </is>
      </c>
      <c r="I2400" s="3" t="inlineStr">
        <is>
          <t>Yes</t>
        </is>
      </c>
      <c r="J2400" s="4" t="inlineStr">
        <is>
          <t>No</t>
        </is>
      </c>
      <c r="N2400" t="n">
        <v>1</v>
      </c>
      <c r="O2400" t="inlineStr">
        <is>
          <t>casino.guru</t>
        </is>
      </c>
      <c r="P2400" s="7" t="n">
        <v>46061</v>
      </c>
      <c r="Q2400" t="inlineStr">
        <is>
          <t>Yes</t>
        </is>
      </c>
      <c r="R2400" t="inlineStr">
        <is>
          <t>2026-04-19 07:08</t>
        </is>
      </c>
      <c r="S2400" s="2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2400" t="inlineStr">
        <is>
          <t>https://casino.guru/sunjogo-casino-review</t>
        </is>
      </c>
    </row>
    <row r="2401">
      <c r="A2401" s="6" t="inlineStr">
        <is>
          <t>SuperQuantumPlay Casino</t>
        </is>
      </c>
      <c r="B2401" t="inlineStr">
        <is>
          <t>Anjouan</t>
        </is>
      </c>
      <c r="C2401" t="n">
        <v>3.5</v>
      </c>
      <c r="G2401" s="3" t="inlineStr">
        <is>
          <t>Yes</t>
        </is>
      </c>
      <c r="H2401" s="3" t="inlineStr">
        <is>
          <t>Yes</t>
        </is>
      </c>
      <c r="I2401" s="3" t="inlineStr">
        <is>
          <t>Yes</t>
        </is>
      </c>
      <c r="J2401" s="4" t="inlineStr">
        <is>
          <t>No</t>
        </is>
      </c>
      <c r="N2401" t="n">
        <v>1</v>
      </c>
      <c r="O2401" t="inlineStr">
        <is>
          <t>casino.guru</t>
        </is>
      </c>
      <c r="P2401" s="7" t="n">
        <v>46119</v>
      </c>
      <c r="Q2401" t="inlineStr">
        <is>
          <t>Yes</t>
        </is>
      </c>
      <c r="R2401" t="inlineStr">
        <is>
          <t>2026-04-19 07:13</t>
        </is>
      </c>
      <c r="S2401" s="2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2401" t="inlineStr">
        <is>
          <t>https://casino.guru/superquantumplay-casino-review</t>
        </is>
      </c>
    </row>
    <row r="2402">
      <c r="A2402" s="6" t="inlineStr">
        <is>
          <t>TOP11 Casino</t>
        </is>
      </c>
      <c r="B2402" t="inlineStr">
        <is>
          <t>Curacao</t>
        </is>
      </c>
      <c r="C2402" t="n">
        <v>3.5</v>
      </c>
      <c r="G2402" s="3" t="inlineStr">
        <is>
          <t>Yes</t>
        </is>
      </c>
      <c r="H2402" s="3" t="inlineStr">
        <is>
          <t>Yes</t>
        </is>
      </c>
      <c r="I2402" s="3" t="inlineStr">
        <is>
          <t>Yes</t>
        </is>
      </c>
      <c r="J2402" s="4" t="inlineStr">
        <is>
          <t>No</t>
        </is>
      </c>
      <c r="N2402" t="n">
        <v>1</v>
      </c>
      <c r="O2402" t="inlineStr">
        <is>
          <t>casino.guru</t>
        </is>
      </c>
      <c r="P2402" s="7" t="n">
        <v>46132</v>
      </c>
      <c r="Q2402" t="inlineStr">
        <is>
          <t>Yes</t>
        </is>
      </c>
      <c r="R2402" t="inlineStr">
        <is>
          <t>2026-04-19 06:39</t>
        </is>
      </c>
      <c r="S2402" s="2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2402" t="inlineStr">
        <is>
          <t>https://casino.guru/top11-casino-review</t>
        </is>
      </c>
    </row>
    <row r="2403">
      <c r="A2403" s="6" t="inlineStr">
        <is>
          <t>TeslaBet365 Casino</t>
        </is>
      </c>
      <c r="B2403" t="inlineStr">
        <is>
          <t>Anjouan</t>
        </is>
      </c>
      <c r="C2403" t="n">
        <v>3.5</v>
      </c>
      <c r="G2403" s="3" t="inlineStr">
        <is>
          <t>Yes</t>
        </is>
      </c>
      <c r="H2403" s="3" t="inlineStr">
        <is>
          <t>Yes</t>
        </is>
      </c>
      <c r="I2403" s="3" t="inlineStr">
        <is>
          <t>Yes</t>
        </is>
      </c>
      <c r="J2403" s="4" t="inlineStr">
        <is>
          <t>No</t>
        </is>
      </c>
      <c r="N2403" t="n">
        <v>1</v>
      </c>
      <c r="O2403" t="inlineStr">
        <is>
          <t>casino.guru</t>
        </is>
      </c>
      <c r="P2403" s="7" t="n">
        <v>45885</v>
      </c>
      <c r="Q2403" t="inlineStr">
        <is>
          <t>Yes</t>
        </is>
      </c>
      <c r="R2403" t="inlineStr">
        <is>
          <t>2026-04-19 06:42</t>
        </is>
      </c>
      <c r="S2403" s="2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2403" t="inlineStr">
        <is>
          <t>https://casino.guru/teslabet365-casino-review</t>
        </is>
      </c>
    </row>
    <row r="2404">
      <c r="A2404" s="6" t="inlineStr">
        <is>
          <t>Tippy Casino</t>
        </is>
      </c>
      <c r="B2404" t="inlineStr">
        <is>
          <t>Anjouan</t>
        </is>
      </c>
      <c r="C2404" t="n">
        <v>3.5</v>
      </c>
      <c r="G2404" s="3" t="inlineStr">
        <is>
          <t>Yes</t>
        </is>
      </c>
      <c r="H2404" s="3" t="inlineStr">
        <is>
          <t>Yes</t>
        </is>
      </c>
      <c r="I2404" s="3" t="inlineStr">
        <is>
          <t>Yes</t>
        </is>
      </c>
      <c r="J2404" s="4" t="inlineStr">
        <is>
          <t>No</t>
        </is>
      </c>
      <c r="N2404" t="n">
        <v>1</v>
      </c>
      <c r="O2404" t="inlineStr">
        <is>
          <t>casino.guru</t>
        </is>
      </c>
      <c r="P2404" s="7" t="n">
        <v>45983</v>
      </c>
      <c r="Q2404" t="inlineStr">
        <is>
          <t>Yes</t>
        </is>
      </c>
      <c r="R2404" t="inlineStr">
        <is>
          <t>2026-04-19 07:04</t>
        </is>
      </c>
      <c r="S2404" s="2" t="inlineStr">
        <is>
          <t>https://casino.guru/tippy-casino-review</t>
        </is>
      </c>
      <c r="T2404" t="inlineStr">
        <is>
          <t>https://casino.guru/tippy-casino-review</t>
        </is>
      </c>
    </row>
    <row r="2405">
      <c r="A2405" s="6" t="inlineStr">
        <is>
          <t>Tornadoboomz Casino</t>
        </is>
      </c>
      <c r="B2405" t="inlineStr">
        <is>
          <t>Anjouan</t>
        </is>
      </c>
      <c r="C2405" t="n">
        <v>3.5</v>
      </c>
      <c r="G2405" s="3" t="inlineStr">
        <is>
          <t>Yes</t>
        </is>
      </c>
      <c r="H2405" s="3" t="inlineStr">
        <is>
          <t>Yes</t>
        </is>
      </c>
      <c r="I2405" s="3" t="inlineStr">
        <is>
          <t>Yes</t>
        </is>
      </c>
      <c r="J2405" s="4" t="inlineStr">
        <is>
          <t>No</t>
        </is>
      </c>
      <c r="N2405" t="n">
        <v>1</v>
      </c>
      <c r="O2405" t="inlineStr">
        <is>
          <t>casino.guru</t>
        </is>
      </c>
      <c r="P2405" s="7" t="n">
        <v>46112</v>
      </c>
      <c r="Q2405" t="inlineStr">
        <is>
          <t>Yes</t>
        </is>
      </c>
      <c r="R2405" t="inlineStr">
        <is>
          <t>2026-04-19 07:12</t>
        </is>
      </c>
      <c r="S2405" s="2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2405" t="inlineStr">
        <is>
          <t>https://casino.guru/tornadoboomz-casino-review</t>
        </is>
      </c>
    </row>
    <row r="2406">
      <c r="A2406" s="6" t="inlineStr">
        <is>
          <t>Tugabet Casino</t>
        </is>
      </c>
      <c r="B2406" t="inlineStr">
        <is>
          <t>Anjouan</t>
        </is>
      </c>
      <c r="C2406" t="n">
        <v>3.5</v>
      </c>
      <c r="G2406" s="3" t="inlineStr">
        <is>
          <t>Yes</t>
        </is>
      </c>
      <c r="H2406" s="3" t="inlineStr">
        <is>
          <t>Yes</t>
        </is>
      </c>
      <c r="I2406" s="3" t="inlineStr">
        <is>
          <t>Yes</t>
        </is>
      </c>
      <c r="J2406" s="4" t="inlineStr">
        <is>
          <t>No</t>
        </is>
      </c>
      <c r="N2406" t="n">
        <v>1</v>
      </c>
      <c r="O2406" t="inlineStr">
        <is>
          <t>casino.guru</t>
        </is>
      </c>
      <c r="P2406" s="7" t="n">
        <v>45943</v>
      </c>
      <c r="Q2406" t="inlineStr">
        <is>
          <t>Yes</t>
        </is>
      </c>
      <c r="R2406" t="inlineStr">
        <is>
          <t>2026-04-19 07:01</t>
        </is>
      </c>
      <c r="S2406" s="2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2406" t="inlineStr">
        <is>
          <t>https://casino.guru/tugabet-casino-review</t>
        </is>
      </c>
    </row>
    <row r="2407">
      <c r="A2407" s="6" t="inlineStr">
        <is>
          <t>Turbo Wins Casino</t>
        </is>
      </c>
      <c r="B2407" t="inlineStr">
        <is>
          <t>Anjouan</t>
        </is>
      </c>
      <c r="C2407" t="n">
        <v>3.5</v>
      </c>
      <c r="G2407" s="3" t="inlineStr">
        <is>
          <t>Yes</t>
        </is>
      </c>
      <c r="H2407" s="3" t="inlineStr">
        <is>
          <t>Yes</t>
        </is>
      </c>
      <c r="I2407" s="3" t="inlineStr">
        <is>
          <t>Yes</t>
        </is>
      </c>
      <c r="J2407" s="4" t="inlineStr">
        <is>
          <t>No</t>
        </is>
      </c>
      <c r="N2407" t="n">
        <v>1</v>
      </c>
      <c r="O2407" t="inlineStr">
        <is>
          <t>casino.guru</t>
        </is>
      </c>
      <c r="P2407" s="7" t="n">
        <v>46059</v>
      </c>
      <c r="Q2407" t="inlineStr">
        <is>
          <t>Yes</t>
        </is>
      </c>
      <c r="R2407" t="inlineStr">
        <is>
          <t>2026-04-19 07:00</t>
        </is>
      </c>
      <c r="S2407" s="2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2407" t="inlineStr">
        <is>
          <t>https://casino.guru/turbo-wins-casino-review</t>
        </is>
      </c>
    </row>
    <row r="2408">
      <c r="A2408" s="6" t="inlineStr">
        <is>
          <t>Tuzoca Casino</t>
        </is>
      </c>
      <c r="B2408" t="inlineStr">
        <is>
          <t>MGA</t>
        </is>
      </c>
      <c r="C2408" t="n">
        <v>3.5</v>
      </c>
      <c r="G2408" s="3" t="inlineStr">
        <is>
          <t>Yes</t>
        </is>
      </c>
      <c r="H2408" s="4" t="inlineStr">
        <is>
          <t>No</t>
        </is>
      </c>
      <c r="I2408" s="4" t="inlineStr">
        <is>
          <t>No</t>
        </is>
      </c>
      <c r="J2408" s="3" t="inlineStr">
        <is>
          <t>Yes</t>
        </is>
      </c>
      <c r="N2408" t="n">
        <v>1</v>
      </c>
      <c r="O2408" t="inlineStr">
        <is>
          <t>casino.guru</t>
        </is>
      </c>
      <c r="P2408" s="7" t="n">
        <v>46063</v>
      </c>
      <c r="Q2408" t="inlineStr">
        <is>
          <t>Yes</t>
        </is>
      </c>
      <c r="R2408" t="inlineStr">
        <is>
          <t>2026-04-19 07:09</t>
        </is>
      </c>
      <c r="S2408" s="2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2408" t="inlineStr">
        <is>
          <t>https://casino.guru/tuzoca-casino-review</t>
        </is>
      </c>
    </row>
    <row r="2409">
      <c r="A2409" s="6" t="inlineStr">
        <is>
          <t>U.GAME Casino</t>
        </is>
      </c>
      <c r="B2409" t="inlineStr">
        <is>
          <t>Anjouan</t>
        </is>
      </c>
      <c r="C2409" t="n">
        <v>3.5</v>
      </c>
      <c r="G2409" s="3" t="inlineStr">
        <is>
          <t>Yes</t>
        </is>
      </c>
      <c r="H2409" s="3" t="inlineStr">
        <is>
          <t>Yes</t>
        </is>
      </c>
      <c r="I2409" s="3" t="inlineStr">
        <is>
          <t>Yes</t>
        </is>
      </c>
      <c r="J2409" s="4" t="inlineStr">
        <is>
          <t>No</t>
        </is>
      </c>
      <c r="N2409" t="n">
        <v>1</v>
      </c>
      <c r="O2409" t="inlineStr">
        <is>
          <t>casino.guru</t>
        </is>
      </c>
      <c r="P2409" s="7" t="n">
        <v>46112</v>
      </c>
      <c r="Q2409" t="inlineStr">
        <is>
          <t>Yes</t>
        </is>
      </c>
      <c r="R2409" t="inlineStr">
        <is>
          <t>2026-04-19 07:11</t>
        </is>
      </c>
      <c r="S2409" s="2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2409" t="inlineStr">
        <is>
          <t>https://casino.guru/u-game-casino-review</t>
        </is>
      </c>
    </row>
    <row r="2410">
      <c r="A2410" s="6" t="inlineStr">
        <is>
          <t>UUNSE Casino</t>
        </is>
      </c>
      <c r="B2410" t="inlineStr">
        <is>
          <t>Curacao</t>
        </is>
      </c>
      <c r="C2410" t="n">
        <v>3.5</v>
      </c>
      <c r="G2410" s="3" t="inlineStr">
        <is>
          <t>Yes</t>
        </is>
      </c>
      <c r="H2410" s="3" t="inlineStr">
        <is>
          <t>Yes</t>
        </is>
      </c>
      <c r="I2410" s="3" t="inlineStr">
        <is>
          <t>Yes</t>
        </is>
      </c>
      <c r="J2410" s="4" t="inlineStr">
        <is>
          <t>No</t>
        </is>
      </c>
      <c r="N2410" t="n">
        <v>1</v>
      </c>
      <c r="O2410" t="inlineStr">
        <is>
          <t>casino.guru</t>
        </is>
      </c>
      <c r="P2410" s="7" t="n">
        <v>45945</v>
      </c>
      <c r="Q2410" t="inlineStr">
        <is>
          <t>Yes</t>
        </is>
      </c>
      <c r="R2410" t="inlineStr">
        <is>
          <t>2026-04-19 06:34</t>
        </is>
      </c>
      <c r="S2410" s="2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2410" t="inlineStr">
        <is>
          <t>https://casino.guru/uunse-casino-review</t>
        </is>
      </c>
    </row>
    <row r="2411">
      <c r="A2411" s="6" t="inlineStr">
        <is>
          <t>UniverseBet Casino</t>
        </is>
      </c>
      <c r="B2411" t="inlineStr">
        <is>
          <t>Anjouan</t>
        </is>
      </c>
      <c r="C2411" t="n">
        <v>3.5</v>
      </c>
      <c r="G2411" s="3" t="inlineStr">
        <is>
          <t>Yes</t>
        </is>
      </c>
      <c r="H2411" s="3" t="inlineStr">
        <is>
          <t>Yes</t>
        </is>
      </c>
      <c r="I2411" s="3" t="inlineStr">
        <is>
          <t>Yes</t>
        </is>
      </c>
      <c r="J2411" s="4" t="inlineStr">
        <is>
          <t>No</t>
        </is>
      </c>
      <c r="N2411" t="n">
        <v>1</v>
      </c>
      <c r="O2411" t="inlineStr">
        <is>
          <t>casino.guru</t>
        </is>
      </c>
      <c r="P2411" s="7" t="n">
        <v>46100</v>
      </c>
      <c r="Q2411" t="inlineStr">
        <is>
          <t>Yes</t>
        </is>
      </c>
      <c r="R2411" t="inlineStr">
        <is>
          <t>2026-04-19 07:12</t>
        </is>
      </c>
      <c r="S2411" s="2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2411" t="inlineStr">
        <is>
          <t>https://casino.guru/universe-bet-casino-review</t>
        </is>
      </c>
    </row>
    <row r="2412">
      <c r="A2412" s="6" t="inlineStr">
        <is>
          <t>Uzbekbet Casino</t>
        </is>
      </c>
      <c r="B2412" t="inlineStr">
        <is>
          <t>Curacao</t>
        </is>
      </c>
      <c r="C2412" t="n">
        <v>3.5</v>
      </c>
      <c r="G2412" s="3" t="inlineStr">
        <is>
          <t>Yes</t>
        </is>
      </c>
      <c r="H2412" s="3" t="inlineStr">
        <is>
          <t>Yes</t>
        </is>
      </c>
      <c r="I2412" s="3" t="inlineStr">
        <is>
          <t>Yes</t>
        </is>
      </c>
      <c r="J2412" s="4" t="inlineStr">
        <is>
          <t>No</t>
        </is>
      </c>
      <c r="N2412" t="n">
        <v>1</v>
      </c>
      <c r="O2412" t="inlineStr">
        <is>
          <t>casino.guru</t>
        </is>
      </c>
      <c r="P2412" s="7" t="n">
        <v>46061</v>
      </c>
      <c r="Q2412" t="inlineStr">
        <is>
          <t>Yes</t>
        </is>
      </c>
      <c r="R2412" t="inlineStr">
        <is>
          <t>2026-04-19 07:11</t>
        </is>
      </c>
      <c r="S2412" s="2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2412" t="inlineStr">
        <is>
          <t>https://casino.guru/uzbekbet-casino-review</t>
        </is>
      </c>
    </row>
    <row r="2413">
      <c r="A2413" s="6" t="inlineStr">
        <is>
          <t>Vellabet Casino</t>
        </is>
      </c>
      <c r="B2413" t="inlineStr">
        <is>
          <t>Anjouan</t>
        </is>
      </c>
      <c r="C2413" t="n">
        <v>3.5</v>
      </c>
      <c r="G2413" s="3" t="inlineStr">
        <is>
          <t>Yes</t>
        </is>
      </c>
      <c r="H2413" s="3" t="inlineStr">
        <is>
          <t>Yes</t>
        </is>
      </c>
      <c r="I2413" s="3" t="inlineStr">
        <is>
          <t>Yes</t>
        </is>
      </c>
      <c r="J2413" s="4" t="inlineStr">
        <is>
          <t>No</t>
        </is>
      </c>
      <c r="N2413" t="n">
        <v>1</v>
      </c>
      <c r="O2413" t="inlineStr">
        <is>
          <t>casino.guru</t>
        </is>
      </c>
      <c r="P2413" s="7" t="n">
        <v>46070</v>
      </c>
      <c r="Q2413" t="inlineStr">
        <is>
          <t>Yes</t>
        </is>
      </c>
      <c r="R2413" t="inlineStr">
        <is>
          <t>2026-04-19 07:11</t>
        </is>
      </c>
      <c r="S2413" s="2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2413" t="inlineStr">
        <is>
          <t>https://casino.guru/vegasta-casino-review</t>
        </is>
      </c>
    </row>
    <row r="2414">
      <c r="A2414" s="6" t="inlineStr">
        <is>
          <t>Vesper Casino</t>
        </is>
      </c>
      <c r="B2414" t="inlineStr">
        <is>
          <t>MGA</t>
        </is>
      </c>
      <c r="C2414" t="n">
        <v>3.5</v>
      </c>
      <c r="G2414" s="3" t="inlineStr">
        <is>
          <t>Yes</t>
        </is>
      </c>
      <c r="H2414" s="3" t="inlineStr">
        <is>
          <t>Yes</t>
        </is>
      </c>
      <c r="I2414" s="3" t="inlineStr">
        <is>
          <t>Yes</t>
        </is>
      </c>
      <c r="J2414" s="4" t="inlineStr">
        <is>
          <t>No</t>
        </is>
      </c>
      <c r="N2414" t="n">
        <v>1</v>
      </c>
      <c r="O2414" t="inlineStr">
        <is>
          <t>casino.guru</t>
        </is>
      </c>
      <c r="P2414" s="7" t="n">
        <v>46034</v>
      </c>
      <c r="Q2414" t="inlineStr">
        <is>
          <t>Yes</t>
        </is>
      </c>
      <c r="R2414" t="inlineStr">
        <is>
          <t>2026-04-19 06:13</t>
        </is>
      </c>
      <c r="S2414" s="2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2414" t="inlineStr">
        <is>
          <t>https://casino.guru/vesper-casino-review</t>
        </is>
      </c>
    </row>
    <row r="2415">
      <c r="A2415" s="6" t="inlineStr">
        <is>
          <t>Victory996 Casino</t>
        </is>
      </c>
      <c r="C2415" t="n">
        <v>3.5</v>
      </c>
      <c r="G2415" s="3" t="inlineStr">
        <is>
          <t>Yes</t>
        </is>
      </c>
      <c r="H2415" s="3" t="inlineStr">
        <is>
          <t>Yes</t>
        </is>
      </c>
      <c r="I2415" s="3" t="inlineStr">
        <is>
          <t>Yes</t>
        </is>
      </c>
      <c r="J2415" s="4" t="inlineStr">
        <is>
          <t>No</t>
        </is>
      </c>
      <c r="N2415" t="n">
        <v>1</v>
      </c>
      <c r="O2415" t="inlineStr">
        <is>
          <t>casino.guru</t>
        </is>
      </c>
      <c r="P2415" s="7" t="n">
        <v>45995</v>
      </c>
      <c r="Q2415" t="inlineStr">
        <is>
          <t>Yes</t>
        </is>
      </c>
      <c r="R2415" t="inlineStr">
        <is>
          <t>2026-04-19 06:14</t>
        </is>
      </c>
      <c r="S2415" s="2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2415" t="inlineStr">
        <is>
          <t>https://casino.guru/victory996-casino-review</t>
        </is>
      </c>
    </row>
    <row r="2416">
      <c r="A2416" s="6" t="inlineStr">
        <is>
          <t>Vima Casino</t>
        </is>
      </c>
      <c r="B2416" t="inlineStr">
        <is>
          <t>Anjouan</t>
        </is>
      </c>
      <c r="C2416" t="n">
        <v>3.5</v>
      </c>
      <c r="G2416" s="3" t="inlineStr">
        <is>
          <t>Yes</t>
        </is>
      </c>
      <c r="H2416" s="3" t="inlineStr">
        <is>
          <t>Yes</t>
        </is>
      </c>
      <c r="I2416" s="3" t="inlineStr">
        <is>
          <t>Yes</t>
        </is>
      </c>
      <c r="J2416" s="4" t="inlineStr">
        <is>
          <t>No</t>
        </is>
      </c>
      <c r="N2416" t="n">
        <v>1</v>
      </c>
      <c r="O2416" t="inlineStr">
        <is>
          <t>casino.guru</t>
        </is>
      </c>
      <c r="P2416" s="7" t="n">
        <v>45861</v>
      </c>
      <c r="Q2416" t="inlineStr">
        <is>
          <t>Yes</t>
        </is>
      </c>
      <c r="R2416" t="inlineStr">
        <is>
          <t>2026-04-19 06:55</t>
        </is>
      </c>
      <c r="S2416" s="2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2416" t="inlineStr">
        <is>
          <t>https://casino.guru/vima-casino-review</t>
        </is>
      </c>
    </row>
    <row r="2417">
      <c r="A2417" s="6" t="inlineStr">
        <is>
          <t>VipGames Casino</t>
        </is>
      </c>
      <c r="B2417" t="inlineStr">
        <is>
          <t>Anjouan</t>
        </is>
      </c>
      <c r="C2417" t="n">
        <v>3.5</v>
      </c>
      <c r="G2417" s="3" t="inlineStr">
        <is>
          <t>Yes</t>
        </is>
      </c>
      <c r="H2417" s="3" t="inlineStr">
        <is>
          <t>Yes</t>
        </is>
      </c>
      <c r="I2417" s="3" t="inlineStr">
        <is>
          <t>Yes</t>
        </is>
      </c>
      <c r="J2417" s="4" t="inlineStr">
        <is>
          <t>No</t>
        </is>
      </c>
      <c r="N2417" t="n">
        <v>1</v>
      </c>
      <c r="O2417" t="inlineStr">
        <is>
          <t>casino.guru</t>
        </is>
      </c>
      <c r="P2417" s="7" t="n">
        <v>46065</v>
      </c>
      <c r="Q2417" t="inlineStr">
        <is>
          <t>Yes</t>
        </is>
      </c>
      <c r="R2417" t="inlineStr">
        <is>
          <t>2026-04-19 07:09</t>
        </is>
      </c>
      <c r="S2417" s="2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2417" t="inlineStr">
        <is>
          <t>https://casino.guru/vipgames-casino-review</t>
        </is>
      </c>
    </row>
    <row r="2418">
      <c r="A2418" s="6" t="inlineStr">
        <is>
          <t>Voltabets Casino</t>
        </is>
      </c>
      <c r="B2418" t="inlineStr">
        <is>
          <t>MGA</t>
        </is>
      </c>
      <c r="C2418" t="n">
        <v>3.5</v>
      </c>
      <c r="G2418" s="3" t="inlineStr">
        <is>
          <t>Yes</t>
        </is>
      </c>
      <c r="H2418" s="3" t="inlineStr">
        <is>
          <t>Yes</t>
        </is>
      </c>
      <c r="I2418" s="3" t="inlineStr">
        <is>
          <t>Yes</t>
        </is>
      </c>
      <c r="J2418" s="4" t="inlineStr">
        <is>
          <t>No</t>
        </is>
      </c>
      <c r="N2418" t="n">
        <v>1</v>
      </c>
      <c r="O2418" t="inlineStr">
        <is>
          <t>casino.guru</t>
        </is>
      </c>
      <c r="P2418" s="7" t="n">
        <v>45944</v>
      </c>
      <c r="Q2418" t="inlineStr">
        <is>
          <t>Yes</t>
        </is>
      </c>
      <c r="R2418" t="inlineStr">
        <is>
          <t>2026-04-19 06:46</t>
        </is>
      </c>
      <c r="S2418" s="2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2418" t="inlineStr">
        <is>
          <t>https://casino.guru/voltabets-casino-review</t>
        </is>
      </c>
    </row>
    <row r="2419">
      <c r="A2419" s="6" t="inlineStr">
        <is>
          <t>WAGMI Casino</t>
        </is>
      </c>
      <c r="B2419" t="inlineStr">
        <is>
          <t>Curacao</t>
        </is>
      </c>
      <c r="C2419" t="n">
        <v>3.5</v>
      </c>
      <c r="G2419" s="3" t="inlineStr">
        <is>
          <t>Yes</t>
        </is>
      </c>
      <c r="H2419" s="3" t="inlineStr">
        <is>
          <t>Yes</t>
        </is>
      </c>
      <c r="I2419" s="3" t="inlineStr">
        <is>
          <t>Yes</t>
        </is>
      </c>
      <c r="J2419" s="4" t="inlineStr">
        <is>
          <t>No</t>
        </is>
      </c>
      <c r="N2419" t="n">
        <v>1</v>
      </c>
      <c r="O2419" t="inlineStr">
        <is>
          <t>casino.guru</t>
        </is>
      </c>
      <c r="P2419" s="7" t="n">
        <v>46136</v>
      </c>
      <c r="Q2419" t="inlineStr">
        <is>
          <t>Yes</t>
        </is>
      </c>
      <c r="R2419" t="inlineStr">
        <is>
          <t>2026-04-19 06:24</t>
        </is>
      </c>
      <c r="S2419" s="2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419" t="inlineStr">
        <is>
          <t>https://casino.guru/wagmi-casino-review</t>
        </is>
      </c>
    </row>
    <row r="2420">
      <c r="A2420" s="6" t="inlineStr">
        <is>
          <t>Wettenlive Casino</t>
        </is>
      </c>
      <c r="B2420" t="inlineStr">
        <is>
          <t>Anjouan</t>
        </is>
      </c>
      <c r="C2420" t="n">
        <v>3.5</v>
      </c>
      <c r="G2420" s="3" t="inlineStr">
        <is>
          <t>Yes</t>
        </is>
      </c>
      <c r="H2420" s="3" t="inlineStr">
        <is>
          <t>Yes</t>
        </is>
      </c>
      <c r="I2420" s="3" t="inlineStr">
        <is>
          <t>Yes</t>
        </is>
      </c>
      <c r="J2420" s="4" t="inlineStr">
        <is>
          <t>No</t>
        </is>
      </c>
      <c r="K2420" s="4" t="inlineStr">
        <is>
          <t>No</t>
        </is>
      </c>
      <c r="N2420" t="n">
        <v>1</v>
      </c>
      <c r="O2420" t="inlineStr">
        <is>
          <t>casino.guru</t>
        </is>
      </c>
      <c r="P2420" s="7" t="n">
        <v>46037</v>
      </c>
      <c r="Q2420" t="inlineStr">
        <is>
          <t>Yes</t>
        </is>
      </c>
      <c r="R2420" t="inlineStr">
        <is>
          <t>2026-04-19 06:29</t>
        </is>
      </c>
      <c r="S2420" s="2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2420" t="inlineStr">
        <is>
          <t>https://casino.guru/wettenlive-casino-review</t>
        </is>
      </c>
    </row>
    <row r="2421">
      <c r="A2421" s="6" t="inlineStr">
        <is>
          <t>WinOlot Casino</t>
        </is>
      </c>
      <c r="C2421" t="n">
        <v>3.5</v>
      </c>
      <c r="G2421" s="3" t="inlineStr">
        <is>
          <t>Yes</t>
        </is>
      </c>
      <c r="H2421" s="3" t="inlineStr">
        <is>
          <t>Yes</t>
        </is>
      </c>
      <c r="I2421" s="3" t="inlineStr">
        <is>
          <t>Yes</t>
        </is>
      </c>
      <c r="J2421" s="4" t="inlineStr">
        <is>
          <t>No</t>
        </is>
      </c>
      <c r="N2421" t="n">
        <v>1</v>
      </c>
      <c r="O2421" t="inlineStr">
        <is>
          <t>casino.guru</t>
        </is>
      </c>
      <c r="P2421" s="7" t="n">
        <v>45964</v>
      </c>
      <c r="Q2421" t="inlineStr">
        <is>
          <t>Yes</t>
        </is>
      </c>
      <c r="R2421" t="inlineStr">
        <is>
          <t>2026-04-19 06:33</t>
        </is>
      </c>
      <c r="S2421" s="2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2421" t="inlineStr">
        <is>
          <t>https://casino.guru/winolot-casino-review</t>
        </is>
      </c>
    </row>
    <row r="2422">
      <c r="A2422" s="6" t="inlineStr">
        <is>
          <t>Wins88 Casino</t>
        </is>
      </c>
      <c r="B2422" t="inlineStr">
        <is>
          <t>Anjouan</t>
        </is>
      </c>
      <c r="C2422" t="n">
        <v>3.5</v>
      </c>
      <c r="G2422" s="3" t="inlineStr">
        <is>
          <t>Yes</t>
        </is>
      </c>
      <c r="H2422" s="3" t="inlineStr">
        <is>
          <t>Yes</t>
        </is>
      </c>
      <c r="I2422" s="3" t="inlineStr">
        <is>
          <t>Yes</t>
        </is>
      </c>
      <c r="J2422" s="4" t="inlineStr">
        <is>
          <t>No</t>
        </is>
      </c>
      <c r="N2422" t="n">
        <v>1</v>
      </c>
      <c r="O2422" t="inlineStr">
        <is>
          <t>casino.guru</t>
        </is>
      </c>
      <c r="P2422" s="7" t="n">
        <v>46061</v>
      </c>
      <c r="Q2422" t="inlineStr">
        <is>
          <t>Yes</t>
        </is>
      </c>
      <c r="R2422" t="inlineStr">
        <is>
          <t>2026-04-19 06:12</t>
        </is>
      </c>
      <c r="S2422" s="2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2422" t="inlineStr">
        <is>
          <t>https://casino.guru/wins88-casino-review</t>
        </is>
      </c>
    </row>
    <row r="2423">
      <c r="A2423" s="6" t="inlineStr">
        <is>
          <t>Wolfz Casino</t>
        </is>
      </c>
      <c r="B2423" t="inlineStr">
        <is>
          <t>Anjouan</t>
        </is>
      </c>
      <c r="C2423" t="n">
        <v>3.5</v>
      </c>
      <c r="G2423" s="3" t="inlineStr">
        <is>
          <t>Yes</t>
        </is>
      </c>
      <c r="H2423" s="3" t="inlineStr">
        <is>
          <t>Yes</t>
        </is>
      </c>
      <c r="I2423" s="3" t="inlineStr">
        <is>
          <t>Yes</t>
        </is>
      </c>
      <c r="J2423" s="4" t="inlineStr">
        <is>
          <t>No</t>
        </is>
      </c>
      <c r="N2423" t="n">
        <v>1</v>
      </c>
      <c r="O2423" t="inlineStr">
        <is>
          <t>casino.guru</t>
        </is>
      </c>
      <c r="P2423" s="7" t="n">
        <v>45901</v>
      </c>
      <c r="Q2423" t="inlineStr">
        <is>
          <t>Yes</t>
        </is>
      </c>
      <c r="R2423" t="inlineStr">
        <is>
          <t>2026-04-19 06:45</t>
        </is>
      </c>
      <c r="S2423" s="2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2423" t="inlineStr">
        <is>
          <t>https://casino.guru/wolfz-casino-review</t>
        </is>
      </c>
    </row>
    <row r="2424">
      <c r="A2424" s="6" t="inlineStr">
        <is>
          <t>XRP Bet Casino</t>
        </is>
      </c>
      <c r="B2424" t="inlineStr">
        <is>
          <t>Anjouan</t>
        </is>
      </c>
      <c r="C2424" t="n">
        <v>3.5</v>
      </c>
      <c r="G2424" s="3" t="inlineStr">
        <is>
          <t>Yes</t>
        </is>
      </c>
      <c r="H2424" s="3" t="inlineStr">
        <is>
          <t>Yes</t>
        </is>
      </c>
      <c r="I2424" s="3" t="inlineStr">
        <is>
          <t>Yes</t>
        </is>
      </c>
      <c r="J2424" s="4" t="inlineStr">
        <is>
          <t>No</t>
        </is>
      </c>
      <c r="N2424" t="n">
        <v>1</v>
      </c>
      <c r="O2424" t="inlineStr">
        <is>
          <t>casino.guru</t>
        </is>
      </c>
      <c r="P2424" s="7" t="n">
        <v>45924</v>
      </c>
      <c r="Q2424" t="inlineStr">
        <is>
          <t>Yes</t>
        </is>
      </c>
      <c r="R2424" t="inlineStr">
        <is>
          <t>2026-04-19 06:56</t>
        </is>
      </c>
      <c r="S2424" s="2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2424" t="inlineStr">
        <is>
          <t>https://casino.guru/xrp-bet-casino-review</t>
        </is>
      </c>
    </row>
    <row r="2425">
      <c r="A2425" s="6" t="inlineStr">
        <is>
          <t>Y Win Casino</t>
        </is>
      </c>
      <c r="B2425" t="inlineStr">
        <is>
          <t>Curacao</t>
        </is>
      </c>
      <c r="C2425" t="n">
        <v>3.5</v>
      </c>
      <c r="G2425" s="3" t="inlineStr">
        <is>
          <t>Yes</t>
        </is>
      </c>
      <c r="H2425" s="3" t="inlineStr">
        <is>
          <t>Yes</t>
        </is>
      </c>
      <c r="I2425" s="3" t="inlineStr">
        <is>
          <t>Yes</t>
        </is>
      </c>
      <c r="J2425" s="4" t="inlineStr">
        <is>
          <t>No</t>
        </is>
      </c>
      <c r="N2425" t="n">
        <v>1</v>
      </c>
      <c r="O2425" t="inlineStr">
        <is>
          <t>casino.guru</t>
        </is>
      </c>
      <c r="P2425" s="7" t="n">
        <v>46012</v>
      </c>
      <c r="Q2425" t="inlineStr">
        <is>
          <t>Yes</t>
        </is>
      </c>
      <c r="R2425" t="inlineStr">
        <is>
          <t>2026-04-19 06:46</t>
        </is>
      </c>
      <c r="S2425" s="2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2425" t="inlineStr">
        <is>
          <t>https://casino.guru/y-win-casino-review</t>
        </is>
      </c>
    </row>
    <row r="2426">
      <c r="A2426" s="6" t="inlineStr">
        <is>
          <t>Zbahis Casino</t>
        </is>
      </c>
      <c r="B2426" t="inlineStr">
        <is>
          <t>Curacao</t>
        </is>
      </c>
      <c r="C2426" t="n">
        <v>3.5</v>
      </c>
      <c r="G2426" s="3" t="inlineStr">
        <is>
          <t>Yes</t>
        </is>
      </c>
      <c r="H2426" s="3" t="inlineStr">
        <is>
          <t>Yes</t>
        </is>
      </c>
      <c r="I2426" s="3" t="inlineStr">
        <is>
          <t>Yes</t>
        </is>
      </c>
      <c r="J2426" s="3" t="inlineStr">
        <is>
          <t>Yes</t>
        </is>
      </c>
      <c r="N2426" t="n">
        <v>1</v>
      </c>
      <c r="O2426" t="inlineStr">
        <is>
          <t>casino.guru</t>
        </is>
      </c>
      <c r="P2426" s="7" t="n">
        <v>46071</v>
      </c>
      <c r="Q2426" t="inlineStr">
        <is>
          <t>Yes</t>
        </is>
      </c>
      <c r="R2426" t="inlineStr">
        <is>
          <t>2026-04-19 07:11</t>
        </is>
      </c>
      <c r="S2426" s="2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2426" t="inlineStr">
        <is>
          <t>https://casino.guru/zbahis-casino-review</t>
        </is>
      </c>
    </row>
    <row r="2427">
      <c r="A2427" s="6" t="inlineStr">
        <is>
          <t>Zessbet Casino</t>
        </is>
      </c>
      <c r="B2427" t="inlineStr">
        <is>
          <t>Anjouan</t>
        </is>
      </c>
      <c r="C2427" t="n">
        <v>3.5</v>
      </c>
      <c r="G2427" s="3" t="inlineStr">
        <is>
          <t>Yes</t>
        </is>
      </c>
      <c r="H2427" s="3" t="inlineStr">
        <is>
          <t>Yes</t>
        </is>
      </c>
      <c r="I2427" s="3" t="inlineStr">
        <is>
          <t>Yes</t>
        </is>
      </c>
      <c r="J2427" s="4" t="inlineStr">
        <is>
          <t>No</t>
        </is>
      </c>
      <c r="N2427" t="n">
        <v>1</v>
      </c>
      <c r="O2427" t="inlineStr">
        <is>
          <t>casino.guru</t>
        </is>
      </c>
      <c r="P2427" s="7" t="n">
        <v>46036</v>
      </c>
      <c r="Q2427" t="inlineStr">
        <is>
          <t>Yes</t>
        </is>
      </c>
      <c r="R2427" t="inlineStr">
        <is>
          <t>2026-04-19 07:05</t>
        </is>
      </c>
      <c r="S2427" s="2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2427" t="inlineStr">
        <is>
          <t>https://casino.guru/zessbet-casino-review</t>
        </is>
      </c>
    </row>
    <row r="2428">
      <c r="A2428" s="6" t="inlineStr">
        <is>
          <t>iRock.bet Casino</t>
        </is>
      </c>
      <c r="C2428" t="n">
        <v>3.5</v>
      </c>
      <c r="G2428" s="3" t="inlineStr">
        <is>
          <t>Yes</t>
        </is>
      </c>
      <c r="H2428" s="3" t="inlineStr">
        <is>
          <t>Yes</t>
        </is>
      </c>
      <c r="I2428" s="3" t="inlineStr">
        <is>
          <t>Yes</t>
        </is>
      </c>
      <c r="J2428" s="4" t="inlineStr">
        <is>
          <t>No</t>
        </is>
      </c>
      <c r="N2428" t="n">
        <v>1</v>
      </c>
      <c r="O2428" t="inlineStr">
        <is>
          <t>casino.guru</t>
        </is>
      </c>
      <c r="P2428" s="7" t="n">
        <v>45975</v>
      </c>
      <c r="Q2428" t="inlineStr">
        <is>
          <t>Yes</t>
        </is>
      </c>
      <c r="R2428" t="inlineStr">
        <is>
          <t>2026-04-19 06:47</t>
        </is>
      </c>
      <c r="S2428" s="2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2428" t="inlineStr">
        <is>
          <t>https://casino.guru/irock-bet-casino-review</t>
        </is>
      </c>
    </row>
    <row r="2429">
      <c r="A2429" s="6" t="inlineStr">
        <is>
          <t>tikobet.io Casino</t>
        </is>
      </c>
      <c r="B2429" t="inlineStr">
        <is>
          <t>Anjouan</t>
        </is>
      </c>
      <c r="C2429" t="n">
        <v>3.5</v>
      </c>
      <c r="G2429" s="3" t="inlineStr">
        <is>
          <t>Yes</t>
        </is>
      </c>
      <c r="H2429" s="3" t="inlineStr">
        <is>
          <t>Yes</t>
        </is>
      </c>
      <c r="I2429" s="3" t="inlineStr">
        <is>
          <t>Yes</t>
        </is>
      </c>
      <c r="J2429" s="4" t="inlineStr">
        <is>
          <t>No</t>
        </is>
      </c>
      <c r="N2429" t="n">
        <v>1</v>
      </c>
      <c r="O2429" t="inlineStr">
        <is>
          <t>casino.guru</t>
        </is>
      </c>
      <c r="P2429" s="7" t="n">
        <v>46099</v>
      </c>
      <c r="Q2429" t="inlineStr">
        <is>
          <t>Yes</t>
        </is>
      </c>
      <c r="R2429" t="inlineStr">
        <is>
          <t>2026-04-19 06:49</t>
        </is>
      </c>
      <c r="S2429" s="2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2429" t="inlineStr">
        <is>
          <t>https://casino.guru/tikobet-io-casino-review</t>
        </is>
      </c>
    </row>
    <row r="2430">
      <c r="A2430" s="6" t="inlineStr">
        <is>
          <t>Anonymous Casino</t>
        </is>
      </c>
      <c r="C2430" t="n">
        <v>3.4</v>
      </c>
      <c r="G2430" s="3" t="inlineStr">
        <is>
          <t>Yes</t>
        </is>
      </c>
      <c r="H2430" s="3" t="inlineStr">
        <is>
          <t>Yes</t>
        </is>
      </c>
      <c r="I2430" s="3" t="inlineStr">
        <is>
          <t>Yes</t>
        </is>
      </c>
      <c r="J2430" s="4" t="inlineStr">
        <is>
          <t>No</t>
        </is>
      </c>
      <c r="K2430" s="4" t="inlineStr">
        <is>
          <t>No</t>
        </is>
      </c>
      <c r="N2430" t="n">
        <v>1</v>
      </c>
      <c r="O2430" t="inlineStr">
        <is>
          <t>casino.guru</t>
        </is>
      </c>
      <c r="P2430" s="7" t="n">
        <v>45863</v>
      </c>
      <c r="Q2430" t="inlineStr">
        <is>
          <t>Yes</t>
        </is>
      </c>
      <c r="R2430" t="inlineStr">
        <is>
          <t>2026-04-19 06:03</t>
        </is>
      </c>
      <c r="S2430" s="2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2430" t="inlineStr">
        <is>
          <t>https://casino.guru/Anonymous-Casino-review</t>
        </is>
      </c>
    </row>
    <row r="2431">
      <c r="A2431" s="6" t="inlineStr">
        <is>
          <t>Blind Luck Casino</t>
        </is>
      </c>
      <c r="B2431" t="inlineStr">
        <is>
          <t>Anjouan</t>
        </is>
      </c>
      <c r="C2431" t="n">
        <v>3.4</v>
      </c>
      <c r="G2431" s="3" t="inlineStr">
        <is>
          <t>Yes</t>
        </is>
      </c>
      <c r="H2431" s="3" t="inlineStr">
        <is>
          <t>Yes</t>
        </is>
      </c>
      <c r="I2431" s="3" t="inlineStr">
        <is>
          <t>Yes</t>
        </is>
      </c>
      <c r="J2431" s="4" t="inlineStr">
        <is>
          <t>No</t>
        </is>
      </c>
      <c r="N2431" t="n">
        <v>1</v>
      </c>
      <c r="O2431" t="inlineStr">
        <is>
          <t>casino.guru</t>
        </is>
      </c>
      <c r="P2431" s="7" t="n">
        <v>46113</v>
      </c>
      <c r="Q2431" t="inlineStr">
        <is>
          <t>Yes</t>
        </is>
      </c>
      <c r="R2431" t="inlineStr">
        <is>
          <t>2026-04-19 07:09</t>
        </is>
      </c>
      <c r="S2431" s="2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2431" t="inlineStr">
        <is>
          <t>https://casino.guru/blind-luck-casino-review</t>
        </is>
      </c>
    </row>
    <row r="2432">
      <c r="A2432" s="6" t="inlineStr">
        <is>
          <t>Bobby Casino</t>
        </is>
      </c>
      <c r="C2432" t="n">
        <v>3.4</v>
      </c>
      <c r="G2432" s="3" t="inlineStr">
        <is>
          <t>Yes</t>
        </is>
      </c>
      <c r="H2432" s="3" t="inlineStr">
        <is>
          <t>Yes</t>
        </is>
      </c>
      <c r="I2432" s="3" t="inlineStr">
        <is>
          <t>Yes</t>
        </is>
      </c>
      <c r="J2432" s="4" t="inlineStr">
        <is>
          <t>No</t>
        </is>
      </c>
      <c r="N2432" t="n">
        <v>1</v>
      </c>
      <c r="O2432" t="inlineStr">
        <is>
          <t>casino.guru</t>
        </is>
      </c>
      <c r="P2432" s="7" t="n">
        <v>46053</v>
      </c>
      <c r="Q2432" t="inlineStr">
        <is>
          <t>Yes</t>
        </is>
      </c>
      <c r="R2432" t="inlineStr">
        <is>
          <t>2026-04-19 06:13</t>
        </is>
      </c>
      <c r="S2432" s="2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2432" t="inlineStr">
        <is>
          <t>https://casino.guru/bobby-casino-review</t>
        </is>
      </c>
    </row>
    <row r="2433">
      <c r="A2433" s="6" t="inlineStr">
        <is>
          <t>Bravo Play Casino</t>
        </is>
      </c>
      <c r="B2433" t="inlineStr">
        <is>
          <t>Curacao</t>
        </is>
      </c>
      <c r="C2433" t="n">
        <v>3.4</v>
      </c>
      <c r="G2433" s="3" t="inlineStr">
        <is>
          <t>Yes</t>
        </is>
      </c>
      <c r="H2433" s="3" t="inlineStr">
        <is>
          <t>Yes</t>
        </is>
      </c>
      <c r="I2433" s="3" t="inlineStr">
        <is>
          <t>Yes</t>
        </is>
      </c>
      <c r="J2433" s="4" t="inlineStr">
        <is>
          <t>No</t>
        </is>
      </c>
      <c r="N2433" t="n">
        <v>1</v>
      </c>
      <c r="O2433" t="inlineStr">
        <is>
          <t>casino.guru</t>
        </is>
      </c>
      <c r="P2433" s="7" t="n">
        <v>46012</v>
      </c>
      <c r="Q2433" t="inlineStr">
        <is>
          <t>Yes</t>
        </is>
      </c>
      <c r="R2433" t="inlineStr">
        <is>
          <t>2026-04-19 07:08</t>
        </is>
      </c>
      <c r="S2433" s="2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2433" t="inlineStr">
        <is>
          <t>https://casino.guru/bravo-play-casino-review</t>
        </is>
      </c>
    </row>
    <row r="2434">
      <c r="A2434" s="6" t="inlineStr">
        <is>
          <t>Fire Scatters Casino</t>
        </is>
      </c>
      <c r="B2434" t="inlineStr">
        <is>
          <t>Anjouan</t>
        </is>
      </c>
      <c r="C2434" t="n">
        <v>3.4</v>
      </c>
      <c r="G2434" s="3" t="inlineStr">
        <is>
          <t>Yes</t>
        </is>
      </c>
      <c r="H2434" s="3" t="inlineStr">
        <is>
          <t>Yes</t>
        </is>
      </c>
      <c r="I2434" s="3" t="inlineStr">
        <is>
          <t>Yes</t>
        </is>
      </c>
      <c r="J2434" s="4" t="inlineStr">
        <is>
          <t>No</t>
        </is>
      </c>
      <c r="N2434" t="n">
        <v>1</v>
      </c>
      <c r="O2434" t="inlineStr">
        <is>
          <t>casino.guru</t>
        </is>
      </c>
      <c r="P2434" s="7" t="n">
        <v>46103</v>
      </c>
      <c r="Q2434" t="inlineStr">
        <is>
          <t>Yes</t>
        </is>
      </c>
      <c r="R2434" t="inlineStr">
        <is>
          <t>2026-04-19 06:23</t>
        </is>
      </c>
      <c r="S2434" s="2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2434" t="inlineStr">
        <is>
          <t>https://casino.guru/fire-scatters-casino-review</t>
        </is>
      </c>
    </row>
    <row r="2435">
      <c r="A2435" s="6" t="inlineStr">
        <is>
          <t>GTR99 Casino</t>
        </is>
      </c>
      <c r="B2435" t="inlineStr">
        <is>
          <t>Curacao</t>
        </is>
      </c>
      <c r="C2435" t="n">
        <v>3.4</v>
      </c>
      <c r="G2435" s="3" t="inlineStr">
        <is>
          <t>Yes</t>
        </is>
      </c>
      <c r="H2435" s="3" t="inlineStr">
        <is>
          <t>Yes</t>
        </is>
      </c>
      <c r="I2435" s="3" t="inlineStr">
        <is>
          <t>Yes</t>
        </is>
      </c>
      <c r="J2435" s="4" t="inlineStr">
        <is>
          <t>No</t>
        </is>
      </c>
      <c r="N2435" t="n">
        <v>1</v>
      </c>
      <c r="O2435" t="inlineStr">
        <is>
          <t>casino.guru</t>
        </is>
      </c>
      <c r="P2435" s="7" t="n">
        <v>45947</v>
      </c>
      <c r="Q2435" t="inlineStr">
        <is>
          <t>Yes</t>
        </is>
      </c>
      <c r="R2435" t="inlineStr">
        <is>
          <t>2026-04-19 07:02</t>
        </is>
      </c>
      <c r="S2435" s="2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2435" t="inlineStr">
        <is>
          <t>https://casino.guru/gtr99-casino-review</t>
        </is>
      </c>
    </row>
    <row r="2436">
      <c r="A2436" s="6" t="inlineStr">
        <is>
          <t>Galaxy Spins Casino</t>
        </is>
      </c>
      <c r="B2436" t="inlineStr">
        <is>
          <t>Estonia</t>
        </is>
      </c>
      <c r="C2436" t="n">
        <v>3.4</v>
      </c>
      <c r="G2436" s="3" t="inlineStr">
        <is>
          <t>Yes</t>
        </is>
      </c>
      <c r="H2436" s="3" t="inlineStr">
        <is>
          <t>Yes</t>
        </is>
      </c>
      <c r="I2436" s="3" t="inlineStr">
        <is>
          <t>Yes</t>
        </is>
      </c>
      <c r="J2436" s="4" t="inlineStr">
        <is>
          <t>No</t>
        </is>
      </c>
      <c r="N2436" t="n">
        <v>1</v>
      </c>
      <c r="O2436" t="inlineStr">
        <is>
          <t>casino.guru</t>
        </is>
      </c>
      <c r="P2436" s="7" t="n">
        <v>45944</v>
      </c>
      <c r="Q2436" t="inlineStr">
        <is>
          <t>Yes</t>
        </is>
      </c>
      <c r="R2436" t="inlineStr">
        <is>
          <t>2026-04-19 06:34</t>
        </is>
      </c>
      <c r="S2436" s="2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2436" t="inlineStr">
        <is>
          <t>https://casino.guru/galaxy-spins-casino-review</t>
        </is>
      </c>
    </row>
    <row r="2437">
      <c r="A2437" s="6" t="inlineStr">
        <is>
          <t>GamePo Casino</t>
        </is>
      </c>
      <c r="B2437" t="inlineStr">
        <is>
          <t>Curacao</t>
        </is>
      </c>
      <c r="C2437" t="n">
        <v>3.4</v>
      </c>
      <c r="G2437" s="3" t="inlineStr">
        <is>
          <t>Yes</t>
        </is>
      </c>
      <c r="H2437" s="3" t="inlineStr">
        <is>
          <t>Yes</t>
        </is>
      </c>
      <c r="I2437" s="3" t="inlineStr">
        <is>
          <t>Yes</t>
        </is>
      </c>
      <c r="J2437" s="4" t="inlineStr">
        <is>
          <t>No</t>
        </is>
      </c>
      <c r="N2437" t="n">
        <v>1</v>
      </c>
      <c r="O2437" t="inlineStr">
        <is>
          <t>casino.guru</t>
        </is>
      </c>
      <c r="P2437" s="7" t="n">
        <v>45924</v>
      </c>
      <c r="Q2437" t="inlineStr">
        <is>
          <t>Yes</t>
        </is>
      </c>
      <c r="R2437" t="inlineStr">
        <is>
          <t>2026-04-19 07:02</t>
        </is>
      </c>
      <c r="S2437" s="2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2437" t="inlineStr">
        <is>
          <t>https://casino.guru/gamepo-casino-review</t>
        </is>
      </c>
    </row>
    <row r="2438">
      <c r="A2438" s="6" t="inlineStr">
        <is>
          <t>Hititbet Casino</t>
        </is>
      </c>
      <c r="B2438" t="inlineStr">
        <is>
          <t>Curacao</t>
        </is>
      </c>
      <c r="C2438" t="n">
        <v>3.4</v>
      </c>
      <c r="G2438" s="3" t="inlineStr">
        <is>
          <t>Yes</t>
        </is>
      </c>
      <c r="H2438" s="3" t="inlineStr">
        <is>
          <t>Yes</t>
        </is>
      </c>
      <c r="I2438" s="3" t="inlineStr">
        <is>
          <t>Yes</t>
        </is>
      </c>
      <c r="J2438" s="4" t="inlineStr">
        <is>
          <t>No</t>
        </is>
      </c>
      <c r="N2438" t="n">
        <v>1</v>
      </c>
      <c r="O2438" t="inlineStr">
        <is>
          <t>casino.guru</t>
        </is>
      </c>
      <c r="P2438" s="7" t="n">
        <v>45996</v>
      </c>
      <c r="Q2438" t="inlineStr">
        <is>
          <t>Yes</t>
        </is>
      </c>
      <c r="R2438" t="inlineStr">
        <is>
          <t>2026-04-19 06:14</t>
        </is>
      </c>
      <c r="S2438" s="2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2438" t="inlineStr">
        <is>
          <t>https://casino.guru/hititbet-casino-review</t>
        </is>
      </c>
    </row>
    <row r="2439">
      <c r="A2439" s="6" t="inlineStr">
        <is>
          <t>Igo.bet Casino</t>
        </is>
      </c>
      <c r="B2439" t="inlineStr">
        <is>
          <t>Anjouan</t>
        </is>
      </c>
      <c r="C2439" t="n">
        <v>3.4</v>
      </c>
      <c r="G2439" s="3" t="inlineStr">
        <is>
          <t>Yes</t>
        </is>
      </c>
      <c r="H2439" s="3" t="inlineStr">
        <is>
          <t>Yes</t>
        </is>
      </c>
      <c r="I2439" s="3" t="inlineStr">
        <is>
          <t>Yes</t>
        </is>
      </c>
      <c r="J2439" s="4" t="inlineStr">
        <is>
          <t>No</t>
        </is>
      </c>
      <c r="N2439" t="n">
        <v>1</v>
      </c>
      <c r="O2439" t="inlineStr">
        <is>
          <t>casino.guru</t>
        </is>
      </c>
      <c r="P2439" s="7" t="n">
        <v>45944</v>
      </c>
      <c r="Q2439" t="inlineStr">
        <is>
          <t>Yes</t>
        </is>
      </c>
      <c r="R2439" t="inlineStr">
        <is>
          <t>2026-04-19 06:53</t>
        </is>
      </c>
      <c r="S2439" s="2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2439" t="inlineStr">
        <is>
          <t>https://casino.guru/igobet-casino-review</t>
        </is>
      </c>
    </row>
    <row r="2440">
      <c r="A2440" s="6" t="inlineStr">
        <is>
          <t>Instant Casino</t>
        </is>
      </c>
      <c r="B2440" t="inlineStr">
        <is>
          <t>Curacao</t>
        </is>
      </c>
      <c r="C2440" t="n">
        <v>3.4</v>
      </c>
      <c r="G2440" s="3" t="inlineStr">
        <is>
          <t>Yes</t>
        </is>
      </c>
      <c r="H2440" s="3" t="inlineStr">
        <is>
          <t>Yes</t>
        </is>
      </c>
      <c r="I2440" s="3" t="inlineStr">
        <is>
          <t>Yes</t>
        </is>
      </c>
      <c r="J2440" s="3" t="inlineStr">
        <is>
          <t>Yes</t>
        </is>
      </c>
      <c r="N2440" t="n">
        <v>1</v>
      </c>
      <c r="O2440" t="inlineStr">
        <is>
          <t>casino.guru</t>
        </is>
      </c>
      <c r="P2440" s="7" t="n">
        <v>46076</v>
      </c>
      <c r="Q2440" t="inlineStr">
        <is>
          <t>Yes</t>
        </is>
      </c>
      <c r="R2440" t="inlineStr">
        <is>
          <t>2026-04-19 06:38</t>
        </is>
      </c>
      <c r="S2440" s="2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440" t="inlineStr">
        <is>
          <t>https://casino.guru/instant-casino-review</t>
        </is>
      </c>
    </row>
    <row r="2441">
      <c r="A2441" s="6" t="inlineStr">
        <is>
          <t>LimboBet Casino</t>
        </is>
      </c>
      <c r="B2441" t="inlineStr">
        <is>
          <t>Curacao</t>
        </is>
      </c>
      <c r="C2441" t="n">
        <v>3.4</v>
      </c>
      <c r="G2441" s="3" t="inlineStr">
        <is>
          <t>Yes</t>
        </is>
      </c>
      <c r="H2441" s="3" t="inlineStr">
        <is>
          <t>Yes</t>
        </is>
      </c>
      <c r="I2441" s="3" t="inlineStr">
        <is>
          <t>Yes</t>
        </is>
      </c>
      <c r="J2441" s="4" t="inlineStr">
        <is>
          <t>No</t>
        </is>
      </c>
      <c r="N2441" t="n">
        <v>1</v>
      </c>
      <c r="O2441" t="inlineStr">
        <is>
          <t>casino.guru</t>
        </is>
      </c>
      <c r="P2441" s="7" t="n">
        <v>46045</v>
      </c>
      <c r="Q2441" t="inlineStr">
        <is>
          <t>Yes</t>
        </is>
      </c>
      <c r="R2441" t="inlineStr">
        <is>
          <t>2026-04-19 07:09</t>
        </is>
      </c>
      <c r="S2441" s="2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2441" t="inlineStr">
        <is>
          <t>https://casino.guru/limbobet-casino-review</t>
        </is>
      </c>
    </row>
    <row r="2442">
      <c r="A2442" s="6" t="inlineStr">
        <is>
          <t>Norsewin Casino</t>
        </is>
      </c>
      <c r="B2442" t="inlineStr">
        <is>
          <t>Curacao</t>
        </is>
      </c>
      <c r="C2442" t="n">
        <v>3.4</v>
      </c>
      <c r="G2442" s="3" t="inlineStr">
        <is>
          <t>Yes</t>
        </is>
      </c>
      <c r="H2442" s="3" t="inlineStr">
        <is>
          <t>Yes</t>
        </is>
      </c>
      <c r="I2442" s="3" t="inlineStr">
        <is>
          <t>Yes</t>
        </is>
      </c>
      <c r="J2442" s="4" t="inlineStr">
        <is>
          <t>No</t>
        </is>
      </c>
      <c r="K2442" s="4" t="inlineStr">
        <is>
          <t>No</t>
        </is>
      </c>
      <c r="N2442" t="n">
        <v>1</v>
      </c>
      <c r="O2442" t="inlineStr">
        <is>
          <t>casino.guru</t>
        </is>
      </c>
      <c r="P2442" s="7" t="n">
        <v>46009</v>
      </c>
      <c r="Q2442" t="inlineStr">
        <is>
          <t>Yes</t>
        </is>
      </c>
      <c r="R2442" t="inlineStr">
        <is>
          <t>2026-04-19 06:40</t>
        </is>
      </c>
      <c r="S2442" s="2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2442" t="inlineStr">
        <is>
          <t>https://casino.guru/norsewin-casino-review</t>
        </is>
      </c>
    </row>
    <row r="2443">
      <c r="A2443" s="6" t="inlineStr">
        <is>
          <t>OKEBET Casino</t>
        </is>
      </c>
      <c r="C2443" t="n">
        <v>3.4</v>
      </c>
      <c r="G2443" s="3" t="inlineStr">
        <is>
          <t>Yes</t>
        </is>
      </c>
      <c r="H2443" s="3" t="inlineStr">
        <is>
          <t>Yes</t>
        </is>
      </c>
      <c r="I2443" s="3" t="inlineStr">
        <is>
          <t>Yes</t>
        </is>
      </c>
      <c r="J2443" s="4" t="inlineStr">
        <is>
          <t>No</t>
        </is>
      </c>
      <c r="N2443" t="n">
        <v>1</v>
      </c>
      <c r="O2443" t="inlineStr">
        <is>
          <t>casino.guru</t>
        </is>
      </c>
      <c r="P2443" s="7" t="n">
        <v>45952</v>
      </c>
      <c r="Q2443" t="inlineStr">
        <is>
          <t>Yes</t>
        </is>
      </c>
      <c r="R2443" t="inlineStr">
        <is>
          <t>2026-04-19 06:34</t>
        </is>
      </c>
      <c r="S2443" s="2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2443" t="inlineStr">
        <is>
          <t>https://casino.guru/okebet-casino-review</t>
        </is>
      </c>
    </row>
    <row r="2444">
      <c r="A2444" s="6" t="inlineStr">
        <is>
          <t>OLE777 Casino</t>
        </is>
      </c>
      <c r="B2444" t="inlineStr">
        <is>
          <t>Isle of Man</t>
        </is>
      </c>
      <c r="C2444" t="n">
        <v>3.4</v>
      </c>
      <c r="G2444" s="3" t="inlineStr">
        <is>
          <t>Yes</t>
        </is>
      </c>
      <c r="H2444" s="3" t="inlineStr">
        <is>
          <t>Yes</t>
        </is>
      </c>
      <c r="I2444" s="3" t="inlineStr">
        <is>
          <t>Yes</t>
        </is>
      </c>
      <c r="J2444" s="4" t="inlineStr">
        <is>
          <t>No</t>
        </is>
      </c>
      <c r="N2444" t="n">
        <v>1</v>
      </c>
      <c r="O2444" t="inlineStr">
        <is>
          <t>casino.guru</t>
        </is>
      </c>
      <c r="P2444" s="7" t="n">
        <v>46059</v>
      </c>
      <c r="Q2444" t="inlineStr">
        <is>
          <t>Yes</t>
        </is>
      </c>
      <c r="R2444" t="inlineStr">
        <is>
          <t>2026-04-19 06:08</t>
        </is>
      </c>
      <c r="S2444" s="2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2444" t="inlineStr">
        <is>
          <t>https://casino.guru/ole777-casino-review</t>
        </is>
      </c>
    </row>
    <row r="2445">
      <c r="A2445" s="6" t="inlineStr">
        <is>
          <t>Ozanbet Casino</t>
        </is>
      </c>
      <c r="B2445" t="inlineStr">
        <is>
          <t>Curacao</t>
        </is>
      </c>
      <c r="C2445" t="n">
        <v>3.4</v>
      </c>
      <c r="G2445" s="3" t="inlineStr">
        <is>
          <t>Yes</t>
        </is>
      </c>
      <c r="H2445" s="3" t="inlineStr">
        <is>
          <t>Yes</t>
        </is>
      </c>
      <c r="I2445" s="3" t="inlineStr">
        <is>
          <t>Yes</t>
        </is>
      </c>
      <c r="J2445" s="4" t="inlineStr">
        <is>
          <t>No</t>
        </is>
      </c>
      <c r="N2445" t="n">
        <v>1</v>
      </c>
      <c r="O2445" t="inlineStr">
        <is>
          <t>casino.guru</t>
        </is>
      </c>
      <c r="P2445" s="7" t="n">
        <v>46120</v>
      </c>
      <c r="Q2445" t="inlineStr">
        <is>
          <t>Yes</t>
        </is>
      </c>
      <c r="R2445" t="inlineStr">
        <is>
          <t>2026-04-19 06:50</t>
        </is>
      </c>
      <c r="S2445" s="2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2445" t="inlineStr">
        <is>
          <t>https://casino.guru/ozanbet-casino-review</t>
        </is>
      </c>
    </row>
    <row r="2446">
      <c r="A2446" s="6" t="inlineStr">
        <is>
          <t>Royal Vincit Casino</t>
        </is>
      </c>
      <c r="C2446" t="n">
        <v>3.4</v>
      </c>
      <c r="G2446" s="3" t="inlineStr">
        <is>
          <t>Yes</t>
        </is>
      </c>
      <c r="H2446" s="3" t="inlineStr">
        <is>
          <t>Yes</t>
        </is>
      </c>
      <c r="I2446" s="3" t="inlineStr">
        <is>
          <t>Yes</t>
        </is>
      </c>
      <c r="J2446" s="4" t="inlineStr">
        <is>
          <t>No</t>
        </is>
      </c>
      <c r="N2446" t="n">
        <v>1</v>
      </c>
      <c r="O2446" t="inlineStr">
        <is>
          <t>casino.guru</t>
        </is>
      </c>
      <c r="P2446" s="7" t="n">
        <v>46061</v>
      </c>
      <c r="Q2446" t="inlineStr">
        <is>
          <t>Yes</t>
        </is>
      </c>
      <c r="R2446" t="inlineStr">
        <is>
          <t>2026-04-19 06:38</t>
        </is>
      </c>
      <c r="S2446" s="2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2446" t="inlineStr">
        <is>
          <t>https://casino.guru/royal-vincit-casino-review</t>
        </is>
      </c>
    </row>
    <row r="2447">
      <c r="A2447" s="6" t="inlineStr">
        <is>
          <t>StakeBro Casino</t>
        </is>
      </c>
      <c r="B2447" t="inlineStr">
        <is>
          <t>Curacao</t>
        </is>
      </c>
      <c r="C2447" t="n">
        <v>3.4</v>
      </c>
      <c r="G2447" s="3" t="inlineStr">
        <is>
          <t>Yes</t>
        </is>
      </c>
      <c r="H2447" s="3" t="inlineStr">
        <is>
          <t>Yes</t>
        </is>
      </c>
      <c r="I2447" s="3" t="inlineStr">
        <is>
          <t>Yes</t>
        </is>
      </c>
      <c r="J2447" s="4" t="inlineStr">
        <is>
          <t>No</t>
        </is>
      </c>
      <c r="N2447" t="n">
        <v>1</v>
      </c>
      <c r="O2447" t="inlineStr">
        <is>
          <t>casino.guru</t>
        </is>
      </c>
      <c r="P2447" s="7" t="n">
        <v>46009</v>
      </c>
      <c r="Q2447" t="inlineStr">
        <is>
          <t>Yes</t>
        </is>
      </c>
      <c r="R2447" t="inlineStr">
        <is>
          <t>2026-04-19 06:40</t>
        </is>
      </c>
      <c r="S2447" s="2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2447" t="inlineStr">
        <is>
          <t>https://casino.guru/stakebro-casino-review</t>
        </is>
      </c>
    </row>
    <row r="2448">
      <c r="A2448" s="6" t="inlineStr">
        <is>
          <t>Won66 Casino</t>
        </is>
      </c>
      <c r="B2448" t="inlineStr">
        <is>
          <t>Curacao</t>
        </is>
      </c>
      <c r="C2448" t="n">
        <v>3.4</v>
      </c>
      <c r="G2448" s="3" t="inlineStr">
        <is>
          <t>Yes</t>
        </is>
      </c>
      <c r="H2448" s="3" t="inlineStr">
        <is>
          <t>Yes</t>
        </is>
      </c>
      <c r="I2448" s="3" t="inlineStr">
        <is>
          <t>Yes</t>
        </is>
      </c>
      <c r="J2448" s="4" t="inlineStr">
        <is>
          <t>No</t>
        </is>
      </c>
      <c r="N2448" t="n">
        <v>1</v>
      </c>
      <c r="O2448" t="inlineStr">
        <is>
          <t>casino.guru</t>
        </is>
      </c>
      <c r="P2448" s="7" t="n">
        <v>45878</v>
      </c>
      <c r="Q2448" t="inlineStr">
        <is>
          <t>Yes</t>
        </is>
      </c>
      <c r="R2448" t="inlineStr">
        <is>
          <t>2026-04-19 06:50</t>
        </is>
      </c>
      <c r="S2448" s="2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2448" t="inlineStr">
        <is>
          <t>https://casino.guru/won66-casino-review</t>
        </is>
      </c>
    </row>
    <row r="2449">
      <c r="A2449" s="6" t="inlineStr">
        <is>
          <t>BetXStar Casino</t>
        </is>
      </c>
      <c r="B2449" t="inlineStr">
        <is>
          <t>Curacao</t>
        </is>
      </c>
      <c r="C2449" t="n">
        <v>3.3</v>
      </c>
      <c r="G2449" s="3" t="inlineStr">
        <is>
          <t>Yes</t>
        </is>
      </c>
      <c r="H2449" s="4" t="inlineStr">
        <is>
          <t>No</t>
        </is>
      </c>
      <c r="I2449" s="4" t="inlineStr">
        <is>
          <t>No</t>
        </is>
      </c>
      <c r="J2449" s="3" t="inlineStr">
        <is>
          <t>Yes</t>
        </is>
      </c>
      <c r="N2449" t="n">
        <v>1</v>
      </c>
      <c r="O2449" t="inlineStr">
        <is>
          <t>casino.guru</t>
        </is>
      </c>
      <c r="P2449" s="7" t="n">
        <v>45875</v>
      </c>
      <c r="Q2449" t="inlineStr">
        <is>
          <t>Yes</t>
        </is>
      </c>
      <c r="R2449" t="inlineStr">
        <is>
          <t>2026-04-19 06:52</t>
        </is>
      </c>
      <c r="S2449" s="2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2449" t="inlineStr">
        <is>
          <t>https://casino.guru/betxstar-casino-review</t>
        </is>
      </c>
    </row>
    <row r="2450">
      <c r="A2450" s="6" t="inlineStr">
        <is>
          <t>Betplay.io Casino</t>
        </is>
      </c>
      <c r="B2450" t="inlineStr">
        <is>
          <t>Costa Rica</t>
        </is>
      </c>
      <c r="C2450" t="n">
        <v>3.3</v>
      </c>
      <c r="G2450" s="3" t="inlineStr">
        <is>
          <t>Yes</t>
        </is>
      </c>
      <c r="H2450" s="3" t="inlineStr">
        <is>
          <t>Yes</t>
        </is>
      </c>
      <c r="I2450" s="3" t="inlineStr">
        <is>
          <t>Yes</t>
        </is>
      </c>
      <c r="J2450" s="4" t="inlineStr">
        <is>
          <t>No</t>
        </is>
      </c>
      <c r="K2450" s="4" t="inlineStr">
        <is>
          <t>No</t>
        </is>
      </c>
      <c r="N2450" t="n">
        <v>1</v>
      </c>
      <c r="O2450" t="inlineStr">
        <is>
          <t>casino.guru</t>
        </is>
      </c>
      <c r="P2450" s="7" t="n">
        <v>45961</v>
      </c>
      <c r="Q2450" t="inlineStr">
        <is>
          <t>Yes</t>
        </is>
      </c>
      <c r="R2450" t="inlineStr">
        <is>
          <t>2026-04-19 06:17</t>
        </is>
      </c>
      <c r="S2450" s="2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2450" t="inlineStr">
        <is>
          <t>https://casino.guru/betplay-io-casino-review</t>
        </is>
      </c>
    </row>
    <row r="2451">
      <c r="A2451" s="6" t="inlineStr">
        <is>
          <t>Biggg Casino</t>
        </is>
      </c>
      <c r="B2451" t="inlineStr">
        <is>
          <t>Anjouan</t>
        </is>
      </c>
      <c r="C2451" t="n">
        <v>3.3</v>
      </c>
      <c r="G2451" s="3" t="inlineStr">
        <is>
          <t>Yes</t>
        </is>
      </c>
      <c r="H2451" s="3" t="inlineStr">
        <is>
          <t>Yes</t>
        </is>
      </c>
      <c r="I2451" s="3" t="inlineStr">
        <is>
          <t>Yes</t>
        </is>
      </c>
      <c r="J2451" s="4" t="inlineStr">
        <is>
          <t>No</t>
        </is>
      </c>
      <c r="N2451" t="n">
        <v>1</v>
      </c>
      <c r="O2451" t="inlineStr">
        <is>
          <t>casino.guru</t>
        </is>
      </c>
      <c r="P2451" s="7" t="n">
        <v>45985</v>
      </c>
      <c r="Q2451" t="inlineStr">
        <is>
          <t>Yes</t>
        </is>
      </c>
      <c r="R2451" t="inlineStr">
        <is>
          <t>2026-04-19 07:02</t>
        </is>
      </c>
      <c r="S2451" s="2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451" t="inlineStr">
        <is>
          <t>https://casino.guru/biggg-casino-review</t>
        </is>
      </c>
    </row>
    <row r="2452">
      <c r="A2452" s="6" t="inlineStr">
        <is>
          <t>Bon Rush Casino</t>
        </is>
      </c>
      <c r="C2452" t="n">
        <v>3.3</v>
      </c>
      <c r="G2452" s="3" t="inlineStr">
        <is>
          <t>Yes</t>
        </is>
      </c>
      <c r="H2452" s="3" t="inlineStr">
        <is>
          <t>Yes</t>
        </is>
      </c>
      <c r="I2452" s="3" t="inlineStr">
        <is>
          <t>Yes</t>
        </is>
      </c>
      <c r="J2452" s="4" t="inlineStr">
        <is>
          <t>No</t>
        </is>
      </c>
      <c r="N2452" t="n">
        <v>1</v>
      </c>
      <c r="O2452" t="inlineStr">
        <is>
          <t>casino.guru</t>
        </is>
      </c>
      <c r="P2452" s="7" t="n">
        <v>46083</v>
      </c>
      <c r="Q2452" t="inlineStr">
        <is>
          <t>Yes</t>
        </is>
      </c>
      <c r="R2452" t="inlineStr">
        <is>
          <t>2026-04-19 07:13</t>
        </is>
      </c>
      <c r="S2452" s="2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2452" t="inlineStr">
        <is>
          <t>https://casino.guru/bon-rush-casino-review</t>
        </is>
      </c>
    </row>
    <row r="2453">
      <c r="A2453" s="6" t="inlineStr">
        <is>
          <t>GlobalBahis Casino</t>
        </is>
      </c>
      <c r="B2453" t="inlineStr">
        <is>
          <t>Curacao</t>
        </is>
      </c>
      <c r="C2453" t="n">
        <v>3.3</v>
      </c>
      <c r="G2453" s="3" t="inlineStr">
        <is>
          <t>Yes</t>
        </is>
      </c>
      <c r="H2453" s="3" t="inlineStr">
        <is>
          <t>Yes</t>
        </is>
      </c>
      <c r="I2453" s="3" t="inlineStr">
        <is>
          <t>Yes</t>
        </is>
      </c>
      <c r="J2453" s="4" t="inlineStr">
        <is>
          <t>No</t>
        </is>
      </c>
      <c r="N2453" t="n">
        <v>1</v>
      </c>
      <c r="O2453" t="inlineStr">
        <is>
          <t>casino.guru</t>
        </is>
      </c>
      <c r="P2453" s="7" t="n">
        <v>46104</v>
      </c>
      <c r="Q2453" t="inlineStr">
        <is>
          <t>Yes</t>
        </is>
      </c>
      <c r="R2453" t="inlineStr">
        <is>
          <t>2026-04-19 06:20</t>
        </is>
      </c>
      <c r="S2453" s="2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2453" t="inlineStr">
        <is>
          <t>https://casino.guru/globalbahis-casino-review</t>
        </is>
      </c>
    </row>
    <row r="2454">
      <c r="A2454" s="6" t="inlineStr">
        <is>
          <t>Incognito Casino</t>
        </is>
      </c>
      <c r="B2454" t="inlineStr">
        <is>
          <t>Curacao</t>
        </is>
      </c>
      <c r="C2454" t="n">
        <v>3.3</v>
      </c>
      <c r="G2454" s="3" t="inlineStr">
        <is>
          <t>Yes</t>
        </is>
      </c>
      <c r="H2454" s="3" t="inlineStr">
        <is>
          <t>Yes</t>
        </is>
      </c>
      <c r="I2454" s="3" t="inlineStr">
        <is>
          <t>Yes</t>
        </is>
      </c>
      <c r="J2454" s="4" t="inlineStr">
        <is>
          <t>No</t>
        </is>
      </c>
      <c r="N2454" t="n">
        <v>1</v>
      </c>
      <c r="O2454" t="inlineStr">
        <is>
          <t>casino.guru</t>
        </is>
      </c>
      <c r="P2454" s="7" t="n">
        <v>46064</v>
      </c>
      <c r="Q2454" t="inlineStr">
        <is>
          <t>Yes</t>
        </is>
      </c>
      <c r="R2454" t="inlineStr">
        <is>
          <t>2026-04-19 06:38</t>
        </is>
      </c>
      <c r="S2454" s="2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2454" t="inlineStr">
        <is>
          <t>https://casino.guru/incognito-casino-review</t>
        </is>
      </c>
    </row>
    <row r="2455">
      <c r="A2455" s="6" t="inlineStr">
        <is>
          <t>JK8 Casino</t>
        </is>
      </c>
      <c r="B2455" t="inlineStr">
        <is>
          <t>Curacao</t>
        </is>
      </c>
      <c r="C2455" t="n">
        <v>3.3</v>
      </c>
      <c r="G2455" s="3" t="inlineStr">
        <is>
          <t>Yes</t>
        </is>
      </c>
      <c r="H2455" s="3" t="inlineStr">
        <is>
          <t>Yes</t>
        </is>
      </c>
      <c r="I2455" s="3" t="inlineStr">
        <is>
          <t>Yes</t>
        </is>
      </c>
      <c r="J2455" s="4" t="inlineStr">
        <is>
          <t>No</t>
        </is>
      </c>
      <c r="N2455" t="n">
        <v>1</v>
      </c>
      <c r="O2455" t="inlineStr">
        <is>
          <t>casino.guru</t>
        </is>
      </c>
      <c r="P2455" s="7" t="n">
        <v>45855</v>
      </c>
      <c r="Q2455" t="inlineStr">
        <is>
          <t>Yes</t>
        </is>
      </c>
      <c r="R2455" t="inlineStr">
        <is>
          <t>2026-04-19 06:22</t>
        </is>
      </c>
      <c r="S2455" s="2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2455" t="inlineStr">
        <is>
          <t>https://casino.guru/jk8-casino-review</t>
        </is>
      </c>
    </row>
    <row r="2456">
      <c r="A2456" s="6" t="inlineStr">
        <is>
          <t>KBC GAME Casino</t>
        </is>
      </c>
      <c r="B2456" t="inlineStr">
        <is>
          <t>Curacao</t>
        </is>
      </c>
      <c r="C2456" t="n">
        <v>3.3</v>
      </c>
      <c r="G2456" s="3" t="inlineStr">
        <is>
          <t>Yes</t>
        </is>
      </c>
      <c r="H2456" s="3" t="inlineStr">
        <is>
          <t>Yes</t>
        </is>
      </c>
      <c r="I2456" s="3" t="inlineStr">
        <is>
          <t>Yes</t>
        </is>
      </c>
      <c r="J2456" s="4" t="inlineStr">
        <is>
          <t>No</t>
        </is>
      </c>
      <c r="N2456" t="n">
        <v>1</v>
      </c>
      <c r="O2456" t="inlineStr">
        <is>
          <t>casino.guru</t>
        </is>
      </c>
      <c r="P2456" s="7" t="n">
        <v>45913</v>
      </c>
      <c r="Q2456" t="inlineStr">
        <is>
          <t>Yes</t>
        </is>
      </c>
      <c r="R2456" t="inlineStr">
        <is>
          <t>2026-04-19 06:59</t>
        </is>
      </c>
      <c r="S2456" s="2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2456" t="inlineStr">
        <is>
          <t>https://casino.guru/kbc-game-casino-review</t>
        </is>
      </c>
    </row>
    <row r="2457">
      <c r="A2457" s="6" t="inlineStr">
        <is>
          <t>Katran Casino</t>
        </is>
      </c>
      <c r="B2457" t="inlineStr">
        <is>
          <t>Curacao</t>
        </is>
      </c>
      <c r="C2457" t="n">
        <v>3.3</v>
      </c>
      <c r="G2457" s="3" t="inlineStr">
        <is>
          <t>Yes</t>
        </is>
      </c>
      <c r="H2457" s="3" t="inlineStr">
        <is>
          <t>Yes</t>
        </is>
      </c>
      <c r="I2457" s="3" t="inlineStr">
        <is>
          <t>Yes</t>
        </is>
      </c>
      <c r="J2457" s="4" t="inlineStr">
        <is>
          <t>No</t>
        </is>
      </c>
      <c r="N2457" t="n">
        <v>1</v>
      </c>
      <c r="O2457" t="inlineStr">
        <is>
          <t>casino.guru</t>
        </is>
      </c>
      <c r="P2457" s="7" t="n">
        <v>45983</v>
      </c>
      <c r="Q2457" t="inlineStr">
        <is>
          <t>Yes</t>
        </is>
      </c>
      <c r="R2457" t="inlineStr">
        <is>
          <t>2026-04-19 06:39</t>
        </is>
      </c>
      <c r="S2457" s="2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2457" t="inlineStr">
        <is>
          <t>https://casino.guru/katran-casino-review</t>
        </is>
      </c>
    </row>
    <row r="2458">
      <c r="A2458" s="6" t="inlineStr">
        <is>
          <t>Kings of Sport Casino</t>
        </is>
      </c>
      <c r="B2458" t="inlineStr">
        <is>
          <t>Curacao</t>
        </is>
      </c>
      <c r="C2458" t="n">
        <v>3.3</v>
      </c>
      <c r="G2458" s="3" t="inlineStr">
        <is>
          <t>Yes</t>
        </is>
      </c>
      <c r="H2458" s="3" t="inlineStr">
        <is>
          <t>Yes</t>
        </is>
      </c>
      <c r="I2458" s="3" t="inlineStr">
        <is>
          <t>Yes</t>
        </is>
      </c>
      <c r="J2458" s="4" t="inlineStr">
        <is>
          <t>No</t>
        </is>
      </c>
      <c r="N2458" t="n">
        <v>1</v>
      </c>
      <c r="O2458" t="inlineStr">
        <is>
          <t>casino.guru</t>
        </is>
      </c>
      <c r="P2458" s="7" t="n">
        <v>45954</v>
      </c>
      <c r="Q2458" t="inlineStr">
        <is>
          <t>Yes</t>
        </is>
      </c>
      <c r="R2458" t="inlineStr">
        <is>
          <t>2026-04-19 06:35</t>
        </is>
      </c>
      <c r="S2458" s="2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2458" t="inlineStr">
        <is>
          <t>https://casino.guru/kings-of-sport-casino-review</t>
        </is>
      </c>
    </row>
    <row r="2459">
      <c r="A2459" s="6" t="inlineStr">
        <is>
          <t>Lembu99 Casino</t>
        </is>
      </c>
      <c r="B2459" t="inlineStr">
        <is>
          <t>Curacao</t>
        </is>
      </c>
      <c r="C2459" t="n">
        <v>3.3</v>
      </c>
      <c r="G2459" s="3" t="inlineStr">
        <is>
          <t>Yes</t>
        </is>
      </c>
      <c r="H2459" s="3" t="inlineStr">
        <is>
          <t>Yes</t>
        </is>
      </c>
      <c r="I2459" s="3" t="inlineStr">
        <is>
          <t>Yes</t>
        </is>
      </c>
      <c r="J2459" s="4" t="inlineStr">
        <is>
          <t>No</t>
        </is>
      </c>
      <c r="N2459" t="n">
        <v>1</v>
      </c>
      <c r="O2459" t="inlineStr">
        <is>
          <t>casino.guru</t>
        </is>
      </c>
      <c r="P2459" s="7" t="n">
        <v>45909</v>
      </c>
      <c r="Q2459" t="inlineStr">
        <is>
          <t>Yes</t>
        </is>
      </c>
      <c r="R2459" t="inlineStr">
        <is>
          <t>2026-04-19 07:02</t>
        </is>
      </c>
      <c r="S2459" s="2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2459" t="inlineStr">
        <is>
          <t>https://casino.guru/lembu99-casino-review</t>
        </is>
      </c>
    </row>
    <row r="2460">
      <c r="A2460" s="6" t="inlineStr">
        <is>
          <t>Lucky Ones Casino</t>
        </is>
      </c>
      <c r="B2460" t="inlineStr">
        <is>
          <t>Curacao</t>
        </is>
      </c>
      <c r="C2460" t="n">
        <v>3.3</v>
      </c>
      <c r="G2460" s="3" t="inlineStr">
        <is>
          <t>Yes</t>
        </is>
      </c>
      <c r="H2460" s="3" t="inlineStr">
        <is>
          <t>Yes</t>
        </is>
      </c>
      <c r="I2460" s="3" t="inlineStr">
        <is>
          <t>Yes</t>
        </is>
      </c>
      <c r="J2460" s="4" t="inlineStr">
        <is>
          <t>No</t>
        </is>
      </c>
      <c r="N2460" t="n">
        <v>1</v>
      </c>
      <c r="O2460" t="inlineStr">
        <is>
          <t>casino.guru</t>
        </is>
      </c>
      <c r="P2460" s="7" t="n">
        <v>46141</v>
      </c>
      <c r="Q2460" t="inlineStr">
        <is>
          <t>Yes</t>
        </is>
      </c>
      <c r="R2460" t="inlineStr">
        <is>
          <t>2026-04-19 06:37</t>
        </is>
      </c>
      <c r="S2460" s="2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2460" t="inlineStr">
        <is>
          <t>https://casino.guru/lucky-ones-casino-review</t>
        </is>
      </c>
    </row>
    <row r="2461">
      <c r="A2461" s="6" t="inlineStr">
        <is>
          <t>MMC996 Casino</t>
        </is>
      </c>
      <c r="B2461" t="inlineStr">
        <is>
          <t>Curacao</t>
        </is>
      </c>
      <c r="C2461" t="n">
        <v>3.3</v>
      </c>
      <c r="G2461" s="3" t="inlineStr">
        <is>
          <t>Yes</t>
        </is>
      </c>
      <c r="H2461" s="3" t="inlineStr">
        <is>
          <t>Yes</t>
        </is>
      </c>
      <c r="I2461" s="3" t="inlineStr">
        <is>
          <t>Yes</t>
        </is>
      </c>
      <c r="J2461" s="4" t="inlineStr">
        <is>
          <t>No</t>
        </is>
      </c>
      <c r="N2461" t="n">
        <v>1</v>
      </c>
      <c r="O2461" t="inlineStr">
        <is>
          <t>casino.guru</t>
        </is>
      </c>
      <c r="P2461" s="7" t="n">
        <v>45967</v>
      </c>
      <c r="Q2461" t="inlineStr">
        <is>
          <t>Yes</t>
        </is>
      </c>
      <c r="R2461" t="inlineStr">
        <is>
          <t>2026-04-19 06:15</t>
        </is>
      </c>
      <c r="S2461" s="2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2461" t="inlineStr">
        <is>
          <t>https://casino.guru/mmc996-casino-review</t>
        </is>
      </c>
    </row>
    <row r="2462">
      <c r="A2462" s="6" t="inlineStr">
        <is>
          <t>Markaj Casino</t>
        </is>
      </c>
      <c r="B2462" t="inlineStr">
        <is>
          <t>Anjouan</t>
        </is>
      </c>
      <c r="C2462" t="n">
        <v>3.3</v>
      </c>
      <c r="G2462" s="3" t="inlineStr">
        <is>
          <t>Yes</t>
        </is>
      </c>
      <c r="H2462" s="3" t="inlineStr">
        <is>
          <t>Yes</t>
        </is>
      </c>
      <c r="I2462" s="3" t="inlineStr">
        <is>
          <t>Yes</t>
        </is>
      </c>
      <c r="J2462" s="4" t="inlineStr">
        <is>
          <t>No</t>
        </is>
      </c>
      <c r="N2462" t="n">
        <v>1</v>
      </c>
      <c r="O2462" t="inlineStr">
        <is>
          <t>casino.guru</t>
        </is>
      </c>
      <c r="P2462" s="7" t="n">
        <v>46071</v>
      </c>
      <c r="Q2462" t="inlineStr">
        <is>
          <t>Yes</t>
        </is>
      </c>
      <c r="R2462" t="inlineStr">
        <is>
          <t>2026-04-19 06:46</t>
        </is>
      </c>
      <c r="S2462" s="2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2462" t="inlineStr">
        <is>
          <t>https://casino.guru/markaj-casino-review</t>
        </is>
      </c>
    </row>
    <row r="2463">
      <c r="A2463" s="6" t="inlineStr">
        <is>
          <t>Medusabahis Casino</t>
        </is>
      </c>
      <c r="B2463" t="inlineStr">
        <is>
          <t>Curacao</t>
        </is>
      </c>
      <c r="C2463" t="n">
        <v>3.3</v>
      </c>
      <c r="G2463" s="3" t="inlineStr">
        <is>
          <t>Yes</t>
        </is>
      </c>
      <c r="H2463" s="3" t="inlineStr">
        <is>
          <t>Yes</t>
        </is>
      </c>
      <c r="I2463" s="3" t="inlineStr">
        <is>
          <t>Yes</t>
        </is>
      </c>
      <c r="J2463" s="4" t="inlineStr">
        <is>
          <t>No</t>
        </is>
      </c>
      <c r="N2463" t="n">
        <v>1</v>
      </c>
      <c r="O2463" t="inlineStr">
        <is>
          <t>casino.guru</t>
        </is>
      </c>
      <c r="P2463" s="7" t="n">
        <v>46126</v>
      </c>
      <c r="Q2463" t="inlineStr">
        <is>
          <t>Yes</t>
        </is>
      </c>
      <c r="R2463" t="inlineStr">
        <is>
          <t>2026-04-19 07:09</t>
        </is>
      </c>
      <c r="S2463" s="2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2463" t="inlineStr">
        <is>
          <t>https://casino.guru/medusabahis-casino-review</t>
        </is>
      </c>
    </row>
    <row r="2464">
      <c r="A2464" s="6" t="inlineStr">
        <is>
          <t>Miracle Casino</t>
        </is>
      </c>
      <c r="B2464" t="inlineStr">
        <is>
          <t>Curacao</t>
        </is>
      </c>
      <c r="C2464" t="n">
        <v>3.3</v>
      </c>
      <c r="G2464" s="3" t="inlineStr">
        <is>
          <t>Yes</t>
        </is>
      </c>
      <c r="H2464" s="3" t="inlineStr">
        <is>
          <t>Yes</t>
        </is>
      </c>
      <c r="I2464" s="3" t="inlineStr">
        <is>
          <t>Yes</t>
        </is>
      </c>
      <c r="J2464" s="4" t="inlineStr">
        <is>
          <t>No</t>
        </is>
      </c>
      <c r="N2464" t="n">
        <v>1</v>
      </c>
      <c r="O2464" t="inlineStr">
        <is>
          <t>casino.guru</t>
        </is>
      </c>
      <c r="P2464" s="7" t="n">
        <v>46097</v>
      </c>
      <c r="Q2464" t="inlineStr">
        <is>
          <t>Yes</t>
        </is>
      </c>
      <c r="R2464" t="inlineStr">
        <is>
          <t>2026-04-19 06:23</t>
        </is>
      </c>
      <c r="S2464" s="2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2464" t="inlineStr">
        <is>
          <t>https://casino.guru/miracle-casino-review</t>
        </is>
      </c>
    </row>
    <row r="2465">
      <c r="A2465" s="6" t="inlineStr">
        <is>
          <t>Mojobetz Casino</t>
        </is>
      </c>
      <c r="B2465" t="inlineStr">
        <is>
          <t>Curacao</t>
        </is>
      </c>
      <c r="C2465" t="n">
        <v>3.3</v>
      </c>
      <c r="G2465" s="3" t="inlineStr">
        <is>
          <t>Yes</t>
        </is>
      </c>
      <c r="H2465" s="3" t="inlineStr">
        <is>
          <t>Yes</t>
        </is>
      </c>
      <c r="I2465" s="3" t="inlineStr">
        <is>
          <t>Yes</t>
        </is>
      </c>
      <c r="J2465" s="4" t="inlineStr">
        <is>
          <t>No</t>
        </is>
      </c>
      <c r="N2465" t="n">
        <v>1</v>
      </c>
      <c r="O2465" t="inlineStr">
        <is>
          <t>casino.guru</t>
        </is>
      </c>
      <c r="P2465" s="7" t="n">
        <v>46076</v>
      </c>
      <c r="Q2465" t="inlineStr">
        <is>
          <t>Yes</t>
        </is>
      </c>
      <c r="R2465" t="inlineStr">
        <is>
          <t>2026-04-19 06:53</t>
        </is>
      </c>
      <c r="S2465" s="2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2465" t="inlineStr">
        <is>
          <t>https://casino.guru/mojobetz-casino-review</t>
        </is>
      </c>
    </row>
    <row r="2466">
      <c r="A2466" s="6" t="inlineStr">
        <is>
          <t>RR88 Casino</t>
        </is>
      </c>
      <c r="B2466" t="inlineStr">
        <is>
          <t>Isle of Man</t>
        </is>
      </c>
      <c r="C2466" t="n">
        <v>3.3</v>
      </c>
      <c r="G2466" s="3" t="inlineStr">
        <is>
          <t>Yes</t>
        </is>
      </c>
      <c r="H2466" s="3" t="inlineStr">
        <is>
          <t>Yes</t>
        </is>
      </c>
      <c r="I2466" s="3" t="inlineStr">
        <is>
          <t>Yes</t>
        </is>
      </c>
      <c r="J2466" s="4" t="inlineStr">
        <is>
          <t>No</t>
        </is>
      </c>
      <c r="N2466" t="n">
        <v>1</v>
      </c>
      <c r="O2466" t="inlineStr">
        <is>
          <t>casino.guru</t>
        </is>
      </c>
      <c r="P2466" s="7" t="n">
        <v>46139</v>
      </c>
      <c r="Q2466" t="inlineStr">
        <is>
          <t>Yes</t>
        </is>
      </c>
      <c r="R2466" t="inlineStr">
        <is>
          <t>2026-05-01 18:15</t>
        </is>
      </c>
      <c r="S2466" s="2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2466" t="inlineStr">
        <is>
          <t>https://casino.guru/rr88-casino-review</t>
        </is>
      </c>
    </row>
    <row r="2467">
      <c r="A2467" s="6" t="inlineStr">
        <is>
          <t>Red18 Casino</t>
        </is>
      </c>
      <c r="C2467" t="n">
        <v>3.3</v>
      </c>
      <c r="G2467" s="3" t="inlineStr">
        <is>
          <t>Yes</t>
        </is>
      </c>
      <c r="H2467" s="3" t="inlineStr">
        <is>
          <t>Yes</t>
        </is>
      </c>
      <c r="I2467" s="3" t="inlineStr">
        <is>
          <t>Yes</t>
        </is>
      </c>
      <c r="J2467" s="4" t="inlineStr">
        <is>
          <t>No</t>
        </is>
      </c>
      <c r="N2467" t="n">
        <v>1</v>
      </c>
      <c r="O2467" t="inlineStr">
        <is>
          <t>casino.guru</t>
        </is>
      </c>
      <c r="P2467" s="7" t="n">
        <v>45890</v>
      </c>
      <c r="Q2467" t="inlineStr">
        <is>
          <t>Yes</t>
        </is>
      </c>
      <c r="R2467" t="inlineStr">
        <is>
          <t>2026-04-19 06:25</t>
        </is>
      </c>
      <c r="S2467" s="2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2467" t="inlineStr">
        <is>
          <t>https://casino.guru/red18-casino-review</t>
        </is>
      </c>
    </row>
    <row r="2468">
      <c r="A2468" s="6" t="inlineStr">
        <is>
          <t>SCR2U Casino</t>
        </is>
      </c>
      <c r="B2468" t="inlineStr">
        <is>
          <t>Curacao</t>
        </is>
      </c>
      <c r="C2468" t="n">
        <v>3.3</v>
      </c>
      <c r="G2468" s="3" t="inlineStr">
        <is>
          <t>Yes</t>
        </is>
      </c>
      <c r="H2468" s="3" t="inlineStr">
        <is>
          <t>Yes</t>
        </is>
      </c>
      <c r="I2468" s="3" t="inlineStr">
        <is>
          <t>Yes</t>
        </is>
      </c>
      <c r="J2468" s="4" t="inlineStr">
        <is>
          <t>No</t>
        </is>
      </c>
      <c r="N2468" t="n">
        <v>1</v>
      </c>
      <c r="O2468" t="inlineStr">
        <is>
          <t>casino.guru</t>
        </is>
      </c>
      <c r="P2468" s="7" t="n">
        <v>45846</v>
      </c>
      <c r="Q2468" t="inlineStr">
        <is>
          <t>Yes</t>
        </is>
      </c>
      <c r="R2468" t="inlineStr">
        <is>
          <t>2026-04-19 06:30</t>
        </is>
      </c>
      <c r="S2468" s="2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2468" t="inlineStr">
        <is>
          <t>https://casino.guru/scr2u-casino-review</t>
        </is>
      </c>
    </row>
    <row r="2469">
      <c r="A2469" s="6" t="inlineStr">
        <is>
          <t>Slotobit Casino</t>
        </is>
      </c>
      <c r="B2469" t="inlineStr">
        <is>
          <t>Curacao</t>
        </is>
      </c>
      <c r="C2469" t="n">
        <v>3.3</v>
      </c>
      <c r="G2469" s="3" t="inlineStr">
        <is>
          <t>Yes</t>
        </is>
      </c>
      <c r="H2469" s="3" t="inlineStr">
        <is>
          <t>Yes</t>
        </is>
      </c>
      <c r="I2469" s="3" t="inlineStr">
        <is>
          <t>Yes</t>
        </is>
      </c>
      <c r="J2469" s="4" t="inlineStr">
        <is>
          <t>No</t>
        </is>
      </c>
      <c r="N2469" t="n">
        <v>1</v>
      </c>
      <c r="O2469" t="inlineStr">
        <is>
          <t>casino.guru</t>
        </is>
      </c>
      <c r="P2469" s="7" t="n">
        <v>46009</v>
      </c>
      <c r="Q2469" t="inlineStr">
        <is>
          <t>Yes</t>
        </is>
      </c>
      <c r="R2469" t="inlineStr">
        <is>
          <t>2026-04-19 06:40</t>
        </is>
      </c>
      <c r="S2469" s="2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2469" t="inlineStr">
        <is>
          <t>https://casino.guru/slotobit-casino-review</t>
        </is>
      </c>
    </row>
    <row r="2470">
      <c r="A2470" s="6" t="inlineStr">
        <is>
          <t>VertBet Casino</t>
        </is>
      </c>
      <c r="C2470" t="n">
        <v>3.3</v>
      </c>
      <c r="G2470" s="3" t="inlineStr">
        <is>
          <t>Yes</t>
        </is>
      </c>
      <c r="H2470" s="3" t="inlineStr">
        <is>
          <t>Yes</t>
        </is>
      </c>
      <c r="I2470" s="3" t="inlineStr">
        <is>
          <t>Yes</t>
        </is>
      </c>
      <c r="J2470" s="4" t="inlineStr">
        <is>
          <t>No</t>
        </is>
      </c>
      <c r="N2470" t="n">
        <v>1</v>
      </c>
      <c r="O2470" t="inlineStr">
        <is>
          <t>casino.guru</t>
        </is>
      </c>
      <c r="P2470" s="7" t="n">
        <v>46050</v>
      </c>
      <c r="Q2470" t="inlineStr">
        <is>
          <t>Yes</t>
        </is>
      </c>
      <c r="R2470" t="inlineStr">
        <is>
          <t>2026-04-19 06:25</t>
        </is>
      </c>
      <c r="S2470" s="2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2470" t="inlineStr">
        <is>
          <t>https://casino.guru/vertbet-casino-review</t>
        </is>
      </c>
    </row>
    <row r="2471">
      <c r="A2471" s="6" t="inlineStr">
        <is>
          <t>Wager Beat Casino</t>
        </is>
      </c>
      <c r="B2471" t="inlineStr">
        <is>
          <t>Tobique</t>
        </is>
      </c>
      <c r="C2471" t="n">
        <v>3.3</v>
      </c>
      <c r="G2471" s="3" t="inlineStr">
        <is>
          <t>Yes</t>
        </is>
      </c>
      <c r="H2471" s="3" t="inlineStr">
        <is>
          <t>Yes</t>
        </is>
      </c>
      <c r="I2471" s="3" t="inlineStr">
        <is>
          <t>Yes</t>
        </is>
      </c>
      <c r="J2471" s="4" t="inlineStr">
        <is>
          <t>No</t>
        </is>
      </c>
      <c r="N2471" t="n">
        <v>1</v>
      </c>
      <c r="O2471" t="inlineStr">
        <is>
          <t>casino.guru</t>
        </is>
      </c>
      <c r="P2471" s="7" t="n">
        <v>45902</v>
      </c>
      <c r="Q2471" t="inlineStr">
        <is>
          <t>Yes</t>
        </is>
      </c>
      <c r="R2471" t="inlineStr">
        <is>
          <t>2026-04-19 06:06</t>
        </is>
      </c>
      <c r="S2471" s="2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2471" t="inlineStr">
        <is>
          <t>https://casino.guru/Wager-Beat-Casino-review</t>
        </is>
      </c>
    </row>
    <row r="2472">
      <c r="A2472" s="6" t="inlineStr">
        <is>
          <t>AE88 Casino</t>
        </is>
      </c>
      <c r="B2472" t="inlineStr">
        <is>
          <t>Kahnawake</t>
        </is>
      </c>
      <c r="C2472" t="n">
        <v>3.2</v>
      </c>
      <c r="G2472" s="3" t="inlineStr">
        <is>
          <t>Yes</t>
        </is>
      </c>
      <c r="H2472" s="3" t="inlineStr">
        <is>
          <t>Yes</t>
        </is>
      </c>
      <c r="I2472" s="3" t="inlineStr">
        <is>
          <t>Yes</t>
        </is>
      </c>
      <c r="J2472" s="4" t="inlineStr">
        <is>
          <t>No</t>
        </is>
      </c>
      <c r="N2472" t="n">
        <v>1</v>
      </c>
      <c r="O2472" t="inlineStr">
        <is>
          <t>casino.guru</t>
        </is>
      </c>
      <c r="P2472" s="7" t="n">
        <v>46035</v>
      </c>
      <c r="Q2472" t="inlineStr">
        <is>
          <t>Yes</t>
        </is>
      </c>
      <c r="R2472" t="inlineStr">
        <is>
          <t>2026-04-19 06:34</t>
        </is>
      </c>
      <c r="S2472" s="2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2472" t="inlineStr">
        <is>
          <t>https://casino.guru/ae88-casino-review</t>
        </is>
      </c>
    </row>
    <row r="2473">
      <c r="A2473" s="6" t="inlineStr">
        <is>
          <t>Bitzamo Casino</t>
        </is>
      </c>
      <c r="B2473" t="inlineStr">
        <is>
          <t>Anjouan</t>
        </is>
      </c>
      <c r="C2473" t="n">
        <v>3.2</v>
      </c>
      <c r="G2473" s="3" t="inlineStr">
        <is>
          <t>Yes</t>
        </is>
      </c>
      <c r="H2473" s="3" t="inlineStr">
        <is>
          <t>Yes</t>
        </is>
      </c>
      <c r="I2473" s="3" t="inlineStr">
        <is>
          <t>Yes</t>
        </is>
      </c>
      <c r="J2473" s="4" t="inlineStr">
        <is>
          <t>No</t>
        </is>
      </c>
      <c r="N2473" t="n">
        <v>1</v>
      </c>
      <c r="O2473" t="inlineStr">
        <is>
          <t>casino.guru</t>
        </is>
      </c>
      <c r="P2473" s="7" t="n">
        <v>46018</v>
      </c>
      <c r="Q2473" t="inlineStr">
        <is>
          <t>Yes</t>
        </is>
      </c>
      <c r="R2473" t="inlineStr">
        <is>
          <t>2026-04-19 06:51</t>
        </is>
      </c>
      <c r="S2473" s="2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2473" t="inlineStr">
        <is>
          <t>https://casino.guru/bitzamo-casino-review</t>
        </is>
      </c>
    </row>
    <row r="2474">
      <c r="A2474" s="6" t="inlineStr">
        <is>
          <t>Disco Win Casino</t>
        </is>
      </c>
      <c r="C2474" t="n">
        <v>3.2</v>
      </c>
      <c r="G2474" s="3" t="inlineStr">
        <is>
          <t>Yes</t>
        </is>
      </c>
      <c r="H2474" s="3" t="inlineStr">
        <is>
          <t>Yes</t>
        </is>
      </c>
      <c r="I2474" s="3" t="inlineStr">
        <is>
          <t>Yes</t>
        </is>
      </c>
      <c r="J2474" s="4" t="inlineStr">
        <is>
          <t>No</t>
        </is>
      </c>
      <c r="N2474" t="n">
        <v>1</v>
      </c>
      <c r="O2474" t="inlineStr">
        <is>
          <t>casino.guru</t>
        </is>
      </c>
      <c r="P2474" s="7" t="n">
        <v>45948</v>
      </c>
      <c r="Q2474" t="inlineStr">
        <is>
          <t>Yes</t>
        </is>
      </c>
      <c r="R2474" t="inlineStr">
        <is>
          <t>2026-04-19 07:02</t>
        </is>
      </c>
      <c r="S2474" s="2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2474" t="inlineStr">
        <is>
          <t>https://casino.guru/disco-win-casino-review</t>
        </is>
      </c>
    </row>
    <row r="2475">
      <c r="A2475" s="6" t="inlineStr">
        <is>
          <t>Freddy Vegas Casino</t>
        </is>
      </c>
      <c r="B2475" t="inlineStr">
        <is>
          <t>Kahnawake</t>
        </is>
      </c>
      <c r="C2475" t="n">
        <v>3.2</v>
      </c>
      <c r="G2475" s="3" t="inlineStr">
        <is>
          <t>Yes</t>
        </is>
      </c>
      <c r="H2475" s="3" t="inlineStr">
        <is>
          <t>Yes</t>
        </is>
      </c>
      <c r="I2475" s="3" t="inlineStr">
        <is>
          <t>Yes</t>
        </is>
      </c>
      <c r="J2475" s="4" t="inlineStr">
        <is>
          <t>No</t>
        </is>
      </c>
      <c r="N2475" t="n">
        <v>1</v>
      </c>
      <c r="O2475" t="inlineStr">
        <is>
          <t>casino.guru</t>
        </is>
      </c>
      <c r="P2475" s="7" t="n">
        <v>46050</v>
      </c>
      <c r="Q2475" t="inlineStr">
        <is>
          <t>Yes</t>
        </is>
      </c>
      <c r="R2475" t="inlineStr">
        <is>
          <t>2026-04-19 06:30</t>
        </is>
      </c>
      <c r="S2475" s="2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2475" t="inlineStr">
        <is>
          <t>https://casino.guru/freddy-vegas-casino-review</t>
        </is>
      </c>
    </row>
    <row r="2476">
      <c r="A2476" s="6" t="inlineStr">
        <is>
          <t>Gran Spin City Casino</t>
        </is>
      </c>
      <c r="B2476" t="inlineStr">
        <is>
          <t>Anjouan</t>
        </is>
      </c>
      <c r="C2476" t="n">
        <v>3.2</v>
      </c>
      <c r="G2476" s="3" t="inlineStr">
        <is>
          <t>Yes</t>
        </is>
      </c>
      <c r="H2476" s="3" t="inlineStr">
        <is>
          <t>Yes</t>
        </is>
      </c>
      <c r="I2476" s="3" t="inlineStr">
        <is>
          <t>Yes</t>
        </is>
      </c>
      <c r="J2476" s="4" t="inlineStr">
        <is>
          <t>No</t>
        </is>
      </c>
      <c r="N2476" t="n">
        <v>1</v>
      </c>
      <c r="O2476" t="inlineStr">
        <is>
          <t>casino.guru</t>
        </is>
      </c>
      <c r="P2476" s="7" t="n">
        <v>45878</v>
      </c>
      <c r="Q2476" t="inlineStr">
        <is>
          <t>Yes</t>
        </is>
      </c>
      <c r="R2476" t="inlineStr">
        <is>
          <t>2026-04-19 06:50</t>
        </is>
      </c>
      <c r="S2476" s="2" t="inlineStr">
        <is>
          <t>https://casino.guru/gran-spin-city-casino-review</t>
        </is>
      </c>
      <c r="T2476" t="inlineStr">
        <is>
          <t>https://casino.guru/gran-spin-city-casino-review</t>
        </is>
      </c>
    </row>
    <row r="2477">
      <c r="A2477" s="6" t="inlineStr">
        <is>
          <t>Jackpot Casino</t>
        </is>
      </c>
      <c r="C2477" t="n">
        <v>3.2</v>
      </c>
      <c r="G2477" s="3" t="inlineStr">
        <is>
          <t>Yes</t>
        </is>
      </c>
      <c r="H2477" s="3" t="inlineStr">
        <is>
          <t>Yes</t>
        </is>
      </c>
      <c r="I2477" s="3" t="inlineStr">
        <is>
          <t>Yes</t>
        </is>
      </c>
      <c r="J2477" s="4" t="inlineStr">
        <is>
          <t>No</t>
        </is>
      </c>
      <c r="N2477" t="n">
        <v>1</v>
      </c>
      <c r="O2477" t="inlineStr">
        <is>
          <t>casino.guru</t>
        </is>
      </c>
      <c r="P2477" s="7" t="n">
        <v>46061</v>
      </c>
      <c r="Q2477" t="inlineStr">
        <is>
          <t>Yes</t>
        </is>
      </c>
      <c r="R2477" t="inlineStr">
        <is>
          <t>2026-04-19 06:10</t>
        </is>
      </c>
      <c r="S2477" s="2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2477" t="inlineStr">
        <is>
          <t>https://casino.guru/jackpot-club-play-casino-review</t>
        </is>
      </c>
    </row>
    <row r="2478">
      <c r="A2478" s="6" t="inlineStr">
        <is>
          <t>JiliLuck Casino</t>
        </is>
      </c>
      <c r="C2478" t="n">
        <v>3.2</v>
      </c>
      <c r="G2478" s="3" t="inlineStr">
        <is>
          <t>Yes</t>
        </is>
      </c>
      <c r="H2478" s="3" t="inlineStr">
        <is>
          <t>Yes</t>
        </is>
      </c>
      <c r="I2478" s="3" t="inlineStr">
        <is>
          <t>Yes</t>
        </is>
      </c>
      <c r="J2478" s="4" t="inlineStr">
        <is>
          <t>No</t>
        </is>
      </c>
      <c r="N2478" t="n">
        <v>1</v>
      </c>
      <c r="O2478" t="inlineStr">
        <is>
          <t>casino.guru</t>
        </is>
      </c>
      <c r="P2478" s="7" t="n">
        <v>45931</v>
      </c>
      <c r="Q2478" t="inlineStr">
        <is>
          <t>Yes</t>
        </is>
      </c>
      <c r="R2478" t="inlineStr">
        <is>
          <t>2026-04-19 06:46</t>
        </is>
      </c>
      <c r="S2478" s="2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2478" t="inlineStr">
        <is>
          <t>https://casino.guru/jililuck-casino-review</t>
        </is>
      </c>
    </row>
    <row r="2479">
      <c r="A2479" s="6" t="inlineStr">
        <is>
          <t>LuckyWave Casino</t>
        </is>
      </c>
      <c r="B2479" t="inlineStr">
        <is>
          <t>MGA</t>
        </is>
      </c>
      <c r="C2479" t="n">
        <v>3.2</v>
      </c>
      <c r="G2479" s="3" t="inlineStr">
        <is>
          <t>Yes</t>
        </is>
      </c>
      <c r="H2479" s="3" t="inlineStr">
        <is>
          <t>Yes</t>
        </is>
      </c>
      <c r="I2479" s="3" t="inlineStr">
        <is>
          <t>Yes</t>
        </is>
      </c>
      <c r="J2479" s="4" t="inlineStr">
        <is>
          <t>No</t>
        </is>
      </c>
      <c r="N2479" t="n">
        <v>1</v>
      </c>
      <c r="O2479" t="inlineStr">
        <is>
          <t>casino.guru</t>
        </is>
      </c>
      <c r="P2479" s="7" t="n">
        <v>46108</v>
      </c>
      <c r="Q2479" t="inlineStr">
        <is>
          <t>Yes</t>
        </is>
      </c>
      <c r="R2479" t="inlineStr">
        <is>
          <t>2026-04-19 06:45</t>
        </is>
      </c>
      <c r="S2479" s="2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2479" t="inlineStr">
        <is>
          <t>https://casino.guru/luckywave-casino-review</t>
        </is>
      </c>
    </row>
    <row r="2480">
      <c r="A2480" s="6" t="inlineStr">
        <is>
          <t>Million Casino</t>
        </is>
      </c>
      <c r="C2480" t="n">
        <v>3.2</v>
      </c>
      <c r="G2480" s="3" t="inlineStr">
        <is>
          <t>Yes</t>
        </is>
      </c>
      <c r="H2480" s="3" t="inlineStr">
        <is>
          <t>Yes</t>
        </is>
      </c>
      <c r="I2480" s="3" t="inlineStr">
        <is>
          <t>Yes</t>
        </is>
      </c>
      <c r="J2480" s="4" t="inlineStr">
        <is>
          <t>No</t>
        </is>
      </c>
      <c r="N2480" t="n">
        <v>1</v>
      </c>
      <c r="O2480" t="inlineStr">
        <is>
          <t>casino.guru</t>
        </is>
      </c>
      <c r="P2480" s="7" t="n">
        <v>46061</v>
      </c>
      <c r="Q2480" t="inlineStr">
        <is>
          <t>Yes</t>
        </is>
      </c>
      <c r="R2480" t="inlineStr">
        <is>
          <t>2026-04-19 06:19</t>
        </is>
      </c>
      <c r="S2480" s="2" t="inlineStr">
        <is>
          <t>https://casino.guru/million-slot-online-casino-review</t>
        </is>
      </c>
      <c r="T2480" t="inlineStr">
        <is>
          <t>https://casino.guru/million-slot-online-casino-review</t>
        </is>
      </c>
    </row>
    <row r="2481">
      <c r="A2481" s="6" t="inlineStr">
        <is>
          <t>No Name Casino</t>
        </is>
      </c>
      <c r="C2481" t="n">
        <v>3.2</v>
      </c>
      <c r="G2481" s="3" t="inlineStr">
        <is>
          <t>Yes</t>
        </is>
      </c>
      <c r="H2481" s="3" t="inlineStr">
        <is>
          <t>Yes</t>
        </is>
      </c>
      <c r="I2481" s="3" t="inlineStr">
        <is>
          <t>Yes</t>
        </is>
      </c>
      <c r="J2481" s="4" t="inlineStr">
        <is>
          <t>No</t>
        </is>
      </c>
      <c r="N2481" t="n">
        <v>1</v>
      </c>
      <c r="O2481" t="inlineStr">
        <is>
          <t>casino.guru</t>
        </is>
      </c>
      <c r="P2481" s="7" t="n">
        <v>45981</v>
      </c>
      <c r="Q2481" t="inlineStr">
        <is>
          <t>Yes</t>
        </is>
      </c>
      <c r="R2481" t="inlineStr">
        <is>
          <t>2026-04-19 06:18</t>
        </is>
      </c>
      <c r="S2481" s="2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2481" t="inlineStr">
        <is>
          <t>https://casino.guru/noname-bet-casino-review</t>
        </is>
      </c>
    </row>
    <row r="2482">
      <c r="A2482" s="6" t="inlineStr">
        <is>
          <t>Pantasia Casino</t>
        </is>
      </c>
      <c r="B2482" t="inlineStr">
        <is>
          <t>Curacao</t>
        </is>
      </c>
      <c r="C2482" t="n">
        <v>3.2</v>
      </c>
      <c r="G2482" s="3" t="inlineStr">
        <is>
          <t>Yes</t>
        </is>
      </c>
      <c r="H2482" s="3" t="inlineStr">
        <is>
          <t>Yes</t>
        </is>
      </c>
      <c r="I2482" s="3" t="inlineStr">
        <is>
          <t>Yes</t>
        </is>
      </c>
      <c r="J2482" s="4" t="inlineStr">
        <is>
          <t>No</t>
        </is>
      </c>
      <c r="N2482" t="n">
        <v>1</v>
      </c>
      <c r="O2482" t="inlineStr">
        <is>
          <t>casino.guru</t>
        </is>
      </c>
      <c r="P2482" s="7" t="n">
        <v>45876</v>
      </c>
      <c r="Q2482" t="inlineStr">
        <is>
          <t>Yes</t>
        </is>
      </c>
      <c r="R2482" t="inlineStr">
        <is>
          <t>2026-04-19 06:08</t>
        </is>
      </c>
      <c r="S2482" s="2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2482" t="inlineStr">
        <is>
          <t>https://casino.guru/pantasia-casino-review</t>
        </is>
      </c>
    </row>
    <row r="2483">
      <c r="A2483" s="6" t="inlineStr">
        <is>
          <t>Playwin.bet Casino</t>
        </is>
      </c>
      <c r="B2483" t="inlineStr">
        <is>
          <t>Anjouan</t>
        </is>
      </c>
      <c r="C2483" t="n">
        <v>3.2</v>
      </c>
      <c r="G2483" s="3" t="inlineStr">
        <is>
          <t>Yes</t>
        </is>
      </c>
      <c r="H2483" s="3" t="inlineStr">
        <is>
          <t>Yes</t>
        </is>
      </c>
      <c r="I2483" s="3" t="inlineStr">
        <is>
          <t>Yes</t>
        </is>
      </c>
      <c r="J2483" s="4" t="inlineStr">
        <is>
          <t>No</t>
        </is>
      </c>
      <c r="N2483" t="n">
        <v>1</v>
      </c>
      <c r="O2483" t="inlineStr">
        <is>
          <t>casino.guru</t>
        </is>
      </c>
      <c r="P2483" s="7" t="n">
        <v>45899</v>
      </c>
      <c r="Q2483" t="inlineStr">
        <is>
          <t>Yes</t>
        </is>
      </c>
      <c r="R2483" t="inlineStr">
        <is>
          <t>2026-04-19 06:55</t>
        </is>
      </c>
      <c r="S2483" s="2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2483" t="inlineStr">
        <is>
          <t>https://casino.guru/playwin-bet-casino-review</t>
        </is>
      </c>
    </row>
    <row r="2484">
      <c r="A2484" s="6" t="inlineStr">
        <is>
          <t>PokieFox Casino</t>
        </is>
      </c>
      <c r="B2484" t="inlineStr">
        <is>
          <t>Curacao</t>
        </is>
      </c>
      <c r="C2484" t="n">
        <v>3.2</v>
      </c>
      <c r="G2484" s="3" t="inlineStr">
        <is>
          <t>Yes</t>
        </is>
      </c>
      <c r="H2484" s="3" t="inlineStr">
        <is>
          <t>Yes</t>
        </is>
      </c>
      <c r="I2484" s="3" t="inlineStr">
        <is>
          <t>Yes</t>
        </is>
      </c>
      <c r="J2484" s="4" t="inlineStr">
        <is>
          <t>No</t>
        </is>
      </c>
      <c r="L2484" s="8" t="inlineStr">
        <is>
          <t>Asia</t>
        </is>
      </c>
      <c r="M2484" s="8" t="inlineStr">
        <is>
          <t>Philippines</t>
        </is>
      </c>
      <c r="N2484" t="n">
        <v>1</v>
      </c>
      <c r="O2484" t="inlineStr">
        <is>
          <t>casino.guru</t>
        </is>
      </c>
      <c r="P2484" s="7" t="n">
        <v>46137</v>
      </c>
      <c r="Q2484" t="inlineStr">
        <is>
          <t>Yes</t>
        </is>
      </c>
      <c r="R2484" t="inlineStr">
        <is>
          <t>2026-05-01 18:14</t>
        </is>
      </c>
      <c r="S2484" s="2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2484" t="inlineStr">
        <is>
          <t>https://casino.guru/pokiefox-casino-review</t>
        </is>
      </c>
    </row>
    <row r="2485">
      <c r="A2485" s="6" t="inlineStr">
        <is>
          <t>Rich Papa Casino</t>
        </is>
      </c>
      <c r="B2485" t="inlineStr">
        <is>
          <t>Curacao</t>
        </is>
      </c>
      <c r="C2485" t="n">
        <v>3.2</v>
      </c>
      <c r="G2485" s="3" t="inlineStr">
        <is>
          <t>Yes</t>
        </is>
      </c>
      <c r="H2485" s="3" t="inlineStr">
        <is>
          <t>Yes</t>
        </is>
      </c>
      <c r="I2485" s="3" t="inlineStr">
        <is>
          <t>Yes</t>
        </is>
      </c>
      <c r="J2485" s="4" t="inlineStr">
        <is>
          <t>No</t>
        </is>
      </c>
      <c r="N2485" t="n">
        <v>1</v>
      </c>
      <c r="O2485" t="inlineStr">
        <is>
          <t>casino.guru</t>
        </is>
      </c>
      <c r="P2485" s="7" t="n">
        <v>45934</v>
      </c>
      <c r="Q2485" t="inlineStr">
        <is>
          <t>Yes</t>
        </is>
      </c>
      <c r="R2485" t="inlineStr">
        <is>
          <t>2026-04-19 07:00</t>
        </is>
      </c>
      <c r="S2485" s="2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2485" t="inlineStr">
        <is>
          <t>https://casino.guru/rich-papa-casino-review</t>
        </is>
      </c>
    </row>
    <row r="2486">
      <c r="A2486" s="6" t="inlineStr">
        <is>
          <t>Royal Russia Casino</t>
        </is>
      </c>
      <c r="B2486" t="inlineStr">
        <is>
          <t>Curacao</t>
        </is>
      </c>
      <c r="C2486" t="n">
        <v>3.2</v>
      </c>
      <c r="G2486" s="3" t="inlineStr">
        <is>
          <t>Yes</t>
        </is>
      </c>
      <c r="H2486" s="3" t="inlineStr">
        <is>
          <t>Yes</t>
        </is>
      </c>
      <c r="I2486" s="3" t="inlineStr">
        <is>
          <t>Yes</t>
        </is>
      </c>
      <c r="J2486" s="4" t="inlineStr">
        <is>
          <t>No</t>
        </is>
      </c>
      <c r="N2486" t="n">
        <v>1</v>
      </c>
      <c r="O2486" t="inlineStr">
        <is>
          <t>casino.guru</t>
        </is>
      </c>
      <c r="P2486" s="7" t="n">
        <v>45890</v>
      </c>
      <c r="Q2486" t="inlineStr">
        <is>
          <t>Yes</t>
        </is>
      </c>
      <c r="R2486" t="inlineStr">
        <is>
          <t>2026-04-19 06:38</t>
        </is>
      </c>
      <c r="S2486" s="2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2486" t="inlineStr">
        <is>
          <t>https://casino.guru/royal-russia-casino-review</t>
        </is>
      </c>
    </row>
    <row r="2487">
      <c r="A2487" s="6" t="inlineStr">
        <is>
          <t>StakeWin Casino</t>
        </is>
      </c>
      <c r="B2487" t="inlineStr">
        <is>
          <t>Kahnawake</t>
        </is>
      </c>
      <c r="C2487" t="n">
        <v>3.2</v>
      </c>
      <c r="G2487" s="3" t="inlineStr">
        <is>
          <t>Yes</t>
        </is>
      </c>
      <c r="H2487" s="3" t="inlineStr">
        <is>
          <t>Yes</t>
        </is>
      </c>
      <c r="I2487" s="3" t="inlineStr">
        <is>
          <t>Yes</t>
        </is>
      </c>
      <c r="J2487" s="4" t="inlineStr">
        <is>
          <t>No</t>
        </is>
      </c>
      <c r="N2487" t="n">
        <v>1</v>
      </c>
      <c r="O2487" t="inlineStr">
        <is>
          <t>casino.guru</t>
        </is>
      </c>
      <c r="P2487" s="7" t="n">
        <v>46061</v>
      </c>
      <c r="Q2487" t="inlineStr">
        <is>
          <t>Yes</t>
        </is>
      </c>
      <c r="R2487" t="inlineStr">
        <is>
          <t>2026-04-19 06:32</t>
        </is>
      </c>
      <c r="S2487" s="2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2487" t="inlineStr">
        <is>
          <t>https://casino.guru/stakewin-casino-review</t>
        </is>
      </c>
    </row>
    <row r="2488">
      <c r="A2488" s="6" t="inlineStr">
        <is>
          <t>Ultrabet Casino</t>
        </is>
      </c>
      <c r="B2488" t="inlineStr">
        <is>
          <t>Anjouan</t>
        </is>
      </c>
      <c r="C2488" t="n">
        <v>3.2</v>
      </c>
      <c r="G2488" s="3" t="inlineStr">
        <is>
          <t>Yes</t>
        </is>
      </c>
      <c r="H2488" s="3" t="inlineStr">
        <is>
          <t>Yes</t>
        </is>
      </c>
      <c r="I2488" s="3" t="inlineStr">
        <is>
          <t>Yes</t>
        </is>
      </c>
      <c r="J2488" s="4" t="inlineStr">
        <is>
          <t>No</t>
        </is>
      </c>
      <c r="N2488" t="n">
        <v>1</v>
      </c>
      <c r="O2488" t="inlineStr">
        <is>
          <t>casino.guru</t>
        </is>
      </c>
      <c r="P2488" s="7" t="n">
        <v>46004</v>
      </c>
      <c r="Q2488" t="inlineStr">
        <is>
          <t>Yes</t>
        </is>
      </c>
      <c r="R2488" t="inlineStr">
        <is>
          <t>2026-04-19 07:06</t>
        </is>
      </c>
      <c r="S2488" s="2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2488" t="inlineStr">
        <is>
          <t>https://casino.guru/ultrabet-casino-review</t>
        </is>
      </c>
    </row>
    <row r="2489">
      <c r="A2489" s="6" t="inlineStr">
        <is>
          <t>V City Casino</t>
        </is>
      </c>
      <c r="C2489" t="n">
        <v>3.2</v>
      </c>
      <c r="G2489" s="3" t="inlineStr">
        <is>
          <t>Yes</t>
        </is>
      </c>
      <c r="H2489" s="3" t="inlineStr">
        <is>
          <t>Yes</t>
        </is>
      </c>
      <c r="I2489" s="3" t="inlineStr">
        <is>
          <t>Yes</t>
        </is>
      </c>
      <c r="J2489" s="4" t="inlineStr">
        <is>
          <t>No</t>
        </is>
      </c>
      <c r="N2489" t="n">
        <v>1</v>
      </c>
      <c r="O2489" t="inlineStr">
        <is>
          <t>casino.guru</t>
        </is>
      </c>
      <c r="P2489" s="7" t="n">
        <v>46140</v>
      </c>
      <c r="Q2489" t="inlineStr">
        <is>
          <t>Yes</t>
        </is>
      </c>
      <c r="R2489" t="inlineStr">
        <is>
          <t>2026-04-19 06:19</t>
        </is>
      </c>
      <c r="S2489" s="2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2489" t="inlineStr">
        <is>
          <t>https://casino.guru/vulkan-city-casino-review</t>
        </is>
      </c>
    </row>
    <row r="2490">
      <c r="A2490" s="6" t="inlineStr">
        <is>
          <t>Venetian Moneta Casino</t>
        </is>
      </c>
      <c r="B2490" t="inlineStr">
        <is>
          <t>Anjouan</t>
        </is>
      </c>
      <c r="C2490" t="n">
        <v>3.2</v>
      </c>
      <c r="G2490" s="3" t="inlineStr">
        <is>
          <t>Yes</t>
        </is>
      </c>
      <c r="H2490" s="3" t="inlineStr">
        <is>
          <t>Yes</t>
        </is>
      </c>
      <c r="I2490" s="3" t="inlineStr">
        <is>
          <t>Yes</t>
        </is>
      </c>
      <c r="J2490" s="4" t="inlineStr">
        <is>
          <t>No</t>
        </is>
      </c>
      <c r="N2490" t="n">
        <v>1</v>
      </c>
      <c r="O2490" t="inlineStr">
        <is>
          <t>casino.guru</t>
        </is>
      </c>
      <c r="P2490" s="7" t="n">
        <v>46064</v>
      </c>
      <c r="Q2490" t="inlineStr">
        <is>
          <t>Yes</t>
        </is>
      </c>
      <c r="R2490" t="inlineStr">
        <is>
          <t>2026-04-19 06:49</t>
        </is>
      </c>
      <c r="S2490" s="2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2490" t="inlineStr">
        <is>
          <t>https://casino.guru/venetian-moneta-casino-review</t>
        </is>
      </c>
    </row>
    <row r="2491">
      <c r="A2491" s="6" t="inlineStr">
        <is>
          <t>WinPlace Casino</t>
        </is>
      </c>
      <c r="B2491" t="inlineStr">
        <is>
          <t>MGA</t>
        </is>
      </c>
      <c r="C2491" t="n">
        <v>3.2</v>
      </c>
      <c r="G2491" s="3" t="inlineStr">
        <is>
          <t>Yes</t>
        </is>
      </c>
      <c r="H2491" s="3" t="inlineStr">
        <is>
          <t>Yes</t>
        </is>
      </c>
      <c r="I2491" s="3" t="inlineStr">
        <is>
          <t>Yes</t>
        </is>
      </c>
      <c r="J2491" s="4" t="inlineStr">
        <is>
          <t>No</t>
        </is>
      </c>
      <c r="K2491" s="4" t="inlineStr">
        <is>
          <t>No</t>
        </is>
      </c>
      <c r="N2491" t="n">
        <v>1</v>
      </c>
      <c r="O2491" t="inlineStr">
        <is>
          <t>casino.guru</t>
        </is>
      </c>
      <c r="P2491" s="7" t="n">
        <v>46083</v>
      </c>
      <c r="Q2491" t="inlineStr">
        <is>
          <t>Yes</t>
        </is>
      </c>
      <c r="R2491" t="inlineStr">
        <is>
          <t>2026-04-19 07:13</t>
        </is>
      </c>
      <c r="S2491" s="2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2491" t="inlineStr">
        <is>
          <t>https://casino.guru/winplace-casino-review</t>
        </is>
      </c>
    </row>
    <row r="2492">
      <c r="A2492" s="6" t="inlineStr">
        <is>
          <t>WinSpirit Casino</t>
        </is>
      </c>
      <c r="B2492" t="inlineStr">
        <is>
          <t>MGA</t>
        </is>
      </c>
      <c r="C2492" t="n">
        <v>3.2</v>
      </c>
      <c r="G2492" s="3" t="inlineStr">
        <is>
          <t>Yes</t>
        </is>
      </c>
      <c r="H2492" s="3" t="inlineStr">
        <is>
          <t>Yes</t>
        </is>
      </c>
      <c r="I2492" s="3" t="inlineStr">
        <is>
          <t>Yes</t>
        </is>
      </c>
      <c r="J2492" s="4" t="inlineStr">
        <is>
          <t>No</t>
        </is>
      </c>
      <c r="N2492" t="n">
        <v>1</v>
      </c>
      <c r="O2492" t="inlineStr">
        <is>
          <t>casino.guru</t>
        </is>
      </c>
      <c r="P2492" s="7" t="n">
        <v>46126</v>
      </c>
      <c r="Q2492" t="inlineStr">
        <is>
          <t>Yes</t>
        </is>
      </c>
      <c r="R2492" t="inlineStr">
        <is>
          <t>2026-04-19 06:29</t>
        </is>
      </c>
      <c r="S2492" s="2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2492" t="inlineStr">
        <is>
          <t>https://casino.guru/winspirit-casino-review</t>
        </is>
      </c>
    </row>
    <row r="2493">
      <c r="A2493" s="6" t="inlineStr">
        <is>
          <t>WinsPark Casino</t>
        </is>
      </c>
      <c r="B2493" t="inlineStr">
        <is>
          <t>Tobique</t>
        </is>
      </c>
      <c r="C2493" t="n">
        <v>3.2</v>
      </c>
      <c r="D2493" t="inlineStr">
        <is>
          <t>Orgona LLC</t>
        </is>
      </c>
      <c r="G2493" s="3" t="inlineStr">
        <is>
          <t>Yes</t>
        </is>
      </c>
      <c r="H2493" s="3" t="inlineStr">
        <is>
          <t>Yes</t>
        </is>
      </c>
      <c r="I2493" s="3" t="inlineStr">
        <is>
          <t>Yes</t>
        </is>
      </c>
      <c r="J2493" s="4" t="inlineStr">
        <is>
          <t>No</t>
        </is>
      </c>
      <c r="N2493" t="n">
        <v>1</v>
      </c>
      <c r="O2493" t="inlineStr">
        <is>
          <t>casino.guru</t>
        </is>
      </c>
      <c r="P2493" s="7" t="n">
        <v>46108</v>
      </c>
      <c r="Q2493" t="inlineStr">
        <is>
          <t>Yes</t>
        </is>
      </c>
      <c r="R2493" t="inlineStr">
        <is>
          <t>2026-04-19 05:58</t>
        </is>
      </c>
      <c r="S2493" s="2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2493" t="inlineStr">
        <is>
          <t>https://casino.guru/winspark-casino-review</t>
        </is>
      </c>
    </row>
    <row r="2494">
      <c r="A2494" s="6" t="inlineStr">
        <is>
          <t>iPlay77 Casino</t>
        </is>
      </c>
      <c r="B2494" t="inlineStr">
        <is>
          <t>Curacao</t>
        </is>
      </c>
      <c r="C2494" t="n">
        <v>3.2</v>
      </c>
      <c r="G2494" s="3" t="inlineStr">
        <is>
          <t>Yes</t>
        </is>
      </c>
      <c r="H2494" s="3" t="inlineStr">
        <is>
          <t>Yes</t>
        </is>
      </c>
      <c r="I2494" s="3" t="inlineStr">
        <is>
          <t>Yes</t>
        </is>
      </c>
      <c r="J2494" s="4" t="inlineStr">
        <is>
          <t>No</t>
        </is>
      </c>
      <c r="N2494" t="n">
        <v>1</v>
      </c>
      <c r="O2494" t="inlineStr">
        <is>
          <t>casino.guru</t>
        </is>
      </c>
      <c r="P2494" s="7" t="n">
        <v>45980</v>
      </c>
      <c r="Q2494" t="inlineStr">
        <is>
          <t>Yes</t>
        </is>
      </c>
      <c r="R2494" t="inlineStr">
        <is>
          <t>2026-04-19 06:53</t>
        </is>
      </c>
      <c r="S2494" s="2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2494" t="inlineStr">
        <is>
          <t>https://casino.guru/iplay77-casino-review</t>
        </is>
      </c>
    </row>
    <row r="2495">
      <c r="A2495" s="6" t="inlineStr">
        <is>
          <t>18Club Casino</t>
        </is>
      </c>
      <c r="B2495" t="inlineStr">
        <is>
          <t>Kahnawake</t>
        </is>
      </c>
      <c r="C2495" t="n">
        <v>3.1</v>
      </c>
      <c r="G2495" s="3" t="inlineStr">
        <is>
          <t>Yes</t>
        </is>
      </c>
      <c r="H2495" s="3" t="inlineStr">
        <is>
          <t>Yes</t>
        </is>
      </c>
      <c r="I2495" s="3" t="inlineStr">
        <is>
          <t>Yes</t>
        </is>
      </c>
      <c r="J2495" s="4" t="inlineStr">
        <is>
          <t>No</t>
        </is>
      </c>
      <c r="N2495" t="n">
        <v>1</v>
      </c>
      <c r="O2495" t="inlineStr">
        <is>
          <t>casino.guru</t>
        </is>
      </c>
      <c r="P2495" s="7" t="n">
        <v>45987</v>
      </c>
      <c r="Q2495" t="inlineStr">
        <is>
          <t>Yes</t>
        </is>
      </c>
      <c r="R2495" t="inlineStr">
        <is>
          <t>2026-04-19 06:26</t>
        </is>
      </c>
      <c r="S2495" s="2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2495" t="inlineStr">
        <is>
          <t>https://casino.guru/18club-casino-review</t>
        </is>
      </c>
    </row>
    <row r="2496">
      <c r="A2496" s="6" t="inlineStr">
        <is>
          <t>56PG Casino</t>
        </is>
      </c>
      <c r="B2496" t="inlineStr">
        <is>
          <t>Curacao</t>
        </is>
      </c>
      <c r="C2496" t="n">
        <v>3.1</v>
      </c>
      <c r="G2496" s="3" t="inlineStr">
        <is>
          <t>Yes</t>
        </is>
      </c>
      <c r="H2496" s="3" t="inlineStr">
        <is>
          <t>Yes</t>
        </is>
      </c>
      <c r="I2496" s="3" t="inlineStr">
        <is>
          <t>Yes</t>
        </is>
      </c>
      <c r="J2496" s="4" t="inlineStr">
        <is>
          <t>No</t>
        </is>
      </c>
      <c r="N2496" t="n">
        <v>1</v>
      </c>
      <c r="O2496" t="inlineStr">
        <is>
          <t>casino.guru</t>
        </is>
      </c>
      <c r="P2496" s="7" t="n">
        <v>45964</v>
      </c>
      <c r="Q2496" t="inlineStr">
        <is>
          <t>Yes</t>
        </is>
      </c>
      <c r="R2496" t="inlineStr">
        <is>
          <t>2026-04-19 06:35</t>
        </is>
      </c>
      <c r="S2496" s="2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2496" t="inlineStr">
        <is>
          <t>https://casino.guru/56pg-casino-review</t>
        </is>
      </c>
    </row>
    <row r="2497">
      <c r="A2497" s="6" t="inlineStr">
        <is>
          <t>CricketBook Casino</t>
        </is>
      </c>
      <c r="B2497" t="inlineStr">
        <is>
          <t>Curacao</t>
        </is>
      </c>
      <c r="C2497" t="n">
        <v>3.1</v>
      </c>
      <c r="G2497" s="3" t="inlineStr">
        <is>
          <t>Yes</t>
        </is>
      </c>
      <c r="H2497" s="3" t="inlineStr">
        <is>
          <t>Yes</t>
        </is>
      </c>
      <c r="I2497" s="3" t="inlineStr">
        <is>
          <t>Yes</t>
        </is>
      </c>
      <c r="J2497" s="4" t="inlineStr">
        <is>
          <t>No</t>
        </is>
      </c>
      <c r="N2497" t="n">
        <v>1</v>
      </c>
      <c r="O2497" t="inlineStr">
        <is>
          <t>casino.guru</t>
        </is>
      </c>
      <c r="P2497" s="7" t="n">
        <v>46132</v>
      </c>
      <c r="Q2497" t="inlineStr">
        <is>
          <t>Yes</t>
        </is>
      </c>
      <c r="R2497" t="inlineStr">
        <is>
          <t>2026-04-19 06:37</t>
        </is>
      </c>
      <c r="S2497" s="2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2497" t="inlineStr">
        <is>
          <t>https://casino.guru/cricketbook-casino-review</t>
        </is>
      </c>
    </row>
    <row r="2498">
      <c r="A2498" s="6" t="inlineStr">
        <is>
          <t>Gambiva Casino</t>
        </is>
      </c>
      <c r="B2498" t="inlineStr">
        <is>
          <t>Anjouan</t>
        </is>
      </c>
      <c r="C2498" t="n">
        <v>3.1</v>
      </c>
      <c r="G2498" s="3" t="inlineStr">
        <is>
          <t>Yes</t>
        </is>
      </c>
      <c r="H2498" s="3" t="inlineStr">
        <is>
          <t>Yes</t>
        </is>
      </c>
      <c r="I2498" s="3" t="inlineStr">
        <is>
          <t>Yes</t>
        </is>
      </c>
      <c r="J2498" s="4" t="inlineStr">
        <is>
          <t>No</t>
        </is>
      </c>
      <c r="N2498" t="n">
        <v>1</v>
      </c>
      <c r="O2498" t="inlineStr">
        <is>
          <t>casino.guru</t>
        </is>
      </c>
      <c r="P2498" s="7" t="n">
        <v>46134</v>
      </c>
      <c r="Q2498" t="inlineStr">
        <is>
          <t>Yes</t>
        </is>
      </c>
      <c r="R2498" t="inlineStr">
        <is>
          <t>2026-04-19 07:09</t>
        </is>
      </c>
      <c r="S2498" s="2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2498" t="inlineStr">
        <is>
          <t>https://casino.guru/gambiva-casino-review</t>
        </is>
      </c>
    </row>
    <row r="2499">
      <c r="A2499" s="6" t="inlineStr">
        <is>
          <t>Harem Casino</t>
        </is>
      </c>
      <c r="B2499" t="inlineStr">
        <is>
          <t>Anjouan</t>
        </is>
      </c>
      <c r="C2499" t="n">
        <v>3.1</v>
      </c>
      <c r="G2499" s="3" t="inlineStr">
        <is>
          <t>Yes</t>
        </is>
      </c>
      <c r="H2499" s="3" t="inlineStr">
        <is>
          <t>Yes</t>
        </is>
      </c>
      <c r="I2499" s="3" t="inlineStr">
        <is>
          <t>Yes</t>
        </is>
      </c>
      <c r="J2499" s="4" t="inlineStr">
        <is>
          <t>No</t>
        </is>
      </c>
      <c r="N2499" t="n">
        <v>1</v>
      </c>
      <c r="O2499" t="inlineStr">
        <is>
          <t>casino.guru</t>
        </is>
      </c>
      <c r="P2499" s="7" t="n">
        <v>46012</v>
      </c>
      <c r="Q2499" t="inlineStr">
        <is>
          <t>Yes</t>
        </is>
      </c>
      <c r="R2499" t="inlineStr">
        <is>
          <t>2026-04-19 07:08</t>
        </is>
      </c>
      <c r="S2499" s="2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2499" t="inlineStr">
        <is>
          <t>https://casino.guru/harem-casino-review</t>
        </is>
      </c>
    </row>
    <row r="2500">
      <c r="A2500" s="6" t="inlineStr">
        <is>
          <t>Lucky Boys Casino</t>
        </is>
      </c>
      <c r="C2500" t="n">
        <v>3.1</v>
      </c>
      <c r="G2500" s="3" t="inlineStr">
        <is>
          <t>Yes</t>
        </is>
      </c>
      <c r="H2500" s="3" t="inlineStr">
        <is>
          <t>Yes</t>
        </is>
      </c>
      <c r="I2500" s="3" t="inlineStr">
        <is>
          <t>Yes</t>
        </is>
      </c>
      <c r="J2500" s="4" t="inlineStr">
        <is>
          <t>No</t>
        </is>
      </c>
      <c r="N2500" t="n">
        <v>1</v>
      </c>
      <c r="O2500" t="inlineStr">
        <is>
          <t>casino.guru</t>
        </is>
      </c>
      <c r="P2500" s="7" t="n">
        <v>45926</v>
      </c>
      <c r="Q2500" t="inlineStr">
        <is>
          <t>Yes</t>
        </is>
      </c>
      <c r="R2500" t="inlineStr">
        <is>
          <t>2026-04-19 06:59</t>
        </is>
      </c>
      <c r="S2500" s="2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2500" t="inlineStr">
        <is>
          <t>https://casino.guru/lucky-boys-casino-review</t>
        </is>
      </c>
    </row>
    <row r="2501">
      <c r="A2501" s="6" t="inlineStr">
        <is>
          <t>Mega.Bet Casino</t>
        </is>
      </c>
      <c r="B2501" t="inlineStr">
        <is>
          <t>Anjouan</t>
        </is>
      </c>
      <c r="C2501" t="n">
        <v>3.1</v>
      </c>
      <c r="G2501" s="3" t="inlineStr">
        <is>
          <t>Yes</t>
        </is>
      </c>
      <c r="H2501" s="3" t="inlineStr">
        <is>
          <t>Yes</t>
        </is>
      </c>
      <c r="I2501" s="3" t="inlineStr">
        <is>
          <t>Yes</t>
        </is>
      </c>
      <c r="J2501" s="4" t="inlineStr">
        <is>
          <t>No</t>
        </is>
      </c>
      <c r="N2501" t="n">
        <v>1</v>
      </c>
      <c r="O2501" t="inlineStr">
        <is>
          <t>casino.guru</t>
        </is>
      </c>
      <c r="P2501" s="7" t="n">
        <v>46126</v>
      </c>
      <c r="Q2501" t="inlineStr">
        <is>
          <t>Yes</t>
        </is>
      </c>
      <c r="R2501" t="inlineStr">
        <is>
          <t>2026-04-19 06:50</t>
        </is>
      </c>
      <c r="S2501" s="2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2501" t="inlineStr">
        <is>
          <t>https://casino.guru/mega-bet-casino-review</t>
        </is>
      </c>
    </row>
    <row r="2502">
      <c r="A2502" s="6" t="inlineStr">
        <is>
          <t>OptimBet Casino</t>
        </is>
      </c>
      <c r="B2502" t="inlineStr">
        <is>
          <t>Curacao</t>
        </is>
      </c>
      <c r="C2502" t="n">
        <v>3.1</v>
      </c>
      <c r="G2502" s="3" t="inlineStr">
        <is>
          <t>Yes</t>
        </is>
      </c>
      <c r="H2502" s="3" t="inlineStr">
        <is>
          <t>Yes</t>
        </is>
      </c>
      <c r="I2502" s="3" t="inlineStr">
        <is>
          <t>Yes</t>
        </is>
      </c>
      <c r="J2502" s="4" t="inlineStr">
        <is>
          <t>No</t>
        </is>
      </c>
      <c r="N2502" t="n">
        <v>1</v>
      </c>
      <c r="O2502" t="inlineStr">
        <is>
          <t>casino.guru</t>
        </is>
      </c>
      <c r="P2502" s="7" t="n">
        <v>45989</v>
      </c>
      <c r="Q2502" t="inlineStr">
        <is>
          <t>Yes</t>
        </is>
      </c>
      <c r="R2502" t="inlineStr">
        <is>
          <t>2026-04-19 07:06</t>
        </is>
      </c>
      <c r="S2502" s="2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2502" t="inlineStr">
        <is>
          <t>https://casino.guru/optinbet-casino-review</t>
        </is>
      </c>
    </row>
    <row r="2503">
      <c r="A2503" s="6" t="inlineStr">
        <is>
          <t>Rich Gringo Casino</t>
        </is>
      </c>
      <c r="B2503" t="inlineStr">
        <is>
          <t>Curacao</t>
        </is>
      </c>
      <c r="C2503" t="n">
        <v>3.1</v>
      </c>
      <c r="G2503" s="3" t="inlineStr">
        <is>
          <t>Yes</t>
        </is>
      </c>
      <c r="H2503" s="3" t="inlineStr">
        <is>
          <t>Yes</t>
        </is>
      </c>
      <c r="I2503" s="3" t="inlineStr">
        <is>
          <t>Yes</t>
        </is>
      </c>
      <c r="J2503" s="4" t="inlineStr">
        <is>
          <t>No</t>
        </is>
      </c>
      <c r="N2503" t="n">
        <v>1</v>
      </c>
      <c r="O2503" t="inlineStr">
        <is>
          <t>casino.guru</t>
        </is>
      </c>
      <c r="P2503" s="7" t="n">
        <v>45931</v>
      </c>
      <c r="Q2503" t="inlineStr">
        <is>
          <t>Yes</t>
        </is>
      </c>
      <c r="R2503" t="inlineStr">
        <is>
          <t>2026-04-19 06:59</t>
        </is>
      </c>
      <c r="S2503" s="2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2503" t="inlineStr">
        <is>
          <t>https://casino.guru/rich-gringo-casino-review</t>
        </is>
      </c>
    </row>
    <row r="2504">
      <c r="A2504" s="6" t="inlineStr">
        <is>
          <t>RockstarWIN Casino</t>
        </is>
      </c>
      <c r="B2504" t="inlineStr">
        <is>
          <t>Curacao</t>
        </is>
      </c>
      <c r="C2504" t="n">
        <v>3.1</v>
      </c>
      <c r="G2504" s="3" t="inlineStr">
        <is>
          <t>Yes</t>
        </is>
      </c>
      <c r="H2504" s="3" t="inlineStr">
        <is>
          <t>Yes</t>
        </is>
      </c>
      <c r="I2504" s="3" t="inlineStr">
        <is>
          <t>Yes</t>
        </is>
      </c>
      <c r="J2504" s="4" t="inlineStr">
        <is>
          <t>No</t>
        </is>
      </c>
      <c r="N2504" t="n">
        <v>1</v>
      </c>
      <c r="O2504" t="inlineStr">
        <is>
          <t>casino.guru</t>
        </is>
      </c>
      <c r="P2504" s="7" t="n">
        <v>46009</v>
      </c>
      <c r="Q2504" t="inlineStr">
        <is>
          <t>Yes</t>
        </is>
      </c>
      <c r="R2504" t="inlineStr">
        <is>
          <t>2026-04-19 06:40</t>
        </is>
      </c>
      <c r="S2504" s="2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2504" t="inlineStr">
        <is>
          <t>https://casino.guru/rockstarwin-casino-review</t>
        </is>
      </c>
    </row>
    <row r="2505">
      <c r="A2505" s="6" t="inlineStr">
        <is>
          <t>Slot Lair Casino</t>
        </is>
      </c>
      <c r="B2505" t="inlineStr">
        <is>
          <t>Costa Rica</t>
        </is>
      </c>
      <c r="C2505" t="n">
        <v>3.1</v>
      </c>
      <c r="G2505" s="3" t="inlineStr">
        <is>
          <t>Yes</t>
        </is>
      </c>
      <c r="H2505" s="3" t="inlineStr">
        <is>
          <t>Yes</t>
        </is>
      </c>
      <c r="I2505" s="3" t="inlineStr">
        <is>
          <t>Yes</t>
        </is>
      </c>
      <c r="J2505" s="4" t="inlineStr">
        <is>
          <t>No</t>
        </is>
      </c>
      <c r="N2505" t="n">
        <v>1</v>
      </c>
      <c r="O2505" t="inlineStr">
        <is>
          <t>casino.guru</t>
        </is>
      </c>
      <c r="P2505" s="7" t="n">
        <v>46053</v>
      </c>
      <c r="Q2505" t="inlineStr">
        <is>
          <t>Yes</t>
        </is>
      </c>
      <c r="R2505" t="inlineStr">
        <is>
          <t>2026-04-19 06:50</t>
        </is>
      </c>
      <c r="S2505" s="2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2505" t="inlineStr">
        <is>
          <t>https://casino.guru/slot-lair-casino-review</t>
        </is>
      </c>
    </row>
    <row r="2506">
      <c r="A2506" s="6" t="inlineStr">
        <is>
          <t>SlotoRush Casino</t>
        </is>
      </c>
      <c r="B2506" t="inlineStr">
        <is>
          <t>Curacao</t>
        </is>
      </c>
      <c r="C2506" t="n">
        <v>3.1</v>
      </c>
      <c r="G2506" s="3" t="inlineStr">
        <is>
          <t>Yes</t>
        </is>
      </c>
      <c r="H2506" s="3" t="inlineStr">
        <is>
          <t>Yes</t>
        </is>
      </c>
      <c r="I2506" s="3" t="inlineStr">
        <is>
          <t>Yes</t>
        </is>
      </c>
      <c r="J2506" s="4" t="inlineStr">
        <is>
          <t>No</t>
        </is>
      </c>
      <c r="N2506" t="n">
        <v>1</v>
      </c>
      <c r="O2506" t="inlineStr">
        <is>
          <t>casino.guru</t>
        </is>
      </c>
      <c r="P2506" s="7" t="n">
        <v>46133</v>
      </c>
      <c r="Q2506" t="inlineStr">
        <is>
          <t>Yes</t>
        </is>
      </c>
      <c r="R2506" t="inlineStr">
        <is>
          <t>2026-04-19 06:40</t>
        </is>
      </c>
      <c r="S2506" s="2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2506" t="inlineStr">
        <is>
          <t>https://casino.guru/slotorush-casino-review</t>
        </is>
      </c>
    </row>
    <row r="2507">
      <c r="A2507" s="6" t="inlineStr">
        <is>
          <t>Sporttyp Casino</t>
        </is>
      </c>
      <c r="B2507" t="inlineStr">
        <is>
          <t>Curacao</t>
        </is>
      </c>
      <c r="C2507" t="n">
        <v>3.1</v>
      </c>
      <c r="G2507" s="3" t="inlineStr">
        <is>
          <t>Yes</t>
        </is>
      </c>
      <c r="H2507" s="3" t="inlineStr">
        <is>
          <t>Yes</t>
        </is>
      </c>
      <c r="I2507" s="3" t="inlineStr">
        <is>
          <t>Yes</t>
        </is>
      </c>
      <c r="J2507" s="4" t="inlineStr">
        <is>
          <t>No</t>
        </is>
      </c>
      <c r="N2507" t="n">
        <v>1</v>
      </c>
      <c r="O2507" t="inlineStr">
        <is>
          <t>casino.guru</t>
        </is>
      </c>
      <c r="P2507" s="7" t="n">
        <v>45987</v>
      </c>
      <c r="Q2507" t="inlineStr">
        <is>
          <t>Yes</t>
        </is>
      </c>
      <c r="R2507" t="inlineStr">
        <is>
          <t>2026-04-19 06:43</t>
        </is>
      </c>
      <c r="S2507" s="2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2507" t="inlineStr">
        <is>
          <t>https://casino.guru/sporttyp-casino-review</t>
        </is>
      </c>
    </row>
    <row r="2508">
      <c r="A2508" s="6" t="inlineStr">
        <is>
          <t>1000 Spins Casino</t>
        </is>
      </c>
      <c r="C2508" t="n">
        <v>3</v>
      </c>
      <c r="G2508" s="3" t="inlineStr">
        <is>
          <t>Yes</t>
        </is>
      </c>
      <c r="H2508" s="3" t="inlineStr">
        <is>
          <t>Yes</t>
        </is>
      </c>
      <c r="I2508" s="3" t="inlineStr">
        <is>
          <t>Yes</t>
        </is>
      </c>
      <c r="J2508" s="4" t="inlineStr">
        <is>
          <t>No</t>
        </is>
      </c>
      <c r="N2508" t="n">
        <v>1</v>
      </c>
      <c r="O2508" t="inlineStr">
        <is>
          <t>casino.guru</t>
        </is>
      </c>
      <c r="P2508" s="7" t="n">
        <v>46028</v>
      </c>
      <c r="Q2508" t="inlineStr">
        <is>
          <t>Yes</t>
        </is>
      </c>
      <c r="R2508" t="inlineStr">
        <is>
          <t>2026-04-19 07:10</t>
        </is>
      </c>
      <c r="S2508" s="2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2508" t="inlineStr">
        <is>
          <t>https://casino.guru/1000-spins-casino-review</t>
        </is>
      </c>
    </row>
    <row r="2509">
      <c r="A2509" s="6" t="inlineStr">
        <is>
          <t>19RICH Casino</t>
        </is>
      </c>
      <c r="B2509" t="inlineStr">
        <is>
          <t>Curacao</t>
        </is>
      </c>
      <c r="C2509" t="n">
        <v>3</v>
      </c>
      <c r="G2509" s="3" t="inlineStr">
        <is>
          <t>Yes</t>
        </is>
      </c>
      <c r="H2509" s="3" t="inlineStr">
        <is>
          <t>Yes</t>
        </is>
      </c>
      <c r="I2509" s="3" t="inlineStr">
        <is>
          <t>Yes</t>
        </is>
      </c>
      <c r="J2509" s="4" t="inlineStr">
        <is>
          <t>No</t>
        </is>
      </c>
      <c r="N2509" t="n">
        <v>1</v>
      </c>
      <c r="O2509" t="inlineStr">
        <is>
          <t>casino.guru</t>
        </is>
      </c>
      <c r="P2509" s="7" t="n">
        <v>45938</v>
      </c>
      <c r="Q2509" t="inlineStr">
        <is>
          <t>Yes</t>
        </is>
      </c>
      <c r="R2509" t="inlineStr">
        <is>
          <t>2026-04-19 06:46</t>
        </is>
      </c>
      <c r="S2509" s="2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2509" t="inlineStr">
        <is>
          <t>https://casino.guru/19rich-casino-review</t>
        </is>
      </c>
    </row>
    <row r="2510">
      <c r="A2510" s="6" t="inlineStr">
        <is>
          <t>Afun Casino</t>
        </is>
      </c>
      <c r="B2510" t="inlineStr">
        <is>
          <t>Anjouan</t>
        </is>
      </c>
      <c r="C2510" t="n">
        <v>3</v>
      </c>
      <c r="G2510" s="3" t="inlineStr">
        <is>
          <t>Yes</t>
        </is>
      </c>
      <c r="H2510" s="3" t="inlineStr">
        <is>
          <t>Yes</t>
        </is>
      </c>
      <c r="I2510" s="3" t="inlineStr">
        <is>
          <t>Yes</t>
        </is>
      </c>
      <c r="J2510" s="4" t="inlineStr">
        <is>
          <t>No</t>
        </is>
      </c>
      <c r="N2510" t="n">
        <v>1</v>
      </c>
      <c r="O2510" t="inlineStr">
        <is>
          <t>casino.guru</t>
        </is>
      </c>
      <c r="P2510" s="7" t="n">
        <v>46132</v>
      </c>
      <c r="Q2510" t="inlineStr">
        <is>
          <t>Yes</t>
        </is>
      </c>
      <c r="R2510" t="inlineStr">
        <is>
          <t>2026-04-19 06:23</t>
        </is>
      </c>
      <c r="S2510" s="2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510" t="inlineStr">
        <is>
          <t>https://casino.guru/afun-casino-review</t>
        </is>
      </c>
    </row>
    <row r="2511">
      <c r="A2511" s="6" t="inlineStr">
        <is>
          <t>Dahibet Casino</t>
        </is>
      </c>
      <c r="B2511" t="inlineStr">
        <is>
          <t>Anjouan</t>
        </is>
      </c>
      <c r="C2511" t="n">
        <v>3</v>
      </c>
      <c r="G2511" s="3" t="inlineStr">
        <is>
          <t>Yes</t>
        </is>
      </c>
      <c r="H2511" s="3" t="inlineStr">
        <is>
          <t>Yes</t>
        </is>
      </c>
      <c r="I2511" s="3" t="inlineStr">
        <is>
          <t>Yes</t>
        </is>
      </c>
      <c r="J2511" s="4" t="inlineStr">
        <is>
          <t>No</t>
        </is>
      </c>
      <c r="N2511" t="n">
        <v>1</v>
      </c>
      <c r="O2511" t="inlineStr">
        <is>
          <t>casino.guru</t>
        </is>
      </c>
      <c r="P2511" s="7" t="n">
        <v>45891</v>
      </c>
      <c r="Q2511" t="inlineStr">
        <is>
          <t>Yes</t>
        </is>
      </c>
      <c r="R2511" t="inlineStr">
        <is>
          <t>2026-04-19 06:54</t>
        </is>
      </c>
      <c r="S2511" s="2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2511" t="inlineStr">
        <is>
          <t>https://casino.guru/dahibet-casino-review</t>
        </is>
      </c>
    </row>
    <row r="2512">
      <c r="A2512" s="6" t="inlineStr">
        <is>
          <t>Golden Pokies Casino</t>
        </is>
      </c>
      <c r="C2512" t="n">
        <v>3</v>
      </c>
      <c r="G2512" s="3" t="inlineStr">
        <is>
          <t>Yes</t>
        </is>
      </c>
      <c r="H2512" s="3" t="inlineStr">
        <is>
          <t>Yes</t>
        </is>
      </c>
      <c r="I2512" s="3" t="inlineStr">
        <is>
          <t>Yes</t>
        </is>
      </c>
      <c r="J2512" s="4" t="inlineStr">
        <is>
          <t>No</t>
        </is>
      </c>
      <c r="N2512" t="n">
        <v>1</v>
      </c>
      <c r="O2512" t="inlineStr">
        <is>
          <t>casino.guru</t>
        </is>
      </c>
      <c r="P2512" s="7" t="n">
        <v>46000</v>
      </c>
      <c r="Q2512" t="inlineStr">
        <is>
          <t>Yes</t>
        </is>
      </c>
      <c r="R2512" t="inlineStr">
        <is>
          <t>2026-04-19 06:12</t>
        </is>
      </c>
      <c r="S2512" s="2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2512" t="inlineStr">
        <is>
          <t>https://casino.guru/golden-pokies-casino-review</t>
        </is>
      </c>
    </row>
    <row r="2513">
      <c r="A2513" s="6" t="inlineStr">
        <is>
          <t>House Of Pokies Casino</t>
        </is>
      </c>
      <c r="C2513" t="n">
        <v>3</v>
      </c>
      <c r="G2513" s="3" t="inlineStr">
        <is>
          <t>Yes</t>
        </is>
      </c>
      <c r="H2513" s="3" t="inlineStr">
        <is>
          <t>Yes</t>
        </is>
      </c>
      <c r="I2513" s="3" t="inlineStr">
        <is>
          <t>Yes</t>
        </is>
      </c>
      <c r="J2513" s="4" t="inlineStr">
        <is>
          <t>No</t>
        </is>
      </c>
      <c r="N2513" t="n">
        <v>1</v>
      </c>
      <c r="O2513" t="inlineStr">
        <is>
          <t>casino.guru</t>
        </is>
      </c>
      <c r="P2513" s="7" t="n">
        <v>45903</v>
      </c>
      <c r="Q2513" t="inlineStr">
        <is>
          <t>Yes</t>
        </is>
      </c>
      <c r="R2513" t="inlineStr">
        <is>
          <t>2026-04-19 06:11</t>
        </is>
      </c>
      <c r="S2513" s="2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2513" t="inlineStr">
        <is>
          <t>https://casino.guru/house-of-pokies-casino-review</t>
        </is>
      </c>
    </row>
    <row r="2514">
      <c r="A2514" s="6" t="inlineStr">
        <is>
          <t>LegionBet Casino</t>
        </is>
      </c>
      <c r="C2514" t="n">
        <v>3</v>
      </c>
      <c r="G2514" s="3" t="inlineStr">
        <is>
          <t>Yes</t>
        </is>
      </c>
      <c r="H2514" s="3" t="inlineStr">
        <is>
          <t>Yes</t>
        </is>
      </c>
      <c r="I2514" s="3" t="inlineStr">
        <is>
          <t>Yes</t>
        </is>
      </c>
      <c r="J2514" s="4" t="inlineStr">
        <is>
          <t>No</t>
        </is>
      </c>
      <c r="N2514" t="n">
        <v>1</v>
      </c>
      <c r="O2514" t="inlineStr">
        <is>
          <t>casino.guru</t>
        </is>
      </c>
      <c r="P2514" s="7" t="n">
        <v>46121</v>
      </c>
      <c r="Q2514" t="inlineStr">
        <is>
          <t>Yes</t>
        </is>
      </c>
      <c r="R2514" t="inlineStr">
        <is>
          <t>2026-04-19 07:00</t>
        </is>
      </c>
      <c r="S2514" s="2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2514" t="inlineStr">
        <is>
          <t>https://casino.guru/legionbet-casino-review</t>
        </is>
      </c>
    </row>
    <row r="2515">
      <c r="A2515" s="6" t="inlineStr">
        <is>
          <t>PAYUNG99 Casino</t>
        </is>
      </c>
      <c r="B2515" t="inlineStr">
        <is>
          <t>Curacao</t>
        </is>
      </c>
      <c r="C2515" t="n">
        <v>3</v>
      </c>
      <c r="G2515" s="3" t="inlineStr">
        <is>
          <t>Yes</t>
        </is>
      </c>
      <c r="H2515" s="3" t="inlineStr">
        <is>
          <t>Yes</t>
        </is>
      </c>
      <c r="I2515" s="3" t="inlineStr">
        <is>
          <t>Yes</t>
        </is>
      </c>
      <c r="J2515" s="4" t="inlineStr">
        <is>
          <t>No</t>
        </is>
      </c>
      <c r="N2515" t="n">
        <v>1</v>
      </c>
      <c r="O2515" t="inlineStr">
        <is>
          <t>casino.guru</t>
        </is>
      </c>
      <c r="P2515" s="7" t="n">
        <v>46068</v>
      </c>
      <c r="Q2515" t="inlineStr">
        <is>
          <t>Yes</t>
        </is>
      </c>
      <c r="R2515" t="inlineStr">
        <is>
          <t>2026-04-19 07:11</t>
        </is>
      </c>
      <c r="S2515" s="2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2515" t="inlineStr">
        <is>
          <t>https://casino.guru/payung99-casino-review</t>
        </is>
      </c>
    </row>
    <row r="2516">
      <c r="A2516" s="6" t="inlineStr">
        <is>
          <t>PokiesKing Casino</t>
        </is>
      </c>
      <c r="B2516" t="inlineStr">
        <is>
          <t>Curacao</t>
        </is>
      </c>
      <c r="C2516" t="n">
        <v>3</v>
      </c>
      <c r="G2516" s="3" t="inlineStr">
        <is>
          <t>Yes</t>
        </is>
      </c>
      <c r="H2516" s="3" t="inlineStr">
        <is>
          <t>Yes</t>
        </is>
      </c>
      <c r="I2516" s="3" t="inlineStr">
        <is>
          <t>Yes</t>
        </is>
      </c>
      <c r="J2516" s="4" t="inlineStr">
        <is>
          <t>No</t>
        </is>
      </c>
      <c r="N2516" t="n">
        <v>1</v>
      </c>
      <c r="O2516" t="inlineStr">
        <is>
          <t>casino.guru</t>
        </is>
      </c>
      <c r="P2516" s="7" t="n">
        <v>45882</v>
      </c>
      <c r="Q2516" t="inlineStr">
        <is>
          <t>Yes</t>
        </is>
      </c>
      <c r="R2516" t="inlineStr">
        <is>
          <t>2026-04-19 06:59</t>
        </is>
      </c>
      <c r="S2516" s="2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2516" t="inlineStr">
        <is>
          <t>https://casino.guru/pokiesking-casino-review</t>
        </is>
      </c>
    </row>
    <row r="2517">
      <c r="A2517" s="6" t="inlineStr">
        <is>
          <t>PotStrike Casino</t>
        </is>
      </c>
      <c r="B2517" t="inlineStr">
        <is>
          <t>Curacao</t>
        </is>
      </c>
      <c r="C2517" t="n">
        <v>3</v>
      </c>
      <c r="G2517" s="3" t="inlineStr">
        <is>
          <t>Yes</t>
        </is>
      </c>
      <c r="H2517" s="3" t="inlineStr">
        <is>
          <t>Yes</t>
        </is>
      </c>
      <c r="I2517" s="3" t="inlineStr">
        <is>
          <t>Yes</t>
        </is>
      </c>
      <c r="J2517" s="4" t="inlineStr">
        <is>
          <t>No</t>
        </is>
      </c>
      <c r="N2517" t="n">
        <v>1</v>
      </c>
      <c r="O2517" t="inlineStr">
        <is>
          <t>casino.guru</t>
        </is>
      </c>
      <c r="P2517" s="7" t="n">
        <v>45891</v>
      </c>
      <c r="Q2517" t="inlineStr">
        <is>
          <t>Yes</t>
        </is>
      </c>
      <c r="R2517" t="inlineStr">
        <is>
          <t>2026-04-19 07:00</t>
        </is>
      </c>
      <c r="S2517" s="2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2517" t="inlineStr">
        <is>
          <t>https://casino.guru/potstrike-casino-review</t>
        </is>
      </c>
    </row>
    <row r="2518">
      <c r="A2518" s="6" t="inlineStr">
        <is>
          <t>SpaceHills Casino</t>
        </is>
      </c>
      <c r="B2518" t="inlineStr">
        <is>
          <t>Anjouan</t>
        </is>
      </c>
      <c r="C2518" t="n">
        <v>3</v>
      </c>
      <c r="G2518" s="3" t="inlineStr">
        <is>
          <t>Yes</t>
        </is>
      </c>
      <c r="H2518" s="3" t="inlineStr">
        <is>
          <t>Yes</t>
        </is>
      </c>
      <c r="I2518" s="3" t="inlineStr">
        <is>
          <t>Yes</t>
        </is>
      </c>
      <c r="J2518" s="4" t="inlineStr">
        <is>
          <t>No</t>
        </is>
      </c>
      <c r="N2518" t="n">
        <v>1</v>
      </c>
      <c r="O2518" t="inlineStr">
        <is>
          <t>casino.guru</t>
        </is>
      </c>
      <c r="P2518" s="7" t="n">
        <v>46094</v>
      </c>
      <c r="Q2518" t="inlineStr">
        <is>
          <t>Yes</t>
        </is>
      </c>
      <c r="R2518" t="inlineStr">
        <is>
          <t>2026-04-19 07:12</t>
        </is>
      </c>
      <c r="S2518" s="2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2518" t="inlineStr">
        <is>
          <t>https://casino.guru/spacehills-casino-review</t>
        </is>
      </c>
    </row>
    <row r="2519">
      <c r="A2519" s="6" t="inlineStr">
        <is>
          <t>TG777.com Casino</t>
        </is>
      </c>
      <c r="B2519" t="inlineStr">
        <is>
          <t>MGA</t>
        </is>
      </c>
      <c r="C2519" t="n">
        <v>3</v>
      </c>
      <c r="G2519" s="3" t="inlineStr">
        <is>
          <t>Yes</t>
        </is>
      </c>
      <c r="H2519" s="4" t="inlineStr">
        <is>
          <t>No</t>
        </is>
      </c>
      <c r="I2519" s="4" t="inlineStr">
        <is>
          <t>No</t>
        </is>
      </c>
      <c r="J2519" s="3" t="inlineStr">
        <is>
          <t>Yes</t>
        </is>
      </c>
      <c r="N2519" t="n">
        <v>1</v>
      </c>
      <c r="O2519" t="inlineStr">
        <is>
          <t>casino.guru</t>
        </is>
      </c>
      <c r="P2519" s="7" t="n">
        <v>45888</v>
      </c>
      <c r="Q2519" t="inlineStr">
        <is>
          <t>Yes</t>
        </is>
      </c>
      <c r="R2519" t="inlineStr">
        <is>
          <t>2026-04-19 06:40</t>
        </is>
      </c>
      <c r="S2519" s="2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2519" t="inlineStr">
        <is>
          <t>https://casino.guru/tg777-com-casino-review</t>
        </is>
      </c>
    </row>
    <row r="2520">
      <c r="A2520" s="6" t="inlineStr">
        <is>
          <t>Wildzy.io Casino</t>
        </is>
      </c>
      <c r="B2520" t="inlineStr">
        <is>
          <t>Anjouan</t>
        </is>
      </c>
      <c r="C2520" t="n">
        <v>3</v>
      </c>
      <c r="G2520" s="3" t="inlineStr">
        <is>
          <t>Yes</t>
        </is>
      </c>
      <c r="H2520" s="3" t="inlineStr">
        <is>
          <t>Yes</t>
        </is>
      </c>
      <c r="I2520" s="3" t="inlineStr">
        <is>
          <t>Yes</t>
        </is>
      </c>
      <c r="J2520" s="4" t="inlineStr">
        <is>
          <t>No</t>
        </is>
      </c>
      <c r="N2520" t="n">
        <v>1</v>
      </c>
      <c r="O2520" t="inlineStr">
        <is>
          <t>casino.guru</t>
        </is>
      </c>
      <c r="P2520" s="7" t="n">
        <v>46050</v>
      </c>
      <c r="Q2520" t="inlineStr">
        <is>
          <t>Yes</t>
        </is>
      </c>
      <c r="R2520" t="inlineStr">
        <is>
          <t>2026-04-19 06:54</t>
        </is>
      </c>
      <c r="S2520" s="2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2520" t="inlineStr">
        <is>
          <t>https://casino.guru/wildzy-io-casino-review</t>
        </is>
      </c>
    </row>
    <row r="2521">
      <c r="A2521" s="6" t="inlineStr">
        <is>
          <t>iNetBet Casino</t>
        </is>
      </c>
      <c r="C2521" t="n">
        <v>3</v>
      </c>
      <c r="D2521" t="inlineStr">
        <is>
          <t>IG Services N.V.</t>
        </is>
      </c>
      <c r="G2521" s="3" t="inlineStr">
        <is>
          <t>Yes</t>
        </is>
      </c>
      <c r="H2521" s="3" t="inlineStr">
        <is>
          <t>Yes</t>
        </is>
      </c>
      <c r="I2521" s="3" t="inlineStr">
        <is>
          <t>Yes</t>
        </is>
      </c>
      <c r="J2521" s="4" t="inlineStr">
        <is>
          <t>No</t>
        </is>
      </c>
      <c r="N2521" t="n">
        <v>1</v>
      </c>
      <c r="O2521" t="inlineStr">
        <is>
          <t>casino.guru</t>
        </is>
      </c>
      <c r="P2521" s="7" t="n">
        <v>46120</v>
      </c>
      <c r="Q2521" t="inlineStr">
        <is>
          <t>Yes</t>
        </is>
      </c>
      <c r="R2521" t="inlineStr">
        <is>
          <t>2026-04-19 05:59</t>
        </is>
      </c>
      <c r="S2521" s="2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2521" t="inlineStr">
        <is>
          <t>https://casino.guru/inetbet-casino-review</t>
        </is>
      </c>
    </row>
    <row r="2522">
      <c r="A2522" s="6" t="inlineStr">
        <is>
          <t>1Red Casino</t>
        </is>
      </c>
      <c r="B2522" t="inlineStr">
        <is>
          <t>Curacao</t>
        </is>
      </c>
      <c r="C2522" t="n">
        <v>2.9</v>
      </c>
      <c r="G2522" s="3" t="inlineStr">
        <is>
          <t>Yes</t>
        </is>
      </c>
      <c r="H2522" s="3" t="inlineStr">
        <is>
          <t>Yes</t>
        </is>
      </c>
      <c r="I2522" s="3" t="inlineStr">
        <is>
          <t>Yes</t>
        </is>
      </c>
      <c r="J2522" s="4" t="inlineStr">
        <is>
          <t>No</t>
        </is>
      </c>
      <c r="N2522" t="n">
        <v>1</v>
      </c>
      <c r="O2522" t="inlineStr">
        <is>
          <t>casino.guru</t>
        </is>
      </c>
      <c r="P2522" s="7" t="n">
        <v>46005</v>
      </c>
      <c r="Q2522" t="inlineStr">
        <is>
          <t>Yes</t>
        </is>
      </c>
      <c r="R2522" t="inlineStr">
        <is>
          <t>2026-04-19 06:25</t>
        </is>
      </c>
      <c r="S2522" s="2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2522" t="inlineStr">
        <is>
          <t>https://casino.guru/1red-casino-review</t>
        </is>
      </c>
    </row>
    <row r="2523">
      <c r="A2523" s="6" t="inlineStr">
        <is>
          <t>BetterWin Casino</t>
        </is>
      </c>
      <c r="B2523" t="inlineStr">
        <is>
          <t>Anjouan</t>
        </is>
      </c>
      <c r="C2523" t="n">
        <v>2.9</v>
      </c>
      <c r="G2523" s="3" t="inlineStr">
        <is>
          <t>Yes</t>
        </is>
      </c>
      <c r="H2523" s="3" t="inlineStr">
        <is>
          <t>Yes</t>
        </is>
      </c>
      <c r="I2523" s="3" t="inlineStr">
        <is>
          <t>Yes</t>
        </is>
      </c>
      <c r="J2523" s="4" t="inlineStr">
        <is>
          <t>No</t>
        </is>
      </c>
      <c r="N2523" t="n">
        <v>1</v>
      </c>
      <c r="O2523" t="inlineStr">
        <is>
          <t>casino.guru</t>
        </is>
      </c>
      <c r="P2523" s="7" t="n">
        <v>46071</v>
      </c>
      <c r="Q2523" t="inlineStr">
        <is>
          <t>Yes</t>
        </is>
      </c>
      <c r="R2523" t="inlineStr">
        <is>
          <t>2026-04-19 06:47</t>
        </is>
      </c>
      <c r="S2523" s="2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2523" t="inlineStr">
        <is>
          <t>https://casino.guru/betterwin-casino-review</t>
        </is>
      </c>
    </row>
    <row r="2524">
      <c r="A2524" s="6" t="inlineStr">
        <is>
          <t>Blitz.red Casino</t>
        </is>
      </c>
      <c r="B2524" t="inlineStr">
        <is>
          <t>Anjouan</t>
        </is>
      </c>
      <c r="C2524" t="n">
        <v>2.9</v>
      </c>
      <c r="G2524" s="3" t="inlineStr">
        <is>
          <t>Yes</t>
        </is>
      </c>
      <c r="H2524" s="3" t="inlineStr">
        <is>
          <t>Yes</t>
        </is>
      </c>
      <c r="I2524" s="3" t="inlineStr">
        <is>
          <t>Yes</t>
        </is>
      </c>
      <c r="J2524" s="4" t="inlineStr">
        <is>
          <t>No</t>
        </is>
      </c>
      <c r="N2524" t="n">
        <v>1</v>
      </c>
      <c r="O2524" t="inlineStr">
        <is>
          <t>casino.guru</t>
        </is>
      </c>
      <c r="P2524" s="7" t="n">
        <v>46019</v>
      </c>
      <c r="Q2524" t="inlineStr">
        <is>
          <t>Yes</t>
        </is>
      </c>
      <c r="R2524" t="inlineStr">
        <is>
          <t>2026-04-19 06:52</t>
        </is>
      </c>
      <c r="S2524" s="2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2524" t="inlineStr">
        <is>
          <t>https://casino.guru/blitz-red-casino-review</t>
        </is>
      </c>
    </row>
    <row r="2525">
      <c r="A2525" s="6" t="inlineStr">
        <is>
          <t>Bosspay99 Casino</t>
        </is>
      </c>
      <c r="B2525" t="inlineStr">
        <is>
          <t>Curacao</t>
        </is>
      </c>
      <c r="C2525" t="n">
        <v>2.9</v>
      </c>
      <c r="G2525" s="3" t="inlineStr">
        <is>
          <t>Yes</t>
        </is>
      </c>
      <c r="H2525" s="3" t="inlineStr">
        <is>
          <t>Yes</t>
        </is>
      </c>
      <c r="I2525" s="3" t="inlineStr">
        <is>
          <t>Yes</t>
        </is>
      </c>
      <c r="J2525" s="4" t="inlineStr">
        <is>
          <t>No</t>
        </is>
      </c>
      <c r="N2525" t="n">
        <v>1</v>
      </c>
      <c r="O2525" t="inlineStr">
        <is>
          <t>casino.guru</t>
        </is>
      </c>
      <c r="P2525" s="7" t="n">
        <v>46058</v>
      </c>
      <c r="Q2525" t="inlineStr">
        <is>
          <t>Yes</t>
        </is>
      </c>
      <c r="R2525" t="inlineStr">
        <is>
          <t>2026-04-19 07:10</t>
        </is>
      </c>
      <c r="S2525" s="2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2525" t="inlineStr">
        <is>
          <t>https://casino.guru/bosspay99-casino-review</t>
        </is>
      </c>
    </row>
    <row r="2526">
      <c r="A2526" s="6" t="inlineStr">
        <is>
          <t>DIS88 Casino</t>
        </is>
      </c>
      <c r="B2526" t="inlineStr">
        <is>
          <t>Curacao</t>
        </is>
      </c>
      <c r="C2526" t="n">
        <v>2.9</v>
      </c>
      <c r="G2526" s="3" t="inlineStr">
        <is>
          <t>Yes</t>
        </is>
      </c>
      <c r="H2526" s="3" t="inlineStr">
        <is>
          <t>Yes</t>
        </is>
      </c>
      <c r="I2526" s="3" t="inlineStr">
        <is>
          <t>Yes</t>
        </is>
      </c>
      <c r="J2526" s="4" t="inlineStr">
        <is>
          <t>No</t>
        </is>
      </c>
      <c r="N2526" t="n">
        <v>1</v>
      </c>
      <c r="O2526" t="inlineStr">
        <is>
          <t>casino.guru</t>
        </is>
      </c>
      <c r="P2526" s="7" t="n">
        <v>45893</v>
      </c>
      <c r="Q2526" t="inlineStr">
        <is>
          <t>Yes</t>
        </is>
      </c>
      <c r="R2526" t="inlineStr">
        <is>
          <t>2026-04-19 07:00</t>
        </is>
      </c>
      <c r="S2526" s="2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2526" t="inlineStr">
        <is>
          <t>https://casino.guru/dis88-casino-review</t>
        </is>
      </c>
    </row>
    <row r="2527">
      <c r="A2527" s="6" t="inlineStr">
        <is>
          <t>EightStorm Casino</t>
        </is>
      </c>
      <c r="B2527" t="inlineStr">
        <is>
          <t>Curacao</t>
        </is>
      </c>
      <c r="C2527" t="n">
        <v>2.9</v>
      </c>
      <c r="G2527" s="3" t="inlineStr">
        <is>
          <t>Yes</t>
        </is>
      </c>
      <c r="H2527" s="3" t="inlineStr">
        <is>
          <t>Yes</t>
        </is>
      </c>
      <c r="I2527" s="3" t="inlineStr">
        <is>
          <t>Yes</t>
        </is>
      </c>
      <c r="J2527" s="4" t="inlineStr">
        <is>
          <t>No</t>
        </is>
      </c>
      <c r="N2527" t="n">
        <v>1</v>
      </c>
      <c r="O2527" t="inlineStr">
        <is>
          <t>casino.guru</t>
        </is>
      </c>
      <c r="P2527" s="7" t="n">
        <v>46059</v>
      </c>
      <c r="Q2527" t="inlineStr">
        <is>
          <t>Yes</t>
        </is>
      </c>
      <c r="R2527" t="inlineStr">
        <is>
          <t>2026-04-19 06:20</t>
        </is>
      </c>
      <c r="S2527" s="2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2527" t="inlineStr">
        <is>
          <t>https://casino.guru/eightstorm-casino-review</t>
        </is>
      </c>
    </row>
    <row r="2528">
      <c r="A2528" s="6" t="inlineStr">
        <is>
          <t>Golden 777 Nevada Casino</t>
        </is>
      </c>
      <c r="B2528" t="inlineStr">
        <is>
          <t>Anjouan</t>
        </is>
      </c>
      <c r="C2528" t="n">
        <v>2.9</v>
      </c>
      <c r="G2528" s="3" t="inlineStr">
        <is>
          <t>Yes</t>
        </is>
      </c>
      <c r="H2528" s="3" t="inlineStr">
        <is>
          <t>Yes</t>
        </is>
      </c>
      <c r="I2528" s="3" t="inlineStr">
        <is>
          <t>Yes</t>
        </is>
      </c>
      <c r="J2528" s="4" t="inlineStr">
        <is>
          <t>No</t>
        </is>
      </c>
      <c r="N2528" t="n">
        <v>1</v>
      </c>
      <c r="O2528" t="inlineStr">
        <is>
          <t>casino.guru</t>
        </is>
      </c>
      <c r="P2528" s="7" t="n">
        <v>45968</v>
      </c>
      <c r="Q2528" t="inlineStr">
        <is>
          <t>Yes</t>
        </is>
      </c>
      <c r="R2528" t="inlineStr">
        <is>
          <t>2026-04-19 06:48</t>
        </is>
      </c>
      <c r="S2528" s="2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2528" t="inlineStr">
        <is>
          <t>https://casino.guru/golden-777-nevada-casino-review</t>
        </is>
      </c>
    </row>
    <row r="2529">
      <c r="A2529" s="6" t="inlineStr">
        <is>
          <t>Juega En Línea Casino</t>
        </is>
      </c>
      <c r="B2529" t="inlineStr">
        <is>
          <t>Curacao</t>
        </is>
      </c>
      <c r="C2529" t="n">
        <v>2.9</v>
      </c>
      <c r="G2529" s="3" t="inlineStr">
        <is>
          <t>Yes</t>
        </is>
      </c>
      <c r="H2529" s="3" t="inlineStr">
        <is>
          <t>Yes</t>
        </is>
      </c>
      <c r="I2529" s="3" t="inlineStr">
        <is>
          <t>Yes</t>
        </is>
      </c>
      <c r="J2529" s="4" t="inlineStr">
        <is>
          <t>No</t>
        </is>
      </c>
      <c r="N2529" t="n">
        <v>1</v>
      </c>
      <c r="O2529" t="inlineStr">
        <is>
          <t>casino.guru</t>
        </is>
      </c>
      <c r="P2529" s="7" t="n">
        <v>46076</v>
      </c>
      <c r="Q2529" t="inlineStr">
        <is>
          <t>Yes</t>
        </is>
      </c>
      <c r="R2529" t="inlineStr">
        <is>
          <t>2026-04-19 06:11</t>
        </is>
      </c>
      <c r="S2529" s="2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2529" t="inlineStr">
        <is>
          <t>https://casino.guru/juega-en-linea-casino-review</t>
        </is>
      </c>
    </row>
    <row r="2530">
      <c r="A2530" s="6" t="inlineStr">
        <is>
          <t>Lizaro Casino</t>
        </is>
      </c>
      <c r="C2530" t="n">
        <v>2.9</v>
      </c>
      <c r="G2530" s="3" t="inlineStr">
        <is>
          <t>Yes</t>
        </is>
      </c>
      <c r="H2530" s="3" t="inlineStr">
        <is>
          <t>Yes</t>
        </is>
      </c>
      <c r="I2530" s="3" t="inlineStr">
        <is>
          <t>Yes</t>
        </is>
      </c>
      <c r="J2530" s="4" t="inlineStr">
        <is>
          <t>No</t>
        </is>
      </c>
      <c r="N2530" t="n">
        <v>1</v>
      </c>
      <c r="O2530" t="inlineStr">
        <is>
          <t>casino.guru</t>
        </is>
      </c>
      <c r="P2530" s="7" t="n">
        <v>46086</v>
      </c>
      <c r="Q2530" t="inlineStr">
        <is>
          <t>Yes</t>
        </is>
      </c>
      <c r="R2530" t="inlineStr">
        <is>
          <t>2026-04-19 07:08</t>
        </is>
      </c>
      <c r="S2530" s="2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2530" t="inlineStr">
        <is>
          <t>https://casino.guru/lizaro-casino-review</t>
        </is>
      </c>
    </row>
    <row r="2531">
      <c r="A2531" s="6" t="inlineStr">
        <is>
          <t>MEEXBET Casino</t>
        </is>
      </c>
      <c r="B2531" t="inlineStr">
        <is>
          <t>Curacao</t>
        </is>
      </c>
      <c r="C2531" t="n">
        <v>2.9</v>
      </c>
      <c r="G2531" s="3" t="inlineStr">
        <is>
          <t>Yes</t>
        </is>
      </c>
      <c r="H2531" s="3" t="inlineStr">
        <is>
          <t>Yes</t>
        </is>
      </c>
      <c r="I2531" s="3" t="inlineStr">
        <is>
          <t>Yes</t>
        </is>
      </c>
      <c r="J2531" s="3" t="inlineStr">
        <is>
          <t>Yes</t>
        </is>
      </c>
      <c r="N2531" t="n">
        <v>1</v>
      </c>
      <c r="O2531" t="inlineStr">
        <is>
          <t>casino.guru</t>
        </is>
      </c>
      <c r="P2531" s="7" t="n">
        <v>45943</v>
      </c>
      <c r="Q2531" t="inlineStr">
        <is>
          <t>Yes</t>
        </is>
      </c>
      <c r="R2531" t="inlineStr">
        <is>
          <t>2026-04-19 06:34</t>
        </is>
      </c>
      <c r="S2531" s="2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2531" t="inlineStr">
        <is>
          <t>https://casino.guru/meexbet-casino-review</t>
        </is>
      </c>
    </row>
    <row r="2532">
      <c r="A2532" s="6" t="inlineStr">
        <is>
          <t>New king Casino</t>
        </is>
      </c>
      <c r="B2532" t="inlineStr">
        <is>
          <t>Curacao</t>
        </is>
      </c>
      <c r="C2532" t="n">
        <v>2.9</v>
      </c>
      <c r="G2532" s="3" t="inlineStr">
        <is>
          <t>Yes</t>
        </is>
      </c>
      <c r="H2532" s="3" t="inlineStr">
        <is>
          <t>Yes</t>
        </is>
      </c>
      <c r="I2532" s="3" t="inlineStr">
        <is>
          <t>Yes</t>
        </is>
      </c>
      <c r="J2532" s="4" t="inlineStr">
        <is>
          <t>No</t>
        </is>
      </c>
      <c r="N2532" t="n">
        <v>1</v>
      </c>
      <c r="O2532" t="inlineStr">
        <is>
          <t>casino.guru</t>
        </is>
      </c>
      <c r="P2532" s="7" t="n">
        <v>45987</v>
      </c>
      <c r="Q2532" t="inlineStr">
        <is>
          <t>Yes</t>
        </is>
      </c>
      <c r="R2532" t="inlineStr">
        <is>
          <t>2026-04-19 06:47</t>
        </is>
      </c>
      <c r="S2532" s="2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2532" t="inlineStr">
        <is>
          <t>https://casino.guru/new-king-casino-review</t>
        </is>
      </c>
    </row>
    <row r="2533">
      <c r="A2533" s="6" t="inlineStr">
        <is>
          <t>Ramenbet Casino</t>
        </is>
      </c>
      <c r="B2533" t="inlineStr">
        <is>
          <t>Curacao</t>
        </is>
      </c>
      <c r="C2533" t="n">
        <v>2.9</v>
      </c>
      <c r="G2533" s="3" t="inlineStr">
        <is>
          <t>Yes</t>
        </is>
      </c>
      <c r="H2533" s="3" t="inlineStr">
        <is>
          <t>Yes</t>
        </is>
      </c>
      <c r="I2533" s="3" t="inlineStr">
        <is>
          <t>Yes</t>
        </is>
      </c>
      <c r="J2533" s="4" t="inlineStr">
        <is>
          <t>No</t>
        </is>
      </c>
      <c r="N2533" t="n">
        <v>1</v>
      </c>
      <c r="O2533" t="inlineStr">
        <is>
          <t>casino.guru</t>
        </is>
      </c>
      <c r="P2533" s="7" t="n">
        <v>46135</v>
      </c>
      <c r="Q2533" t="inlineStr">
        <is>
          <t>Yes</t>
        </is>
      </c>
      <c r="R2533" t="inlineStr">
        <is>
          <t>2026-04-19 06:33</t>
        </is>
      </c>
      <c r="S2533" s="2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2533" t="inlineStr">
        <is>
          <t>https://casino.guru/ramenbet-casino-review</t>
        </is>
      </c>
    </row>
    <row r="2534">
      <c r="A2534" s="6" t="inlineStr">
        <is>
          <t>SlotsToto Casino</t>
        </is>
      </c>
      <c r="B2534" t="inlineStr">
        <is>
          <t>Curacao</t>
        </is>
      </c>
      <c r="C2534" t="n">
        <v>2.9</v>
      </c>
      <c r="G2534" s="3" t="inlineStr">
        <is>
          <t>Yes</t>
        </is>
      </c>
      <c r="H2534" s="3" t="inlineStr">
        <is>
          <t>Yes</t>
        </is>
      </c>
      <c r="I2534" s="3" t="inlineStr">
        <is>
          <t>Yes</t>
        </is>
      </c>
      <c r="J2534" s="4" t="inlineStr">
        <is>
          <t>No</t>
        </is>
      </c>
      <c r="N2534" t="n">
        <v>1</v>
      </c>
      <c r="O2534" t="inlineStr">
        <is>
          <t>casino.guru</t>
        </is>
      </c>
      <c r="P2534" s="7" t="n">
        <v>45887</v>
      </c>
      <c r="Q2534" t="inlineStr">
        <is>
          <t>Yes</t>
        </is>
      </c>
      <c r="R2534" t="inlineStr">
        <is>
          <t>2026-04-19 06:22</t>
        </is>
      </c>
      <c r="S2534" s="2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2534" t="inlineStr">
        <is>
          <t>https://casino.guru/slotstoto-casino-review</t>
        </is>
      </c>
    </row>
    <row r="2535">
      <c r="A2535" s="6" t="inlineStr">
        <is>
          <t>Spinorhino Casino</t>
        </is>
      </c>
      <c r="C2535" t="n">
        <v>2.9</v>
      </c>
      <c r="G2535" s="3" t="inlineStr">
        <is>
          <t>Yes</t>
        </is>
      </c>
      <c r="H2535" s="3" t="inlineStr">
        <is>
          <t>Yes</t>
        </is>
      </c>
      <c r="I2535" s="3" t="inlineStr">
        <is>
          <t>Yes</t>
        </is>
      </c>
      <c r="J2535" s="4" t="inlineStr">
        <is>
          <t>No</t>
        </is>
      </c>
      <c r="N2535" t="n">
        <v>1</v>
      </c>
      <c r="O2535" t="inlineStr">
        <is>
          <t>casino.guru</t>
        </is>
      </c>
      <c r="P2535" s="7" t="n">
        <v>46126</v>
      </c>
      <c r="Q2535" t="inlineStr">
        <is>
          <t>Yes</t>
        </is>
      </c>
      <c r="R2535" t="inlineStr">
        <is>
          <t>2026-04-19 07:12</t>
        </is>
      </c>
      <c r="S2535" s="2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2535" t="inlineStr">
        <is>
          <t>https://casino.guru/spinorhino-casino-review</t>
        </is>
      </c>
    </row>
    <row r="2536">
      <c r="A2536" s="6" t="inlineStr">
        <is>
          <t>Tony99 Casino</t>
        </is>
      </c>
      <c r="B2536" t="inlineStr">
        <is>
          <t>Curacao</t>
        </is>
      </c>
      <c r="C2536" t="n">
        <v>2.9</v>
      </c>
      <c r="G2536" s="3" t="inlineStr">
        <is>
          <t>Yes</t>
        </is>
      </c>
      <c r="H2536" s="3" t="inlineStr">
        <is>
          <t>Yes</t>
        </is>
      </c>
      <c r="I2536" s="3" t="inlineStr">
        <is>
          <t>Yes</t>
        </is>
      </c>
      <c r="J2536" s="4" t="inlineStr">
        <is>
          <t>No</t>
        </is>
      </c>
      <c r="N2536" t="n">
        <v>1</v>
      </c>
      <c r="O2536" t="inlineStr">
        <is>
          <t>casino.guru</t>
        </is>
      </c>
      <c r="P2536" s="7" t="n">
        <v>46076</v>
      </c>
      <c r="Q2536" t="inlineStr">
        <is>
          <t>Yes</t>
        </is>
      </c>
      <c r="R2536" t="inlineStr">
        <is>
          <t>2026-04-19 06:23</t>
        </is>
      </c>
      <c r="S2536" s="2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2536" t="inlineStr">
        <is>
          <t>https://casino.guru/tony99-casino-review</t>
        </is>
      </c>
    </row>
    <row r="2537">
      <c r="A2537" s="6" t="inlineStr">
        <is>
          <t>Winbook Casino</t>
        </is>
      </c>
      <c r="B2537" t="inlineStr">
        <is>
          <t>Curacao</t>
        </is>
      </c>
      <c r="C2537" t="n">
        <v>2.9</v>
      </c>
      <c r="G2537" s="3" t="inlineStr">
        <is>
          <t>Yes</t>
        </is>
      </c>
      <c r="H2537" s="3" t="inlineStr">
        <is>
          <t>Yes</t>
        </is>
      </c>
      <c r="I2537" s="3" t="inlineStr">
        <is>
          <t>Yes</t>
        </is>
      </c>
      <c r="J2537" s="4" t="inlineStr">
        <is>
          <t>No</t>
        </is>
      </c>
      <c r="N2537" t="n">
        <v>1</v>
      </c>
      <c r="O2537" t="inlineStr">
        <is>
          <t>casino.guru</t>
        </is>
      </c>
      <c r="P2537" s="7" t="n">
        <v>46109</v>
      </c>
      <c r="Q2537" t="inlineStr">
        <is>
          <t>Yes</t>
        </is>
      </c>
      <c r="R2537" t="inlineStr">
        <is>
          <t>2026-04-19 07:13</t>
        </is>
      </c>
      <c r="S2537" s="2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2537" t="inlineStr">
        <is>
          <t>https://casino.guru/winbook-casino-review</t>
        </is>
      </c>
    </row>
    <row r="2538">
      <c r="A2538" s="6" t="inlineStr">
        <is>
          <t>YeBet Casino</t>
        </is>
      </c>
      <c r="B2538" t="inlineStr">
        <is>
          <t>Curacao</t>
        </is>
      </c>
      <c r="C2538" t="n">
        <v>2.9</v>
      </c>
      <c r="G2538" s="3" t="inlineStr">
        <is>
          <t>Yes</t>
        </is>
      </c>
      <c r="H2538" s="3" t="inlineStr">
        <is>
          <t>Yes</t>
        </is>
      </c>
      <c r="I2538" s="3" t="inlineStr">
        <is>
          <t>Yes</t>
        </is>
      </c>
      <c r="J2538" s="4" t="inlineStr">
        <is>
          <t>No</t>
        </is>
      </c>
      <c r="N2538" t="n">
        <v>1</v>
      </c>
      <c r="O2538" t="inlineStr">
        <is>
          <t>casino.guru</t>
        </is>
      </c>
      <c r="P2538" s="7" t="n">
        <v>46061</v>
      </c>
      <c r="Q2538" t="inlineStr">
        <is>
          <t>Yes</t>
        </is>
      </c>
      <c r="R2538" t="inlineStr">
        <is>
          <t>2026-04-19 06:19</t>
        </is>
      </c>
      <c r="S2538" s="2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2538" t="inlineStr">
        <is>
          <t>https://casino.guru/yebet-casino-review</t>
        </is>
      </c>
    </row>
    <row r="2539">
      <c r="A2539" s="6" t="inlineStr">
        <is>
          <t>Bahis Casino</t>
        </is>
      </c>
      <c r="B2539" t="inlineStr">
        <is>
          <t>Anjouan</t>
        </is>
      </c>
      <c r="C2539" t="n">
        <v>2.8</v>
      </c>
      <c r="G2539" s="3" t="inlineStr">
        <is>
          <t>Yes</t>
        </is>
      </c>
      <c r="H2539" s="3" t="inlineStr">
        <is>
          <t>Yes</t>
        </is>
      </c>
      <c r="I2539" s="3" t="inlineStr">
        <is>
          <t>Yes</t>
        </is>
      </c>
      <c r="J2539" s="4" t="inlineStr">
        <is>
          <t>No</t>
        </is>
      </c>
      <c r="N2539" t="n">
        <v>1</v>
      </c>
      <c r="O2539" t="inlineStr">
        <is>
          <t>casino.guru</t>
        </is>
      </c>
      <c r="P2539" s="7" t="n">
        <v>45971</v>
      </c>
      <c r="Q2539" t="inlineStr">
        <is>
          <t>Yes</t>
        </is>
      </c>
      <c r="R2539" t="inlineStr">
        <is>
          <t>2026-04-19 06:41</t>
        </is>
      </c>
      <c r="S2539" s="2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2539" t="inlineStr">
        <is>
          <t>https://casino.guru/bahis-casino-review</t>
        </is>
      </c>
    </row>
    <row r="2540">
      <c r="A2540" s="6" t="inlineStr">
        <is>
          <t>Betrahen Casino</t>
        </is>
      </c>
      <c r="B2540" t="inlineStr">
        <is>
          <t>Anjouan</t>
        </is>
      </c>
      <c r="C2540" t="n">
        <v>2.8</v>
      </c>
      <c r="G2540" s="3" t="inlineStr">
        <is>
          <t>Yes</t>
        </is>
      </c>
      <c r="H2540" s="3" t="inlineStr">
        <is>
          <t>Yes</t>
        </is>
      </c>
      <c r="I2540" s="3" t="inlineStr">
        <is>
          <t>Yes</t>
        </is>
      </c>
      <c r="J2540" s="4" t="inlineStr">
        <is>
          <t>No</t>
        </is>
      </c>
      <c r="N2540" t="n">
        <v>1</v>
      </c>
      <c r="O2540" t="inlineStr">
        <is>
          <t>casino.guru</t>
        </is>
      </c>
      <c r="P2540" s="7" t="n">
        <v>46071</v>
      </c>
      <c r="Q2540" t="inlineStr">
        <is>
          <t>Yes</t>
        </is>
      </c>
      <c r="R2540" t="inlineStr">
        <is>
          <t>2026-04-19 06:50</t>
        </is>
      </c>
      <c r="S2540" s="2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2540" t="inlineStr">
        <is>
          <t>https://casino.guru/betrahen-casino-review</t>
        </is>
      </c>
    </row>
    <row r="2541">
      <c r="A2541" s="6" t="inlineStr">
        <is>
          <t>Betwiz Casino</t>
        </is>
      </c>
      <c r="B2541" t="inlineStr">
        <is>
          <t>Curacao</t>
        </is>
      </c>
      <c r="C2541" t="n">
        <v>2.8</v>
      </c>
      <c r="G2541" s="3" t="inlineStr">
        <is>
          <t>Yes</t>
        </is>
      </c>
      <c r="H2541" s="3" t="inlineStr">
        <is>
          <t>Yes</t>
        </is>
      </c>
      <c r="I2541" s="3" t="inlineStr">
        <is>
          <t>Yes</t>
        </is>
      </c>
      <c r="J2541" s="4" t="inlineStr">
        <is>
          <t>No</t>
        </is>
      </c>
      <c r="N2541" t="n">
        <v>1</v>
      </c>
      <c r="O2541" t="inlineStr">
        <is>
          <t>casino.guru</t>
        </is>
      </c>
      <c r="P2541" s="7" t="n">
        <v>45971</v>
      </c>
      <c r="Q2541" t="inlineStr">
        <is>
          <t>Yes</t>
        </is>
      </c>
      <c r="R2541" t="inlineStr">
        <is>
          <t>2026-04-19 07:06</t>
        </is>
      </c>
      <c r="S2541" s="2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2541" t="inlineStr">
        <is>
          <t>https://casino.guru/betwiz-casino-review</t>
        </is>
      </c>
    </row>
    <row r="2542">
      <c r="A2542" s="6" t="inlineStr">
        <is>
          <t>FireSlots Casino</t>
        </is>
      </c>
      <c r="B2542" t="inlineStr">
        <is>
          <t>Curacao</t>
        </is>
      </c>
      <c r="C2542" t="n">
        <v>2.8</v>
      </c>
      <c r="G2542" s="3" t="inlineStr">
        <is>
          <t>Yes</t>
        </is>
      </c>
      <c r="H2542" s="3" t="inlineStr">
        <is>
          <t>Yes</t>
        </is>
      </c>
      <c r="I2542" s="3" t="inlineStr">
        <is>
          <t>Yes</t>
        </is>
      </c>
      <c r="J2542" s="4" t="inlineStr">
        <is>
          <t>No</t>
        </is>
      </c>
      <c r="N2542" t="n">
        <v>1</v>
      </c>
      <c r="O2542" t="inlineStr">
        <is>
          <t>casino.guru</t>
        </is>
      </c>
      <c r="P2542" s="7" t="n">
        <v>46086</v>
      </c>
      <c r="Q2542" t="inlineStr">
        <is>
          <t>Yes</t>
        </is>
      </c>
      <c r="R2542" t="inlineStr">
        <is>
          <t>2026-04-19 06:17</t>
        </is>
      </c>
      <c r="S2542" s="2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2542" t="inlineStr">
        <is>
          <t>https://casino.guru/fireslots-casino-review</t>
        </is>
      </c>
    </row>
    <row r="2543">
      <c r="A2543" s="6" t="inlineStr">
        <is>
          <t>Gammabet.win Casino</t>
        </is>
      </c>
      <c r="B2543" t="inlineStr">
        <is>
          <t>Anjouan</t>
        </is>
      </c>
      <c r="C2543" t="n">
        <v>2.8</v>
      </c>
      <c r="G2543" s="3" t="inlineStr">
        <is>
          <t>Yes</t>
        </is>
      </c>
      <c r="H2543" s="3" t="inlineStr">
        <is>
          <t>Yes</t>
        </is>
      </c>
      <c r="I2543" s="3" t="inlineStr">
        <is>
          <t>Yes</t>
        </is>
      </c>
      <c r="J2543" s="4" t="inlineStr">
        <is>
          <t>No</t>
        </is>
      </c>
      <c r="N2543" t="n">
        <v>1</v>
      </c>
      <c r="O2543" t="inlineStr">
        <is>
          <t>casino.guru</t>
        </is>
      </c>
      <c r="P2543" s="7" t="n">
        <v>46103</v>
      </c>
      <c r="Q2543" t="inlineStr">
        <is>
          <t>Yes</t>
        </is>
      </c>
      <c r="R2543" t="inlineStr">
        <is>
          <t>2026-04-19 07:12</t>
        </is>
      </c>
      <c r="S2543" s="2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543" t="inlineStr">
        <is>
          <t>https://casino.guru/gammabet-win-casino-review</t>
        </is>
      </c>
    </row>
    <row r="2544">
      <c r="A2544" s="6" t="inlineStr">
        <is>
          <t>KBOBET Casino</t>
        </is>
      </c>
      <c r="B2544" t="inlineStr">
        <is>
          <t>Curacao</t>
        </is>
      </c>
      <c r="C2544" t="n">
        <v>2.8</v>
      </c>
      <c r="G2544" s="3" t="inlineStr">
        <is>
          <t>Yes</t>
        </is>
      </c>
      <c r="H2544" s="3" t="inlineStr">
        <is>
          <t>Yes</t>
        </is>
      </c>
      <c r="I2544" s="3" t="inlineStr">
        <is>
          <t>Yes</t>
        </is>
      </c>
      <c r="J2544" s="4" t="inlineStr">
        <is>
          <t>No</t>
        </is>
      </c>
      <c r="N2544" t="n">
        <v>1</v>
      </c>
      <c r="O2544" t="inlineStr">
        <is>
          <t>casino.guru</t>
        </is>
      </c>
      <c r="P2544" s="7" t="n">
        <v>45977</v>
      </c>
      <c r="Q2544" t="inlineStr">
        <is>
          <t>Yes</t>
        </is>
      </c>
      <c r="R2544" t="inlineStr">
        <is>
          <t>2026-04-19 07:07</t>
        </is>
      </c>
      <c r="S2544" s="2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2544" t="inlineStr">
        <is>
          <t>https://casino.guru/kbobet-casino-review</t>
        </is>
      </c>
    </row>
    <row r="2545">
      <c r="A2545" s="6" t="inlineStr">
        <is>
          <t>Last Chance Slots Casino</t>
        </is>
      </c>
      <c r="B2545" t="inlineStr">
        <is>
          <t>Curacao</t>
        </is>
      </c>
      <c r="C2545" t="n">
        <v>2.8</v>
      </c>
      <c r="G2545" s="3" t="inlineStr">
        <is>
          <t>Yes</t>
        </is>
      </c>
      <c r="H2545" s="3" t="inlineStr">
        <is>
          <t>Yes</t>
        </is>
      </c>
      <c r="I2545" s="3" t="inlineStr">
        <is>
          <t>Yes</t>
        </is>
      </c>
      <c r="J2545" s="4" t="inlineStr">
        <is>
          <t>No</t>
        </is>
      </c>
      <c r="N2545" t="n">
        <v>1</v>
      </c>
      <c r="O2545" t="inlineStr">
        <is>
          <t>casino.guru</t>
        </is>
      </c>
      <c r="P2545" s="7" t="n">
        <v>45987</v>
      </c>
      <c r="Q2545" t="inlineStr">
        <is>
          <t>Yes</t>
        </is>
      </c>
      <c r="R2545" t="inlineStr">
        <is>
          <t>2026-04-19 06:47</t>
        </is>
      </c>
      <c r="S2545" s="2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2545" t="inlineStr">
        <is>
          <t>https://casino.guru/last-chance-slots-casino-review</t>
        </is>
      </c>
    </row>
    <row r="2546">
      <c r="A2546" s="6" t="inlineStr">
        <is>
          <t>Pop99 Casino</t>
        </is>
      </c>
      <c r="B2546" t="inlineStr">
        <is>
          <t>Curacao</t>
        </is>
      </c>
      <c r="C2546" t="n">
        <v>2.8</v>
      </c>
      <c r="G2546" s="3" t="inlineStr">
        <is>
          <t>Yes</t>
        </is>
      </c>
      <c r="H2546" s="3" t="inlineStr">
        <is>
          <t>Yes</t>
        </is>
      </c>
      <c r="I2546" s="3" t="inlineStr">
        <is>
          <t>Yes</t>
        </is>
      </c>
      <c r="J2546" s="4" t="inlineStr">
        <is>
          <t>No</t>
        </is>
      </c>
      <c r="N2546" t="n">
        <v>1</v>
      </c>
      <c r="O2546" t="inlineStr">
        <is>
          <t>casino.guru</t>
        </is>
      </c>
      <c r="P2546" s="7" t="n">
        <v>45909</v>
      </c>
      <c r="Q2546" t="inlineStr">
        <is>
          <t>Yes</t>
        </is>
      </c>
      <c r="R2546" t="inlineStr">
        <is>
          <t>2026-04-19 07:02</t>
        </is>
      </c>
      <c r="S2546" s="2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2546" t="inlineStr">
        <is>
          <t>https://casino.guru/pop99-casino-review</t>
        </is>
      </c>
    </row>
    <row r="2547">
      <c r="A2547" s="6" t="inlineStr">
        <is>
          <t>Royal77 Casino</t>
        </is>
      </c>
      <c r="B2547" t="inlineStr">
        <is>
          <t>MGA</t>
        </is>
      </c>
      <c r="C2547" t="n">
        <v>2.8</v>
      </c>
      <c r="G2547" s="3" t="inlineStr">
        <is>
          <t>Yes</t>
        </is>
      </c>
      <c r="H2547" s="3" t="inlineStr">
        <is>
          <t>Yes</t>
        </is>
      </c>
      <c r="I2547" s="3" t="inlineStr">
        <is>
          <t>Yes</t>
        </is>
      </c>
      <c r="J2547" s="4" t="inlineStr">
        <is>
          <t>No</t>
        </is>
      </c>
      <c r="N2547" t="n">
        <v>1</v>
      </c>
      <c r="O2547" t="inlineStr">
        <is>
          <t>casino.guru</t>
        </is>
      </c>
      <c r="P2547" s="7" t="n">
        <v>46142</v>
      </c>
      <c r="Q2547" t="inlineStr">
        <is>
          <t>Yes</t>
        </is>
      </c>
      <c r="R2547" t="inlineStr">
        <is>
          <t>2026-04-19 06:30</t>
        </is>
      </c>
      <c r="S2547" s="2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2547" t="inlineStr">
        <is>
          <t>https://casino.guru/royal77-casino-review</t>
        </is>
      </c>
    </row>
    <row r="2548">
      <c r="A2548" s="6" t="inlineStr">
        <is>
          <t>Spin Million Casino</t>
        </is>
      </c>
      <c r="C2548" t="n">
        <v>2.8</v>
      </c>
      <c r="G2548" s="3" t="inlineStr">
        <is>
          <t>Yes</t>
        </is>
      </c>
      <c r="H2548" s="3" t="inlineStr">
        <is>
          <t>Yes</t>
        </is>
      </c>
      <c r="I2548" s="3" t="inlineStr">
        <is>
          <t>Yes</t>
        </is>
      </c>
      <c r="J2548" s="4" t="inlineStr">
        <is>
          <t>No</t>
        </is>
      </c>
      <c r="N2548" t="n">
        <v>1</v>
      </c>
      <c r="O2548" t="inlineStr">
        <is>
          <t>casino.guru</t>
        </is>
      </c>
      <c r="P2548" s="7" t="n">
        <v>45902</v>
      </c>
      <c r="Q2548" t="inlineStr">
        <is>
          <t>Yes</t>
        </is>
      </c>
      <c r="R2548" t="inlineStr">
        <is>
          <t>2026-04-19 06:07</t>
        </is>
      </c>
      <c r="S2548" s="2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2548" t="inlineStr">
        <is>
          <t>https://casino.guru/spin-million-casino-review</t>
        </is>
      </c>
    </row>
    <row r="2549">
      <c r="A2549" s="6" t="inlineStr">
        <is>
          <t>Ukrabet Casino</t>
        </is>
      </c>
      <c r="B2549" t="inlineStr">
        <is>
          <t>Curacao</t>
        </is>
      </c>
      <c r="C2549" t="n">
        <v>2.8</v>
      </c>
      <c r="G2549" s="3" t="inlineStr">
        <is>
          <t>Yes</t>
        </is>
      </c>
      <c r="H2549" s="3" t="inlineStr">
        <is>
          <t>Yes</t>
        </is>
      </c>
      <c r="I2549" s="3" t="inlineStr">
        <is>
          <t>Yes</t>
        </is>
      </c>
      <c r="J2549" s="4" t="inlineStr">
        <is>
          <t>No</t>
        </is>
      </c>
      <c r="N2549" t="n">
        <v>1</v>
      </c>
      <c r="O2549" t="inlineStr">
        <is>
          <t>casino.guru</t>
        </is>
      </c>
      <c r="P2549" s="7" t="n">
        <v>46142</v>
      </c>
      <c r="Q2549" t="inlineStr">
        <is>
          <t>Yes</t>
        </is>
      </c>
      <c r="R2549" t="inlineStr">
        <is>
          <t>2026-04-19 06:52</t>
        </is>
      </c>
      <c r="S2549" s="2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2549" t="inlineStr">
        <is>
          <t>https://casino.guru/ukrabet-casino-review</t>
        </is>
      </c>
    </row>
    <row r="2550">
      <c r="A2550" s="6" t="inlineStr">
        <is>
          <t>Wettson Casino</t>
        </is>
      </c>
      <c r="B2550" t="inlineStr">
        <is>
          <t>Anjouan</t>
        </is>
      </c>
      <c r="C2550" t="n">
        <v>2.8</v>
      </c>
      <c r="G2550" s="3" t="inlineStr">
        <is>
          <t>Yes</t>
        </is>
      </c>
      <c r="H2550" s="3" t="inlineStr">
        <is>
          <t>Yes</t>
        </is>
      </c>
      <c r="I2550" s="3" t="inlineStr">
        <is>
          <t>Yes</t>
        </is>
      </c>
      <c r="J2550" s="4" t="inlineStr">
        <is>
          <t>No</t>
        </is>
      </c>
      <c r="N2550" t="n">
        <v>1</v>
      </c>
      <c r="O2550" t="inlineStr">
        <is>
          <t>casino.guru</t>
        </is>
      </c>
      <c r="P2550" s="7" t="n">
        <v>46141</v>
      </c>
      <c r="Q2550" t="inlineStr">
        <is>
          <t>Yes</t>
        </is>
      </c>
      <c r="R2550" t="inlineStr">
        <is>
          <t>2026-04-19 07:12</t>
        </is>
      </c>
      <c r="S2550" s="2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2550" t="inlineStr">
        <is>
          <t>https://casino.guru/wettson-casino-review</t>
        </is>
      </c>
    </row>
    <row r="2551">
      <c r="A2551" s="6" t="inlineStr">
        <is>
          <t>i1JUTA88 Casino</t>
        </is>
      </c>
      <c r="B2551" t="inlineStr">
        <is>
          <t>Curacao</t>
        </is>
      </c>
      <c r="C2551" t="n">
        <v>2.8</v>
      </c>
      <c r="G2551" s="3" t="inlineStr">
        <is>
          <t>Yes</t>
        </is>
      </c>
      <c r="H2551" s="3" t="inlineStr">
        <is>
          <t>Yes</t>
        </is>
      </c>
      <c r="I2551" s="3" t="inlineStr">
        <is>
          <t>Yes</t>
        </is>
      </c>
      <c r="J2551" s="4" t="inlineStr">
        <is>
          <t>No</t>
        </is>
      </c>
      <c r="N2551" t="n">
        <v>1</v>
      </c>
      <c r="O2551" t="inlineStr">
        <is>
          <t>casino.guru</t>
        </is>
      </c>
      <c r="P2551" s="7" t="n">
        <v>46104</v>
      </c>
      <c r="Q2551" t="inlineStr">
        <is>
          <t>Yes</t>
        </is>
      </c>
      <c r="R2551" t="inlineStr">
        <is>
          <t>2026-04-19 07:12</t>
        </is>
      </c>
      <c r="S2551" s="2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2551" t="inlineStr">
        <is>
          <t>https://casino.guru/i1juta88-casino-review</t>
        </is>
      </c>
    </row>
    <row r="2552">
      <c r="A2552" s="6" t="inlineStr">
        <is>
          <t>BahseGel Casino</t>
        </is>
      </c>
      <c r="B2552" t="inlineStr">
        <is>
          <t>Curacao</t>
        </is>
      </c>
      <c r="C2552" t="n">
        <v>2.7</v>
      </c>
      <c r="G2552" s="3" t="inlineStr">
        <is>
          <t>Yes</t>
        </is>
      </c>
      <c r="H2552" s="3" t="inlineStr">
        <is>
          <t>Yes</t>
        </is>
      </c>
      <c r="I2552" s="3" t="inlineStr">
        <is>
          <t>Yes</t>
        </is>
      </c>
      <c r="J2552" s="4" t="inlineStr">
        <is>
          <t>No</t>
        </is>
      </c>
      <c r="N2552" t="n">
        <v>1</v>
      </c>
      <c r="O2552" t="inlineStr">
        <is>
          <t>casino.guru</t>
        </is>
      </c>
      <c r="P2552" s="7" t="n">
        <v>46055</v>
      </c>
      <c r="Q2552" t="inlineStr">
        <is>
          <t>Yes</t>
        </is>
      </c>
      <c r="R2552" t="inlineStr">
        <is>
          <t>2026-04-19 06:13</t>
        </is>
      </c>
      <c r="S2552" s="2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2552" t="inlineStr">
        <is>
          <t>https://casino.guru/bahsegel-casino-review</t>
        </is>
      </c>
    </row>
    <row r="2553">
      <c r="A2553" s="6" t="inlineStr">
        <is>
          <t>BetJohn Casino</t>
        </is>
      </c>
      <c r="B2553" t="inlineStr">
        <is>
          <t>Curacao</t>
        </is>
      </c>
      <c r="C2553" t="n">
        <v>2.7</v>
      </c>
      <c r="G2553" s="3" t="inlineStr">
        <is>
          <t>Yes</t>
        </is>
      </c>
      <c r="H2553" s="3" t="inlineStr">
        <is>
          <t>Yes</t>
        </is>
      </c>
      <c r="I2553" s="3" t="inlineStr">
        <is>
          <t>Yes</t>
        </is>
      </c>
      <c r="J2553" s="4" t="inlineStr">
        <is>
          <t>No</t>
        </is>
      </c>
      <c r="N2553" t="n">
        <v>1</v>
      </c>
      <c r="O2553" t="inlineStr">
        <is>
          <t>casino.guru</t>
        </is>
      </c>
      <c r="P2553" s="7" t="n">
        <v>46134</v>
      </c>
      <c r="Q2553" t="inlineStr">
        <is>
          <t>Yes</t>
        </is>
      </c>
      <c r="R2553" t="inlineStr">
        <is>
          <t>2026-05-01 18:14</t>
        </is>
      </c>
      <c r="S2553" s="2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2553" t="inlineStr">
        <is>
          <t>https://casino.guru/betjohn-casino-review</t>
        </is>
      </c>
    </row>
    <row r="2554">
      <c r="A2554" s="6" t="inlineStr">
        <is>
          <t>Betiro Casino</t>
        </is>
      </c>
      <c r="B2554" t="inlineStr">
        <is>
          <t>Anjouan</t>
        </is>
      </c>
      <c r="C2554" t="n">
        <v>2.7</v>
      </c>
      <c r="G2554" s="3" t="inlineStr">
        <is>
          <t>Yes</t>
        </is>
      </c>
      <c r="H2554" s="3" t="inlineStr">
        <is>
          <t>Yes</t>
        </is>
      </c>
      <c r="I2554" s="3" t="inlineStr">
        <is>
          <t>Yes</t>
        </is>
      </c>
      <c r="J2554" s="4" t="inlineStr">
        <is>
          <t>No</t>
        </is>
      </c>
      <c r="N2554" t="n">
        <v>1</v>
      </c>
      <c r="O2554" t="inlineStr">
        <is>
          <t>casino.guru</t>
        </is>
      </c>
      <c r="P2554" s="7" t="n">
        <v>45946</v>
      </c>
      <c r="Q2554" t="inlineStr">
        <is>
          <t>Yes</t>
        </is>
      </c>
      <c r="R2554" t="inlineStr">
        <is>
          <t>2026-04-19 06:34</t>
        </is>
      </c>
      <c r="S2554" s="2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554" t="inlineStr">
        <is>
          <t>https://casino.guru/betiro-casino-review</t>
        </is>
      </c>
    </row>
    <row r="2555">
      <c r="A2555" s="6" t="inlineStr">
        <is>
          <t>Doctor Spins Casino</t>
        </is>
      </c>
      <c r="B2555" t="inlineStr">
        <is>
          <t>Curacao</t>
        </is>
      </c>
      <c r="C2555" t="n">
        <v>2.7</v>
      </c>
      <c r="G2555" s="3" t="inlineStr">
        <is>
          <t>Yes</t>
        </is>
      </c>
      <c r="H2555" s="3" t="inlineStr">
        <is>
          <t>Yes</t>
        </is>
      </c>
      <c r="I2555" s="3" t="inlineStr">
        <is>
          <t>Yes</t>
        </is>
      </c>
      <c r="J2555" s="4" t="inlineStr">
        <is>
          <t>No</t>
        </is>
      </c>
      <c r="N2555" t="n">
        <v>1</v>
      </c>
      <c r="O2555" t="inlineStr">
        <is>
          <t>casino.guru</t>
        </is>
      </c>
      <c r="P2555" s="7" t="n">
        <v>46059</v>
      </c>
      <c r="Q2555" t="inlineStr">
        <is>
          <t>Yes</t>
        </is>
      </c>
      <c r="R2555" t="inlineStr">
        <is>
          <t>2026-04-19 06:37</t>
        </is>
      </c>
      <c r="S2555" s="2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2555" t="inlineStr">
        <is>
          <t>https://casino.guru/doctor-spins-casino-review</t>
        </is>
      </c>
    </row>
    <row r="2556">
      <c r="A2556" s="6" t="inlineStr">
        <is>
          <t>LeJackpot Casino</t>
        </is>
      </c>
      <c r="B2556" t="inlineStr">
        <is>
          <t>Curacao</t>
        </is>
      </c>
      <c r="C2556" t="n">
        <v>2.7</v>
      </c>
      <c r="G2556" s="3" t="inlineStr">
        <is>
          <t>Yes</t>
        </is>
      </c>
      <c r="H2556" s="3" t="inlineStr">
        <is>
          <t>Yes</t>
        </is>
      </c>
      <c r="I2556" s="3" t="inlineStr">
        <is>
          <t>Yes</t>
        </is>
      </c>
      <c r="J2556" s="4" t="inlineStr">
        <is>
          <t>No</t>
        </is>
      </c>
      <c r="N2556" t="n">
        <v>1</v>
      </c>
      <c r="O2556" t="inlineStr">
        <is>
          <t>casino.guru</t>
        </is>
      </c>
      <c r="P2556" s="7" t="n">
        <v>45895</v>
      </c>
      <c r="Q2556" t="inlineStr">
        <is>
          <t>Yes</t>
        </is>
      </c>
      <c r="R2556" t="inlineStr">
        <is>
          <t>2026-04-19 06:24</t>
        </is>
      </c>
      <c r="S2556" s="2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2556" t="inlineStr">
        <is>
          <t>https://casino.guru/lejackpot-casino-review</t>
        </is>
      </c>
    </row>
    <row r="2557">
      <c r="A2557" s="6" t="inlineStr">
        <is>
          <t>Lucky 99 Casino</t>
        </is>
      </c>
      <c r="B2557" t="inlineStr">
        <is>
          <t>Curacao</t>
        </is>
      </c>
      <c r="C2557" t="n">
        <v>2.7</v>
      </c>
      <c r="G2557" s="3" t="inlineStr">
        <is>
          <t>Yes</t>
        </is>
      </c>
      <c r="H2557" s="3" t="inlineStr">
        <is>
          <t>Yes</t>
        </is>
      </c>
      <c r="I2557" s="3" t="inlineStr">
        <is>
          <t>Yes</t>
        </is>
      </c>
      <c r="J2557" s="4" t="inlineStr">
        <is>
          <t>No</t>
        </is>
      </c>
      <c r="N2557" t="n">
        <v>1</v>
      </c>
      <c r="O2557" t="inlineStr">
        <is>
          <t>casino.guru</t>
        </is>
      </c>
      <c r="P2557" s="7" t="n">
        <v>45984</v>
      </c>
      <c r="Q2557" t="inlineStr">
        <is>
          <t>Yes</t>
        </is>
      </c>
      <c r="R2557" t="inlineStr">
        <is>
          <t>2026-04-19 07:02</t>
        </is>
      </c>
      <c r="S2557" s="2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2557" t="inlineStr">
        <is>
          <t>https://casino.guru/lucky-99-casino-review</t>
        </is>
      </c>
    </row>
    <row r="2558">
      <c r="A2558" s="6" t="inlineStr">
        <is>
          <t>Prensbet Casino</t>
        </is>
      </c>
      <c r="B2558" t="inlineStr">
        <is>
          <t>MGA</t>
        </is>
      </c>
      <c r="C2558" t="n">
        <v>2.7</v>
      </c>
      <c r="G2558" s="3" t="inlineStr">
        <is>
          <t>Yes</t>
        </is>
      </c>
      <c r="H2558" s="3" t="inlineStr">
        <is>
          <t>Yes</t>
        </is>
      </c>
      <c r="I2558" s="3" t="inlineStr">
        <is>
          <t>Yes</t>
        </is>
      </c>
      <c r="J2558" s="4" t="inlineStr">
        <is>
          <t>No</t>
        </is>
      </c>
      <c r="N2558" t="n">
        <v>1</v>
      </c>
      <c r="O2558" t="inlineStr">
        <is>
          <t>casino.guru</t>
        </is>
      </c>
      <c r="P2558" s="7" t="n">
        <v>46049</v>
      </c>
      <c r="Q2558" t="inlineStr">
        <is>
          <t>Yes</t>
        </is>
      </c>
      <c r="R2558" t="inlineStr">
        <is>
          <t>2026-04-19 06:41</t>
        </is>
      </c>
      <c r="S2558" s="2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2558" t="inlineStr">
        <is>
          <t>https://casino.guru/prensbet-casino-review</t>
        </is>
      </c>
    </row>
    <row r="2559">
      <c r="A2559" s="6" t="inlineStr">
        <is>
          <t>ShakeBet Casino</t>
        </is>
      </c>
      <c r="B2559" t="inlineStr">
        <is>
          <t>Anjouan</t>
        </is>
      </c>
      <c r="C2559" t="n">
        <v>2.7</v>
      </c>
      <c r="G2559" s="3" t="inlineStr">
        <is>
          <t>Yes</t>
        </is>
      </c>
      <c r="H2559" s="3" t="inlineStr">
        <is>
          <t>Yes</t>
        </is>
      </c>
      <c r="I2559" s="3" t="inlineStr">
        <is>
          <t>Yes</t>
        </is>
      </c>
      <c r="J2559" s="4" t="inlineStr">
        <is>
          <t>No</t>
        </is>
      </c>
      <c r="N2559" t="n">
        <v>1</v>
      </c>
      <c r="O2559" t="inlineStr">
        <is>
          <t>casino.guru</t>
        </is>
      </c>
      <c r="P2559" s="7" t="n">
        <v>45966</v>
      </c>
      <c r="Q2559" t="inlineStr">
        <is>
          <t>Yes</t>
        </is>
      </c>
      <c r="R2559" t="inlineStr">
        <is>
          <t>2026-04-19 07:06</t>
        </is>
      </c>
      <c r="S2559" s="2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559" t="inlineStr">
        <is>
          <t>https://casino.guru/shake-bet-casino-review</t>
        </is>
      </c>
    </row>
    <row r="2560">
      <c r="A2560" s="6" t="inlineStr">
        <is>
          <t>Telegram88 Casino</t>
        </is>
      </c>
      <c r="B2560" t="inlineStr">
        <is>
          <t>Curacao</t>
        </is>
      </c>
      <c r="C2560" t="n">
        <v>2.7</v>
      </c>
      <c r="G2560" s="3" t="inlineStr">
        <is>
          <t>Yes</t>
        </is>
      </c>
      <c r="H2560" s="3" t="inlineStr">
        <is>
          <t>Yes</t>
        </is>
      </c>
      <c r="I2560" s="3" t="inlineStr">
        <is>
          <t>Yes</t>
        </is>
      </c>
      <c r="J2560" s="4" t="inlineStr">
        <is>
          <t>No</t>
        </is>
      </c>
      <c r="N2560" t="n">
        <v>1</v>
      </c>
      <c r="O2560" t="inlineStr">
        <is>
          <t>casino.guru</t>
        </is>
      </c>
      <c r="P2560" s="7" t="n">
        <v>45942</v>
      </c>
      <c r="Q2560" t="inlineStr">
        <is>
          <t>Yes</t>
        </is>
      </c>
      <c r="R2560" t="inlineStr">
        <is>
          <t>2026-04-19 07:02</t>
        </is>
      </c>
      <c r="S2560" s="2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2560" t="inlineStr">
        <is>
          <t>https://casino.guru/telegram88-casino-review</t>
        </is>
      </c>
    </row>
    <row r="2561">
      <c r="A2561" s="6" t="inlineStr">
        <is>
          <t>The Pokies Casino</t>
        </is>
      </c>
      <c r="B2561" t="inlineStr">
        <is>
          <t>Curacao</t>
        </is>
      </c>
      <c r="C2561" t="n">
        <v>2.7</v>
      </c>
      <c r="G2561" s="3" t="inlineStr">
        <is>
          <t>Yes</t>
        </is>
      </c>
      <c r="H2561" s="3" t="inlineStr">
        <is>
          <t>Yes</t>
        </is>
      </c>
      <c r="I2561" s="3" t="inlineStr">
        <is>
          <t>Yes</t>
        </is>
      </c>
      <c r="J2561" s="4" t="inlineStr">
        <is>
          <t>No</t>
        </is>
      </c>
      <c r="K2561" s="4" t="inlineStr">
        <is>
          <t>No</t>
        </is>
      </c>
      <c r="N2561" t="n">
        <v>1</v>
      </c>
      <c r="O2561" t="inlineStr">
        <is>
          <t>casino.guru</t>
        </is>
      </c>
      <c r="P2561" s="7" t="n">
        <v>46136</v>
      </c>
      <c r="Q2561" t="inlineStr">
        <is>
          <t>Yes</t>
        </is>
      </c>
      <c r="R2561" t="inlineStr">
        <is>
          <t>2026-04-19 06:22</t>
        </is>
      </c>
      <c r="S2561" s="2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2561" t="inlineStr">
        <is>
          <t>https://casino.guru/the-pokies-casino-review</t>
        </is>
      </c>
    </row>
    <row r="2562">
      <c r="A2562" s="6" t="inlineStr">
        <is>
          <t>Tornadobet Casino</t>
        </is>
      </c>
      <c r="B2562" t="inlineStr">
        <is>
          <t>Curacao</t>
        </is>
      </c>
      <c r="C2562" t="n">
        <v>2.7</v>
      </c>
      <c r="G2562" s="3" t="inlineStr">
        <is>
          <t>Yes</t>
        </is>
      </c>
      <c r="H2562" s="3" t="inlineStr">
        <is>
          <t>Yes</t>
        </is>
      </c>
      <c r="I2562" s="3" t="inlineStr">
        <is>
          <t>Yes</t>
        </is>
      </c>
      <c r="J2562" s="4" t="inlineStr">
        <is>
          <t>No</t>
        </is>
      </c>
      <c r="N2562" t="n">
        <v>1</v>
      </c>
      <c r="O2562" t="inlineStr">
        <is>
          <t>casino.guru</t>
        </is>
      </c>
      <c r="P2562" s="7" t="n">
        <v>45933</v>
      </c>
      <c r="Q2562" t="inlineStr">
        <is>
          <t>Yes</t>
        </is>
      </c>
      <c r="R2562" t="inlineStr">
        <is>
          <t>2026-04-19 06:10</t>
        </is>
      </c>
      <c r="S2562" s="2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2562" t="inlineStr">
        <is>
          <t>https://casino.guru/tornadobet-casino-review</t>
        </is>
      </c>
    </row>
    <row r="2563">
      <c r="A2563" s="6" t="inlineStr">
        <is>
          <t>WM996 Casino</t>
        </is>
      </c>
      <c r="B2563" t="inlineStr">
        <is>
          <t>Curacao</t>
        </is>
      </c>
      <c r="C2563" t="n">
        <v>2.7</v>
      </c>
      <c r="G2563" s="3" t="inlineStr">
        <is>
          <t>Yes</t>
        </is>
      </c>
      <c r="H2563" s="3" t="inlineStr">
        <is>
          <t>Yes</t>
        </is>
      </c>
      <c r="I2563" s="3" t="inlineStr">
        <is>
          <t>Yes</t>
        </is>
      </c>
      <c r="J2563" s="4" t="inlineStr">
        <is>
          <t>No</t>
        </is>
      </c>
      <c r="N2563" t="n">
        <v>1</v>
      </c>
      <c r="O2563" t="inlineStr">
        <is>
          <t>casino.guru</t>
        </is>
      </c>
      <c r="P2563" s="7" t="n">
        <v>45975</v>
      </c>
      <c r="Q2563" t="inlineStr">
        <is>
          <t>Yes</t>
        </is>
      </c>
      <c r="R2563" t="inlineStr">
        <is>
          <t>2026-04-19 06:40</t>
        </is>
      </c>
      <c r="S2563" s="2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2563" t="inlineStr">
        <is>
          <t>https://casino.guru/wm996-casino-review</t>
        </is>
      </c>
    </row>
    <row r="2564">
      <c r="A2564" s="6" t="inlineStr">
        <is>
          <t>Winorio Casino</t>
        </is>
      </c>
      <c r="C2564" t="n">
        <v>2.7</v>
      </c>
      <c r="G2564" s="3" t="inlineStr">
        <is>
          <t>Yes</t>
        </is>
      </c>
      <c r="H2564" s="3" t="inlineStr">
        <is>
          <t>Yes</t>
        </is>
      </c>
      <c r="I2564" s="3" t="inlineStr">
        <is>
          <t>Yes</t>
        </is>
      </c>
      <c r="J2564" s="4" t="inlineStr">
        <is>
          <t>No</t>
        </is>
      </c>
      <c r="N2564" t="n">
        <v>1</v>
      </c>
      <c r="O2564" t="inlineStr">
        <is>
          <t>casino.guru</t>
        </is>
      </c>
      <c r="P2564" s="7" t="n">
        <v>46128</v>
      </c>
      <c r="Q2564" t="inlineStr">
        <is>
          <t>Yes</t>
        </is>
      </c>
      <c r="R2564" t="inlineStr">
        <is>
          <t>2026-04-19 06:50</t>
        </is>
      </c>
      <c r="S2564" s="2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564" t="inlineStr">
        <is>
          <t>https://casino.guru/winorio-casino-review</t>
        </is>
      </c>
    </row>
    <row r="2565">
      <c r="A2565" s="6" t="inlineStr">
        <is>
          <t>i24Slots Casino</t>
        </is>
      </c>
      <c r="C2565" t="n">
        <v>2.7</v>
      </c>
      <c r="G2565" s="3" t="inlineStr">
        <is>
          <t>Yes</t>
        </is>
      </c>
      <c r="H2565" s="3" t="inlineStr">
        <is>
          <t>Yes</t>
        </is>
      </c>
      <c r="I2565" s="3" t="inlineStr">
        <is>
          <t>Yes</t>
        </is>
      </c>
      <c r="J2565" s="4" t="inlineStr">
        <is>
          <t>No</t>
        </is>
      </c>
      <c r="N2565" t="n">
        <v>1</v>
      </c>
      <c r="O2565" t="inlineStr">
        <is>
          <t>casino.guru</t>
        </is>
      </c>
      <c r="P2565" s="7" t="n">
        <v>46061</v>
      </c>
      <c r="Q2565" t="inlineStr">
        <is>
          <t>Yes</t>
        </is>
      </c>
      <c r="R2565" t="inlineStr">
        <is>
          <t>2026-04-19 06:38</t>
        </is>
      </c>
      <c r="S2565" s="2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2565" t="inlineStr">
        <is>
          <t>https://casino.guru/i24slots-casino-review</t>
        </is>
      </c>
    </row>
    <row r="2566">
      <c r="A2566" s="6" t="inlineStr">
        <is>
          <t>SlotMonster Casino</t>
        </is>
      </c>
      <c r="B2566" t="inlineStr">
        <is>
          <t>Curacao</t>
        </is>
      </c>
      <c r="C2566" t="n">
        <v>2.65</v>
      </c>
      <c r="G2566" s="3" t="inlineStr">
        <is>
          <t>Yes</t>
        </is>
      </c>
      <c r="H2566" s="3" t="inlineStr">
        <is>
          <t>Yes</t>
        </is>
      </c>
      <c r="I2566" s="3" t="inlineStr">
        <is>
          <t>Yes</t>
        </is>
      </c>
      <c r="J2566" s="4" t="inlineStr">
        <is>
          <t>No</t>
        </is>
      </c>
      <c r="N2566" t="n">
        <v>2</v>
      </c>
      <c r="O2566" t="inlineStr">
        <is>
          <t>casino.guru, casino.guru</t>
        </is>
      </c>
      <c r="P2566" s="7" t="n">
        <v>46050</v>
      </c>
      <c r="Q2566" t="inlineStr">
        <is>
          <t>Yes</t>
        </is>
      </c>
      <c r="R2566" t="inlineStr">
        <is>
          <t>2026-04-19 06:37</t>
        </is>
      </c>
      <c r="S2566" s="2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2566" t="inlineStr">
        <is>
          <t>https://casino.guru/slotmonster-casino-review
https://casino.guru/slottimonsteri-casino-review</t>
        </is>
      </c>
    </row>
    <row r="2567">
      <c r="A2567" s="6" t="inlineStr">
        <is>
          <t>126Asia Casino</t>
        </is>
      </c>
      <c r="B2567" t="inlineStr">
        <is>
          <t>Curacao</t>
        </is>
      </c>
      <c r="C2567" t="n">
        <v>2.6</v>
      </c>
      <c r="G2567" s="3" t="inlineStr">
        <is>
          <t>Yes</t>
        </is>
      </c>
      <c r="H2567" s="3" t="inlineStr">
        <is>
          <t>Yes</t>
        </is>
      </c>
      <c r="I2567" s="3" t="inlineStr">
        <is>
          <t>Yes</t>
        </is>
      </c>
      <c r="J2567" s="4" t="inlineStr">
        <is>
          <t>No</t>
        </is>
      </c>
      <c r="N2567" t="n">
        <v>1</v>
      </c>
      <c r="O2567" t="inlineStr">
        <is>
          <t>casino.guru</t>
        </is>
      </c>
      <c r="P2567" s="7" t="n">
        <v>45960</v>
      </c>
      <c r="Q2567" t="inlineStr">
        <is>
          <t>Yes</t>
        </is>
      </c>
      <c r="R2567" t="inlineStr">
        <is>
          <t>2026-04-19 06:26</t>
        </is>
      </c>
      <c r="S2567" s="2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2567" t="inlineStr">
        <is>
          <t>https://casino.guru/126asia-casino-review</t>
        </is>
      </c>
    </row>
    <row r="2568">
      <c r="A2568" s="6" t="inlineStr">
        <is>
          <t>AU68 Casino</t>
        </is>
      </c>
      <c r="B2568" t="inlineStr">
        <is>
          <t>Curacao</t>
        </is>
      </c>
      <c r="C2568" t="n">
        <v>2.6</v>
      </c>
      <c r="G2568" s="3" t="inlineStr">
        <is>
          <t>Yes</t>
        </is>
      </c>
      <c r="H2568" s="3" t="inlineStr">
        <is>
          <t>Yes</t>
        </is>
      </c>
      <c r="I2568" s="3" t="inlineStr">
        <is>
          <t>Yes</t>
        </is>
      </c>
      <c r="J2568" s="4" t="inlineStr">
        <is>
          <t>No</t>
        </is>
      </c>
      <c r="N2568" t="n">
        <v>1</v>
      </c>
      <c r="O2568" t="inlineStr">
        <is>
          <t>casino.guru</t>
        </is>
      </c>
      <c r="P2568" s="7" t="n">
        <v>46121</v>
      </c>
      <c r="Q2568" t="inlineStr">
        <is>
          <t>Yes</t>
        </is>
      </c>
      <c r="R2568" t="inlineStr">
        <is>
          <t>2026-04-19 07:14</t>
        </is>
      </c>
      <c r="S2568" s="2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2568" t="inlineStr">
        <is>
          <t>https://casino.guru/au68-casino-review</t>
        </is>
      </c>
    </row>
    <row r="2569">
      <c r="A2569" s="6" t="inlineStr">
        <is>
          <t>Big Win Box Casino</t>
        </is>
      </c>
      <c r="C2569" t="n">
        <v>2.6</v>
      </c>
      <c r="G2569" s="3" t="inlineStr">
        <is>
          <t>Yes</t>
        </is>
      </c>
      <c r="H2569" s="3" t="inlineStr">
        <is>
          <t>Yes</t>
        </is>
      </c>
      <c r="I2569" s="3" t="inlineStr">
        <is>
          <t>Yes</t>
        </is>
      </c>
      <c r="J2569" s="4" t="inlineStr">
        <is>
          <t>No</t>
        </is>
      </c>
      <c r="N2569" t="n">
        <v>1</v>
      </c>
      <c r="O2569" t="inlineStr">
        <is>
          <t>casino.guru</t>
        </is>
      </c>
      <c r="P2569" s="7" t="n">
        <v>46142</v>
      </c>
      <c r="Q2569" t="inlineStr">
        <is>
          <t>Yes</t>
        </is>
      </c>
      <c r="R2569" t="inlineStr">
        <is>
          <t>2026-04-19 06:31</t>
        </is>
      </c>
      <c r="S2569" s="2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569" t="inlineStr">
        <is>
          <t>https://casino.guru/big-win-box-casino-review</t>
        </is>
      </c>
    </row>
    <row r="2570">
      <c r="A2570" s="6" t="inlineStr">
        <is>
          <t>Foxygold Casino</t>
        </is>
      </c>
      <c r="B2570" t="inlineStr">
        <is>
          <t>Anjouan</t>
        </is>
      </c>
      <c r="C2570" t="n">
        <v>2.6</v>
      </c>
      <c r="G2570" s="3" t="inlineStr">
        <is>
          <t>Yes</t>
        </is>
      </c>
      <c r="H2570" s="3" t="inlineStr">
        <is>
          <t>Yes</t>
        </is>
      </c>
      <c r="I2570" s="3" t="inlineStr">
        <is>
          <t>Yes</t>
        </is>
      </c>
      <c r="J2570" s="4" t="inlineStr">
        <is>
          <t>No</t>
        </is>
      </c>
      <c r="N2570" t="n">
        <v>1</v>
      </c>
      <c r="O2570" t="inlineStr">
        <is>
          <t>casino.guru</t>
        </is>
      </c>
      <c r="P2570" s="7" t="n">
        <v>46099</v>
      </c>
      <c r="Q2570" t="inlineStr">
        <is>
          <t>Yes</t>
        </is>
      </c>
      <c r="R2570" t="inlineStr">
        <is>
          <t>2026-04-19 06:48</t>
        </is>
      </c>
      <c r="S2570" s="2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2570" t="inlineStr">
        <is>
          <t>https://casino.guru/foxygold-casino-review</t>
        </is>
      </c>
    </row>
    <row r="2571">
      <c r="A2571" s="6" t="inlineStr">
        <is>
          <t>Gamix Casino</t>
        </is>
      </c>
      <c r="C2571" t="n">
        <v>2.6</v>
      </c>
      <c r="G2571" s="3" t="inlineStr">
        <is>
          <t>Yes</t>
        </is>
      </c>
      <c r="H2571" s="3" t="inlineStr">
        <is>
          <t>Yes</t>
        </is>
      </c>
      <c r="I2571" s="3" t="inlineStr">
        <is>
          <t>Yes</t>
        </is>
      </c>
      <c r="J2571" s="4" t="inlineStr">
        <is>
          <t>No</t>
        </is>
      </c>
      <c r="K2571" s="4" t="inlineStr">
        <is>
          <t>No</t>
        </is>
      </c>
      <c r="N2571" t="n">
        <v>1</v>
      </c>
      <c r="O2571" t="inlineStr">
        <is>
          <t>casino.guru</t>
        </is>
      </c>
      <c r="P2571" s="7" t="n">
        <v>46043</v>
      </c>
      <c r="Q2571" t="inlineStr">
        <is>
          <t>Yes</t>
        </is>
      </c>
      <c r="R2571" t="inlineStr">
        <is>
          <t>2026-04-19 06:37</t>
        </is>
      </c>
      <c r="S2571" s="2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2571" t="inlineStr">
        <is>
          <t>https://casino.guru/gamix-casino-review</t>
        </is>
      </c>
    </row>
    <row r="2572">
      <c r="A2572" s="6" t="inlineStr">
        <is>
          <t>Geylang99 Casino</t>
        </is>
      </c>
      <c r="B2572" t="inlineStr">
        <is>
          <t>MGA</t>
        </is>
      </c>
      <c r="C2572" t="n">
        <v>2.6</v>
      </c>
      <c r="G2572" s="3" t="inlineStr">
        <is>
          <t>Yes</t>
        </is>
      </c>
      <c r="H2572" s="3" t="inlineStr">
        <is>
          <t>Yes</t>
        </is>
      </c>
      <c r="I2572" s="3" t="inlineStr">
        <is>
          <t>Yes</t>
        </is>
      </c>
      <c r="J2572" s="4" t="inlineStr">
        <is>
          <t>No</t>
        </is>
      </c>
      <c r="N2572" t="n">
        <v>1</v>
      </c>
      <c r="O2572" t="inlineStr">
        <is>
          <t>casino.guru</t>
        </is>
      </c>
      <c r="P2572" s="7" t="n">
        <v>46102</v>
      </c>
      <c r="Q2572" t="inlineStr">
        <is>
          <t>Yes</t>
        </is>
      </c>
      <c r="R2572" t="inlineStr">
        <is>
          <t>2026-04-19 07:12</t>
        </is>
      </c>
      <c r="S2572" s="2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2572" t="inlineStr">
        <is>
          <t>https://casino.guru/geylang99-casino-review</t>
        </is>
      </c>
    </row>
    <row r="2573">
      <c r="A2573" s="6" t="inlineStr">
        <is>
          <t>Istekbet Casino</t>
        </is>
      </c>
      <c r="B2573" t="inlineStr">
        <is>
          <t>Curacao</t>
        </is>
      </c>
      <c r="C2573" t="n">
        <v>2.6</v>
      </c>
      <c r="G2573" s="3" t="inlineStr">
        <is>
          <t>Yes</t>
        </is>
      </c>
      <c r="H2573" s="3" t="inlineStr">
        <is>
          <t>Yes</t>
        </is>
      </c>
      <c r="I2573" s="3" t="inlineStr">
        <is>
          <t>Yes</t>
        </is>
      </c>
      <c r="J2573" s="4" t="inlineStr">
        <is>
          <t>No</t>
        </is>
      </c>
      <c r="N2573" t="n">
        <v>1</v>
      </c>
      <c r="O2573" t="inlineStr">
        <is>
          <t>casino.guru</t>
        </is>
      </c>
      <c r="P2573" s="7" t="n">
        <v>46130</v>
      </c>
      <c r="Q2573" t="inlineStr">
        <is>
          <t>Yes</t>
        </is>
      </c>
      <c r="R2573" t="inlineStr">
        <is>
          <t>2026-04-19 07:14</t>
        </is>
      </c>
      <c r="S2573" s="2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2573" t="inlineStr">
        <is>
          <t>https://casino.guru/istekbet-casino-review</t>
        </is>
      </c>
    </row>
    <row r="2574">
      <c r="A2574" s="6" t="inlineStr">
        <is>
          <t>JL.FUN Casino</t>
        </is>
      </c>
      <c r="B2574" t="inlineStr">
        <is>
          <t>Curacao</t>
        </is>
      </c>
      <c r="C2574" t="n">
        <v>2.6</v>
      </c>
      <c r="G2574" s="3" t="inlineStr">
        <is>
          <t>Yes</t>
        </is>
      </c>
      <c r="H2574" s="3" t="inlineStr">
        <is>
          <t>Yes</t>
        </is>
      </c>
      <c r="I2574" s="3" t="inlineStr">
        <is>
          <t>Yes</t>
        </is>
      </c>
      <c r="J2574" s="4" t="inlineStr">
        <is>
          <t>No</t>
        </is>
      </c>
      <c r="N2574" t="n">
        <v>1</v>
      </c>
      <c r="O2574" t="inlineStr">
        <is>
          <t>casino.guru</t>
        </is>
      </c>
      <c r="P2574" s="7" t="n">
        <v>46112</v>
      </c>
      <c r="Q2574" t="inlineStr">
        <is>
          <t>Yes</t>
        </is>
      </c>
      <c r="R2574" t="inlineStr">
        <is>
          <t>2026-04-19 07:12</t>
        </is>
      </c>
      <c r="S2574" s="2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2574" t="inlineStr">
        <is>
          <t>https://casino.guru/jl-fun-casino-review</t>
        </is>
      </c>
    </row>
    <row r="2575">
      <c r="A2575" s="6" t="inlineStr">
        <is>
          <t>Lavivabet Casino</t>
        </is>
      </c>
      <c r="B2575" t="inlineStr">
        <is>
          <t>Curacao</t>
        </is>
      </c>
      <c r="C2575" t="n">
        <v>2.6</v>
      </c>
      <c r="G2575" s="3" t="inlineStr">
        <is>
          <t>Yes</t>
        </is>
      </c>
      <c r="H2575" s="3" t="inlineStr">
        <is>
          <t>Yes</t>
        </is>
      </c>
      <c r="I2575" s="3" t="inlineStr">
        <is>
          <t>Yes</t>
        </is>
      </c>
      <c r="J2575" s="4" t="inlineStr">
        <is>
          <t>No</t>
        </is>
      </c>
      <c r="N2575" t="n">
        <v>1</v>
      </c>
      <c r="O2575" t="inlineStr">
        <is>
          <t>casino.guru</t>
        </is>
      </c>
      <c r="P2575" s="7" t="n">
        <v>45912</v>
      </c>
      <c r="Q2575" t="inlineStr">
        <is>
          <t>Yes</t>
        </is>
      </c>
      <c r="R2575" t="inlineStr">
        <is>
          <t>2026-04-19 06:20</t>
        </is>
      </c>
      <c r="S2575" s="2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2575" t="inlineStr">
        <is>
          <t>https://casino.guru/lavivabet-casino-review</t>
        </is>
      </c>
    </row>
    <row r="2576">
      <c r="A2576" s="6" t="inlineStr">
        <is>
          <t>Mazi.game Casino</t>
        </is>
      </c>
      <c r="B2576" t="inlineStr">
        <is>
          <t>Curacao</t>
        </is>
      </c>
      <c r="C2576" t="n">
        <v>2.6</v>
      </c>
      <c r="G2576" s="3" t="inlineStr">
        <is>
          <t>Yes</t>
        </is>
      </c>
      <c r="H2576" s="3" t="inlineStr">
        <is>
          <t>Yes</t>
        </is>
      </c>
      <c r="I2576" s="3" t="inlineStr">
        <is>
          <t>Yes</t>
        </is>
      </c>
      <c r="J2576" s="4" t="inlineStr">
        <is>
          <t>No</t>
        </is>
      </c>
      <c r="N2576" t="n">
        <v>1</v>
      </c>
      <c r="O2576" t="inlineStr">
        <is>
          <t>casino.guru</t>
        </is>
      </c>
      <c r="P2576" s="7" t="n">
        <v>45859</v>
      </c>
      <c r="Q2576" t="inlineStr">
        <is>
          <t>Yes</t>
        </is>
      </c>
      <c r="R2576" t="inlineStr">
        <is>
          <t>2026-04-19 06:42</t>
        </is>
      </c>
      <c r="S2576" s="2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2576" t="inlineStr">
        <is>
          <t>https://casino.guru/mazi-game-casino-review</t>
        </is>
      </c>
    </row>
    <row r="2577">
      <c r="A2577" s="6" t="inlineStr">
        <is>
          <t>OhMyZino Casino</t>
        </is>
      </c>
      <c r="B2577" t="inlineStr">
        <is>
          <t>Curacao</t>
        </is>
      </c>
      <c r="C2577" t="n">
        <v>2.6</v>
      </c>
      <c r="G2577" s="3" t="inlineStr">
        <is>
          <t>Yes</t>
        </is>
      </c>
      <c r="H2577" s="3" t="inlineStr">
        <is>
          <t>Yes</t>
        </is>
      </c>
      <c r="I2577" s="3" t="inlineStr">
        <is>
          <t>Yes</t>
        </is>
      </c>
      <c r="J2577" s="4" t="inlineStr">
        <is>
          <t>No</t>
        </is>
      </c>
      <c r="N2577" t="n">
        <v>1</v>
      </c>
      <c r="O2577" t="inlineStr">
        <is>
          <t>casino.guru</t>
        </is>
      </c>
      <c r="P2577" s="7" t="n">
        <v>45908</v>
      </c>
      <c r="Q2577" t="inlineStr">
        <is>
          <t>Yes</t>
        </is>
      </c>
      <c r="R2577" t="inlineStr">
        <is>
          <t>2026-04-19 06:21</t>
        </is>
      </c>
      <c r="S2577" s="2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2577" t="inlineStr">
        <is>
          <t>https://casino.guru/ohmyzino-casino-review</t>
        </is>
      </c>
    </row>
    <row r="2578">
      <c r="A2578" s="6" t="inlineStr">
        <is>
          <t>PHTAYA Casino</t>
        </is>
      </c>
      <c r="B2578" t="inlineStr">
        <is>
          <t>MGA</t>
        </is>
      </c>
      <c r="C2578" t="n">
        <v>2.6</v>
      </c>
      <c r="G2578" s="3" t="inlineStr">
        <is>
          <t>Yes</t>
        </is>
      </c>
      <c r="H2578" s="3" t="inlineStr">
        <is>
          <t>Yes</t>
        </is>
      </c>
      <c r="I2578" s="3" t="inlineStr">
        <is>
          <t>Yes</t>
        </is>
      </c>
      <c r="J2578" s="4" t="inlineStr">
        <is>
          <t>No</t>
        </is>
      </c>
      <c r="N2578" t="n">
        <v>1</v>
      </c>
      <c r="O2578" t="inlineStr">
        <is>
          <t>casino.guru</t>
        </is>
      </c>
      <c r="P2578" s="7" t="n">
        <v>45820</v>
      </c>
      <c r="Q2578" t="inlineStr">
        <is>
          <t>Yes</t>
        </is>
      </c>
      <c r="R2578" t="inlineStr">
        <is>
          <t>2026-04-19 06:40</t>
        </is>
      </c>
      <c r="S2578" s="2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2578" t="inlineStr">
        <is>
          <t>https://casino.guru/phtaya-casino-review</t>
        </is>
      </c>
    </row>
    <row r="2579">
      <c r="A2579" s="6" t="inlineStr">
        <is>
          <t>PIWI247 Casino</t>
        </is>
      </c>
      <c r="C2579" t="n">
        <v>2.6</v>
      </c>
      <c r="G2579" s="3" t="inlineStr">
        <is>
          <t>Yes</t>
        </is>
      </c>
      <c r="H2579" s="3" t="inlineStr">
        <is>
          <t>Yes</t>
        </is>
      </c>
      <c r="I2579" s="3" t="inlineStr">
        <is>
          <t>Yes</t>
        </is>
      </c>
      <c r="J2579" s="4" t="inlineStr">
        <is>
          <t>No</t>
        </is>
      </c>
      <c r="N2579" t="n">
        <v>1</v>
      </c>
      <c r="O2579" t="inlineStr">
        <is>
          <t>casino.guru</t>
        </is>
      </c>
      <c r="P2579" s="7" t="n">
        <v>45959</v>
      </c>
      <c r="Q2579" t="inlineStr">
        <is>
          <t>Yes</t>
        </is>
      </c>
      <c r="R2579" t="inlineStr">
        <is>
          <t>2026-04-19 06:21</t>
        </is>
      </c>
      <c r="S2579" s="2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2579" t="inlineStr">
        <is>
          <t>https://casino.guru/piwi247-casino-review</t>
        </is>
      </c>
    </row>
    <row r="2580">
      <c r="A2580" s="6" t="inlineStr">
        <is>
          <t>PokiesBoss Casino</t>
        </is>
      </c>
      <c r="B2580" t="inlineStr">
        <is>
          <t>Curacao</t>
        </is>
      </c>
      <c r="C2580" t="n">
        <v>2.6</v>
      </c>
      <c r="G2580" s="3" t="inlineStr">
        <is>
          <t>Yes</t>
        </is>
      </c>
      <c r="H2580" s="3" t="inlineStr">
        <is>
          <t>Yes</t>
        </is>
      </c>
      <c r="I2580" s="3" t="inlineStr">
        <is>
          <t>Yes</t>
        </is>
      </c>
      <c r="J2580" s="4" t="inlineStr">
        <is>
          <t>No</t>
        </is>
      </c>
      <c r="N2580" t="n">
        <v>1</v>
      </c>
      <c r="O2580" t="inlineStr">
        <is>
          <t>casino.guru</t>
        </is>
      </c>
      <c r="P2580" s="7" t="n">
        <v>46141</v>
      </c>
      <c r="Q2580" t="inlineStr">
        <is>
          <t>Yes</t>
        </is>
      </c>
      <c r="R2580" t="inlineStr">
        <is>
          <t>2026-04-19 07:12</t>
        </is>
      </c>
      <c r="S2580" s="2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2580" t="inlineStr">
        <is>
          <t>https://casino.guru/pokiesboss-casino-review</t>
        </is>
      </c>
    </row>
    <row r="2581">
      <c r="A2581" s="6" t="inlineStr">
        <is>
          <t>Private Club Casino</t>
        </is>
      </c>
      <c r="B2581" t="inlineStr">
        <is>
          <t>Anjouan</t>
        </is>
      </c>
      <c r="C2581" t="n">
        <v>2.6</v>
      </c>
      <c r="G2581" s="3" t="inlineStr">
        <is>
          <t>Yes</t>
        </is>
      </c>
      <c r="H2581" s="3" t="inlineStr">
        <is>
          <t>Yes</t>
        </is>
      </c>
      <c r="I2581" s="3" t="inlineStr">
        <is>
          <t>Yes</t>
        </is>
      </c>
      <c r="J2581" s="4" t="inlineStr">
        <is>
          <t>No</t>
        </is>
      </c>
      <c r="N2581" t="n">
        <v>1</v>
      </c>
      <c r="O2581" t="inlineStr">
        <is>
          <t>casino.guru</t>
        </is>
      </c>
      <c r="P2581" s="7" t="n">
        <v>45881</v>
      </c>
      <c r="Q2581" t="inlineStr">
        <is>
          <t>Yes</t>
        </is>
      </c>
      <c r="R2581" t="inlineStr">
        <is>
          <t>2026-04-19 06:53</t>
        </is>
      </c>
      <c r="S2581" s="2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2581" t="inlineStr">
        <is>
          <t>https://casino.guru/private-club-casino-review</t>
        </is>
      </c>
    </row>
    <row r="2582">
      <c r="A2582" s="6" t="inlineStr">
        <is>
          <t>WinVegasPlus Casino</t>
        </is>
      </c>
      <c r="B2582" t="inlineStr">
        <is>
          <t>Curacao</t>
        </is>
      </c>
      <c r="C2582" t="n">
        <v>2.6</v>
      </c>
      <c r="G2582" s="3" t="inlineStr">
        <is>
          <t>Yes</t>
        </is>
      </c>
      <c r="H2582" s="3" t="inlineStr">
        <is>
          <t>Yes</t>
        </is>
      </c>
      <c r="I2582" s="3" t="inlineStr">
        <is>
          <t>Yes</t>
        </is>
      </c>
      <c r="J2582" s="3" t="inlineStr">
        <is>
          <t>Yes</t>
        </is>
      </c>
      <c r="N2582" t="n">
        <v>1</v>
      </c>
      <c r="O2582" t="inlineStr">
        <is>
          <t>casino.guru</t>
        </is>
      </c>
      <c r="P2582" s="7" t="n">
        <v>45945</v>
      </c>
      <c r="Q2582" t="inlineStr">
        <is>
          <t>Yes</t>
        </is>
      </c>
      <c r="R2582" t="inlineStr">
        <is>
          <t>2026-04-19 06:11</t>
        </is>
      </c>
      <c r="S2582" s="2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2582" t="inlineStr">
        <is>
          <t>https://casino.guru/winvegasplus-casino-review</t>
        </is>
      </c>
    </row>
    <row r="2583">
      <c r="A2583" s="6" t="inlineStr">
        <is>
          <t>9Y Casino</t>
        </is>
      </c>
      <c r="B2583" t="inlineStr">
        <is>
          <t>Curacao</t>
        </is>
      </c>
      <c r="C2583" t="n">
        <v>2.5</v>
      </c>
      <c r="G2583" s="3" t="inlineStr">
        <is>
          <t>Yes</t>
        </is>
      </c>
      <c r="H2583" s="3" t="inlineStr">
        <is>
          <t>Yes</t>
        </is>
      </c>
      <c r="I2583" s="3" t="inlineStr">
        <is>
          <t>Yes</t>
        </is>
      </c>
      <c r="J2583" s="4" t="inlineStr">
        <is>
          <t>No</t>
        </is>
      </c>
      <c r="N2583" t="n">
        <v>1</v>
      </c>
      <c r="O2583" t="inlineStr">
        <is>
          <t>casino.guru</t>
        </is>
      </c>
      <c r="P2583" s="7" t="n">
        <v>45889</v>
      </c>
      <c r="Q2583" t="inlineStr">
        <is>
          <t>Yes</t>
        </is>
      </c>
      <c r="R2583" t="inlineStr">
        <is>
          <t>2026-04-19 06:39</t>
        </is>
      </c>
      <c r="S2583" s="2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2583" t="inlineStr">
        <is>
          <t>https://casino.guru/9y-casino-review</t>
        </is>
      </c>
    </row>
    <row r="2584">
      <c r="A2584" s="6" t="inlineStr">
        <is>
          <t>AK8Au Casino</t>
        </is>
      </c>
      <c r="B2584" t="inlineStr">
        <is>
          <t>Curacao</t>
        </is>
      </c>
      <c r="C2584" t="n">
        <v>2.5</v>
      </c>
      <c r="G2584" s="3" t="inlineStr">
        <is>
          <t>Yes</t>
        </is>
      </c>
      <c r="H2584" s="3" t="inlineStr">
        <is>
          <t>Yes</t>
        </is>
      </c>
      <c r="I2584" s="3" t="inlineStr">
        <is>
          <t>Yes</t>
        </is>
      </c>
      <c r="J2584" s="4" t="inlineStr">
        <is>
          <t>No</t>
        </is>
      </c>
      <c r="N2584" t="n">
        <v>1</v>
      </c>
      <c r="O2584" t="inlineStr">
        <is>
          <t>casino.guru</t>
        </is>
      </c>
      <c r="P2584" s="7" t="n">
        <v>45967</v>
      </c>
      <c r="Q2584" t="inlineStr">
        <is>
          <t>Yes</t>
        </is>
      </c>
      <c r="R2584" t="inlineStr">
        <is>
          <t>2026-04-19 07:07</t>
        </is>
      </c>
      <c r="S2584" s="2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2584" t="inlineStr">
        <is>
          <t>https://casino.guru/ak8au-casino-review</t>
        </is>
      </c>
    </row>
    <row r="2585">
      <c r="A2585" s="6" t="inlineStr">
        <is>
          <t>AUS88.CLUB Casino</t>
        </is>
      </c>
      <c r="B2585" t="inlineStr">
        <is>
          <t>Curacao</t>
        </is>
      </c>
      <c r="C2585" t="n">
        <v>2.5</v>
      </c>
      <c r="G2585" s="3" t="inlineStr">
        <is>
          <t>Yes</t>
        </is>
      </c>
      <c r="H2585" s="3" t="inlineStr">
        <is>
          <t>Yes</t>
        </is>
      </c>
      <c r="I2585" s="3" t="inlineStr">
        <is>
          <t>Yes</t>
        </is>
      </c>
      <c r="J2585" s="4" t="inlineStr">
        <is>
          <t>No</t>
        </is>
      </c>
      <c r="N2585" t="n">
        <v>1</v>
      </c>
      <c r="O2585" t="inlineStr">
        <is>
          <t>casino.guru</t>
        </is>
      </c>
      <c r="P2585" s="7" t="n">
        <v>45832</v>
      </c>
      <c r="Q2585" t="inlineStr">
        <is>
          <t>Yes</t>
        </is>
      </c>
      <c r="R2585" t="inlineStr">
        <is>
          <t>2026-04-19 06:55</t>
        </is>
      </c>
      <c r="S2585" s="2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2585" t="inlineStr">
        <is>
          <t>https://casino.guru/aus88-club-casino-review</t>
        </is>
      </c>
    </row>
    <row r="2586">
      <c r="A2586" s="6" t="inlineStr">
        <is>
          <t>AllBlack77 Casino</t>
        </is>
      </c>
      <c r="B2586" t="inlineStr">
        <is>
          <t>Curacao</t>
        </is>
      </c>
      <c r="C2586" t="n">
        <v>2.5</v>
      </c>
      <c r="G2586" s="3" t="inlineStr">
        <is>
          <t>Yes</t>
        </is>
      </c>
      <c r="H2586" s="3" t="inlineStr">
        <is>
          <t>Yes</t>
        </is>
      </c>
      <c r="I2586" s="3" t="inlineStr">
        <is>
          <t>Yes</t>
        </is>
      </c>
      <c r="J2586" s="4" t="inlineStr">
        <is>
          <t>No</t>
        </is>
      </c>
      <c r="N2586" t="n">
        <v>1</v>
      </c>
      <c r="O2586" t="inlineStr">
        <is>
          <t>casino.guru</t>
        </is>
      </c>
      <c r="P2586" s="7" t="n">
        <v>45893</v>
      </c>
      <c r="Q2586" t="inlineStr">
        <is>
          <t>Yes</t>
        </is>
      </c>
      <c r="R2586" t="inlineStr">
        <is>
          <t>2026-04-19 07:00</t>
        </is>
      </c>
      <c r="S2586" s="2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2586" t="inlineStr">
        <is>
          <t>https://casino.guru/allblack77-casino-review</t>
        </is>
      </c>
    </row>
    <row r="2587">
      <c r="A2587" s="6" t="inlineStr">
        <is>
          <t>Betman9 Casino</t>
        </is>
      </c>
      <c r="B2587" t="inlineStr">
        <is>
          <t>Curacao</t>
        </is>
      </c>
      <c r="C2587" t="n">
        <v>2.5</v>
      </c>
      <c r="G2587" s="3" t="inlineStr">
        <is>
          <t>Yes</t>
        </is>
      </c>
      <c r="H2587" s="3" t="inlineStr">
        <is>
          <t>Yes</t>
        </is>
      </c>
      <c r="I2587" s="3" t="inlineStr">
        <is>
          <t>Yes</t>
        </is>
      </c>
      <c r="J2587" s="4" t="inlineStr">
        <is>
          <t>No</t>
        </is>
      </c>
      <c r="N2587" t="n">
        <v>1</v>
      </c>
      <c r="O2587" t="inlineStr">
        <is>
          <t>casino.guru</t>
        </is>
      </c>
      <c r="P2587" s="7" t="n">
        <v>46092</v>
      </c>
      <c r="Q2587" t="inlineStr">
        <is>
          <t>Yes</t>
        </is>
      </c>
      <c r="R2587" t="inlineStr">
        <is>
          <t>2026-04-19 07:13</t>
        </is>
      </c>
      <c r="S2587" s="2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2587" t="inlineStr">
        <is>
          <t>https://casino.guru/betman9-casino-review</t>
        </is>
      </c>
    </row>
    <row r="2588">
      <c r="A2588" s="6" t="inlineStr">
        <is>
          <t>Betsilin Casino</t>
        </is>
      </c>
      <c r="B2588" t="inlineStr">
        <is>
          <t>Anjouan</t>
        </is>
      </c>
      <c r="C2588" t="n">
        <v>2.5</v>
      </c>
      <c r="G2588" s="3" t="inlineStr">
        <is>
          <t>Yes</t>
        </is>
      </c>
      <c r="H2588" s="3" t="inlineStr">
        <is>
          <t>Yes</t>
        </is>
      </c>
      <c r="I2588" s="3" t="inlineStr">
        <is>
          <t>Yes</t>
        </is>
      </c>
      <c r="J2588" s="4" t="inlineStr">
        <is>
          <t>No</t>
        </is>
      </c>
      <c r="N2588" t="n">
        <v>1</v>
      </c>
      <c r="O2588" t="inlineStr">
        <is>
          <t>casino.guru</t>
        </is>
      </c>
      <c r="P2588" s="7" t="n">
        <v>46013</v>
      </c>
      <c r="Q2588" t="inlineStr">
        <is>
          <t>Yes</t>
        </is>
      </c>
      <c r="R2588" t="inlineStr">
        <is>
          <t>2026-04-19 07:09</t>
        </is>
      </c>
      <c r="S2588" s="2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2588" t="inlineStr">
        <is>
          <t>https://casino.guru/betsilin-casino-review</t>
        </is>
      </c>
    </row>
    <row r="2589">
      <c r="A2589" s="6" t="inlineStr">
        <is>
          <t>BigBrog Casino</t>
        </is>
      </c>
      <c r="B2589" t="inlineStr">
        <is>
          <t>Curacao</t>
        </is>
      </c>
      <c r="C2589" t="n">
        <v>2.5</v>
      </c>
      <c r="G2589" s="3" t="inlineStr">
        <is>
          <t>Yes</t>
        </is>
      </c>
      <c r="H2589" s="3" t="inlineStr">
        <is>
          <t>Yes</t>
        </is>
      </c>
      <c r="I2589" s="3" t="inlineStr">
        <is>
          <t>Yes</t>
        </is>
      </c>
      <c r="J2589" s="4" t="inlineStr">
        <is>
          <t>No</t>
        </is>
      </c>
      <c r="N2589" t="n">
        <v>1</v>
      </c>
      <c r="O2589" t="inlineStr">
        <is>
          <t>casino.guru</t>
        </is>
      </c>
      <c r="P2589" s="7" t="n">
        <v>46132</v>
      </c>
      <c r="Q2589" t="inlineStr">
        <is>
          <t>Yes</t>
        </is>
      </c>
      <c r="R2589" t="inlineStr">
        <is>
          <t>2026-04-19 06:39</t>
        </is>
      </c>
      <c r="S2589" s="2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2589" t="inlineStr">
        <is>
          <t>https://casino.guru/bigbrog-casino-review</t>
        </is>
      </c>
    </row>
    <row r="2590">
      <c r="A2590" s="6" t="inlineStr">
        <is>
          <t>Casinoist Casino</t>
        </is>
      </c>
      <c r="B2590" t="inlineStr">
        <is>
          <t>Anjouan</t>
        </is>
      </c>
      <c r="C2590" t="n">
        <v>2.5</v>
      </c>
      <c r="G2590" s="3" t="inlineStr">
        <is>
          <t>Yes</t>
        </is>
      </c>
      <c r="H2590" s="3" t="inlineStr">
        <is>
          <t>Yes</t>
        </is>
      </c>
      <c r="I2590" s="3" t="inlineStr">
        <is>
          <t>Yes</t>
        </is>
      </c>
      <c r="J2590" s="4" t="inlineStr">
        <is>
          <t>No</t>
        </is>
      </c>
      <c r="N2590" t="n">
        <v>1</v>
      </c>
      <c r="O2590" t="inlineStr">
        <is>
          <t>casino.guru</t>
        </is>
      </c>
      <c r="P2590" s="7" t="n">
        <v>46059</v>
      </c>
      <c r="Q2590" t="inlineStr">
        <is>
          <t>Yes</t>
        </is>
      </c>
      <c r="R2590" t="inlineStr">
        <is>
          <t>2026-04-19 07:07</t>
        </is>
      </c>
      <c r="S2590" s="2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2590" t="inlineStr">
        <is>
          <t>https://casino.guru/casinoist-casino-review</t>
        </is>
      </c>
    </row>
    <row r="2591">
      <c r="A2591" s="6" t="inlineStr">
        <is>
          <t>DSYWIN AU Casino</t>
        </is>
      </c>
      <c r="B2591" t="inlineStr">
        <is>
          <t>Curacao</t>
        </is>
      </c>
      <c r="C2591" t="n">
        <v>2.5</v>
      </c>
      <c r="G2591" s="3" t="inlineStr">
        <is>
          <t>Yes</t>
        </is>
      </c>
      <c r="H2591" s="3" t="inlineStr">
        <is>
          <t>Yes</t>
        </is>
      </c>
      <c r="I2591" s="3" t="inlineStr">
        <is>
          <t>Yes</t>
        </is>
      </c>
      <c r="J2591" s="4" t="inlineStr">
        <is>
          <t>No</t>
        </is>
      </c>
      <c r="N2591" t="n">
        <v>1</v>
      </c>
      <c r="O2591" t="inlineStr">
        <is>
          <t>casino.guru</t>
        </is>
      </c>
      <c r="P2591" s="7" t="n">
        <v>46109</v>
      </c>
      <c r="Q2591" t="inlineStr">
        <is>
          <t>Yes</t>
        </is>
      </c>
      <c r="R2591" t="inlineStr">
        <is>
          <t>2026-04-19 07:13</t>
        </is>
      </c>
      <c r="S2591" s="2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2591" t="inlineStr">
        <is>
          <t>https://casino.guru/dsywin-au-casino-review</t>
        </is>
      </c>
    </row>
    <row r="2592">
      <c r="A2592" s="6" t="inlineStr">
        <is>
          <t>H4WIN AUS Casino</t>
        </is>
      </c>
      <c r="B2592" t="inlineStr">
        <is>
          <t>Curacao</t>
        </is>
      </c>
      <c r="C2592" t="n">
        <v>2.5</v>
      </c>
      <c r="G2592" s="3" t="inlineStr">
        <is>
          <t>Yes</t>
        </is>
      </c>
      <c r="H2592" s="3" t="inlineStr">
        <is>
          <t>Yes</t>
        </is>
      </c>
      <c r="I2592" s="3" t="inlineStr">
        <is>
          <t>Yes</t>
        </is>
      </c>
      <c r="J2592" s="4" t="inlineStr">
        <is>
          <t>No</t>
        </is>
      </c>
      <c r="N2592" t="n">
        <v>1</v>
      </c>
      <c r="O2592" t="inlineStr">
        <is>
          <t>casino.guru</t>
        </is>
      </c>
      <c r="P2592" s="7" t="n">
        <v>45988</v>
      </c>
      <c r="Q2592" t="inlineStr">
        <is>
          <t>Yes</t>
        </is>
      </c>
      <c r="R2592" t="inlineStr">
        <is>
          <t>2026-04-19 07:08</t>
        </is>
      </c>
      <c r="S2592" s="2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2592" t="inlineStr">
        <is>
          <t>https://casino.guru/h4win-aus-casino-review</t>
        </is>
      </c>
    </row>
    <row r="2593">
      <c r="A2593" s="6" t="inlineStr">
        <is>
          <t>Looniebet Casino</t>
        </is>
      </c>
      <c r="B2593" t="inlineStr">
        <is>
          <t>Curacao</t>
        </is>
      </c>
      <c r="C2593" t="n">
        <v>2.5</v>
      </c>
      <c r="G2593" s="3" t="inlineStr">
        <is>
          <t>Yes</t>
        </is>
      </c>
      <c r="H2593" s="3" t="inlineStr">
        <is>
          <t>Yes</t>
        </is>
      </c>
      <c r="I2593" s="3" t="inlineStr">
        <is>
          <t>Yes</t>
        </is>
      </c>
      <c r="J2593" s="4" t="inlineStr">
        <is>
          <t>No</t>
        </is>
      </c>
      <c r="N2593" t="n">
        <v>1</v>
      </c>
      <c r="O2593" t="inlineStr">
        <is>
          <t>casino.guru</t>
        </is>
      </c>
      <c r="P2593" s="7" t="n">
        <v>45938</v>
      </c>
      <c r="Q2593" t="inlineStr">
        <is>
          <t>Yes</t>
        </is>
      </c>
      <c r="R2593" t="inlineStr">
        <is>
          <t>2026-04-19 06:25</t>
        </is>
      </c>
      <c r="S2593" s="2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2593" t="inlineStr">
        <is>
          <t>https://casino.guru/looniebet-casino-review</t>
        </is>
      </c>
    </row>
    <row r="2594">
      <c r="A2594" s="6" t="inlineStr">
        <is>
          <t>Pay168bet Casino</t>
        </is>
      </c>
      <c r="B2594" t="inlineStr">
        <is>
          <t>Curacao</t>
        </is>
      </c>
      <c r="C2594" t="n">
        <v>2.5</v>
      </c>
      <c r="G2594" s="3" t="inlineStr">
        <is>
          <t>Yes</t>
        </is>
      </c>
      <c r="H2594" s="3" t="inlineStr">
        <is>
          <t>Yes</t>
        </is>
      </c>
      <c r="I2594" s="3" t="inlineStr">
        <is>
          <t>Yes</t>
        </is>
      </c>
      <c r="J2594" s="4" t="inlineStr">
        <is>
          <t>No</t>
        </is>
      </c>
      <c r="N2594" t="n">
        <v>1</v>
      </c>
      <c r="O2594" t="inlineStr">
        <is>
          <t>casino.guru</t>
        </is>
      </c>
      <c r="P2594" s="7" t="n">
        <v>45940</v>
      </c>
      <c r="Q2594" t="inlineStr">
        <is>
          <t>Yes</t>
        </is>
      </c>
      <c r="R2594" t="inlineStr">
        <is>
          <t>2026-04-19 06:26</t>
        </is>
      </c>
      <c r="S2594" s="2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2594" t="inlineStr">
        <is>
          <t>https://casino.guru/pay168bet-casino-review</t>
        </is>
      </c>
    </row>
    <row r="2595">
      <c r="A2595" s="6" t="inlineStr">
        <is>
          <t>Skygate9 Casino</t>
        </is>
      </c>
      <c r="B2595" t="inlineStr">
        <is>
          <t>Curacao</t>
        </is>
      </c>
      <c r="C2595" t="n">
        <v>2.5</v>
      </c>
      <c r="G2595" s="3" t="inlineStr">
        <is>
          <t>Yes</t>
        </is>
      </c>
      <c r="H2595" s="3" t="inlineStr">
        <is>
          <t>Yes</t>
        </is>
      </c>
      <c r="I2595" s="3" t="inlineStr">
        <is>
          <t>Yes</t>
        </is>
      </c>
      <c r="J2595" s="4" t="inlineStr">
        <is>
          <t>No</t>
        </is>
      </c>
      <c r="N2595" t="n">
        <v>1</v>
      </c>
      <c r="O2595" t="inlineStr">
        <is>
          <t>casino.guru</t>
        </is>
      </c>
      <c r="P2595" s="7" t="n">
        <v>46132</v>
      </c>
      <c r="Q2595" t="inlineStr">
        <is>
          <t>Yes</t>
        </is>
      </c>
      <c r="R2595" t="inlineStr">
        <is>
          <t>2026-04-20 15:31</t>
        </is>
      </c>
      <c r="S2595" s="2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2595" t="inlineStr">
        <is>
          <t>https://casino.guru/skygate9-casino-review</t>
        </is>
      </c>
    </row>
    <row r="2596">
      <c r="A2596" s="6" t="inlineStr">
        <is>
          <t>Temple of Fortune Slots Casino</t>
        </is>
      </c>
      <c r="B2596" t="inlineStr">
        <is>
          <t>Curacao</t>
        </is>
      </c>
      <c r="C2596" t="n">
        <v>2.5</v>
      </c>
      <c r="G2596" s="3" t="inlineStr">
        <is>
          <t>Yes</t>
        </is>
      </c>
      <c r="H2596" s="4" t="inlineStr">
        <is>
          <t>No</t>
        </is>
      </c>
      <c r="I2596" s="4" t="inlineStr">
        <is>
          <t>No</t>
        </is>
      </c>
      <c r="J2596" s="3" t="inlineStr">
        <is>
          <t>Yes</t>
        </is>
      </c>
      <c r="N2596" t="n">
        <v>1</v>
      </c>
      <c r="O2596" t="inlineStr">
        <is>
          <t>casino.guru</t>
        </is>
      </c>
      <c r="P2596" s="7" t="n">
        <v>46126</v>
      </c>
      <c r="Q2596" t="inlineStr">
        <is>
          <t>Yes</t>
        </is>
      </c>
      <c r="R2596" t="inlineStr">
        <is>
          <t>2026-04-19 07:14</t>
        </is>
      </c>
      <c r="S2596" s="2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2596" t="inlineStr">
        <is>
          <t>https://casino.guru/temple-of-fortune-slotss-casino-review</t>
        </is>
      </c>
    </row>
    <row r="2597">
      <c r="A2597" s="6" t="inlineStr">
        <is>
          <t>Thames Slots Casino</t>
        </is>
      </c>
      <c r="B2597" t="inlineStr">
        <is>
          <t>Curacao</t>
        </is>
      </c>
      <c r="C2597" t="n">
        <v>2.5</v>
      </c>
      <c r="G2597" s="3" t="inlineStr">
        <is>
          <t>Yes</t>
        </is>
      </c>
      <c r="H2597" s="3" t="inlineStr">
        <is>
          <t>Yes</t>
        </is>
      </c>
      <c r="I2597" s="3" t="inlineStr">
        <is>
          <t>Yes</t>
        </is>
      </c>
      <c r="J2597" s="4" t="inlineStr">
        <is>
          <t>No</t>
        </is>
      </c>
      <c r="N2597" t="n">
        <v>1</v>
      </c>
      <c r="O2597" t="inlineStr">
        <is>
          <t>casino.guru</t>
        </is>
      </c>
      <c r="P2597" s="7" t="n">
        <v>46048</v>
      </c>
      <c r="Q2597" t="inlineStr">
        <is>
          <t>Yes</t>
        </is>
      </c>
      <c r="R2597" t="inlineStr">
        <is>
          <t>2026-04-19 06:47</t>
        </is>
      </c>
      <c r="S2597" s="2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2597" t="inlineStr">
        <is>
          <t>https://casino.guru/thames-slots-casino-review</t>
        </is>
      </c>
    </row>
    <row r="2598">
      <c r="A2598" s="6" t="inlineStr">
        <is>
          <t>Vegas Amped Casino</t>
        </is>
      </c>
      <c r="B2598" t="inlineStr">
        <is>
          <t>Curacao</t>
        </is>
      </c>
      <c r="C2598" t="n">
        <v>2.5</v>
      </c>
      <c r="G2598" s="3" t="inlineStr">
        <is>
          <t>Yes</t>
        </is>
      </c>
      <c r="H2598" s="3" t="inlineStr">
        <is>
          <t>Yes</t>
        </is>
      </c>
      <c r="I2598" s="3" t="inlineStr">
        <is>
          <t>Yes</t>
        </is>
      </c>
      <c r="J2598" s="4" t="inlineStr">
        <is>
          <t>No</t>
        </is>
      </c>
      <c r="N2598" t="n">
        <v>1</v>
      </c>
      <c r="O2598" t="inlineStr">
        <is>
          <t>casino.guru</t>
        </is>
      </c>
      <c r="P2598" s="7" t="n">
        <v>45889</v>
      </c>
      <c r="Q2598" t="inlineStr">
        <is>
          <t>Yes</t>
        </is>
      </c>
      <c r="R2598" t="inlineStr">
        <is>
          <t>2026-04-19 06:07</t>
        </is>
      </c>
      <c r="S2598" s="2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2598" t="inlineStr">
        <is>
          <t>https://casino.guru/vegas-amped-casino-review</t>
        </is>
      </c>
    </row>
    <row r="2599">
      <c r="A2599" s="6" t="inlineStr">
        <is>
          <t>YoyoSpins Casino</t>
        </is>
      </c>
      <c r="B2599" t="inlineStr">
        <is>
          <t>Anjouan</t>
        </is>
      </c>
      <c r="C2599" t="n">
        <v>2.5</v>
      </c>
      <c r="G2599" s="3" t="inlineStr">
        <is>
          <t>Yes</t>
        </is>
      </c>
      <c r="H2599" s="3" t="inlineStr">
        <is>
          <t>Yes</t>
        </is>
      </c>
      <c r="I2599" s="3" t="inlineStr">
        <is>
          <t>Yes</t>
        </is>
      </c>
      <c r="J2599" s="4" t="inlineStr">
        <is>
          <t>No</t>
        </is>
      </c>
      <c r="N2599" t="n">
        <v>1</v>
      </c>
      <c r="O2599" t="inlineStr">
        <is>
          <t>casino.guru</t>
        </is>
      </c>
      <c r="P2599" s="7" t="n">
        <v>46018</v>
      </c>
      <c r="Q2599" t="inlineStr">
        <is>
          <t>Yes</t>
        </is>
      </c>
      <c r="R2599" t="inlineStr">
        <is>
          <t>2026-04-19 06:51</t>
        </is>
      </c>
      <c r="S2599" s="2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2599" t="inlineStr">
        <is>
          <t>https://casino.guru/yoyospins-casino-review</t>
        </is>
      </c>
    </row>
    <row r="2600">
      <c r="A2600" s="6" t="inlineStr">
        <is>
          <t>ZENITBet Casino</t>
        </is>
      </c>
      <c r="B2600" t="inlineStr">
        <is>
          <t>MGA</t>
        </is>
      </c>
      <c r="C2600" t="n">
        <v>2.5</v>
      </c>
      <c r="G2600" s="3" t="inlineStr">
        <is>
          <t>Yes</t>
        </is>
      </c>
      <c r="H2600" s="3" t="inlineStr">
        <is>
          <t>Yes</t>
        </is>
      </c>
      <c r="I2600" s="3" t="inlineStr">
        <is>
          <t>Yes</t>
        </is>
      </c>
      <c r="J2600" s="4" t="inlineStr">
        <is>
          <t>No</t>
        </is>
      </c>
      <c r="N2600" t="n">
        <v>1</v>
      </c>
      <c r="O2600" t="inlineStr">
        <is>
          <t>casino.guru</t>
        </is>
      </c>
      <c r="P2600" s="7" t="n">
        <v>45929</v>
      </c>
      <c r="Q2600" t="inlineStr">
        <is>
          <t>Yes</t>
        </is>
      </c>
      <c r="R2600" t="inlineStr">
        <is>
          <t>2026-04-19 06:15</t>
        </is>
      </c>
      <c r="S2600" s="2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2600" t="inlineStr">
        <is>
          <t>https://casino.guru/zenitbet-casino-review</t>
        </is>
      </c>
    </row>
    <row r="2601">
      <c r="A2601" s="6" t="inlineStr">
        <is>
          <t>24slots Casino</t>
        </is>
      </c>
      <c r="B2601" t="inlineStr">
        <is>
          <t>Curacao</t>
        </is>
      </c>
      <c r="C2601" t="n">
        <v>2.4</v>
      </c>
      <c r="G2601" s="3" t="inlineStr">
        <is>
          <t>Yes</t>
        </is>
      </c>
      <c r="H2601" s="3" t="inlineStr">
        <is>
          <t>Yes</t>
        </is>
      </c>
      <c r="I2601" s="3" t="inlineStr">
        <is>
          <t>Yes</t>
        </is>
      </c>
      <c r="J2601" s="4" t="inlineStr">
        <is>
          <t>No</t>
        </is>
      </c>
      <c r="N2601" t="n">
        <v>1</v>
      </c>
      <c r="O2601" t="inlineStr">
        <is>
          <t>casino.guru</t>
        </is>
      </c>
      <c r="P2601" s="7" t="n">
        <v>46094</v>
      </c>
      <c r="Q2601" t="inlineStr">
        <is>
          <t>Yes</t>
        </is>
      </c>
      <c r="R2601" t="inlineStr">
        <is>
          <t>2026-04-19 06:24</t>
        </is>
      </c>
      <c r="S2601" s="2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2601" t="inlineStr">
        <is>
          <t>https://casino.guru/24slots-casino-review</t>
        </is>
      </c>
    </row>
    <row r="2602">
      <c r="A2602" s="6" t="inlineStr">
        <is>
          <t>FinalCountdown.io Casino</t>
        </is>
      </c>
      <c r="B2602" t="inlineStr">
        <is>
          <t>Kahnawake</t>
        </is>
      </c>
      <c r="C2602" t="n">
        <v>2.4</v>
      </c>
      <c r="G2602" s="3" t="inlineStr">
        <is>
          <t>Yes</t>
        </is>
      </c>
      <c r="H2602" s="3" t="inlineStr">
        <is>
          <t>Yes</t>
        </is>
      </c>
      <c r="I2602" s="3" t="inlineStr">
        <is>
          <t>Yes</t>
        </is>
      </c>
      <c r="J2602" s="4" t="inlineStr">
        <is>
          <t>No</t>
        </is>
      </c>
      <c r="N2602" t="n">
        <v>1</v>
      </c>
      <c r="O2602" t="inlineStr">
        <is>
          <t>casino.guru</t>
        </is>
      </c>
      <c r="P2602" s="7" t="n">
        <v>45884</v>
      </c>
      <c r="Q2602" t="inlineStr">
        <is>
          <t>Yes</t>
        </is>
      </c>
      <c r="R2602" t="inlineStr">
        <is>
          <t>2026-04-19 06:43</t>
        </is>
      </c>
      <c r="S2602" s="2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2602" t="inlineStr">
        <is>
          <t>https://casino.guru/final-countdown-io-casino-review</t>
        </is>
      </c>
    </row>
    <row r="2603">
      <c r="A2603" s="6" t="inlineStr">
        <is>
          <t>Hidden Jack Casino</t>
        </is>
      </c>
      <c r="C2603" t="n">
        <v>2.4</v>
      </c>
      <c r="G2603" s="3" t="inlineStr">
        <is>
          <t>Yes</t>
        </is>
      </c>
      <c r="H2603" s="3" t="inlineStr">
        <is>
          <t>Yes</t>
        </is>
      </c>
      <c r="I2603" s="3" t="inlineStr">
        <is>
          <t>Yes</t>
        </is>
      </c>
      <c r="J2603" s="4" t="inlineStr">
        <is>
          <t>No</t>
        </is>
      </c>
      <c r="N2603" t="n">
        <v>1</v>
      </c>
      <c r="O2603" t="inlineStr">
        <is>
          <t>casino.guru</t>
        </is>
      </c>
      <c r="P2603" s="7" t="n">
        <v>46002</v>
      </c>
      <c r="Q2603" t="inlineStr">
        <is>
          <t>Yes</t>
        </is>
      </c>
      <c r="R2603" t="inlineStr">
        <is>
          <t>2026-04-19 07:02</t>
        </is>
      </c>
      <c r="S2603" s="2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2603" t="inlineStr">
        <is>
          <t>https://casino.guru/hidden-jack-casino-review</t>
        </is>
      </c>
    </row>
    <row r="2604">
      <c r="A2604" s="6" t="inlineStr">
        <is>
          <t>Jettbet Casino</t>
        </is>
      </c>
      <c r="B2604" t="inlineStr">
        <is>
          <t>Curacao</t>
        </is>
      </c>
      <c r="C2604" t="n">
        <v>2.4</v>
      </c>
      <c r="G2604" s="3" t="inlineStr">
        <is>
          <t>Yes</t>
        </is>
      </c>
      <c r="H2604" s="3" t="inlineStr">
        <is>
          <t>Yes</t>
        </is>
      </c>
      <c r="I2604" s="3" t="inlineStr">
        <is>
          <t>Yes</t>
        </is>
      </c>
      <c r="J2604" s="4" t="inlineStr">
        <is>
          <t>No</t>
        </is>
      </c>
      <c r="N2604" t="n">
        <v>1</v>
      </c>
      <c r="O2604" t="inlineStr">
        <is>
          <t>casino.guru</t>
        </is>
      </c>
      <c r="P2604" s="7" t="n">
        <v>46094</v>
      </c>
      <c r="Q2604" t="inlineStr">
        <is>
          <t>Yes</t>
        </is>
      </c>
      <c r="R2604" t="inlineStr">
        <is>
          <t>2026-04-19 06:39</t>
        </is>
      </c>
      <c r="S2604" s="2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2604" t="inlineStr">
        <is>
          <t>https://casino.guru/jettbet-casino-review</t>
        </is>
      </c>
    </row>
    <row r="2605">
      <c r="A2605" s="6" t="inlineStr">
        <is>
          <t>Lucky Mister Casino</t>
        </is>
      </c>
      <c r="C2605" t="n">
        <v>2.4</v>
      </c>
      <c r="G2605" s="3" t="inlineStr">
        <is>
          <t>Yes</t>
        </is>
      </c>
      <c r="H2605" s="3" t="inlineStr">
        <is>
          <t>Yes</t>
        </is>
      </c>
      <c r="I2605" s="3" t="inlineStr">
        <is>
          <t>Yes</t>
        </is>
      </c>
      <c r="J2605" s="4" t="inlineStr">
        <is>
          <t>No</t>
        </is>
      </c>
      <c r="N2605" t="n">
        <v>1</v>
      </c>
      <c r="O2605" t="inlineStr">
        <is>
          <t>casino.guru</t>
        </is>
      </c>
      <c r="P2605" s="7" t="n">
        <v>46141</v>
      </c>
      <c r="Q2605" t="inlineStr">
        <is>
          <t>Yes</t>
        </is>
      </c>
      <c r="R2605" t="inlineStr">
        <is>
          <t>2026-04-19 06:31</t>
        </is>
      </c>
      <c r="S2605" s="2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2605" t="inlineStr">
        <is>
          <t>https://casino.guru/lucky-mister-casino-review</t>
        </is>
      </c>
    </row>
    <row r="2606">
      <c r="A2606" s="6" t="inlineStr">
        <is>
          <t>Mundoapostas Casino</t>
        </is>
      </c>
      <c r="B2606" t="inlineStr">
        <is>
          <t>Curacao</t>
        </is>
      </c>
      <c r="C2606" t="n">
        <v>2.4</v>
      </c>
      <c r="G2606" s="3" t="inlineStr">
        <is>
          <t>Yes</t>
        </is>
      </c>
      <c r="H2606" s="3" t="inlineStr">
        <is>
          <t>Yes</t>
        </is>
      </c>
      <c r="I2606" s="3" t="inlineStr">
        <is>
          <t>Yes</t>
        </is>
      </c>
      <c r="J2606" s="4" t="inlineStr">
        <is>
          <t>No</t>
        </is>
      </c>
      <c r="N2606" t="n">
        <v>1</v>
      </c>
      <c r="O2606" t="inlineStr">
        <is>
          <t>casino.guru</t>
        </is>
      </c>
      <c r="P2606" s="7" t="n">
        <v>46059</v>
      </c>
      <c r="Q2606" t="inlineStr">
        <is>
          <t>Yes</t>
        </is>
      </c>
      <c r="R2606" t="inlineStr">
        <is>
          <t>2026-04-19 06:10</t>
        </is>
      </c>
      <c r="S2606" s="2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2606" t="inlineStr">
        <is>
          <t>https://casino.guru/mundoapostas-casino-review</t>
        </is>
      </c>
    </row>
    <row r="2607">
      <c r="A2607" s="6" t="inlineStr">
        <is>
          <t>StarLight Casino</t>
        </is>
      </c>
      <c r="B2607" t="inlineStr">
        <is>
          <t>Curacao</t>
        </is>
      </c>
      <c r="C2607" t="n">
        <v>2.4</v>
      </c>
      <c r="G2607" s="3" t="inlineStr">
        <is>
          <t>Yes</t>
        </is>
      </c>
      <c r="H2607" s="3" t="inlineStr">
        <is>
          <t>Yes</t>
        </is>
      </c>
      <c r="I2607" s="3" t="inlineStr">
        <is>
          <t>Yes</t>
        </is>
      </c>
      <c r="J2607" s="4" t="inlineStr">
        <is>
          <t>No</t>
        </is>
      </c>
      <c r="N2607" t="n">
        <v>1</v>
      </c>
      <c r="O2607" t="inlineStr">
        <is>
          <t>casino.guru</t>
        </is>
      </c>
      <c r="P2607" s="7" t="n">
        <v>46111</v>
      </c>
      <c r="Q2607" t="inlineStr">
        <is>
          <t>Yes</t>
        </is>
      </c>
      <c r="R2607" t="inlineStr">
        <is>
          <t>2026-04-19 07:13</t>
        </is>
      </c>
      <c r="S2607" s="2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2607" t="inlineStr">
        <is>
          <t>https://casino.guru/starlight781-casino-review</t>
        </is>
      </c>
    </row>
    <row r="2608">
      <c r="A2608" s="6" t="inlineStr">
        <is>
          <t>UT9Win Casino</t>
        </is>
      </c>
      <c r="B2608" t="inlineStr">
        <is>
          <t>Curacao</t>
        </is>
      </c>
      <c r="C2608" t="n">
        <v>2.4</v>
      </c>
      <c r="G2608" s="3" t="inlineStr">
        <is>
          <t>Yes</t>
        </is>
      </c>
      <c r="H2608" s="3" t="inlineStr">
        <is>
          <t>Yes</t>
        </is>
      </c>
      <c r="I2608" s="3" t="inlineStr">
        <is>
          <t>Yes</t>
        </is>
      </c>
      <c r="J2608" s="4" t="inlineStr">
        <is>
          <t>No</t>
        </is>
      </c>
      <c r="N2608" t="n">
        <v>1</v>
      </c>
      <c r="O2608" t="inlineStr">
        <is>
          <t>casino.guru</t>
        </is>
      </c>
      <c r="P2608" s="7" t="n">
        <v>46061</v>
      </c>
      <c r="Q2608" t="inlineStr">
        <is>
          <t>Yes</t>
        </is>
      </c>
      <c r="R2608" t="inlineStr">
        <is>
          <t>2026-04-19 06:15</t>
        </is>
      </c>
      <c r="S2608" s="2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2608" t="inlineStr">
        <is>
          <t>https://casino.guru/ut9win-casino-review</t>
        </is>
      </c>
    </row>
    <row r="2609">
      <c r="A2609" s="6" t="inlineStr">
        <is>
          <t>Vivid96 Casino</t>
        </is>
      </c>
      <c r="B2609" t="inlineStr">
        <is>
          <t>Curacao</t>
        </is>
      </c>
      <c r="C2609" t="n">
        <v>2.4</v>
      </c>
      <c r="G2609" s="3" t="inlineStr">
        <is>
          <t>Yes</t>
        </is>
      </c>
      <c r="H2609" s="3" t="inlineStr">
        <is>
          <t>Yes</t>
        </is>
      </c>
      <c r="I2609" s="3" t="inlineStr">
        <is>
          <t>Yes</t>
        </is>
      </c>
      <c r="J2609" s="4" t="inlineStr">
        <is>
          <t>No</t>
        </is>
      </c>
      <c r="N2609" t="n">
        <v>1</v>
      </c>
      <c r="O2609" t="inlineStr">
        <is>
          <t>casino.guru</t>
        </is>
      </c>
      <c r="P2609" s="7" t="n">
        <v>46123</v>
      </c>
      <c r="Q2609" t="inlineStr">
        <is>
          <t>Yes</t>
        </is>
      </c>
      <c r="R2609" t="inlineStr">
        <is>
          <t>2026-04-19 07:14</t>
        </is>
      </c>
      <c r="S2609" s="2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2609" t="inlineStr">
        <is>
          <t>https://casino.guru/vivid96-casino-review</t>
        </is>
      </c>
    </row>
    <row r="2610">
      <c r="A2610" s="6" t="inlineStr">
        <is>
          <t>Win2U Casino</t>
        </is>
      </c>
      <c r="B2610" t="inlineStr">
        <is>
          <t>Curacao</t>
        </is>
      </c>
      <c r="C2610" t="n">
        <v>2.4</v>
      </c>
      <c r="G2610" s="3" t="inlineStr">
        <is>
          <t>Yes</t>
        </is>
      </c>
      <c r="H2610" s="3" t="inlineStr">
        <is>
          <t>Yes</t>
        </is>
      </c>
      <c r="I2610" s="3" t="inlineStr">
        <is>
          <t>Yes</t>
        </is>
      </c>
      <c r="J2610" s="4" t="inlineStr">
        <is>
          <t>No</t>
        </is>
      </c>
      <c r="N2610" t="n">
        <v>1</v>
      </c>
      <c r="O2610" t="inlineStr">
        <is>
          <t>casino.guru</t>
        </is>
      </c>
      <c r="P2610" s="7" t="n">
        <v>45912</v>
      </c>
      <c r="Q2610" t="inlineStr">
        <is>
          <t>Yes</t>
        </is>
      </c>
      <c r="R2610" t="inlineStr">
        <is>
          <t>2026-04-19 06:20</t>
        </is>
      </c>
      <c r="S2610" s="2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2610" t="inlineStr">
        <is>
          <t>https://casino.guru/win2u-casino-review</t>
        </is>
      </c>
    </row>
    <row r="2611">
      <c r="A2611" s="6" t="inlineStr">
        <is>
          <t>BabilonBet Casino</t>
        </is>
      </c>
      <c r="B2611" t="inlineStr">
        <is>
          <t>Anjouan</t>
        </is>
      </c>
      <c r="C2611" t="n">
        <v>2.3</v>
      </c>
      <c r="G2611" s="3" t="inlineStr">
        <is>
          <t>Yes</t>
        </is>
      </c>
      <c r="H2611" s="3" t="inlineStr">
        <is>
          <t>Yes</t>
        </is>
      </c>
      <c r="I2611" s="3" t="inlineStr">
        <is>
          <t>Yes</t>
        </is>
      </c>
      <c r="J2611" s="4" t="inlineStr">
        <is>
          <t>No</t>
        </is>
      </c>
      <c r="N2611" t="n">
        <v>1</v>
      </c>
      <c r="O2611" t="inlineStr">
        <is>
          <t>casino.guru</t>
        </is>
      </c>
      <c r="P2611" s="7" t="n">
        <v>45907</v>
      </c>
      <c r="Q2611" t="inlineStr">
        <is>
          <t>Yes</t>
        </is>
      </c>
      <c r="R2611" t="inlineStr">
        <is>
          <t>2026-04-19 07:01</t>
        </is>
      </c>
      <c r="S2611" s="2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2611" t="inlineStr">
        <is>
          <t>https://casino.guru/babilonbet-casino-review</t>
        </is>
      </c>
    </row>
    <row r="2612">
      <c r="A2612" s="6" t="inlineStr">
        <is>
          <t>Evobet Casino</t>
        </is>
      </c>
      <c r="B2612" t="inlineStr">
        <is>
          <t>Curacao</t>
        </is>
      </c>
      <c r="C2612" t="n">
        <v>2.3</v>
      </c>
      <c r="G2612" s="3" t="inlineStr">
        <is>
          <t>Yes</t>
        </is>
      </c>
      <c r="H2612" s="3" t="inlineStr">
        <is>
          <t>Yes</t>
        </is>
      </c>
      <c r="I2612" s="3" t="inlineStr">
        <is>
          <t>Yes</t>
        </is>
      </c>
      <c r="J2612" s="4" t="inlineStr">
        <is>
          <t>No</t>
        </is>
      </c>
      <c r="N2612" t="n">
        <v>1</v>
      </c>
      <c r="O2612" t="inlineStr">
        <is>
          <t>casino.guru</t>
        </is>
      </c>
      <c r="P2612" s="7" t="n">
        <v>46078</v>
      </c>
      <c r="Q2612" t="inlineStr">
        <is>
          <t>Yes</t>
        </is>
      </c>
      <c r="R2612" t="inlineStr">
        <is>
          <t>2026-04-19 06:03</t>
        </is>
      </c>
      <c r="S2612" s="2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2612" t="inlineStr">
        <is>
          <t>https://casino.guru/Evobet-Casino-review</t>
        </is>
      </c>
    </row>
    <row r="2613">
      <c r="A2613" s="6" t="inlineStr">
        <is>
          <t>FlashDash Casino</t>
        </is>
      </c>
      <c r="B2613" t="inlineStr">
        <is>
          <t>MGA</t>
        </is>
      </c>
      <c r="C2613" t="n">
        <v>2.3</v>
      </c>
      <c r="G2613" s="3" t="inlineStr">
        <is>
          <t>Yes</t>
        </is>
      </c>
      <c r="H2613" s="3" t="inlineStr">
        <is>
          <t>Yes</t>
        </is>
      </c>
      <c r="I2613" s="3" t="inlineStr">
        <is>
          <t>Yes</t>
        </is>
      </c>
      <c r="J2613" s="4" t="inlineStr">
        <is>
          <t>No</t>
        </is>
      </c>
      <c r="N2613" t="n">
        <v>1</v>
      </c>
      <c r="O2613" t="inlineStr">
        <is>
          <t>casino.guru</t>
        </is>
      </c>
      <c r="P2613" s="7" t="n">
        <v>45984</v>
      </c>
      <c r="Q2613" t="inlineStr">
        <is>
          <t>Yes</t>
        </is>
      </c>
      <c r="R2613" t="inlineStr">
        <is>
          <t>2026-04-19 06:40</t>
        </is>
      </c>
      <c r="S2613" s="2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2613" t="inlineStr">
        <is>
          <t>https://casino.guru/flashdash-casino-review</t>
        </is>
      </c>
    </row>
    <row r="2614">
      <c r="A2614" s="6" t="inlineStr">
        <is>
          <t>Gorilla Wins Casino</t>
        </is>
      </c>
      <c r="B2614" t="inlineStr">
        <is>
          <t>Curacao</t>
        </is>
      </c>
      <c r="C2614" t="n">
        <v>2.3</v>
      </c>
      <c r="G2614" s="3" t="inlineStr">
        <is>
          <t>Yes</t>
        </is>
      </c>
      <c r="H2614" s="3" t="inlineStr">
        <is>
          <t>Yes</t>
        </is>
      </c>
      <c r="I2614" s="3" t="inlineStr">
        <is>
          <t>Yes</t>
        </is>
      </c>
      <c r="J2614" s="4" t="inlineStr">
        <is>
          <t>No</t>
        </is>
      </c>
      <c r="N2614" t="n">
        <v>1</v>
      </c>
      <c r="O2614" t="inlineStr">
        <is>
          <t>casino.guru</t>
        </is>
      </c>
      <c r="P2614" s="7" t="n">
        <v>45999</v>
      </c>
      <c r="Q2614" t="inlineStr">
        <is>
          <t>Yes</t>
        </is>
      </c>
      <c r="R2614" t="inlineStr">
        <is>
          <t>2026-04-19 06:35</t>
        </is>
      </c>
      <c r="S2614" s="2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2614" t="inlineStr">
        <is>
          <t>https://casino.guru/gorilla-wins-casino-review</t>
        </is>
      </c>
    </row>
    <row r="2615">
      <c r="A2615" s="6" t="inlineStr">
        <is>
          <t>Kikobet Casino</t>
        </is>
      </c>
      <c r="B2615" t="inlineStr">
        <is>
          <t>Curacao</t>
        </is>
      </c>
      <c r="C2615" t="n">
        <v>2.3</v>
      </c>
      <c r="G2615" s="3" t="inlineStr">
        <is>
          <t>Yes</t>
        </is>
      </c>
      <c r="H2615" s="3" t="inlineStr">
        <is>
          <t>Yes</t>
        </is>
      </c>
      <c r="I2615" s="3" t="inlineStr">
        <is>
          <t>Yes</t>
        </is>
      </c>
      <c r="J2615" s="4" t="inlineStr">
        <is>
          <t>No</t>
        </is>
      </c>
      <c r="N2615" t="n">
        <v>1</v>
      </c>
      <c r="O2615" t="inlineStr">
        <is>
          <t>casino.guru</t>
        </is>
      </c>
      <c r="P2615" s="7" t="n">
        <v>46059</v>
      </c>
      <c r="Q2615" t="inlineStr">
        <is>
          <t>Yes</t>
        </is>
      </c>
      <c r="R2615" t="inlineStr">
        <is>
          <t>2026-04-19 06:32</t>
        </is>
      </c>
      <c r="S2615" s="2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2615" t="inlineStr">
        <is>
          <t>https://casino.guru/kikobet-casino-review</t>
        </is>
      </c>
    </row>
    <row r="2616">
      <c r="A2616" s="6" t="inlineStr">
        <is>
          <t>Macau Casino</t>
        </is>
      </c>
      <c r="B2616" t="inlineStr">
        <is>
          <t>Curacao</t>
        </is>
      </c>
      <c r="C2616" t="n">
        <v>2.3</v>
      </c>
      <c r="G2616" s="3" t="inlineStr">
        <is>
          <t>Yes</t>
        </is>
      </c>
      <c r="H2616" s="3" t="inlineStr">
        <is>
          <t>Yes</t>
        </is>
      </c>
      <c r="I2616" s="3" t="inlineStr">
        <is>
          <t>Yes</t>
        </is>
      </c>
      <c r="J2616" s="4" t="inlineStr">
        <is>
          <t>No</t>
        </is>
      </c>
      <c r="N2616" t="n">
        <v>1</v>
      </c>
      <c r="O2616" t="inlineStr">
        <is>
          <t>casino.guru</t>
        </is>
      </c>
      <c r="P2616" s="7" t="n">
        <v>45876</v>
      </c>
      <c r="Q2616" t="inlineStr">
        <is>
          <t>Yes</t>
        </is>
      </c>
      <c r="R2616" t="inlineStr">
        <is>
          <t>2026-04-19 06:12</t>
        </is>
      </c>
      <c r="S2616" s="2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2616" t="inlineStr">
        <is>
          <t>https://casino.guru/macau-casino-review</t>
        </is>
      </c>
    </row>
    <row r="2617">
      <c r="A2617" s="6" t="inlineStr">
        <is>
          <t>PortBet Casino</t>
        </is>
      </c>
      <c r="C2617" t="n">
        <v>2.3</v>
      </c>
      <c r="G2617" s="3" t="inlineStr">
        <is>
          <t>Yes</t>
        </is>
      </c>
      <c r="H2617" s="3" t="inlineStr">
        <is>
          <t>Yes</t>
        </is>
      </c>
      <c r="I2617" s="3" t="inlineStr">
        <is>
          <t>Yes</t>
        </is>
      </c>
      <c r="J2617" s="4" t="inlineStr">
        <is>
          <t>No</t>
        </is>
      </c>
      <c r="N2617" t="n">
        <v>1</v>
      </c>
      <c r="O2617" t="inlineStr">
        <is>
          <t>casino.guru</t>
        </is>
      </c>
      <c r="P2617" s="7" t="n">
        <v>46133</v>
      </c>
      <c r="Q2617" t="inlineStr">
        <is>
          <t>Yes</t>
        </is>
      </c>
      <c r="R2617" t="inlineStr">
        <is>
          <t>2026-04-19 06:19</t>
        </is>
      </c>
      <c r="S2617" s="2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2617" t="inlineStr">
        <is>
          <t>https://casino.guru/portbet-casino-review</t>
        </is>
      </c>
    </row>
    <row r="2618">
      <c r="A2618" s="6" t="inlineStr">
        <is>
          <t>Rollino Casino</t>
        </is>
      </c>
      <c r="B2618" t="inlineStr">
        <is>
          <t>Curacao</t>
        </is>
      </c>
      <c r="C2618" t="n">
        <v>2.3</v>
      </c>
      <c r="G2618" s="3" t="inlineStr">
        <is>
          <t>Yes</t>
        </is>
      </c>
      <c r="H2618" s="3" t="inlineStr">
        <is>
          <t>Yes</t>
        </is>
      </c>
      <c r="I2618" s="3" t="inlineStr">
        <is>
          <t>Yes</t>
        </is>
      </c>
      <c r="J2618" s="4" t="inlineStr">
        <is>
          <t>No</t>
        </is>
      </c>
      <c r="N2618" t="n">
        <v>1</v>
      </c>
      <c r="O2618" t="inlineStr">
        <is>
          <t>casino.guru</t>
        </is>
      </c>
      <c r="P2618" s="7" t="n">
        <v>46108</v>
      </c>
      <c r="Q2618" t="inlineStr">
        <is>
          <t>Yes</t>
        </is>
      </c>
      <c r="R2618" t="inlineStr">
        <is>
          <t>2026-04-19 06:30</t>
        </is>
      </c>
      <c r="S2618" s="2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2618" t="inlineStr">
        <is>
          <t>https://casino.guru/rollino-casino-review</t>
        </is>
      </c>
    </row>
    <row r="2619">
      <c r="A2619" s="6" t="inlineStr">
        <is>
          <t>SupremePlay Casino</t>
        </is>
      </c>
      <c r="B2619" t="inlineStr">
        <is>
          <t>Curacao</t>
        </is>
      </c>
      <c r="C2619" t="n">
        <v>2.3</v>
      </c>
      <c r="G2619" s="3" t="inlineStr">
        <is>
          <t>Yes</t>
        </is>
      </c>
      <c r="H2619" s="3" t="inlineStr">
        <is>
          <t>Yes</t>
        </is>
      </c>
      <c r="I2619" s="3" t="inlineStr">
        <is>
          <t>Yes</t>
        </is>
      </c>
      <c r="J2619" s="4" t="inlineStr">
        <is>
          <t>No</t>
        </is>
      </c>
      <c r="N2619" t="n">
        <v>1</v>
      </c>
      <c r="O2619" t="inlineStr">
        <is>
          <t>casino.guru</t>
        </is>
      </c>
      <c r="P2619" s="7" t="n">
        <v>45879</v>
      </c>
      <c r="Q2619" t="inlineStr">
        <is>
          <t>Yes</t>
        </is>
      </c>
      <c r="R2619" t="inlineStr">
        <is>
          <t>2026-04-19 06:05</t>
        </is>
      </c>
      <c r="S2619" s="2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2619" t="inlineStr">
        <is>
          <t>https://casino.guru/supremeplay-casino-review</t>
        </is>
      </c>
    </row>
    <row r="2620">
      <c r="A2620" s="6" t="inlineStr">
        <is>
          <t>Wager Tales Casino</t>
        </is>
      </c>
      <c r="B2620" t="inlineStr">
        <is>
          <t>Curacao</t>
        </is>
      </c>
      <c r="C2620" t="n">
        <v>2.3</v>
      </c>
      <c r="G2620" s="3" t="inlineStr">
        <is>
          <t>Yes</t>
        </is>
      </c>
      <c r="H2620" s="3" t="inlineStr">
        <is>
          <t>Yes</t>
        </is>
      </c>
      <c r="I2620" s="3" t="inlineStr">
        <is>
          <t>Yes</t>
        </is>
      </c>
      <c r="J2620" s="4" t="inlineStr">
        <is>
          <t>No</t>
        </is>
      </c>
      <c r="N2620" t="n">
        <v>1</v>
      </c>
      <c r="O2620" t="inlineStr">
        <is>
          <t>casino.guru</t>
        </is>
      </c>
      <c r="P2620" s="7" t="n">
        <v>45984</v>
      </c>
      <c r="Q2620" t="inlineStr">
        <is>
          <t>Yes</t>
        </is>
      </c>
      <c r="R2620" t="inlineStr">
        <is>
          <t>2026-04-19 07:07</t>
        </is>
      </c>
      <c r="S2620" s="2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2620" t="inlineStr">
        <is>
          <t>https://casino.guru/wager-tales-casino-review</t>
        </is>
      </c>
    </row>
    <row r="2621">
      <c r="A2621" s="6" t="inlineStr">
        <is>
          <t>XYes Casino</t>
        </is>
      </c>
      <c r="B2621" t="inlineStr">
        <is>
          <t>Curacao</t>
        </is>
      </c>
      <c r="C2621" t="n">
        <v>2.3</v>
      </c>
      <c r="G2621" s="3" t="inlineStr">
        <is>
          <t>Yes</t>
        </is>
      </c>
      <c r="H2621" s="3" t="inlineStr">
        <is>
          <t>Yes</t>
        </is>
      </c>
      <c r="I2621" s="3" t="inlineStr">
        <is>
          <t>Yes</t>
        </is>
      </c>
      <c r="J2621" s="4" t="inlineStr">
        <is>
          <t>No</t>
        </is>
      </c>
      <c r="N2621" t="n">
        <v>1</v>
      </c>
      <c r="O2621" t="inlineStr">
        <is>
          <t>casino.guru</t>
        </is>
      </c>
      <c r="P2621" s="7" t="n">
        <v>46102</v>
      </c>
      <c r="Q2621" t="inlineStr">
        <is>
          <t>Yes</t>
        </is>
      </c>
      <c r="R2621" t="inlineStr">
        <is>
          <t>2026-04-19 07:02</t>
        </is>
      </c>
      <c r="S2621" s="2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2621" t="inlineStr">
        <is>
          <t>https://casino.guru/xyes-casino-review</t>
        </is>
      </c>
    </row>
    <row r="2622">
      <c r="A2622" s="6" t="inlineStr">
        <is>
          <t>CBet Casino</t>
        </is>
      </c>
      <c r="B2622" t="inlineStr">
        <is>
          <t>Curacao</t>
        </is>
      </c>
      <c r="C2622" t="n">
        <v>2.2</v>
      </c>
      <c r="G2622" s="3" t="inlineStr">
        <is>
          <t>Yes</t>
        </is>
      </c>
      <c r="H2622" s="3" t="inlineStr">
        <is>
          <t>Yes</t>
        </is>
      </c>
      <c r="I2622" s="3" t="inlineStr">
        <is>
          <t>Yes</t>
        </is>
      </c>
      <c r="J2622" s="4" t="inlineStr">
        <is>
          <t>No</t>
        </is>
      </c>
      <c r="N2622" t="n">
        <v>1</v>
      </c>
      <c r="O2622" t="inlineStr">
        <is>
          <t>casino.guru</t>
        </is>
      </c>
      <c r="P2622" s="7" t="n">
        <v>45972</v>
      </c>
      <c r="Q2622" t="inlineStr">
        <is>
          <t>Yes</t>
        </is>
      </c>
      <c r="R2622" t="inlineStr">
        <is>
          <t>2026-04-19 06:09</t>
        </is>
      </c>
      <c r="S2622" s="2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2622" t="inlineStr">
        <is>
          <t>https://casino.guru/cbet-casino-review</t>
        </is>
      </c>
    </row>
    <row r="2623">
      <c r="A2623" s="6" t="inlineStr">
        <is>
          <t>JD99 Casino</t>
        </is>
      </c>
      <c r="B2623" t="inlineStr">
        <is>
          <t>Curacao</t>
        </is>
      </c>
      <c r="C2623" t="n">
        <v>2.2</v>
      </c>
      <c r="G2623" s="3" t="inlineStr">
        <is>
          <t>Yes</t>
        </is>
      </c>
      <c r="H2623" s="3" t="inlineStr">
        <is>
          <t>Yes</t>
        </is>
      </c>
      <c r="I2623" s="3" t="inlineStr">
        <is>
          <t>Yes</t>
        </is>
      </c>
      <c r="J2623" s="4" t="inlineStr">
        <is>
          <t>No</t>
        </is>
      </c>
      <c r="N2623" t="n">
        <v>1</v>
      </c>
      <c r="O2623" t="inlineStr">
        <is>
          <t>casino.guru</t>
        </is>
      </c>
      <c r="P2623" s="7" t="n">
        <v>46067</v>
      </c>
      <c r="Q2623" t="inlineStr">
        <is>
          <t>Yes</t>
        </is>
      </c>
      <c r="R2623" t="inlineStr">
        <is>
          <t>2026-04-19 07:11</t>
        </is>
      </c>
      <c r="S2623" s="2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2623" t="inlineStr">
        <is>
          <t>https://casino.guru/jd99-casino-review</t>
        </is>
      </c>
    </row>
    <row r="2624">
      <c r="A2624" s="6" t="inlineStr">
        <is>
          <t>LiveWinz Casino</t>
        </is>
      </c>
      <c r="B2624" t="inlineStr">
        <is>
          <t>Curacao</t>
        </is>
      </c>
      <c r="C2624" t="n">
        <v>2.2</v>
      </c>
      <c r="G2624" s="3" t="inlineStr">
        <is>
          <t>Yes</t>
        </is>
      </c>
      <c r="H2624" s="3" t="inlineStr">
        <is>
          <t>Yes</t>
        </is>
      </c>
      <c r="I2624" s="3" t="inlineStr">
        <is>
          <t>Yes</t>
        </is>
      </c>
      <c r="J2624" s="4" t="inlineStr">
        <is>
          <t>No</t>
        </is>
      </c>
      <c r="N2624" t="n">
        <v>1</v>
      </c>
      <c r="O2624" t="inlineStr">
        <is>
          <t>casino.guru</t>
        </is>
      </c>
      <c r="P2624" s="7" t="n">
        <v>46056</v>
      </c>
      <c r="Q2624" t="inlineStr">
        <is>
          <t>Yes</t>
        </is>
      </c>
      <c r="R2624" t="inlineStr">
        <is>
          <t>2026-04-19 06:24</t>
        </is>
      </c>
      <c r="S2624" s="2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2624" t="inlineStr">
        <is>
          <t>https://casino.guru/livewinz-casino-review</t>
        </is>
      </c>
    </row>
    <row r="2625">
      <c r="A2625" s="6" t="inlineStr">
        <is>
          <t>Moana Casino</t>
        </is>
      </c>
      <c r="B2625" t="inlineStr">
        <is>
          <t>Curacao</t>
        </is>
      </c>
      <c r="C2625" t="n">
        <v>2.2</v>
      </c>
      <c r="G2625" s="3" t="inlineStr">
        <is>
          <t>Yes</t>
        </is>
      </c>
      <c r="H2625" s="3" t="inlineStr">
        <is>
          <t>Yes</t>
        </is>
      </c>
      <c r="I2625" s="3" t="inlineStr">
        <is>
          <t>Yes</t>
        </is>
      </c>
      <c r="J2625" s="4" t="inlineStr">
        <is>
          <t>No</t>
        </is>
      </c>
      <c r="N2625" t="n">
        <v>1</v>
      </c>
      <c r="O2625" t="inlineStr">
        <is>
          <t>casino.guru</t>
        </is>
      </c>
      <c r="P2625" s="7" t="n">
        <v>46128</v>
      </c>
      <c r="Q2625" t="inlineStr">
        <is>
          <t>Yes</t>
        </is>
      </c>
      <c r="R2625" t="inlineStr">
        <is>
          <t>2026-04-19 06:49</t>
        </is>
      </c>
      <c r="S2625" s="2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2625" t="inlineStr">
        <is>
          <t>https://casino.guru/moana-casino-review</t>
        </is>
      </c>
    </row>
    <row r="2626">
      <c r="A2626" s="6" t="inlineStr">
        <is>
          <t>RealSpin Casino</t>
        </is>
      </c>
      <c r="B2626" t="inlineStr">
        <is>
          <t>Anjouan</t>
        </is>
      </c>
      <c r="C2626" t="n">
        <v>2.2</v>
      </c>
      <c r="G2626" s="3" t="inlineStr">
        <is>
          <t>Yes</t>
        </is>
      </c>
      <c r="H2626" s="3" t="inlineStr">
        <is>
          <t>Yes</t>
        </is>
      </c>
      <c r="I2626" s="3" t="inlineStr">
        <is>
          <t>Yes</t>
        </is>
      </c>
      <c r="J2626" s="4" t="inlineStr">
        <is>
          <t>No</t>
        </is>
      </c>
      <c r="N2626" t="n">
        <v>1</v>
      </c>
      <c r="O2626" t="inlineStr">
        <is>
          <t>casino.guru</t>
        </is>
      </c>
      <c r="P2626" s="7" t="n">
        <v>45887</v>
      </c>
      <c r="Q2626" t="inlineStr">
        <is>
          <t>Yes</t>
        </is>
      </c>
      <c r="R2626" t="inlineStr">
        <is>
          <t>2026-04-19 06:41</t>
        </is>
      </c>
      <c r="S2626" s="2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2626" t="inlineStr">
        <is>
          <t>https://casino.guru/realspin-casino-review</t>
        </is>
      </c>
    </row>
    <row r="2627">
      <c r="A2627" s="6" t="inlineStr">
        <is>
          <t>Slava Casino</t>
        </is>
      </c>
      <c r="B2627" t="inlineStr">
        <is>
          <t>Curacao</t>
        </is>
      </c>
      <c r="C2627" t="n">
        <v>2.2</v>
      </c>
      <c r="G2627" s="3" t="inlineStr">
        <is>
          <t>Yes</t>
        </is>
      </c>
      <c r="H2627" s="3" t="inlineStr">
        <is>
          <t>Yes</t>
        </is>
      </c>
      <c r="I2627" s="3" t="inlineStr">
        <is>
          <t>Yes</t>
        </is>
      </c>
      <c r="J2627" s="4" t="inlineStr">
        <is>
          <t>No</t>
        </is>
      </c>
      <c r="N2627" t="n">
        <v>1</v>
      </c>
      <c r="O2627" t="inlineStr">
        <is>
          <t>casino.guru</t>
        </is>
      </c>
      <c r="P2627" s="7" t="n">
        <v>45889</v>
      </c>
      <c r="Q2627" t="inlineStr">
        <is>
          <t>Yes</t>
        </is>
      </c>
      <c r="R2627" t="inlineStr">
        <is>
          <t>2026-04-19 06:10</t>
        </is>
      </c>
      <c r="S2627" s="2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2627" t="inlineStr">
        <is>
          <t>https://casino.guru/slava-casino-review</t>
        </is>
      </c>
    </row>
    <row r="2628">
      <c r="A2628" s="6" t="inlineStr">
        <is>
          <t>Spinplatinum Casino</t>
        </is>
      </c>
      <c r="B2628" t="inlineStr">
        <is>
          <t>Curacao</t>
        </is>
      </c>
      <c r="C2628" t="n">
        <v>2.2</v>
      </c>
      <c r="G2628" s="3" t="inlineStr">
        <is>
          <t>Yes</t>
        </is>
      </c>
      <c r="H2628" s="3" t="inlineStr">
        <is>
          <t>Yes</t>
        </is>
      </c>
      <c r="I2628" s="3" t="inlineStr">
        <is>
          <t>Yes</t>
        </is>
      </c>
      <c r="J2628" s="4" t="inlineStr">
        <is>
          <t>No</t>
        </is>
      </c>
      <c r="N2628" t="n">
        <v>1</v>
      </c>
      <c r="O2628" t="inlineStr">
        <is>
          <t>casino.guru</t>
        </is>
      </c>
      <c r="P2628" s="7" t="n">
        <v>46105</v>
      </c>
      <c r="Q2628" t="inlineStr">
        <is>
          <t>Yes</t>
        </is>
      </c>
      <c r="R2628" t="inlineStr">
        <is>
          <t>2026-04-19 06:50</t>
        </is>
      </c>
      <c r="S2628" s="2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2628" t="inlineStr">
        <is>
          <t>https://casino.guru/spinplatinum-casino-review</t>
        </is>
      </c>
    </row>
    <row r="2629">
      <c r="A2629" s="6" t="inlineStr">
        <is>
          <t>Supreme777 Casino</t>
        </is>
      </c>
      <c r="B2629" t="inlineStr">
        <is>
          <t>Curacao</t>
        </is>
      </c>
      <c r="C2629" t="n">
        <v>2.2</v>
      </c>
      <c r="G2629" s="3" t="inlineStr">
        <is>
          <t>Yes</t>
        </is>
      </c>
      <c r="H2629" s="3" t="inlineStr">
        <is>
          <t>Yes</t>
        </is>
      </c>
      <c r="I2629" s="3" t="inlineStr">
        <is>
          <t>Yes</t>
        </is>
      </c>
      <c r="J2629" s="4" t="inlineStr">
        <is>
          <t>No</t>
        </is>
      </c>
      <c r="N2629" t="n">
        <v>1</v>
      </c>
      <c r="O2629" t="inlineStr">
        <is>
          <t>casino.guru</t>
        </is>
      </c>
      <c r="P2629" s="7" t="n">
        <v>45984</v>
      </c>
      <c r="Q2629" t="inlineStr">
        <is>
          <t>Yes</t>
        </is>
      </c>
      <c r="R2629" t="inlineStr">
        <is>
          <t>2026-04-19 07:08</t>
        </is>
      </c>
      <c r="S2629" s="2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2629" t="inlineStr">
        <is>
          <t>https://casino.guru/supreme777-casino-review</t>
        </is>
      </c>
    </row>
    <row r="2630">
      <c r="A2630" s="6" t="inlineStr">
        <is>
          <t>WipBet Casino</t>
        </is>
      </c>
      <c r="B2630" t="inlineStr">
        <is>
          <t>MGA</t>
        </is>
      </c>
      <c r="C2630" t="n">
        <v>2.2</v>
      </c>
      <c r="G2630" s="3" t="inlineStr">
        <is>
          <t>Yes</t>
        </is>
      </c>
      <c r="H2630" s="3" t="inlineStr">
        <is>
          <t>Yes</t>
        </is>
      </c>
      <c r="I2630" s="3" t="inlineStr">
        <is>
          <t>Yes</t>
        </is>
      </c>
      <c r="J2630" s="4" t="inlineStr">
        <is>
          <t>No</t>
        </is>
      </c>
      <c r="N2630" t="n">
        <v>1</v>
      </c>
      <c r="O2630" t="inlineStr">
        <is>
          <t>casino.guru</t>
        </is>
      </c>
      <c r="P2630" s="7" t="n">
        <v>45946</v>
      </c>
      <c r="Q2630" t="inlineStr">
        <is>
          <t>Yes</t>
        </is>
      </c>
      <c r="R2630" t="inlineStr">
        <is>
          <t>2026-04-19 07:04</t>
        </is>
      </c>
      <c r="S2630" s="2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2630" t="inlineStr">
        <is>
          <t>https://casino.guru/wipbet-casino-review</t>
        </is>
      </c>
    </row>
    <row r="2631">
      <c r="A2631" s="6" t="inlineStr">
        <is>
          <t>22Fun Casino</t>
        </is>
      </c>
      <c r="B2631" t="inlineStr">
        <is>
          <t>Curacao</t>
        </is>
      </c>
      <c r="C2631" t="n">
        <v>2.1</v>
      </c>
      <c r="G2631" s="3" t="inlineStr">
        <is>
          <t>Yes</t>
        </is>
      </c>
      <c r="H2631" s="3" t="inlineStr">
        <is>
          <t>Yes</t>
        </is>
      </c>
      <c r="I2631" s="3" t="inlineStr">
        <is>
          <t>Yes</t>
        </is>
      </c>
      <c r="J2631" s="4" t="inlineStr">
        <is>
          <t>No</t>
        </is>
      </c>
      <c r="N2631" t="n">
        <v>1</v>
      </c>
      <c r="O2631" t="inlineStr">
        <is>
          <t>casino.guru</t>
        </is>
      </c>
      <c r="P2631" s="7" t="n">
        <v>45940</v>
      </c>
      <c r="Q2631" t="inlineStr">
        <is>
          <t>Yes</t>
        </is>
      </c>
      <c r="R2631" t="inlineStr">
        <is>
          <t>2026-04-19 06:25</t>
        </is>
      </c>
      <c r="S2631" s="2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2631" t="inlineStr">
        <is>
          <t>https://casino.guru/22fun-casino-review</t>
        </is>
      </c>
    </row>
    <row r="2632">
      <c r="A2632" s="6" t="inlineStr">
        <is>
          <t>BoxBet.io Casino</t>
        </is>
      </c>
      <c r="B2632" t="inlineStr">
        <is>
          <t>Anjouan</t>
        </is>
      </c>
      <c r="C2632" t="n">
        <v>2.1</v>
      </c>
      <c r="G2632" s="3" t="inlineStr">
        <is>
          <t>Yes</t>
        </is>
      </c>
      <c r="H2632" s="3" t="inlineStr">
        <is>
          <t>Yes</t>
        </is>
      </c>
      <c r="I2632" s="3" t="inlineStr">
        <is>
          <t>Yes</t>
        </is>
      </c>
      <c r="J2632" s="4" t="inlineStr">
        <is>
          <t>No</t>
        </is>
      </c>
      <c r="N2632" t="n">
        <v>1</v>
      </c>
      <c r="O2632" t="inlineStr">
        <is>
          <t>casino.guru</t>
        </is>
      </c>
      <c r="P2632" s="7" t="n">
        <v>45979</v>
      </c>
      <c r="Q2632" t="inlineStr">
        <is>
          <t>Yes</t>
        </is>
      </c>
      <c r="R2632" t="inlineStr">
        <is>
          <t>2026-04-19 06:45</t>
        </is>
      </c>
      <c r="S2632" s="2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2632" t="inlineStr">
        <is>
          <t>https://casino.guru/boxbet-io-casino-review</t>
        </is>
      </c>
    </row>
    <row r="2633">
      <c r="A2633" s="6" t="inlineStr">
        <is>
          <t>CashBox Casino</t>
        </is>
      </c>
      <c r="B2633" t="inlineStr">
        <is>
          <t>Curacao</t>
        </is>
      </c>
      <c r="C2633" t="n">
        <v>2.1</v>
      </c>
      <c r="G2633" s="3" t="inlineStr">
        <is>
          <t>Yes</t>
        </is>
      </c>
      <c r="H2633" s="3" t="inlineStr">
        <is>
          <t>Yes</t>
        </is>
      </c>
      <c r="I2633" s="3" t="inlineStr">
        <is>
          <t>Yes</t>
        </is>
      </c>
      <c r="J2633" s="4" t="inlineStr">
        <is>
          <t>No</t>
        </is>
      </c>
      <c r="N2633" t="n">
        <v>1</v>
      </c>
      <c r="O2633" t="inlineStr">
        <is>
          <t>casino.guru</t>
        </is>
      </c>
      <c r="P2633" s="7" t="n">
        <v>46108</v>
      </c>
      <c r="Q2633" t="inlineStr">
        <is>
          <t>Yes</t>
        </is>
      </c>
      <c r="R2633" t="inlineStr">
        <is>
          <t>2026-04-19 07:13</t>
        </is>
      </c>
      <c r="S2633" s="2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2633" t="inlineStr">
        <is>
          <t>https://casino.guru/cashbox-casino-review</t>
        </is>
      </c>
    </row>
    <row r="2634">
      <c r="A2634" s="6" t="inlineStr">
        <is>
          <t>JLPH Casino</t>
        </is>
      </c>
      <c r="B2634" t="inlineStr">
        <is>
          <t>MGA</t>
        </is>
      </c>
      <c r="C2634" t="n">
        <v>2.1</v>
      </c>
      <c r="G2634" s="3" t="inlineStr">
        <is>
          <t>Yes</t>
        </is>
      </c>
      <c r="H2634" s="3" t="inlineStr">
        <is>
          <t>Yes</t>
        </is>
      </c>
      <c r="I2634" s="3" t="inlineStr">
        <is>
          <t>Yes</t>
        </is>
      </c>
      <c r="J2634" s="4" t="inlineStr">
        <is>
          <t>No</t>
        </is>
      </c>
      <c r="N2634" t="n">
        <v>1</v>
      </c>
      <c r="O2634" t="inlineStr">
        <is>
          <t>casino.guru</t>
        </is>
      </c>
      <c r="P2634" s="7" t="n">
        <v>46066</v>
      </c>
      <c r="Q2634" t="inlineStr">
        <is>
          <t>Yes</t>
        </is>
      </c>
      <c r="R2634" t="inlineStr">
        <is>
          <t>2026-04-19 07:11</t>
        </is>
      </c>
      <c r="S2634" s="2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2634" t="inlineStr">
        <is>
          <t>https://casino.guru/jlph-casino-review</t>
        </is>
      </c>
    </row>
    <row r="2635">
      <c r="A2635" s="6" t="inlineStr">
        <is>
          <t>JetsetSpins Casino</t>
        </is>
      </c>
      <c r="B2635" t="inlineStr">
        <is>
          <t>Kahnawake</t>
        </is>
      </c>
      <c r="C2635" t="n">
        <v>2.1</v>
      </c>
      <c r="G2635" s="3" t="inlineStr">
        <is>
          <t>Yes</t>
        </is>
      </c>
      <c r="H2635" s="3" t="inlineStr">
        <is>
          <t>Yes</t>
        </is>
      </c>
      <c r="I2635" s="3" t="inlineStr">
        <is>
          <t>Yes</t>
        </is>
      </c>
      <c r="J2635" s="4" t="inlineStr">
        <is>
          <t>No</t>
        </is>
      </c>
      <c r="N2635" t="n">
        <v>1</v>
      </c>
      <c r="O2635" t="inlineStr">
        <is>
          <t>casino.guru</t>
        </is>
      </c>
      <c r="P2635" s="7" t="n">
        <v>46123</v>
      </c>
      <c r="Q2635" t="inlineStr">
        <is>
          <t>Yes</t>
        </is>
      </c>
      <c r="R2635" t="inlineStr">
        <is>
          <t>2026-04-19 07:13</t>
        </is>
      </c>
      <c r="S2635" s="2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2635" t="inlineStr">
        <is>
          <t>https://casino.guru/jetsetspins-casino-review</t>
        </is>
      </c>
    </row>
    <row r="2636">
      <c r="A2636" s="6" t="inlineStr">
        <is>
          <t>NSW96 Casino</t>
        </is>
      </c>
      <c r="B2636" t="inlineStr">
        <is>
          <t>Curacao</t>
        </is>
      </c>
      <c r="C2636" t="n">
        <v>2.1</v>
      </c>
      <c r="G2636" s="3" t="inlineStr">
        <is>
          <t>Yes</t>
        </is>
      </c>
      <c r="H2636" s="3" t="inlineStr">
        <is>
          <t>Yes</t>
        </is>
      </c>
      <c r="I2636" s="3" t="inlineStr">
        <is>
          <t>Yes</t>
        </is>
      </c>
      <c r="J2636" s="4" t="inlineStr">
        <is>
          <t>No</t>
        </is>
      </c>
      <c r="N2636" t="n">
        <v>1</v>
      </c>
      <c r="O2636" t="inlineStr">
        <is>
          <t>casino.guru</t>
        </is>
      </c>
      <c r="P2636" s="7" t="n">
        <v>45974</v>
      </c>
      <c r="Q2636" t="inlineStr">
        <is>
          <t>Yes</t>
        </is>
      </c>
      <c r="R2636" t="inlineStr">
        <is>
          <t>2026-04-19 07:07</t>
        </is>
      </c>
      <c r="S2636" s="2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2636" t="inlineStr">
        <is>
          <t>https://casino.guru/nsw96-casino-review</t>
        </is>
      </c>
    </row>
    <row r="2637">
      <c r="A2637" s="6" t="inlineStr">
        <is>
          <t>Pradabet Casino</t>
        </is>
      </c>
      <c r="B2637" t="inlineStr">
        <is>
          <t>Curacao</t>
        </is>
      </c>
      <c r="C2637" t="n">
        <v>2.1</v>
      </c>
      <c r="G2637" s="3" t="inlineStr">
        <is>
          <t>Yes</t>
        </is>
      </c>
      <c r="H2637" s="3" t="inlineStr">
        <is>
          <t>Yes</t>
        </is>
      </c>
      <c r="I2637" s="3" t="inlineStr">
        <is>
          <t>Yes</t>
        </is>
      </c>
      <c r="J2637" s="4" t="inlineStr">
        <is>
          <t>No</t>
        </is>
      </c>
      <c r="N2637" t="n">
        <v>1</v>
      </c>
      <c r="O2637" t="inlineStr">
        <is>
          <t>casino.guru</t>
        </is>
      </c>
      <c r="P2637" s="7" t="n">
        <v>46020</v>
      </c>
      <c r="Q2637" t="inlineStr">
        <is>
          <t>Yes</t>
        </is>
      </c>
      <c r="R2637" t="inlineStr">
        <is>
          <t>2026-04-19 06:44</t>
        </is>
      </c>
      <c r="S2637" s="2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2637" t="inlineStr">
        <is>
          <t>https://casino.guru/pradabet-casino-review</t>
        </is>
      </c>
    </row>
    <row r="2638">
      <c r="A2638" s="6" t="inlineStr">
        <is>
          <t>Slot10 Casino</t>
        </is>
      </c>
      <c r="B2638" t="inlineStr">
        <is>
          <t>Anjouan</t>
        </is>
      </c>
      <c r="C2638" t="n">
        <v>2.1</v>
      </c>
      <c r="G2638" s="3" t="inlineStr">
        <is>
          <t>Yes</t>
        </is>
      </c>
      <c r="H2638" s="3" t="inlineStr">
        <is>
          <t>Yes</t>
        </is>
      </c>
      <c r="I2638" s="3" t="inlineStr">
        <is>
          <t>Yes</t>
        </is>
      </c>
      <c r="J2638" s="4" t="inlineStr">
        <is>
          <t>No</t>
        </is>
      </c>
      <c r="N2638" t="n">
        <v>1</v>
      </c>
      <c r="O2638" t="inlineStr">
        <is>
          <t>casino.guru</t>
        </is>
      </c>
      <c r="P2638" s="7" t="n">
        <v>46050</v>
      </c>
      <c r="Q2638" t="inlineStr">
        <is>
          <t>Yes</t>
        </is>
      </c>
      <c r="R2638" t="inlineStr">
        <is>
          <t>2026-04-19 06:12</t>
        </is>
      </c>
      <c r="S2638" s="2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2638" t="inlineStr">
        <is>
          <t>https://casino.guru/slot10-casino-review</t>
        </is>
      </c>
    </row>
    <row r="2639">
      <c r="A2639" s="6" t="inlineStr">
        <is>
          <t>SlotHive Casino</t>
        </is>
      </c>
      <c r="B2639" t="inlineStr">
        <is>
          <t>Anjouan</t>
        </is>
      </c>
      <c r="C2639" t="n">
        <v>2.1</v>
      </c>
      <c r="G2639" s="3" t="inlineStr">
        <is>
          <t>Yes</t>
        </is>
      </c>
      <c r="H2639" s="3" t="inlineStr">
        <is>
          <t>Yes</t>
        </is>
      </c>
      <c r="I2639" s="3" t="inlineStr">
        <is>
          <t>Yes</t>
        </is>
      </c>
      <c r="J2639" s="4" t="inlineStr">
        <is>
          <t>No</t>
        </is>
      </c>
      <c r="N2639" t="n">
        <v>1</v>
      </c>
      <c r="O2639" t="inlineStr">
        <is>
          <t>casino.guru</t>
        </is>
      </c>
      <c r="P2639" s="7" t="n">
        <v>46049</v>
      </c>
      <c r="Q2639" t="inlineStr">
        <is>
          <t>Yes</t>
        </is>
      </c>
      <c r="R2639" t="inlineStr">
        <is>
          <t>2026-04-19 06:27</t>
        </is>
      </c>
      <c r="S2639" s="2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2639" t="inlineStr">
        <is>
          <t>https://casino.guru/slothive-casino-review</t>
        </is>
      </c>
    </row>
    <row r="2640">
      <c r="A2640" s="6" t="inlineStr">
        <is>
          <t>Spin Madness Casino</t>
        </is>
      </c>
      <c r="B2640" t="inlineStr">
        <is>
          <t>Tobique</t>
        </is>
      </c>
      <c r="C2640" t="n">
        <v>2.1</v>
      </c>
      <c r="G2640" s="3" t="inlineStr">
        <is>
          <t>Yes</t>
        </is>
      </c>
      <c r="H2640" s="3" t="inlineStr">
        <is>
          <t>Yes</t>
        </is>
      </c>
      <c r="I2640" s="3" t="inlineStr">
        <is>
          <t>Yes</t>
        </is>
      </c>
      <c r="J2640" s="4" t="inlineStr">
        <is>
          <t>No</t>
        </is>
      </c>
      <c r="N2640" t="n">
        <v>1</v>
      </c>
      <c r="O2640" t="inlineStr">
        <is>
          <t>casino.guru</t>
        </is>
      </c>
      <c r="P2640" s="7" t="n">
        <v>46006</v>
      </c>
      <c r="Q2640" t="inlineStr">
        <is>
          <t>Yes</t>
        </is>
      </c>
      <c r="R2640" t="inlineStr">
        <is>
          <t>2026-04-19 06:13</t>
        </is>
      </c>
      <c r="S2640" s="2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2640" t="inlineStr">
        <is>
          <t>https://casino.guru/spin-madness-casino-review</t>
        </is>
      </c>
    </row>
    <row r="2641">
      <c r="A2641" s="6" t="inlineStr">
        <is>
          <t>ZenyaBet Casino</t>
        </is>
      </c>
      <c r="B2641" t="inlineStr">
        <is>
          <t>Anjouan</t>
        </is>
      </c>
      <c r="C2641" t="n">
        <v>2.1</v>
      </c>
      <c r="G2641" s="3" t="inlineStr">
        <is>
          <t>Yes</t>
        </is>
      </c>
      <c r="H2641" s="3" t="inlineStr">
        <is>
          <t>Yes</t>
        </is>
      </c>
      <c r="I2641" s="3" t="inlineStr">
        <is>
          <t>Yes</t>
        </is>
      </c>
      <c r="J2641" s="4" t="inlineStr">
        <is>
          <t>No</t>
        </is>
      </c>
      <c r="N2641" t="n">
        <v>1</v>
      </c>
      <c r="O2641" t="inlineStr">
        <is>
          <t>casino.guru</t>
        </is>
      </c>
      <c r="P2641" s="7" t="n">
        <v>46062</v>
      </c>
      <c r="Q2641" t="inlineStr">
        <is>
          <t>Yes</t>
        </is>
      </c>
      <c r="R2641" t="inlineStr">
        <is>
          <t>2026-04-19 07:11</t>
        </is>
      </c>
      <c r="S2641" s="2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2641" t="inlineStr">
        <is>
          <t>https://casino.guru/zenyabet-casino-review</t>
        </is>
      </c>
    </row>
    <row r="2642">
      <c r="A2642" s="6" t="inlineStr">
        <is>
          <t>Bobawin Casino</t>
        </is>
      </c>
      <c r="B2642" t="inlineStr">
        <is>
          <t>Curacao</t>
        </is>
      </c>
      <c r="C2642" t="n">
        <v>2</v>
      </c>
      <c r="G2642" s="3" t="inlineStr">
        <is>
          <t>Yes</t>
        </is>
      </c>
      <c r="H2642" s="3" t="inlineStr">
        <is>
          <t>Yes</t>
        </is>
      </c>
      <c r="I2642" s="3" t="inlineStr">
        <is>
          <t>Yes</t>
        </is>
      </c>
      <c r="J2642" s="4" t="inlineStr">
        <is>
          <t>No</t>
        </is>
      </c>
      <c r="N2642" t="n">
        <v>1</v>
      </c>
      <c r="O2642" t="inlineStr">
        <is>
          <t>casino.guru</t>
        </is>
      </c>
      <c r="P2642" s="7" t="n">
        <v>46022</v>
      </c>
      <c r="Q2642" t="inlineStr">
        <is>
          <t>Yes</t>
        </is>
      </c>
      <c r="R2642" t="inlineStr">
        <is>
          <t>2026-04-19 06:15</t>
        </is>
      </c>
      <c r="S2642" s="2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2642" t="inlineStr">
        <is>
          <t>https://casino.guru/bobawin-casino-review</t>
        </is>
      </c>
    </row>
    <row r="2643">
      <c r="A2643" s="6" t="inlineStr">
        <is>
          <t>Farouk Casino</t>
        </is>
      </c>
      <c r="B2643" t="inlineStr">
        <is>
          <t>Curacao</t>
        </is>
      </c>
      <c r="C2643" t="n">
        <v>2</v>
      </c>
      <c r="G2643" s="3" t="inlineStr">
        <is>
          <t>Yes</t>
        </is>
      </c>
      <c r="H2643" s="3" t="inlineStr">
        <is>
          <t>Yes</t>
        </is>
      </c>
      <c r="I2643" s="3" t="inlineStr">
        <is>
          <t>Yes</t>
        </is>
      </c>
      <c r="J2643" s="4" t="inlineStr">
        <is>
          <t>No</t>
        </is>
      </c>
      <c r="N2643" t="n">
        <v>1</v>
      </c>
      <c r="O2643" t="inlineStr">
        <is>
          <t>casino.guru</t>
        </is>
      </c>
      <c r="P2643" s="7" t="n">
        <v>45901</v>
      </c>
      <c r="Q2643" t="inlineStr">
        <is>
          <t>Yes</t>
        </is>
      </c>
      <c r="R2643" t="inlineStr">
        <is>
          <t>2026-04-19 06:25</t>
        </is>
      </c>
      <c r="S2643" s="2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2643" t="inlineStr">
        <is>
          <t>https://casino.guru/farouk-casino-review</t>
        </is>
      </c>
    </row>
    <row r="2644">
      <c r="A2644" s="6" t="inlineStr">
        <is>
          <t>Frenzino Casino</t>
        </is>
      </c>
      <c r="B2644" t="inlineStr">
        <is>
          <t>Kahnawake</t>
        </is>
      </c>
      <c r="C2644" t="n">
        <v>2</v>
      </c>
      <c r="G2644" s="3" t="inlineStr">
        <is>
          <t>Yes</t>
        </is>
      </c>
      <c r="H2644" s="3" t="inlineStr">
        <is>
          <t>Yes</t>
        </is>
      </c>
      <c r="I2644" s="3" t="inlineStr">
        <is>
          <t>Yes</t>
        </is>
      </c>
      <c r="J2644" s="4" t="inlineStr">
        <is>
          <t>No</t>
        </is>
      </c>
      <c r="N2644" t="n">
        <v>1</v>
      </c>
      <c r="O2644" t="inlineStr">
        <is>
          <t>casino.guru</t>
        </is>
      </c>
      <c r="P2644" s="7" t="n">
        <v>46013</v>
      </c>
      <c r="Q2644" t="inlineStr">
        <is>
          <t>Yes</t>
        </is>
      </c>
      <c r="R2644" t="inlineStr">
        <is>
          <t>2026-04-19 06:48</t>
        </is>
      </c>
      <c r="S2644" s="2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2644" t="inlineStr">
        <is>
          <t>https://casino.guru/frenzino-casino-review</t>
        </is>
      </c>
    </row>
    <row r="2645">
      <c r="A2645" s="6" t="inlineStr">
        <is>
          <t>Play88 Casino</t>
        </is>
      </c>
      <c r="B2645" t="inlineStr">
        <is>
          <t>Curacao</t>
        </is>
      </c>
      <c r="C2645" t="n">
        <v>2</v>
      </c>
      <c r="G2645" s="3" t="inlineStr">
        <is>
          <t>Yes</t>
        </is>
      </c>
      <c r="H2645" s="3" t="inlineStr">
        <is>
          <t>Yes</t>
        </is>
      </c>
      <c r="I2645" s="3" t="inlineStr">
        <is>
          <t>Yes</t>
        </is>
      </c>
      <c r="J2645" s="4" t="inlineStr">
        <is>
          <t>No</t>
        </is>
      </c>
      <c r="N2645" t="n">
        <v>1</v>
      </c>
      <c r="O2645" t="inlineStr">
        <is>
          <t>casino.guru</t>
        </is>
      </c>
      <c r="P2645" s="7" t="n">
        <v>45988</v>
      </c>
      <c r="Q2645" t="inlineStr">
        <is>
          <t>Yes</t>
        </is>
      </c>
      <c r="R2645" t="inlineStr">
        <is>
          <t>2026-04-19 06:15</t>
        </is>
      </c>
      <c r="S2645" s="2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2645" t="inlineStr">
        <is>
          <t>https://casino.guru/play88-casino-review</t>
        </is>
      </c>
    </row>
    <row r="2646">
      <c r="A2646" s="6" t="inlineStr">
        <is>
          <t>Winit Casino</t>
        </is>
      </c>
      <c r="B2646" t="inlineStr">
        <is>
          <t>Curacao</t>
        </is>
      </c>
      <c r="C2646" t="n">
        <v>2</v>
      </c>
      <c r="G2646" s="3" t="inlineStr">
        <is>
          <t>Yes</t>
        </is>
      </c>
      <c r="H2646" s="3" t="inlineStr">
        <is>
          <t>Yes</t>
        </is>
      </c>
      <c r="I2646" s="3" t="inlineStr">
        <is>
          <t>Yes</t>
        </is>
      </c>
      <c r="J2646" s="4" t="inlineStr">
        <is>
          <t>No</t>
        </is>
      </c>
      <c r="N2646" t="n">
        <v>1</v>
      </c>
      <c r="O2646" t="inlineStr">
        <is>
          <t>casino.guru</t>
        </is>
      </c>
      <c r="P2646" s="7" t="n">
        <v>46055</v>
      </c>
      <c r="Q2646" t="inlineStr">
        <is>
          <t>Yes</t>
        </is>
      </c>
      <c r="R2646" t="inlineStr">
        <is>
          <t>2026-04-19 06:40</t>
        </is>
      </c>
      <c r="S2646" s="2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2646" t="inlineStr">
        <is>
          <t>https://casino.guru/winit-casino-review</t>
        </is>
      </c>
    </row>
    <row r="2647">
      <c r="A2647" s="6" t="inlineStr">
        <is>
          <t>Booming Slots Casino</t>
        </is>
      </c>
      <c r="C2647" t="n">
        <v>1.9</v>
      </c>
      <c r="G2647" s="3" t="inlineStr">
        <is>
          <t>Yes</t>
        </is>
      </c>
      <c r="H2647" s="3" t="inlineStr">
        <is>
          <t>Yes</t>
        </is>
      </c>
      <c r="I2647" s="3" t="inlineStr">
        <is>
          <t>Yes</t>
        </is>
      </c>
      <c r="J2647" s="4" t="inlineStr">
        <is>
          <t>No</t>
        </is>
      </c>
      <c r="N2647" t="n">
        <v>1</v>
      </c>
      <c r="O2647" t="inlineStr">
        <is>
          <t>casino.guru</t>
        </is>
      </c>
      <c r="P2647" s="7" t="n">
        <v>45956</v>
      </c>
      <c r="Q2647" t="inlineStr">
        <is>
          <t>Yes</t>
        </is>
      </c>
      <c r="R2647" t="inlineStr">
        <is>
          <t>2026-04-19 07:02</t>
        </is>
      </c>
      <c r="S2647" s="2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2647" t="inlineStr">
        <is>
          <t>https://casino.guru/booming-slots-casino-review</t>
        </is>
      </c>
    </row>
    <row r="2648">
      <c r="A2648" s="6" t="inlineStr">
        <is>
          <t>Getirbet Casino</t>
        </is>
      </c>
      <c r="B2648" t="inlineStr">
        <is>
          <t>Anjouan</t>
        </is>
      </c>
      <c r="C2648" t="n">
        <v>1.9</v>
      </c>
      <c r="G2648" s="3" t="inlineStr">
        <is>
          <t>Yes</t>
        </is>
      </c>
      <c r="H2648" s="3" t="inlineStr">
        <is>
          <t>Yes</t>
        </is>
      </c>
      <c r="I2648" s="3" t="inlineStr">
        <is>
          <t>Yes</t>
        </is>
      </c>
      <c r="J2648" s="4" t="inlineStr">
        <is>
          <t>No</t>
        </is>
      </c>
      <c r="N2648" t="n">
        <v>1</v>
      </c>
      <c r="O2648" t="inlineStr">
        <is>
          <t>casino.guru</t>
        </is>
      </c>
      <c r="P2648" s="7" t="n">
        <v>45860</v>
      </c>
      <c r="Q2648" t="inlineStr">
        <is>
          <t>Yes</t>
        </is>
      </c>
      <c r="R2648" t="inlineStr">
        <is>
          <t>2026-04-19 06:57</t>
        </is>
      </c>
      <c r="S2648" s="2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2648" t="inlineStr">
        <is>
          <t>https://casino.guru/getirbet-casino-review</t>
        </is>
      </c>
    </row>
    <row r="2649">
      <c r="A2649" s="6" t="inlineStr">
        <is>
          <t>OrionsBet Casino</t>
        </is>
      </c>
      <c r="B2649" t="inlineStr">
        <is>
          <t>Curacao</t>
        </is>
      </c>
      <c r="C2649" t="n">
        <v>1.9</v>
      </c>
      <c r="G2649" s="3" t="inlineStr">
        <is>
          <t>Yes</t>
        </is>
      </c>
      <c r="H2649" s="3" t="inlineStr">
        <is>
          <t>Yes</t>
        </is>
      </c>
      <c r="I2649" s="3" t="inlineStr">
        <is>
          <t>Yes</t>
        </is>
      </c>
      <c r="J2649" s="4" t="inlineStr">
        <is>
          <t>No</t>
        </is>
      </c>
      <c r="N2649" t="n">
        <v>1</v>
      </c>
      <c r="O2649" t="inlineStr">
        <is>
          <t>casino.guru</t>
        </is>
      </c>
      <c r="P2649" s="7" t="n">
        <v>45902</v>
      </c>
      <c r="Q2649" t="inlineStr">
        <is>
          <t>Yes</t>
        </is>
      </c>
      <c r="R2649" t="inlineStr">
        <is>
          <t>2026-04-19 06:58</t>
        </is>
      </c>
      <c r="S2649" s="2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2649" t="inlineStr">
        <is>
          <t>https://casino.guru/orionsbet-casino-review</t>
        </is>
      </c>
    </row>
    <row r="2650">
      <c r="A2650" s="6" t="inlineStr">
        <is>
          <t>Sombrero Spins Casino</t>
        </is>
      </c>
      <c r="B2650" t="inlineStr">
        <is>
          <t>Kahnawake</t>
        </is>
      </c>
      <c r="C2650" t="n">
        <v>1.9</v>
      </c>
      <c r="G2650" s="3" t="inlineStr">
        <is>
          <t>Yes</t>
        </is>
      </c>
      <c r="H2650" s="3" t="inlineStr">
        <is>
          <t>Yes</t>
        </is>
      </c>
      <c r="I2650" s="3" t="inlineStr">
        <is>
          <t>Yes</t>
        </is>
      </c>
      <c r="J2650" s="4" t="inlineStr">
        <is>
          <t>No</t>
        </is>
      </c>
      <c r="N2650" t="n">
        <v>1</v>
      </c>
      <c r="O2650" t="inlineStr">
        <is>
          <t>casino.guru</t>
        </is>
      </c>
      <c r="P2650" s="7" t="n">
        <v>45936</v>
      </c>
      <c r="Q2650" t="inlineStr">
        <is>
          <t>Yes</t>
        </is>
      </c>
      <c r="R2650" t="inlineStr">
        <is>
          <t>2026-04-19 06:44</t>
        </is>
      </c>
      <c r="S2650" s="2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2650" t="inlineStr">
        <is>
          <t>https://casino.guru/sombrero-spins-casino-review</t>
        </is>
      </c>
    </row>
    <row r="2651">
      <c r="A2651" s="6" t="inlineStr">
        <is>
          <t>96ACE Casino</t>
        </is>
      </c>
      <c r="C2651" t="n">
        <v>1.8</v>
      </c>
      <c r="G2651" s="3" t="inlineStr">
        <is>
          <t>Yes</t>
        </is>
      </c>
      <c r="H2651" s="3" t="inlineStr">
        <is>
          <t>Yes</t>
        </is>
      </c>
      <c r="I2651" s="3" t="inlineStr">
        <is>
          <t>Yes</t>
        </is>
      </c>
      <c r="J2651" s="4" t="inlineStr">
        <is>
          <t>No</t>
        </is>
      </c>
      <c r="N2651" t="n">
        <v>1</v>
      </c>
      <c r="O2651" t="inlineStr">
        <is>
          <t>casino.guru</t>
        </is>
      </c>
      <c r="P2651" s="7" t="n">
        <v>45973</v>
      </c>
      <c r="Q2651" t="inlineStr">
        <is>
          <t>Yes</t>
        </is>
      </c>
      <c r="R2651" t="inlineStr">
        <is>
          <t>2026-04-19 06:17</t>
        </is>
      </c>
      <c r="S2651" s="2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2651" t="inlineStr">
        <is>
          <t>https://casino.guru/96ace-casino-review</t>
        </is>
      </c>
    </row>
    <row r="2652">
      <c r="A2652" s="6" t="inlineStr">
        <is>
          <t>Eldoah Casino</t>
        </is>
      </c>
      <c r="B2652" t="inlineStr">
        <is>
          <t>Anjouan</t>
        </is>
      </c>
      <c r="C2652" t="n">
        <v>1.8</v>
      </c>
      <c r="G2652" s="3" t="inlineStr">
        <is>
          <t>Yes</t>
        </is>
      </c>
      <c r="H2652" s="3" t="inlineStr">
        <is>
          <t>Yes</t>
        </is>
      </c>
      <c r="I2652" s="3" t="inlineStr">
        <is>
          <t>Yes</t>
        </is>
      </c>
      <c r="J2652" s="4" t="inlineStr">
        <is>
          <t>No</t>
        </is>
      </c>
      <c r="N2652" t="n">
        <v>1</v>
      </c>
      <c r="O2652" t="inlineStr">
        <is>
          <t>casino.guru</t>
        </is>
      </c>
      <c r="P2652" s="7" t="n">
        <v>46035</v>
      </c>
      <c r="Q2652" t="inlineStr">
        <is>
          <t>Yes</t>
        </is>
      </c>
      <c r="R2652" t="inlineStr">
        <is>
          <t>2026-04-19 06:08</t>
        </is>
      </c>
      <c r="S2652" s="2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2652" t="inlineStr">
        <is>
          <t>https://casino.guru/eldoah-casino-review</t>
        </is>
      </c>
    </row>
    <row r="2653">
      <c r="A2653" s="6" t="inlineStr">
        <is>
          <t>HISO33 Casino</t>
        </is>
      </c>
      <c r="B2653" t="inlineStr">
        <is>
          <t>Curacao</t>
        </is>
      </c>
      <c r="C2653" t="n">
        <v>1.8</v>
      </c>
      <c r="G2653" s="3" t="inlineStr">
        <is>
          <t>Yes</t>
        </is>
      </c>
      <c r="H2653" s="3" t="inlineStr">
        <is>
          <t>Yes</t>
        </is>
      </c>
      <c r="I2653" s="3" t="inlineStr">
        <is>
          <t>Yes</t>
        </is>
      </c>
      <c r="J2653" s="4" t="inlineStr">
        <is>
          <t>No</t>
        </is>
      </c>
      <c r="N2653" t="n">
        <v>1</v>
      </c>
      <c r="O2653" t="inlineStr">
        <is>
          <t>casino.guru</t>
        </is>
      </c>
      <c r="P2653" s="7" t="n">
        <v>46090</v>
      </c>
      <c r="Q2653" t="inlineStr">
        <is>
          <t>Yes</t>
        </is>
      </c>
      <c r="R2653" t="inlineStr">
        <is>
          <t>2026-04-19 07:11</t>
        </is>
      </c>
      <c r="S2653" s="2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2653" t="inlineStr">
        <is>
          <t>https://casino.guru/hiso33-casino-review</t>
        </is>
      </c>
    </row>
    <row r="2654">
      <c r="A2654" s="6" t="inlineStr">
        <is>
          <t>Pokies123 Casino</t>
        </is>
      </c>
      <c r="B2654" t="inlineStr">
        <is>
          <t>Curacao</t>
        </is>
      </c>
      <c r="C2654" t="n">
        <v>1.8</v>
      </c>
      <c r="G2654" s="3" t="inlineStr">
        <is>
          <t>Yes</t>
        </is>
      </c>
      <c r="H2654" s="3" t="inlineStr">
        <is>
          <t>Yes</t>
        </is>
      </c>
      <c r="I2654" s="3" t="inlineStr">
        <is>
          <t>Yes</t>
        </is>
      </c>
      <c r="J2654" s="4" t="inlineStr">
        <is>
          <t>No</t>
        </is>
      </c>
      <c r="N2654" t="n">
        <v>1</v>
      </c>
      <c r="O2654" t="inlineStr">
        <is>
          <t>casino.guru</t>
        </is>
      </c>
      <c r="P2654" s="7" t="n">
        <v>46091</v>
      </c>
      <c r="Q2654" t="inlineStr">
        <is>
          <t>Yes</t>
        </is>
      </c>
      <c r="R2654" t="inlineStr">
        <is>
          <t>2026-04-19 07:13</t>
        </is>
      </c>
      <c r="S2654" s="2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2654" t="inlineStr">
        <is>
          <t>https://casino.guru/pokies123-casino-review</t>
        </is>
      </c>
    </row>
    <row r="2655">
      <c r="A2655" s="6" t="inlineStr">
        <is>
          <t>Pokies88 Casino</t>
        </is>
      </c>
      <c r="C2655" t="n">
        <v>1.8</v>
      </c>
      <c r="G2655" s="3" t="inlineStr">
        <is>
          <t>Yes</t>
        </is>
      </c>
      <c r="H2655" s="3" t="inlineStr">
        <is>
          <t>Yes</t>
        </is>
      </c>
      <c r="I2655" s="3" t="inlineStr">
        <is>
          <t>Yes</t>
        </is>
      </c>
      <c r="J2655" s="4" t="inlineStr">
        <is>
          <t>No</t>
        </is>
      </c>
      <c r="N2655" t="n">
        <v>1</v>
      </c>
      <c r="O2655" t="inlineStr">
        <is>
          <t>casino.guru</t>
        </is>
      </c>
      <c r="P2655" s="7" t="n">
        <v>45987</v>
      </c>
      <c r="Q2655" t="inlineStr">
        <is>
          <t>Yes</t>
        </is>
      </c>
      <c r="R2655" t="inlineStr">
        <is>
          <t>2026-04-19 06:53</t>
        </is>
      </c>
      <c r="S2655" s="2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2655" t="inlineStr">
        <is>
          <t>https://casino.guru/pokies88-casino-review</t>
        </is>
      </c>
    </row>
    <row r="2656">
      <c r="A2656" s="6" t="inlineStr">
        <is>
          <t>Roibets Casino</t>
        </is>
      </c>
      <c r="B2656" t="inlineStr">
        <is>
          <t>Curacao</t>
        </is>
      </c>
      <c r="C2656" t="n">
        <v>1.8</v>
      </c>
      <c r="G2656" s="3" t="inlineStr">
        <is>
          <t>Yes</t>
        </is>
      </c>
      <c r="H2656" s="3" t="inlineStr">
        <is>
          <t>Yes</t>
        </is>
      </c>
      <c r="I2656" s="3" t="inlineStr">
        <is>
          <t>Yes</t>
        </is>
      </c>
      <c r="J2656" s="4" t="inlineStr">
        <is>
          <t>No</t>
        </is>
      </c>
      <c r="N2656" t="n">
        <v>1</v>
      </c>
      <c r="O2656" t="inlineStr">
        <is>
          <t>casino.guru</t>
        </is>
      </c>
      <c r="P2656" s="7" t="n">
        <v>45939</v>
      </c>
      <c r="Q2656" t="inlineStr">
        <is>
          <t>Yes</t>
        </is>
      </c>
      <c r="R2656" t="inlineStr">
        <is>
          <t>2026-04-19 07:02</t>
        </is>
      </c>
      <c r="S2656" s="2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2656" t="inlineStr">
        <is>
          <t>https://casino.guru/roibets-casino-review</t>
        </is>
      </c>
    </row>
    <row r="2657">
      <c r="A2657" s="6" t="inlineStr">
        <is>
          <t>SagaSpins Casino</t>
        </is>
      </c>
      <c r="B2657" t="inlineStr">
        <is>
          <t>Curacao</t>
        </is>
      </c>
      <c r="C2657" t="n">
        <v>1.8</v>
      </c>
      <c r="G2657" s="3" t="inlineStr">
        <is>
          <t>Yes</t>
        </is>
      </c>
      <c r="H2657" s="3" t="inlineStr">
        <is>
          <t>Yes</t>
        </is>
      </c>
      <c r="I2657" s="3" t="inlineStr">
        <is>
          <t>Yes</t>
        </is>
      </c>
      <c r="J2657" s="4" t="inlineStr">
        <is>
          <t>No</t>
        </is>
      </c>
      <c r="N2657" t="n">
        <v>1</v>
      </c>
      <c r="O2657" t="inlineStr">
        <is>
          <t>casino.guru</t>
        </is>
      </c>
      <c r="P2657" s="7" t="n">
        <v>46024</v>
      </c>
      <c r="Q2657" t="inlineStr">
        <is>
          <t>Yes</t>
        </is>
      </c>
      <c r="R2657" t="inlineStr">
        <is>
          <t>2026-04-19 06:58</t>
        </is>
      </c>
      <c r="S2657" s="2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2657" t="inlineStr">
        <is>
          <t>https://casino.guru/sagaspins-casino-review</t>
        </is>
      </c>
    </row>
    <row r="2658">
      <c r="A2658" s="6" t="inlineStr">
        <is>
          <t>Superb Casino</t>
        </is>
      </c>
      <c r="C2658" t="n">
        <v>1.8</v>
      </c>
      <c r="G2658" s="3" t="inlineStr">
        <is>
          <t>Yes</t>
        </is>
      </c>
      <c r="H2658" s="3" t="inlineStr">
        <is>
          <t>Yes</t>
        </is>
      </c>
      <c r="I2658" s="3" t="inlineStr">
        <is>
          <t>Yes</t>
        </is>
      </c>
      <c r="J2658" s="4" t="inlineStr">
        <is>
          <t>No</t>
        </is>
      </c>
      <c r="N2658" t="n">
        <v>1</v>
      </c>
      <c r="O2658" t="inlineStr">
        <is>
          <t>casino.guru</t>
        </is>
      </c>
      <c r="P2658" s="7" t="n">
        <v>45936</v>
      </c>
      <c r="Q2658" t="inlineStr">
        <is>
          <t>Yes</t>
        </is>
      </c>
      <c r="R2658" t="inlineStr">
        <is>
          <t>2026-04-19 06:29</t>
        </is>
      </c>
      <c r="S2658" s="2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2658" t="inlineStr">
        <is>
          <t>https://casino.guru/superb-casino-review</t>
        </is>
      </c>
    </row>
    <row r="2659">
      <c r="A2659" s="6" t="inlineStr">
        <is>
          <t>Wild Wild Casino</t>
        </is>
      </c>
      <c r="B2659" t="inlineStr">
        <is>
          <t>MGA</t>
        </is>
      </c>
      <c r="C2659" t="n">
        <v>1.8</v>
      </c>
      <c r="G2659" s="3" t="inlineStr">
        <is>
          <t>Yes</t>
        </is>
      </c>
      <c r="H2659" s="3" t="inlineStr">
        <is>
          <t>Yes</t>
        </is>
      </c>
      <c r="I2659" s="3" t="inlineStr">
        <is>
          <t>Yes</t>
        </is>
      </c>
      <c r="J2659" s="4" t="inlineStr">
        <is>
          <t>No</t>
        </is>
      </c>
      <c r="N2659" t="n">
        <v>1</v>
      </c>
      <c r="O2659" t="inlineStr">
        <is>
          <t>casino.guru</t>
        </is>
      </c>
      <c r="P2659" s="7" t="n">
        <v>45952</v>
      </c>
      <c r="Q2659" t="inlineStr">
        <is>
          <t>Yes</t>
        </is>
      </c>
      <c r="R2659" t="inlineStr">
        <is>
          <t>2026-04-19 06:46</t>
        </is>
      </c>
      <c r="S2659" s="2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2659" t="inlineStr">
        <is>
          <t>https://casino.guru/wild-wild-casino-review</t>
        </is>
      </c>
    </row>
    <row r="2660">
      <c r="A2660" s="6" t="inlineStr">
        <is>
          <t>Win MaChance Casino</t>
        </is>
      </c>
      <c r="C2660" t="n">
        <v>1.8</v>
      </c>
      <c r="G2660" s="3" t="inlineStr">
        <is>
          <t>Yes</t>
        </is>
      </c>
      <c r="H2660" s="4" t="inlineStr">
        <is>
          <t>No</t>
        </is>
      </c>
      <c r="I2660" s="4" t="inlineStr">
        <is>
          <t>No</t>
        </is>
      </c>
      <c r="J2660" s="3" t="inlineStr">
        <is>
          <t>Yes</t>
        </is>
      </c>
      <c r="N2660" t="n">
        <v>1</v>
      </c>
      <c r="O2660" t="inlineStr">
        <is>
          <t>casino.guru</t>
        </is>
      </c>
      <c r="P2660" s="7" t="n">
        <v>46061</v>
      </c>
      <c r="Q2660" t="inlineStr">
        <is>
          <t>Yes</t>
        </is>
      </c>
      <c r="R2660" t="inlineStr">
        <is>
          <t>2026-04-19 06:03</t>
        </is>
      </c>
      <c r="S2660" s="2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2660" t="inlineStr">
        <is>
          <t>https://casino.guru/win-machance-casino-review</t>
        </is>
      </c>
    </row>
    <row r="2661">
      <c r="A2661" s="6" t="inlineStr">
        <is>
          <t>BahisAbi Casino</t>
        </is>
      </c>
      <c r="B2661" t="inlineStr">
        <is>
          <t>Curacao</t>
        </is>
      </c>
      <c r="C2661" t="n">
        <v>1.7</v>
      </c>
      <c r="G2661" s="3" t="inlineStr">
        <is>
          <t>Yes</t>
        </is>
      </c>
      <c r="H2661" s="3" t="inlineStr">
        <is>
          <t>Yes</t>
        </is>
      </c>
      <c r="I2661" s="3" t="inlineStr">
        <is>
          <t>Yes</t>
        </is>
      </c>
      <c r="J2661" s="4" t="inlineStr">
        <is>
          <t>No</t>
        </is>
      </c>
      <c r="N2661" t="n">
        <v>1</v>
      </c>
      <c r="O2661" t="inlineStr">
        <is>
          <t>casino.guru</t>
        </is>
      </c>
      <c r="P2661" s="7" t="n">
        <v>45944</v>
      </c>
      <c r="Q2661" t="inlineStr">
        <is>
          <t>Yes</t>
        </is>
      </c>
      <c r="R2661" t="inlineStr">
        <is>
          <t>2026-04-19 07:01</t>
        </is>
      </c>
      <c r="S2661" s="2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2661" t="inlineStr">
        <is>
          <t>https://casino.guru/bahisabi-casino-review</t>
        </is>
      </c>
    </row>
    <row r="2662">
      <c r="A2662" s="6" t="inlineStr">
        <is>
          <t>Mad Casino</t>
        </is>
      </c>
      <c r="B2662" t="inlineStr">
        <is>
          <t>MGA</t>
        </is>
      </c>
      <c r="C2662" t="n">
        <v>1.7</v>
      </c>
      <c r="G2662" s="3" t="inlineStr">
        <is>
          <t>Yes</t>
        </is>
      </c>
      <c r="H2662" s="3" t="inlineStr">
        <is>
          <t>Yes</t>
        </is>
      </c>
      <c r="I2662" s="3" t="inlineStr">
        <is>
          <t>Yes</t>
        </is>
      </c>
      <c r="J2662" s="4" t="inlineStr">
        <is>
          <t>No</t>
        </is>
      </c>
      <c r="N2662" t="n">
        <v>1</v>
      </c>
      <c r="O2662" t="inlineStr">
        <is>
          <t>casino.guru</t>
        </is>
      </c>
      <c r="P2662" s="7" t="n">
        <v>46087</v>
      </c>
      <c r="Q2662" t="inlineStr">
        <is>
          <t>Yes</t>
        </is>
      </c>
      <c r="R2662" t="inlineStr">
        <is>
          <t>2026-04-19 06:48</t>
        </is>
      </c>
      <c r="S2662" s="2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2662" t="inlineStr">
        <is>
          <t>https://casino.guru/mad-casino-review</t>
        </is>
      </c>
    </row>
    <row r="2663">
      <c r="A2663" s="6" t="inlineStr">
        <is>
          <t>WON99 Casino</t>
        </is>
      </c>
      <c r="B2663" t="inlineStr">
        <is>
          <t>Curacao</t>
        </is>
      </c>
      <c r="C2663" t="n">
        <v>1.7</v>
      </c>
      <c r="G2663" s="3" t="inlineStr">
        <is>
          <t>Yes</t>
        </is>
      </c>
      <c r="H2663" s="3" t="inlineStr">
        <is>
          <t>Yes</t>
        </is>
      </c>
      <c r="I2663" s="3" t="inlineStr">
        <is>
          <t>Yes</t>
        </is>
      </c>
      <c r="J2663" s="4" t="inlineStr">
        <is>
          <t>No</t>
        </is>
      </c>
      <c r="N2663" t="n">
        <v>1</v>
      </c>
      <c r="O2663" t="inlineStr">
        <is>
          <t>casino.guru</t>
        </is>
      </c>
      <c r="P2663" s="7" t="n">
        <v>46099</v>
      </c>
      <c r="Q2663" t="inlineStr">
        <is>
          <t>Yes</t>
        </is>
      </c>
      <c r="R2663" t="inlineStr">
        <is>
          <t>2026-04-19 07:13</t>
        </is>
      </c>
      <c r="S2663" s="2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2663" t="inlineStr">
        <is>
          <t>https://casino.guru/won99-casino-review</t>
        </is>
      </c>
    </row>
    <row r="2664">
      <c r="A2664" s="6" t="inlineStr">
        <is>
          <t>FIFO88 Casino</t>
        </is>
      </c>
      <c r="B2664" t="inlineStr">
        <is>
          <t>MGA</t>
        </is>
      </c>
      <c r="C2664" t="n">
        <v>1.6</v>
      </c>
      <c r="G2664" s="3" t="inlineStr">
        <is>
          <t>Yes</t>
        </is>
      </c>
      <c r="H2664" s="3" t="inlineStr">
        <is>
          <t>Yes</t>
        </is>
      </c>
      <c r="I2664" s="3" t="inlineStr">
        <is>
          <t>Yes</t>
        </is>
      </c>
      <c r="J2664" s="4" t="inlineStr">
        <is>
          <t>No</t>
        </is>
      </c>
      <c r="N2664" t="n">
        <v>1</v>
      </c>
      <c r="O2664" t="inlineStr">
        <is>
          <t>casino.guru</t>
        </is>
      </c>
      <c r="P2664" s="7" t="n">
        <v>45958</v>
      </c>
      <c r="Q2664" t="inlineStr">
        <is>
          <t>Yes</t>
        </is>
      </c>
      <c r="R2664" t="inlineStr">
        <is>
          <t>2026-04-19 06:12</t>
        </is>
      </c>
      <c r="S2664" s="2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2664" t="inlineStr">
        <is>
          <t>https://casino.guru/fifo88-casino-review</t>
        </is>
      </c>
    </row>
    <row r="2665">
      <c r="A2665" s="6" t="inlineStr">
        <is>
          <t>Gamblii Casino</t>
        </is>
      </c>
      <c r="B2665" t="inlineStr">
        <is>
          <t>UKGC</t>
        </is>
      </c>
      <c r="C2665" t="n">
        <v>1.6</v>
      </c>
      <c r="G2665" s="3" t="inlineStr">
        <is>
          <t>Yes</t>
        </is>
      </c>
      <c r="H2665" s="3" t="inlineStr">
        <is>
          <t>Yes</t>
        </is>
      </c>
      <c r="I2665" s="3" t="inlineStr">
        <is>
          <t>Yes</t>
        </is>
      </c>
      <c r="J2665" s="4" t="inlineStr">
        <is>
          <t>No</t>
        </is>
      </c>
      <c r="N2665" t="n">
        <v>1</v>
      </c>
      <c r="O2665" t="inlineStr">
        <is>
          <t>casino.guru</t>
        </is>
      </c>
      <c r="P2665" s="7" t="n">
        <v>46049</v>
      </c>
      <c r="Q2665" t="inlineStr">
        <is>
          <t>Yes</t>
        </is>
      </c>
      <c r="R2665" t="inlineStr">
        <is>
          <t>2026-04-19 06:23</t>
        </is>
      </c>
      <c r="S2665" s="2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2665" t="inlineStr">
        <is>
          <t>https://casino.guru/gamblii-casino-review</t>
        </is>
      </c>
    </row>
    <row r="2666">
      <c r="A2666" s="6" t="inlineStr">
        <is>
          <t>Konibet Casino</t>
        </is>
      </c>
      <c r="B2666" t="inlineStr">
        <is>
          <t>Curacao</t>
        </is>
      </c>
      <c r="C2666" t="n">
        <v>1.6</v>
      </c>
      <c r="G2666" s="3" t="inlineStr">
        <is>
          <t>Yes</t>
        </is>
      </c>
      <c r="H2666" s="3" t="inlineStr">
        <is>
          <t>Yes</t>
        </is>
      </c>
      <c r="I2666" s="3" t="inlineStr">
        <is>
          <t>Yes</t>
        </is>
      </c>
      <c r="J2666" s="4" t="inlineStr">
        <is>
          <t>No</t>
        </is>
      </c>
      <c r="N2666" t="n">
        <v>1</v>
      </c>
      <c r="O2666" t="inlineStr">
        <is>
          <t>casino.guru</t>
        </is>
      </c>
      <c r="P2666" s="7" t="n">
        <v>46129</v>
      </c>
      <c r="Q2666" t="inlineStr">
        <is>
          <t>Yes</t>
        </is>
      </c>
      <c r="R2666" t="inlineStr">
        <is>
          <t>2026-04-19 06:16</t>
        </is>
      </c>
      <c r="S2666" s="2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2666" t="inlineStr">
        <is>
          <t>https://casino.guru/konibet-casino-review</t>
        </is>
      </c>
    </row>
    <row r="2667">
      <c r="A2667" s="6" t="inlineStr">
        <is>
          <t>Mamubet Casino</t>
        </is>
      </c>
      <c r="B2667" t="inlineStr">
        <is>
          <t>MGA</t>
        </is>
      </c>
      <c r="C2667" t="n">
        <v>1.6</v>
      </c>
      <c r="G2667" s="3" t="inlineStr">
        <is>
          <t>Yes</t>
        </is>
      </c>
      <c r="H2667" s="3" t="inlineStr">
        <is>
          <t>Yes</t>
        </is>
      </c>
      <c r="I2667" s="3" t="inlineStr">
        <is>
          <t>Yes</t>
        </is>
      </c>
      <c r="J2667" s="4" t="inlineStr">
        <is>
          <t>No</t>
        </is>
      </c>
      <c r="N2667" t="n">
        <v>1</v>
      </c>
      <c r="O2667" t="inlineStr">
        <is>
          <t>casino.guru</t>
        </is>
      </c>
      <c r="P2667" s="7" t="n">
        <v>45987</v>
      </c>
      <c r="Q2667" t="inlineStr">
        <is>
          <t>Yes</t>
        </is>
      </c>
      <c r="R2667" t="inlineStr">
        <is>
          <t>2026-04-19 07:08</t>
        </is>
      </c>
      <c r="S2667" s="2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2667" t="inlineStr">
        <is>
          <t>https://casino.guru/mamubet-casino-review</t>
        </is>
      </c>
    </row>
    <row r="2668">
      <c r="A2668" s="6" t="inlineStr">
        <is>
          <t>PANDA95au Casino</t>
        </is>
      </c>
      <c r="B2668" t="inlineStr">
        <is>
          <t>Curacao</t>
        </is>
      </c>
      <c r="C2668" t="n">
        <v>1.6</v>
      </c>
      <c r="G2668" s="3" t="inlineStr">
        <is>
          <t>Yes</t>
        </is>
      </c>
      <c r="H2668" s="3" t="inlineStr">
        <is>
          <t>Yes</t>
        </is>
      </c>
      <c r="I2668" s="3" t="inlineStr">
        <is>
          <t>Yes</t>
        </is>
      </c>
      <c r="J2668" s="4" t="inlineStr">
        <is>
          <t>No</t>
        </is>
      </c>
      <c r="N2668" t="n">
        <v>1</v>
      </c>
      <c r="O2668" t="inlineStr">
        <is>
          <t>casino.guru</t>
        </is>
      </c>
      <c r="P2668" s="7" t="n">
        <v>46002</v>
      </c>
      <c r="Q2668" t="inlineStr">
        <is>
          <t>Yes</t>
        </is>
      </c>
      <c r="R2668" t="inlineStr">
        <is>
          <t>2026-04-19 07:07</t>
        </is>
      </c>
      <c r="S2668" s="2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2668" t="inlineStr">
        <is>
          <t>https://casino.guru/panda95au-casino-review</t>
        </is>
      </c>
    </row>
    <row r="2669">
      <c r="A2669" s="6" t="inlineStr">
        <is>
          <t>Palm.Casino</t>
        </is>
      </c>
      <c r="B2669" t="inlineStr">
        <is>
          <t>Curacao</t>
        </is>
      </c>
      <c r="C2669" t="n">
        <v>1.6</v>
      </c>
      <c r="G2669" s="3" t="inlineStr">
        <is>
          <t>Yes</t>
        </is>
      </c>
      <c r="H2669" s="3" t="inlineStr">
        <is>
          <t>Yes</t>
        </is>
      </c>
      <c r="I2669" s="3" t="inlineStr">
        <is>
          <t>Yes</t>
        </is>
      </c>
      <c r="J2669" s="4" t="inlineStr">
        <is>
          <t>No</t>
        </is>
      </c>
      <c r="N2669" t="n">
        <v>1</v>
      </c>
      <c r="O2669" t="inlineStr">
        <is>
          <t>casino.guru</t>
        </is>
      </c>
      <c r="P2669" s="7" t="n">
        <v>46079</v>
      </c>
      <c r="Q2669" t="inlineStr">
        <is>
          <t>Yes</t>
        </is>
      </c>
      <c r="R2669" t="inlineStr">
        <is>
          <t>2026-04-19 06:32</t>
        </is>
      </c>
      <c r="S2669" s="2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2669" t="inlineStr">
        <is>
          <t>https://casino.guru/palm-casino-review</t>
        </is>
      </c>
    </row>
    <row r="2670">
      <c r="A2670" s="6" t="inlineStr">
        <is>
          <t>PalmSlots Online Casino</t>
        </is>
      </c>
      <c r="B2670" t="inlineStr">
        <is>
          <t>Curacao</t>
        </is>
      </c>
      <c r="C2670" t="n">
        <v>1.6</v>
      </c>
      <c r="G2670" s="3" t="inlineStr">
        <is>
          <t>Yes</t>
        </is>
      </c>
      <c r="H2670" s="3" t="inlineStr">
        <is>
          <t>Yes</t>
        </is>
      </c>
      <c r="I2670" s="3" t="inlineStr">
        <is>
          <t>Yes</t>
        </is>
      </c>
      <c r="J2670" s="4" t="inlineStr">
        <is>
          <t>No</t>
        </is>
      </c>
      <c r="N2670" t="n">
        <v>1</v>
      </c>
      <c r="O2670" t="inlineStr">
        <is>
          <t>casino.guru</t>
        </is>
      </c>
      <c r="P2670" s="7" t="n">
        <v>46133</v>
      </c>
      <c r="Q2670" t="inlineStr">
        <is>
          <t>Yes</t>
        </is>
      </c>
      <c r="R2670" t="inlineStr">
        <is>
          <t>2026-04-19 06:22</t>
        </is>
      </c>
      <c r="S2670" s="2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2670" t="inlineStr">
        <is>
          <t>https://casino.guru/palmslots-online-casino-review</t>
        </is>
      </c>
    </row>
    <row r="2671">
      <c r="A2671" s="6" t="inlineStr">
        <is>
          <t>Treasure Spins Casino</t>
        </is>
      </c>
      <c r="B2671" t="inlineStr">
        <is>
          <t>Curacao</t>
        </is>
      </c>
      <c r="C2671" t="n">
        <v>1.6</v>
      </c>
      <c r="G2671" s="3" t="inlineStr">
        <is>
          <t>Yes</t>
        </is>
      </c>
      <c r="H2671" s="3" t="inlineStr">
        <is>
          <t>Yes</t>
        </is>
      </c>
      <c r="I2671" s="3" t="inlineStr">
        <is>
          <t>Yes</t>
        </is>
      </c>
      <c r="J2671" s="4" t="inlineStr">
        <is>
          <t>No</t>
        </is>
      </c>
      <c r="N2671" t="n">
        <v>1</v>
      </c>
      <c r="O2671" t="inlineStr">
        <is>
          <t>casino.guru</t>
        </is>
      </c>
      <c r="P2671" s="7" t="n">
        <v>46120</v>
      </c>
      <c r="Q2671" t="inlineStr">
        <is>
          <t>Yes</t>
        </is>
      </c>
      <c r="R2671" t="inlineStr">
        <is>
          <t>2026-04-19 06:25</t>
        </is>
      </c>
      <c r="S2671" s="2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2671" t="inlineStr">
        <is>
          <t>https://casino.guru/treasure-spins-casino-review</t>
        </is>
      </c>
    </row>
    <row r="2672">
      <c r="A2672" s="6" t="inlineStr">
        <is>
          <t>BABIBET Casino</t>
        </is>
      </c>
      <c r="C2672" t="n">
        <v>1.5</v>
      </c>
      <c r="G2672" s="3" t="inlineStr">
        <is>
          <t>Yes</t>
        </is>
      </c>
      <c r="H2672" s="3" t="inlineStr">
        <is>
          <t>Yes</t>
        </is>
      </c>
      <c r="I2672" s="3" t="inlineStr">
        <is>
          <t>Yes</t>
        </is>
      </c>
      <c r="J2672" s="4" t="inlineStr">
        <is>
          <t>No</t>
        </is>
      </c>
      <c r="N2672" t="n">
        <v>1</v>
      </c>
      <c r="O2672" t="inlineStr">
        <is>
          <t>casino.guru</t>
        </is>
      </c>
      <c r="P2672" s="7" t="n">
        <v>45901</v>
      </c>
      <c r="Q2672" t="inlineStr">
        <is>
          <t>Yes</t>
        </is>
      </c>
      <c r="R2672" t="inlineStr">
        <is>
          <t>2026-04-19 06:11</t>
        </is>
      </c>
      <c r="S2672" s="2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2672" t="inlineStr">
        <is>
          <t>https://casino.guru/babibet-casino-review</t>
        </is>
      </c>
    </row>
    <row r="2673">
      <c r="A2673" s="6" t="inlineStr">
        <is>
          <t>Bets Bunny Casino</t>
        </is>
      </c>
      <c r="B2673" t="inlineStr">
        <is>
          <t>Curacao</t>
        </is>
      </c>
      <c r="C2673" t="n">
        <v>1.5</v>
      </c>
      <c r="G2673" s="3" t="inlineStr">
        <is>
          <t>Yes</t>
        </is>
      </c>
      <c r="H2673" s="3" t="inlineStr">
        <is>
          <t>Yes</t>
        </is>
      </c>
      <c r="I2673" s="3" t="inlineStr">
        <is>
          <t>Yes</t>
        </is>
      </c>
      <c r="J2673" s="4" t="inlineStr">
        <is>
          <t>No</t>
        </is>
      </c>
      <c r="N2673" t="n">
        <v>1</v>
      </c>
      <c r="O2673" t="inlineStr">
        <is>
          <t>casino.guru</t>
        </is>
      </c>
      <c r="P2673" s="7" t="n">
        <v>46051</v>
      </c>
      <c r="Q2673" t="inlineStr">
        <is>
          <t>Yes</t>
        </is>
      </c>
      <c r="R2673" t="inlineStr">
        <is>
          <t>2026-04-19 06:52</t>
        </is>
      </c>
      <c r="S2673" s="2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2673" t="inlineStr">
        <is>
          <t>https://casino.guru/bets-bunny-casino-review</t>
        </is>
      </c>
    </row>
    <row r="2674">
      <c r="A2674" s="6" t="inlineStr">
        <is>
          <t>Cipherwins Casino</t>
        </is>
      </c>
      <c r="B2674" t="inlineStr">
        <is>
          <t>Curacao</t>
        </is>
      </c>
      <c r="C2674" t="n">
        <v>1.5</v>
      </c>
      <c r="G2674" s="3" t="inlineStr">
        <is>
          <t>Yes</t>
        </is>
      </c>
      <c r="H2674" s="3" t="inlineStr">
        <is>
          <t>Yes</t>
        </is>
      </c>
      <c r="I2674" s="3" t="inlineStr">
        <is>
          <t>Yes</t>
        </is>
      </c>
      <c r="J2674" s="4" t="inlineStr">
        <is>
          <t>No</t>
        </is>
      </c>
      <c r="N2674" t="n">
        <v>1</v>
      </c>
      <c r="O2674" t="inlineStr">
        <is>
          <t>casino.guru</t>
        </is>
      </c>
      <c r="P2674" s="7" t="n">
        <v>45924</v>
      </c>
      <c r="Q2674" t="inlineStr">
        <is>
          <t>Yes</t>
        </is>
      </c>
      <c r="R2674" t="inlineStr">
        <is>
          <t>2026-04-19 06:59</t>
        </is>
      </c>
      <c r="S2674" s="2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2674" t="inlineStr">
        <is>
          <t>https://casino.guru/cipherwins-casino-review</t>
        </is>
      </c>
    </row>
    <row r="2675">
      <c r="A2675" s="6" t="inlineStr">
        <is>
          <t>DN99 Casino</t>
        </is>
      </c>
      <c r="B2675" t="inlineStr">
        <is>
          <t>Curacao</t>
        </is>
      </c>
      <c r="C2675" t="n">
        <v>1.5</v>
      </c>
      <c r="G2675" s="3" t="inlineStr">
        <is>
          <t>Yes</t>
        </is>
      </c>
      <c r="H2675" s="3" t="inlineStr">
        <is>
          <t>Yes</t>
        </is>
      </c>
      <c r="I2675" s="3" t="inlineStr">
        <is>
          <t>Yes</t>
        </is>
      </c>
      <c r="J2675" s="4" t="inlineStr">
        <is>
          <t>No</t>
        </is>
      </c>
      <c r="N2675" t="n">
        <v>1</v>
      </c>
      <c r="O2675" t="inlineStr">
        <is>
          <t>casino.guru</t>
        </is>
      </c>
      <c r="P2675" s="7" t="n">
        <v>46035</v>
      </c>
      <c r="Q2675" t="inlineStr">
        <is>
          <t>Yes</t>
        </is>
      </c>
      <c r="R2675" t="inlineStr">
        <is>
          <t>2026-04-19 07:02</t>
        </is>
      </c>
      <c r="S2675" s="2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2675" t="inlineStr">
        <is>
          <t>https://casino.guru/dn99-casino-review</t>
        </is>
      </c>
    </row>
    <row r="2676">
      <c r="A2676" s="6" t="inlineStr">
        <is>
          <t>Divas Luck Casino</t>
        </is>
      </c>
      <c r="B2676" t="inlineStr">
        <is>
          <t>Curacao</t>
        </is>
      </c>
      <c r="C2676" t="n">
        <v>1.5</v>
      </c>
      <c r="G2676" s="3" t="inlineStr">
        <is>
          <t>Yes</t>
        </is>
      </c>
      <c r="H2676" s="3" t="inlineStr">
        <is>
          <t>Yes</t>
        </is>
      </c>
      <c r="I2676" s="3" t="inlineStr">
        <is>
          <t>Yes</t>
        </is>
      </c>
      <c r="J2676" s="4" t="inlineStr">
        <is>
          <t>No</t>
        </is>
      </c>
      <c r="N2676" t="n">
        <v>1</v>
      </c>
      <c r="O2676" t="inlineStr">
        <is>
          <t>casino.guru</t>
        </is>
      </c>
      <c r="P2676" s="7" t="n">
        <v>45966</v>
      </c>
      <c r="Q2676" t="inlineStr">
        <is>
          <t>Yes</t>
        </is>
      </c>
      <c r="R2676" t="inlineStr">
        <is>
          <t>2026-04-19 06:17</t>
        </is>
      </c>
      <c r="S2676" s="2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2676" t="inlineStr">
        <is>
          <t>https://casino.guru/divas-luck-casino-review</t>
        </is>
      </c>
    </row>
    <row r="2677">
      <c r="A2677" s="6" t="inlineStr">
        <is>
          <t>King Bet 24 Casino</t>
        </is>
      </c>
      <c r="B2677" t="inlineStr">
        <is>
          <t>Curacao</t>
        </is>
      </c>
      <c r="C2677" t="n">
        <v>1.5</v>
      </c>
      <c r="G2677" s="3" t="inlineStr">
        <is>
          <t>Yes</t>
        </is>
      </c>
      <c r="H2677" s="3" t="inlineStr">
        <is>
          <t>Yes</t>
        </is>
      </c>
      <c r="I2677" s="3" t="inlineStr">
        <is>
          <t>Yes</t>
        </is>
      </c>
      <c r="J2677" s="4" t="inlineStr">
        <is>
          <t>No</t>
        </is>
      </c>
      <c r="N2677" t="n">
        <v>1</v>
      </c>
      <c r="O2677" t="inlineStr">
        <is>
          <t>casino.guru</t>
        </is>
      </c>
      <c r="P2677" s="7" t="n">
        <v>45861</v>
      </c>
      <c r="Q2677" t="inlineStr">
        <is>
          <t>Yes</t>
        </is>
      </c>
      <c r="R2677" t="inlineStr">
        <is>
          <t>2026-04-19 06:57</t>
        </is>
      </c>
      <c r="S2677" s="2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2677" t="inlineStr">
        <is>
          <t>https://casino.guru/king-bet-24-casino-review</t>
        </is>
      </c>
    </row>
    <row r="2678">
      <c r="A2678" s="6" t="inlineStr">
        <is>
          <t>PGgames.io Casino</t>
        </is>
      </c>
      <c r="B2678" t="inlineStr">
        <is>
          <t>Curacao</t>
        </is>
      </c>
      <c r="C2678" t="n">
        <v>1.5</v>
      </c>
      <c r="G2678" s="3" t="inlineStr">
        <is>
          <t>Yes</t>
        </is>
      </c>
      <c r="H2678" s="3" t="inlineStr">
        <is>
          <t>Yes</t>
        </is>
      </c>
      <c r="I2678" s="3" t="inlineStr">
        <is>
          <t>Yes</t>
        </is>
      </c>
      <c r="J2678" s="4" t="inlineStr">
        <is>
          <t>No</t>
        </is>
      </c>
      <c r="N2678" t="n">
        <v>1</v>
      </c>
      <c r="O2678" t="inlineStr">
        <is>
          <t>casino.guru</t>
        </is>
      </c>
      <c r="P2678" s="7" t="n">
        <v>45952</v>
      </c>
      <c r="Q2678" t="inlineStr">
        <is>
          <t>Yes</t>
        </is>
      </c>
      <c r="R2678" t="inlineStr">
        <is>
          <t>2026-04-19 07:02</t>
        </is>
      </c>
      <c r="S2678" s="2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2678" t="inlineStr">
        <is>
          <t>https://casino.guru/pggames-io-casino-review</t>
        </is>
      </c>
    </row>
    <row r="2679">
      <c r="A2679" s="6" t="inlineStr">
        <is>
          <t>Play Regal Casino</t>
        </is>
      </c>
      <c r="B2679" t="inlineStr">
        <is>
          <t>Curacao</t>
        </is>
      </c>
      <c r="C2679" t="n">
        <v>1.5</v>
      </c>
      <c r="G2679" s="3" t="inlineStr">
        <is>
          <t>Yes</t>
        </is>
      </c>
      <c r="H2679" s="3" t="inlineStr">
        <is>
          <t>Yes</t>
        </is>
      </c>
      <c r="I2679" s="3" t="inlineStr">
        <is>
          <t>Yes</t>
        </is>
      </c>
      <c r="J2679" s="4" t="inlineStr">
        <is>
          <t>No</t>
        </is>
      </c>
      <c r="N2679" t="n">
        <v>1</v>
      </c>
      <c r="O2679" t="inlineStr">
        <is>
          <t>casino.guru</t>
        </is>
      </c>
      <c r="P2679" s="7" t="n">
        <v>46061</v>
      </c>
      <c r="Q2679" t="inlineStr">
        <is>
          <t>Yes</t>
        </is>
      </c>
      <c r="R2679" t="inlineStr">
        <is>
          <t>2026-04-19 06:22</t>
        </is>
      </c>
      <c r="S2679" s="2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2679" t="inlineStr">
        <is>
          <t>https://casino.guru/play-regal-casino-review</t>
        </is>
      </c>
    </row>
    <row r="2680">
      <c r="A2680" s="6" t="inlineStr">
        <is>
          <t>Rocketpot Casino</t>
        </is>
      </c>
      <c r="B2680" t="inlineStr">
        <is>
          <t>Curacao</t>
        </is>
      </c>
      <c r="C2680" t="n">
        <v>1.5</v>
      </c>
      <c r="G2680" s="4" t="inlineStr">
        <is>
          <t>No</t>
        </is>
      </c>
      <c r="H2680" s="3" t="inlineStr">
        <is>
          <t>Yes</t>
        </is>
      </c>
      <c r="I2680" s="3" t="inlineStr">
        <is>
          <t>Yes</t>
        </is>
      </c>
      <c r="J2680" s="4" t="inlineStr">
        <is>
          <t>No</t>
        </is>
      </c>
      <c r="N2680" t="n">
        <v>1</v>
      </c>
      <c r="O2680" t="inlineStr">
        <is>
          <t>casino.guru</t>
        </is>
      </c>
      <c r="P2680" s="7" t="n">
        <v>45946</v>
      </c>
      <c r="Q2680" t="inlineStr">
        <is>
          <t>Yes</t>
        </is>
      </c>
      <c r="R2680" t="inlineStr">
        <is>
          <t>2026-04-19 06:16</t>
        </is>
      </c>
      <c r="S2680" s="2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2680" t="inlineStr">
        <is>
          <t>https://casino.guru/rocketpot-casino-review</t>
        </is>
      </c>
    </row>
    <row r="2681">
      <c r="A2681" s="6" t="inlineStr">
        <is>
          <t>bet O bet Casino</t>
        </is>
      </c>
      <c r="B2681" t="inlineStr">
        <is>
          <t>Curacao</t>
        </is>
      </c>
      <c r="C2681" t="n">
        <v>1.5</v>
      </c>
      <c r="G2681" s="3" t="inlineStr">
        <is>
          <t>Yes</t>
        </is>
      </c>
      <c r="H2681" s="3" t="inlineStr">
        <is>
          <t>Yes</t>
        </is>
      </c>
      <c r="I2681" s="3" t="inlineStr">
        <is>
          <t>Yes</t>
        </is>
      </c>
      <c r="J2681" s="4" t="inlineStr">
        <is>
          <t>No</t>
        </is>
      </c>
      <c r="N2681" t="n">
        <v>1</v>
      </c>
      <c r="O2681" t="inlineStr">
        <is>
          <t>casino.guru</t>
        </is>
      </c>
      <c r="P2681" s="7" t="n">
        <v>46058</v>
      </c>
      <c r="Q2681" t="inlineStr">
        <is>
          <t>Yes</t>
        </is>
      </c>
      <c r="R2681" t="inlineStr">
        <is>
          <t>2026-04-19 06:13</t>
        </is>
      </c>
      <c r="S2681" s="2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2681" t="inlineStr">
        <is>
          <t>https://casino.guru/bet-o-bet-casino-review</t>
        </is>
      </c>
    </row>
    <row r="2682">
      <c r="A2682" s="6" t="inlineStr">
        <is>
          <t>BetSalvador Casino</t>
        </is>
      </c>
      <c r="B2682" t="inlineStr">
        <is>
          <t>Anjouan</t>
        </is>
      </c>
      <c r="C2682" t="n">
        <v>1.4</v>
      </c>
      <c r="G2682" s="3" t="inlineStr">
        <is>
          <t>Yes</t>
        </is>
      </c>
      <c r="H2682" s="3" t="inlineStr">
        <is>
          <t>Yes</t>
        </is>
      </c>
      <c r="I2682" s="3" t="inlineStr">
        <is>
          <t>Yes</t>
        </is>
      </c>
      <c r="J2682" s="4" t="inlineStr">
        <is>
          <t>No</t>
        </is>
      </c>
      <c r="N2682" t="n">
        <v>1</v>
      </c>
      <c r="O2682" t="inlineStr">
        <is>
          <t>casino.guru</t>
        </is>
      </c>
      <c r="P2682" s="7" t="n">
        <v>46019</v>
      </c>
      <c r="Q2682" t="inlineStr">
        <is>
          <t>Yes</t>
        </is>
      </c>
      <c r="R2682" t="inlineStr">
        <is>
          <t>2026-04-19 06:52</t>
        </is>
      </c>
      <c r="S2682" s="2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2682" t="inlineStr">
        <is>
          <t>https://casino.guru/betsalvador-casino-review</t>
        </is>
      </c>
    </row>
    <row r="2683">
      <c r="A2683" s="6" t="inlineStr">
        <is>
          <t>Lucky Pays Casino</t>
        </is>
      </c>
      <c r="B2683" t="inlineStr">
        <is>
          <t>Anjouan</t>
        </is>
      </c>
      <c r="C2683" t="n">
        <v>1.4</v>
      </c>
      <c r="G2683" s="3" t="inlineStr">
        <is>
          <t>Yes</t>
        </is>
      </c>
      <c r="H2683" s="3" t="inlineStr">
        <is>
          <t>Yes</t>
        </is>
      </c>
      <c r="I2683" s="3" t="inlineStr">
        <is>
          <t>Yes</t>
        </is>
      </c>
      <c r="J2683" s="4" t="inlineStr">
        <is>
          <t>No</t>
        </is>
      </c>
      <c r="N2683" t="n">
        <v>1</v>
      </c>
      <c r="O2683" t="inlineStr">
        <is>
          <t>casino.guru</t>
        </is>
      </c>
      <c r="P2683" s="7" t="n">
        <v>45985</v>
      </c>
      <c r="Q2683" t="inlineStr">
        <is>
          <t>Yes</t>
        </is>
      </c>
      <c r="R2683" t="inlineStr">
        <is>
          <t>2026-04-19 06:40</t>
        </is>
      </c>
      <c r="S2683" s="2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2683" t="inlineStr">
        <is>
          <t>https://casino.guru/luckypays-casino-review</t>
        </is>
      </c>
    </row>
    <row r="2684">
      <c r="A2684" s="6" t="inlineStr">
        <is>
          <t>Multi Gaminator Club Casino</t>
        </is>
      </c>
      <c r="B2684" t="inlineStr">
        <is>
          <t>Curacao</t>
        </is>
      </c>
      <c r="C2684" t="n">
        <v>1.4</v>
      </c>
      <c r="G2684" s="3" t="inlineStr">
        <is>
          <t>Yes</t>
        </is>
      </c>
      <c r="H2684" s="3" t="inlineStr">
        <is>
          <t>Yes</t>
        </is>
      </c>
      <c r="I2684" s="3" t="inlineStr">
        <is>
          <t>Yes</t>
        </is>
      </c>
      <c r="J2684" s="4" t="inlineStr">
        <is>
          <t>No</t>
        </is>
      </c>
      <c r="N2684" t="n">
        <v>1</v>
      </c>
      <c r="O2684" t="inlineStr">
        <is>
          <t>casino.guru</t>
        </is>
      </c>
      <c r="P2684" s="7" t="n">
        <v>45880</v>
      </c>
      <c r="Q2684" t="inlineStr">
        <is>
          <t>Yes</t>
        </is>
      </c>
      <c r="R2684" t="inlineStr">
        <is>
          <t>2026-04-19 06:10</t>
        </is>
      </c>
      <c r="S2684" s="2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2684" t="inlineStr">
        <is>
          <t>https://casino.guru/multi-gaminator-club-casino-review</t>
        </is>
      </c>
    </row>
    <row r="2685">
      <c r="A2685" s="6" t="inlineStr">
        <is>
          <t>Xmax Casino</t>
        </is>
      </c>
      <c r="B2685" t="inlineStr">
        <is>
          <t>Curacao</t>
        </is>
      </c>
      <c r="C2685" t="n">
        <v>1.4</v>
      </c>
      <c r="G2685" s="3" t="inlineStr">
        <is>
          <t>Yes</t>
        </is>
      </c>
      <c r="H2685" s="3" t="inlineStr">
        <is>
          <t>Yes</t>
        </is>
      </c>
      <c r="I2685" s="3" t="inlineStr">
        <is>
          <t>Yes</t>
        </is>
      </c>
      <c r="J2685" s="4" t="inlineStr">
        <is>
          <t>No</t>
        </is>
      </c>
      <c r="N2685" t="n">
        <v>1</v>
      </c>
      <c r="O2685" t="inlineStr">
        <is>
          <t>casino.guru</t>
        </is>
      </c>
      <c r="P2685" s="7" t="n">
        <v>46099</v>
      </c>
      <c r="Q2685" t="inlineStr">
        <is>
          <t>Yes</t>
        </is>
      </c>
      <c r="R2685" t="inlineStr">
        <is>
          <t>2026-04-19 07:12</t>
        </is>
      </c>
      <c r="S2685" s="2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2685" t="inlineStr">
        <is>
          <t>https://casino.guru/xmax-casino-review</t>
        </is>
      </c>
    </row>
    <row r="2686">
      <c r="A2686" s="6" t="inlineStr">
        <is>
          <t>Astrozino Casino</t>
        </is>
      </c>
      <c r="B2686" t="inlineStr">
        <is>
          <t>Curacao</t>
        </is>
      </c>
      <c r="C2686" t="n">
        <v>1.3</v>
      </c>
      <c r="G2686" s="3" t="inlineStr">
        <is>
          <t>Yes</t>
        </is>
      </c>
      <c r="H2686" s="3" t="inlineStr">
        <is>
          <t>Yes</t>
        </is>
      </c>
      <c r="I2686" s="3" t="inlineStr">
        <is>
          <t>Yes</t>
        </is>
      </c>
      <c r="J2686" s="4" t="inlineStr">
        <is>
          <t>No</t>
        </is>
      </c>
      <c r="N2686" t="n">
        <v>1</v>
      </c>
      <c r="O2686" t="inlineStr">
        <is>
          <t>casino.guru</t>
        </is>
      </c>
      <c r="P2686" s="7" t="n">
        <v>45907</v>
      </c>
      <c r="Q2686" t="inlineStr">
        <is>
          <t>Yes</t>
        </is>
      </c>
      <c r="R2686" t="inlineStr">
        <is>
          <t>2026-04-19 06:59</t>
        </is>
      </c>
      <c r="S2686" s="2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2686" t="inlineStr">
        <is>
          <t>https://casino.guru/astrozino-casino-review</t>
        </is>
      </c>
    </row>
    <row r="2687">
      <c r="A2687" s="6" t="inlineStr">
        <is>
          <t>DBB66 Casino</t>
        </is>
      </c>
      <c r="B2687" t="inlineStr">
        <is>
          <t>Curacao</t>
        </is>
      </c>
      <c r="C2687" t="n">
        <v>1.3</v>
      </c>
      <c r="G2687" s="3" t="inlineStr">
        <is>
          <t>Yes</t>
        </is>
      </c>
      <c r="H2687" s="3" t="inlineStr">
        <is>
          <t>Yes</t>
        </is>
      </c>
      <c r="I2687" s="3" t="inlineStr">
        <is>
          <t>Yes</t>
        </is>
      </c>
      <c r="J2687" s="4" t="inlineStr">
        <is>
          <t>No</t>
        </is>
      </c>
      <c r="N2687" t="n">
        <v>1</v>
      </c>
      <c r="O2687" t="inlineStr">
        <is>
          <t>casino.guru</t>
        </is>
      </c>
      <c r="P2687" s="7" t="n">
        <v>46018</v>
      </c>
      <c r="Q2687" t="inlineStr">
        <is>
          <t>Yes</t>
        </is>
      </c>
      <c r="R2687" t="inlineStr">
        <is>
          <t>2026-04-19 06:51</t>
        </is>
      </c>
      <c r="S2687" s="2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2687" t="inlineStr">
        <is>
          <t>https://casino.guru/dbb66-casino-review</t>
        </is>
      </c>
    </row>
    <row r="2688">
      <c r="A2688" s="6" t="inlineStr">
        <is>
          <t>Hello Fortune Casino</t>
        </is>
      </c>
      <c r="B2688" t="inlineStr">
        <is>
          <t>Curacao</t>
        </is>
      </c>
      <c r="C2688" t="n">
        <v>1.3</v>
      </c>
      <c r="G2688" s="3" t="inlineStr">
        <is>
          <t>Yes</t>
        </is>
      </c>
      <c r="H2688" s="3" t="inlineStr">
        <is>
          <t>Yes</t>
        </is>
      </c>
      <c r="I2688" s="3" t="inlineStr">
        <is>
          <t>Yes</t>
        </is>
      </c>
      <c r="J2688" s="4" t="inlineStr">
        <is>
          <t>No</t>
        </is>
      </c>
      <c r="N2688" t="n">
        <v>1</v>
      </c>
      <c r="O2688" t="inlineStr">
        <is>
          <t>casino.guru</t>
        </is>
      </c>
      <c r="P2688" s="7" t="n">
        <v>46076</v>
      </c>
      <c r="Q2688" t="inlineStr">
        <is>
          <t>Yes</t>
        </is>
      </c>
      <c r="R2688" t="inlineStr">
        <is>
          <t>2026-04-19 06:52</t>
        </is>
      </c>
      <c r="S2688" s="2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2688" t="inlineStr">
        <is>
          <t>https://casino.guru/hello-fortune-casino-review</t>
        </is>
      </c>
    </row>
    <row r="2689">
      <c r="A2689" s="6" t="inlineStr">
        <is>
          <t>Infiniwin Casino</t>
        </is>
      </c>
      <c r="B2689" t="inlineStr">
        <is>
          <t>Kahnawake</t>
        </is>
      </c>
      <c r="C2689" t="n">
        <v>1.3</v>
      </c>
      <c r="G2689" s="3" t="inlineStr">
        <is>
          <t>Yes</t>
        </is>
      </c>
      <c r="H2689" s="3" t="inlineStr">
        <is>
          <t>Yes</t>
        </is>
      </c>
      <c r="I2689" s="3" t="inlineStr">
        <is>
          <t>Yes</t>
        </is>
      </c>
      <c r="J2689" s="4" t="inlineStr">
        <is>
          <t>No</t>
        </is>
      </c>
      <c r="N2689" t="n">
        <v>1</v>
      </c>
      <c r="O2689" t="inlineStr">
        <is>
          <t>casino.guru</t>
        </is>
      </c>
      <c r="P2689" s="7" t="n">
        <v>45887</v>
      </c>
      <c r="Q2689" t="inlineStr">
        <is>
          <t>Yes</t>
        </is>
      </c>
      <c r="R2689" t="inlineStr">
        <is>
          <t>2026-04-19 06:08</t>
        </is>
      </c>
      <c r="S2689" s="2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2689" t="inlineStr">
        <is>
          <t>https://casino.guru/infiniwin-casino-review</t>
        </is>
      </c>
    </row>
    <row r="2690">
      <c r="A2690" s="6" t="inlineStr">
        <is>
          <t>Love Casino</t>
        </is>
      </c>
      <c r="B2690" t="inlineStr">
        <is>
          <t>Curacao</t>
        </is>
      </c>
      <c r="C2690" t="n">
        <v>1.3</v>
      </c>
      <c r="G2690" s="3" t="inlineStr">
        <is>
          <t>Yes</t>
        </is>
      </c>
      <c r="H2690" s="3" t="inlineStr">
        <is>
          <t>Yes</t>
        </is>
      </c>
      <c r="I2690" s="3" t="inlineStr">
        <is>
          <t>Yes</t>
        </is>
      </c>
      <c r="J2690" s="4" t="inlineStr">
        <is>
          <t>No</t>
        </is>
      </c>
      <c r="N2690" t="n">
        <v>1</v>
      </c>
      <c r="O2690" t="inlineStr">
        <is>
          <t>casino.guru</t>
        </is>
      </c>
      <c r="P2690" s="7" t="n">
        <v>46112</v>
      </c>
      <c r="Q2690" t="inlineStr">
        <is>
          <t>Yes</t>
        </is>
      </c>
      <c r="R2690" t="inlineStr">
        <is>
          <t>2026-04-19 06:29</t>
        </is>
      </c>
      <c r="S2690" s="2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2690" t="inlineStr">
        <is>
          <t>https://casino.guru/love-casino-review</t>
        </is>
      </c>
    </row>
    <row r="2691">
      <c r="A2691" s="6" t="inlineStr">
        <is>
          <t>Mr Sloty Casino</t>
        </is>
      </c>
      <c r="B2691" t="inlineStr">
        <is>
          <t>Curacao</t>
        </is>
      </c>
      <c r="C2691" t="n">
        <v>1.3</v>
      </c>
      <c r="G2691" s="3" t="inlineStr">
        <is>
          <t>Yes</t>
        </is>
      </c>
      <c r="H2691" s="3" t="inlineStr">
        <is>
          <t>Yes</t>
        </is>
      </c>
      <c r="I2691" s="3" t="inlineStr">
        <is>
          <t>Yes</t>
        </is>
      </c>
      <c r="J2691" s="4" t="inlineStr">
        <is>
          <t>No</t>
        </is>
      </c>
      <c r="N2691" t="n">
        <v>1</v>
      </c>
      <c r="O2691" t="inlineStr">
        <is>
          <t>casino.guru</t>
        </is>
      </c>
      <c r="P2691" s="7" t="n">
        <v>45988</v>
      </c>
      <c r="Q2691" t="inlineStr">
        <is>
          <t>Yes</t>
        </is>
      </c>
      <c r="R2691" t="inlineStr">
        <is>
          <t>2026-04-19 06:16</t>
        </is>
      </c>
      <c r="S2691" s="2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2691" t="inlineStr">
        <is>
          <t>https://casino.guru/mr-sloty-casino-review</t>
        </is>
      </c>
    </row>
    <row r="2692">
      <c r="A2692" s="6" t="inlineStr">
        <is>
          <t>Slotella Casino</t>
        </is>
      </c>
      <c r="B2692" t="inlineStr">
        <is>
          <t>MGA</t>
        </is>
      </c>
      <c r="C2692" t="n">
        <v>1.3</v>
      </c>
      <c r="G2692" s="3" t="inlineStr">
        <is>
          <t>Yes</t>
        </is>
      </c>
      <c r="H2692" s="3" t="inlineStr">
        <is>
          <t>Yes</t>
        </is>
      </c>
      <c r="I2692" s="3" t="inlineStr">
        <is>
          <t>Yes</t>
        </is>
      </c>
      <c r="J2692" s="4" t="inlineStr">
        <is>
          <t>No</t>
        </is>
      </c>
      <c r="K2692" s="4" t="inlineStr">
        <is>
          <t>No</t>
        </is>
      </c>
      <c r="N2692" t="n">
        <v>1</v>
      </c>
      <c r="O2692" t="inlineStr">
        <is>
          <t>casino.guru</t>
        </is>
      </c>
      <c r="P2692" s="7" t="n">
        <v>46050</v>
      </c>
      <c r="Q2692" t="inlineStr">
        <is>
          <t>Yes</t>
        </is>
      </c>
      <c r="R2692" t="inlineStr">
        <is>
          <t>2026-04-19 06:22</t>
        </is>
      </c>
      <c r="S2692" s="2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2692" t="inlineStr">
        <is>
          <t>https://casino.guru/slotella-casino-review</t>
        </is>
      </c>
    </row>
    <row r="2693">
      <c r="A2693" s="6" t="inlineStr">
        <is>
          <t>Slots Angels Casino</t>
        </is>
      </c>
      <c r="B2693" t="inlineStr">
        <is>
          <t>Curacao</t>
        </is>
      </c>
      <c r="C2693" t="n">
        <v>1.3</v>
      </c>
      <c r="G2693" s="3" t="inlineStr">
        <is>
          <t>Yes</t>
        </is>
      </c>
      <c r="H2693" s="3" t="inlineStr">
        <is>
          <t>Yes</t>
        </is>
      </c>
      <c r="I2693" s="3" t="inlineStr">
        <is>
          <t>Yes</t>
        </is>
      </c>
      <c r="J2693" s="4" t="inlineStr">
        <is>
          <t>No</t>
        </is>
      </c>
      <c r="N2693" t="n">
        <v>1</v>
      </c>
      <c r="O2693" t="inlineStr">
        <is>
          <t>casino.guru</t>
        </is>
      </c>
      <c r="P2693" s="7" t="n">
        <v>45883</v>
      </c>
      <c r="Q2693" t="inlineStr">
        <is>
          <t>Yes</t>
        </is>
      </c>
      <c r="R2693" t="inlineStr">
        <is>
          <t>2026-04-19 06:46</t>
        </is>
      </c>
      <c r="S2693" s="2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2693" t="inlineStr">
        <is>
          <t>https://casino.guru/spins-heaven-casino-review</t>
        </is>
      </c>
    </row>
    <row r="2694">
      <c r="A2694" s="6" t="inlineStr">
        <is>
          <t>Slots Islands Casino</t>
        </is>
      </c>
      <c r="B2694" t="inlineStr">
        <is>
          <t>Curacao</t>
        </is>
      </c>
      <c r="C2694" t="n">
        <v>1.3</v>
      </c>
      <c r="G2694" s="3" t="inlineStr">
        <is>
          <t>Yes</t>
        </is>
      </c>
      <c r="H2694" s="3" t="inlineStr">
        <is>
          <t>Yes</t>
        </is>
      </c>
      <c r="I2694" s="3" t="inlineStr">
        <is>
          <t>Yes</t>
        </is>
      </c>
      <c r="J2694" s="4" t="inlineStr">
        <is>
          <t>No</t>
        </is>
      </c>
      <c r="N2694" t="n">
        <v>1</v>
      </c>
      <c r="O2694" t="inlineStr">
        <is>
          <t>casino.guru</t>
        </is>
      </c>
      <c r="P2694" s="7" t="n">
        <v>46019</v>
      </c>
      <c r="Q2694" t="inlineStr">
        <is>
          <t>Yes</t>
        </is>
      </c>
      <c r="R2694" t="inlineStr">
        <is>
          <t>2026-04-19 06:53</t>
        </is>
      </c>
      <c r="S2694" s="2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2694" t="inlineStr">
        <is>
          <t>https://casino.guru/slots-islands-casino-review</t>
        </is>
      </c>
    </row>
    <row r="2695">
      <c r="A2695" s="6" t="inlineStr">
        <is>
          <t>UUspin Casino</t>
        </is>
      </c>
      <c r="B2695" t="inlineStr">
        <is>
          <t>Curacao</t>
        </is>
      </c>
      <c r="C2695" t="n">
        <v>1.3</v>
      </c>
      <c r="G2695" s="3" t="inlineStr">
        <is>
          <t>Yes</t>
        </is>
      </c>
      <c r="H2695" s="3" t="inlineStr">
        <is>
          <t>Yes</t>
        </is>
      </c>
      <c r="I2695" s="3" t="inlineStr">
        <is>
          <t>Yes</t>
        </is>
      </c>
      <c r="J2695" s="4" t="inlineStr">
        <is>
          <t>No</t>
        </is>
      </c>
      <c r="N2695" t="n">
        <v>1</v>
      </c>
      <c r="O2695" t="inlineStr">
        <is>
          <t>casino.guru</t>
        </is>
      </c>
      <c r="P2695" s="7" t="n">
        <v>45932</v>
      </c>
      <c r="Q2695" t="inlineStr">
        <is>
          <t>Yes</t>
        </is>
      </c>
      <c r="R2695" t="inlineStr">
        <is>
          <t>2026-04-19 06:36</t>
        </is>
      </c>
      <c r="S2695" s="2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2695" t="inlineStr">
        <is>
          <t>https://casino.guru/uuspin-casino-review</t>
        </is>
      </c>
    </row>
    <row r="2696">
      <c r="A2696" s="6" t="inlineStr">
        <is>
          <t>Coins.Game Casino</t>
        </is>
      </c>
      <c r="B2696" t="inlineStr">
        <is>
          <t>Anjouan</t>
        </is>
      </c>
      <c r="C2696" t="n">
        <v>1.2</v>
      </c>
      <c r="G2696" s="3" t="inlineStr">
        <is>
          <t>Yes</t>
        </is>
      </c>
      <c r="H2696" s="3" t="inlineStr">
        <is>
          <t>Yes</t>
        </is>
      </c>
      <c r="I2696" s="3" t="inlineStr">
        <is>
          <t>Yes</t>
        </is>
      </c>
      <c r="J2696" s="4" t="inlineStr">
        <is>
          <t>No</t>
        </is>
      </c>
      <c r="K2696" s="4" t="inlineStr">
        <is>
          <t>No</t>
        </is>
      </c>
      <c r="N2696" t="n">
        <v>1</v>
      </c>
      <c r="O2696" t="inlineStr">
        <is>
          <t>casino.guru</t>
        </is>
      </c>
      <c r="P2696" s="7" t="n">
        <v>46125</v>
      </c>
      <c r="Q2696" t="inlineStr">
        <is>
          <t>Yes</t>
        </is>
      </c>
      <c r="R2696" t="inlineStr">
        <is>
          <t>2026-04-19 06:27</t>
        </is>
      </c>
      <c r="S2696" s="2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2696" t="inlineStr">
        <is>
          <t>https://casino.guru/coins-game-casino-review</t>
        </is>
      </c>
    </row>
    <row r="2697">
      <c r="A2697" s="6" t="inlineStr">
        <is>
          <t>Lucky Wands Casino</t>
        </is>
      </c>
      <c r="B2697" t="inlineStr">
        <is>
          <t>Curacao</t>
        </is>
      </c>
      <c r="C2697" t="n">
        <v>1.2</v>
      </c>
      <c r="G2697" s="3" t="inlineStr">
        <is>
          <t>Yes</t>
        </is>
      </c>
      <c r="H2697" s="3" t="inlineStr">
        <is>
          <t>Yes</t>
        </is>
      </c>
      <c r="I2697" s="3" t="inlineStr">
        <is>
          <t>Yes</t>
        </is>
      </c>
      <c r="J2697" s="4" t="inlineStr">
        <is>
          <t>No</t>
        </is>
      </c>
      <c r="N2697" t="n">
        <v>1</v>
      </c>
      <c r="O2697" t="inlineStr">
        <is>
          <t>casino.guru</t>
        </is>
      </c>
      <c r="P2697" s="7" t="n">
        <v>46013</v>
      </c>
      <c r="Q2697" t="inlineStr">
        <is>
          <t>Yes</t>
        </is>
      </c>
      <c r="R2697" t="inlineStr">
        <is>
          <t>2026-04-19 06:49</t>
        </is>
      </c>
      <c r="S2697" s="2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2697" t="inlineStr">
        <is>
          <t>https://casino.guru/luckywands-casino-review</t>
        </is>
      </c>
    </row>
    <row r="2698">
      <c r="A2698" s="6" t="inlineStr">
        <is>
          <t>Mr. Thrills Casino</t>
        </is>
      </c>
      <c r="B2698" t="inlineStr">
        <is>
          <t>Curacao</t>
        </is>
      </c>
      <c r="C2698" t="n">
        <v>1.2</v>
      </c>
      <c r="G2698" s="3" t="inlineStr">
        <is>
          <t>Yes</t>
        </is>
      </c>
      <c r="H2698" s="3" t="inlineStr">
        <is>
          <t>Yes</t>
        </is>
      </c>
      <c r="I2698" s="3" t="inlineStr">
        <is>
          <t>Yes</t>
        </is>
      </c>
      <c r="J2698" s="4" t="inlineStr">
        <is>
          <t>No</t>
        </is>
      </c>
      <c r="N2698" t="n">
        <v>1</v>
      </c>
      <c r="O2698" t="inlineStr">
        <is>
          <t>casino.guru</t>
        </is>
      </c>
      <c r="P2698" s="7" t="n">
        <v>45947</v>
      </c>
      <c r="Q2698" t="inlineStr">
        <is>
          <t>Yes</t>
        </is>
      </c>
      <c r="R2698" t="inlineStr">
        <is>
          <t>2026-04-19 07:05</t>
        </is>
      </c>
      <c r="S2698" s="2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2698" t="inlineStr">
        <is>
          <t>https://casino.guru/mr--thrills-casino-review</t>
        </is>
      </c>
    </row>
    <row r="2699">
      <c r="A2699" s="6" t="inlineStr">
        <is>
          <t>RM99 Casino</t>
        </is>
      </c>
      <c r="B2699" t="inlineStr">
        <is>
          <t>Curacao</t>
        </is>
      </c>
      <c r="C2699" t="n">
        <v>1.2</v>
      </c>
      <c r="G2699" s="3" t="inlineStr">
        <is>
          <t>Yes</t>
        </is>
      </c>
      <c r="H2699" s="3" t="inlineStr">
        <is>
          <t>Yes</t>
        </is>
      </c>
      <c r="I2699" s="3" t="inlineStr">
        <is>
          <t>Yes</t>
        </is>
      </c>
      <c r="J2699" s="4" t="inlineStr">
        <is>
          <t>No</t>
        </is>
      </c>
      <c r="N2699" t="n">
        <v>1</v>
      </c>
      <c r="O2699" t="inlineStr">
        <is>
          <t>casino.guru</t>
        </is>
      </c>
      <c r="P2699" s="7" t="n">
        <v>46110</v>
      </c>
      <c r="Q2699" t="inlineStr">
        <is>
          <t>Yes</t>
        </is>
      </c>
      <c r="R2699" t="inlineStr">
        <is>
          <t>2026-04-19 07:13</t>
        </is>
      </c>
      <c r="S2699" s="2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2699" t="inlineStr">
        <is>
          <t>https://casino.guru/rm99-casino-review</t>
        </is>
      </c>
    </row>
    <row r="2700">
      <c r="A2700" s="6" t="inlineStr">
        <is>
          <t>Savanna Wins Casino</t>
        </is>
      </c>
      <c r="B2700" t="inlineStr">
        <is>
          <t>Curacao</t>
        </is>
      </c>
      <c r="C2700" t="n">
        <v>1.2</v>
      </c>
      <c r="G2700" s="3" t="inlineStr">
        <is>
          <t>Yes</t>
        </is>
      </c>
      <c r="H2700" s="3" t="inlineStr">
        <is>
          <t>Yes</t>
        </is>
      </c>
      <c r="I2700" s="3" t="inlineStr">
        <is>
          <t>Yes</t>
        </is>
      </c>
      <c r="J2700" s="4" t="inlineStr">
        <is>
          <t>No</t>
        </is>
      </c>
      <c r="N2700" t="n">
        <v>1</v>
      </c>
      <c r="O2700" t="inlineStr">
        <is>
          <t>casino.guru</t>
        </is>
      </c>
      <c r="P2700" s="7" t="n">
        <v>45985</v>
      </c>
      <c r="Q2700" t="inlineStr">
        <is>
          <t>Yes</t>
        </is>
      </c>
      <c r="R2700" t="inlineStr">
        <is>
          <t>2026-04-19 06:40</t>
        </is>
      </c>
      <c r="S2700" s="2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2700" t="inlineStr">
        <is>
          <t>https://casino.guru/savanna-wins-casino-review</t>
        </is>
      </c>
    </row>
    <row r="2701">
      <c r="A2701" s="6" t="inlineStr">
        <is>
          <t>Spinny Casino</t>
        </is>
      </c>
      <c r="B2701" t="inlineStr">
        <is>
          <t>Anjouan</t>
        </is>
      </c>
      <c r="C2701" t="n">
        <v>1.2</v>
      </c>
      <c r="G2701" s="3" t="inlineStr">
        <is>
          <t>Yes</t>
        </is>
      </c>
      <c r="H2701" s="3" t="inlineStr">
        <is>
          <t>Yes</t>
        </is>
      </c>
      <c r="I2701" s="3" t="inlineStr">
        <is>
          <t>Yes</t>
        </is>
      </c>
      <c r="J2701" s="4" t="inlineStr">
        <is>
          <t>No</t>
        </is>
      </c>
      <c r="N2701" t="n">
        <v>1</v>
      </c>
      <c r="O2701" t="inlineStr">
        <is>
          <t>casino.guru</t>
        </is>
      </c>
      <c r="P2701" s="7" t="n">
        <v>45997</v>
      </c>
      <c r="Q2701" t="inlineStr">
        <is>
          <t>Yes</t>
        </is>
      </c>
      <c r="R2701" t="inlineStr">
        <is>
          <t>2026-04-19 07:05</t>
        </is>
      </c>
      <c r="S2701" s="2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2701" t="inlineStr">
        <is>
          <t>https://casino.guru/spinny-casino-review</t>
        </is>
      </c>
    </row>
    <row r="2702">
      <c r="A2702" s="6" t="inlineStr">
        <is>
          <t>Canadian Dollar Bingo Casino</t>
        </is>
      </c>
      <c r="C2702" t="n">
        <v>1.1</v>
      </c>
      <c r="G2702" s="3" t="inlineStr">
        <is>
          <t>Yes</t>
        </is>
      </c>
      <c r="H2702" s="3" t="inlineStr">
        <is>
          <t>Yes</t>
        </is>
      </c>
      <c r="I2702" s="3" t="inlineStr">
        <is>
          <t>Yes</t>
        </is>
      </c>
      <c r="J2702" s="4" t="inlineStr">
        <is>
          <t>No</t>
        </is>
      </c>
      <c r="N2702" t="n">
        <v>1</v>
      </c>
      <c r="O2702" t="inlineStr">
        <is>
          <t>casino.guru</t>
        </is>
      </c>
      <c r="P2702" s="7" t="n">
        <v>45924</v>
      </c>
      <c r="Q2702" t="inlineStr">
        <is>
          <t>Yes</t>
        </is>
      </c>
      <c r="R2702" t="inlineStr">
        <is>
          <t>2026-04-19 06:32</t>
        </is>
      </c>
      <c r="S2702" s="2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2702" t="inlineStr">
        <is>
          <t>https://casino.guru/canadian-dollar-bingo-casino-review</t>
        </is>
      </c>
    </row>
    <row r="2703">
      <c r="A2703" s="6" t="inlineStr">
        <is>
          <t>Mr Big Wins Casino</t>
        </is>
      </c>
      <c r="B2703" t="inlineStr">
        <is>
          <t>Costa Rica</t>
        </is>
      </c>
      <c r="C2703" t="n">
        <v>1.1</v>
      </c>
      <c r="G2703" s="3" t="inlineStr">
        <is>
          <t>Yes</t>
        </is>
      </c>
      <c r="H2703" s="3" t="inlineStr">
        <is>
          <t>Yes</t>
        </is>
      </c>
      <c r="I2703" s="3" t="inlineStr">
        <is>
          <t>Yes</t>
        </is>
      </c>
      <c r="J2703" s="4" t="inlineStr">
        <is>
          <t>No</t>
        </is>
      </c>
      <c r="N2703" t="n">
        <v>1</v>
      </c>
      <c r="O2703" t="inlineStr">
        <is>
          <t>casino.guru</t>
        </is>
      </c>
      <c r="P2703" s="7" t="n">
        <v>45951</v>
      </c>
      <c r="Q2703" t="inlineStr">
        <is>
          <t>Yes</t>
        </is>
      </c>
      <c r="R2703" t="inlineStr">
        <is>
          <t>2026-04-19 06:32</t>
        </is>
      </c>
      <c r="S2703" s="2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2703" t="inlineStr">
        <is>
          <t>https://casino.guru/mr-big-wins-casino-review</t>
        </is>
      </c>
    </row>
    <row r="2704">
      <c r="A2704" s="6" t="inlineStr">
        <is>
          <t>Plae8 Casino</t>
        </is>
      </c>
      <c r="B2704" t="inlineStr">
        <is>
          <t>Curacao</t>
        </is>
      </c>
      <c r="C2704" t="n">
        <v>1.1</v>
      </c>
      <c r="G2704" s="3" t="inlineStr">
        <is>
          <t>Yes</t>
        </is>
      </c>
      <c r="H2704" s="3" t="inlineStr">
        <is>
          <t>Yes</t>
        </is>
      </c>
      <c r="I2704" s="3" t="inlineStr">
        <is>
          <t>Yes</t>
        </is>
      </c>
      <c r="J2704" s="4" t="inlineStr">
        <is>
          <t>No</t>
        </is>
      </c>
      <c r="N2704" t="n">
        <v>1</v>
      </c>
      <c r="O2704" t="inlineStr">
        <is>
          <t>casino.guru</t>
        </is>
      </c>
      <c r="P2704" s="7" t="n">
        <v>46060</v>
      </c>
      <c r="Q2704" t="inlineStr">
        <is>
          <t>Yes</t>
        </is>
      </c>
      <c r="R2704" t="inlineStr">
        <is>
          <t>2026-04-19 06:07</t>
        </is>
      </c>
      <c r="S2704" s="2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2704" t="inlineStr">
        <is>
          <t>https://casino.guru/plae8-casino-review</t>
        </is>
      </c>
    </row>
    <row r="2705">
      <c r="A2705" s="6" t="inlineStr">
        <is>
          <t>Spinarium Casino</t>
        </is>
      </c>
      <c r="B2705" t="inlineStr">
        <is>
          <t>MGA</t>
        </is>
      </c>
      <c r="C2705" t="n">
        <v>1.1</v>
      </c>
      <c r="G2705" s="3" t="inlineStr">
        <is>
          <t>Yes</t>
        </is>
      </c>
      <c r="H2705" s="3" t="inlineStr">
        <is>
          <t>Yes</t>
        </is>
      </c>
      <c r="I2705" s="3" t="inlineStr">
        <is>
          <t>Yes</t>
        </is>
      </c>
      <c r="J2705" s="3" t="inlineStr">
        <is>
          <t>Yes</t>
        </is>
      </c>
      <c r="N2705" t="n">
        <v>1</v>
      </c>
      <c r="O2705" t="inlineStr">
        <is>
          <t>casino.guru</t>
        </is>
      </c>
      <c r="P2705" s="7" t="n">
        <v>46104</v>
      </c>
      <c r="Q2705" t="inlineStr">
        <is>
          <t>Yes</t>
        </is>
      </c>
      <c r="R2705" t="inlineStr">
        <is>
          <t>2026-04-19 06:28</t>
        </is>
      </c>
      <c r="S2705" s="2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2705" t="inlineStr">
        <is>
          <t>https://casino.guru/spinarium-casino-review</t>
        </is>
      </c>
    </row>
    <row r="2706">
      <c r="A2706" s="6" t="inlineStr">
        <is>
          <t>3WE Casino</t>
        </is>
      </c>
      <c r="B2706" t="inlineStr">
        <is>
          <t>Curacao</t>
        </is>
      </c>
      <c r="C2706" t="n">
        <v>1</v>
      </c>
      <c r="G2706" s="3" t="inlineStr">
        <is>
          <t>Yes</t>
        </is>
      </c>
      <c r="H2706" s="3" t="inlineStr">
        <is>
          <t>Yes</t>
        </is>
      </c>
      <c r="I2706" s="3" t="inlineStr">
        <is>
          <t>Yes</t>
        </is>
      </c>
      <c r="J2706" s="4" t="inlineStr">
        <is>
          <t>No</t>
        </is>
      </c>
      <c r="N2706" t="n">
        <v>1</v>
      </c>
      <c r="O2706" t="inlineStr">
        <is>
          <t>casino.guru</t>
        </is>
      </c>
      <c r="P2706" s="7" t="n">
        <v>45957</v>
      </c>
      <c r="Q2706" t="inlineStr">
        <is>
          <t>Yes</t>
        </is>
      </c>
      <c r="R2706" t="inlineStr">
        <is>
          <t>2026-04-19 06:18</t>
        </is>
      </c>
      <c r="S2706" s="2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2706" t="inlineStr">
        <is>
          <t>https://casino.guru/3webet-casino-review</t>
        </is>
      </c>
    </row>
    <row r="2707">
      <c r="A2707" s="6" t="inlineStr">
        <is>
          <t>Joker's Ace Casino</t>
        </is>
      </c>
      <c r="B2707" t="inlineStr">
        <is>
          <t>Curacao</t>
        </is>
      </c>
      <c r="C2707" t="n">
        <v>1</v>
      </c>
      <c r="G2707" s="3" t="inlineStr">
        <is>
          <t>Yes</t>
        </is>
      </c>
      <c r="H2707" s="3" t="inlineStr">
        <is>
          <t>Yes</t>
        </is>
      </c>
      <c r="I2707" s="3" t="inlineStr">
        <is>
          <t>Yes</t>
        </is>
      </c>
      <c r="J2707" s="4" t="inlineStr">
        <is>
          <t>No</t>
        </is>
      </c>
      <c r="N2707" t="n">
        <v>1</v>
      </c>
      <c r="O2707" t="inlineStr">
        <is>
          <t>casino.guru</t>
        </is>
      </c>
      <c r="P2707" s="7" t="n">
        <v>45861</v>
      </c>
      <c r="Q2707" t="inlineStr">
        <is>
          <t>Yes</t>
        </is>
      </c>
      <c r="R2707" t="inlineStr">
        <is>
          <t>2026-04-19 06:56</t>
        </is>
      </c>
      <c r="S2707" s="2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2707" t="inlineStr">
        <is>
          <t>https://casino.guru/joker-s-ace-casino-review</t>
        </is>
      </c>
    </row>
    <row r="2708">
      <c r="A2708" s="6" t="inlineStr">
        <is>
          <t>PGOX.CLUB Casino</t>
        </is>
      </c>
      <c r="B2708" t="inlineStr">
        <is>
          <t>Curacao</t>
        </is>
      </c>
      <c r="C2708" t="n">
        <v>1</v>
      </c>
      <c r="G2708" s="3" t="inlineStr">
        <is>
          <t>Yes</t>
        </is>
      </c>
      <c r="H2708" s="3" t="inlineStr">
        <is>
          <t>Yes</t>
        </is>
      </c>
      <c r="I2708" s="3" t="inlineStr">
        <is>
          <t>Yes</t>
        </is>
      </c>
      <c r="J2708" s="4" t="inlineStr">
        <is>
          <t>No</t>
        </is>
      </c>
      <c r="N2708" t="n">
        <v>1</v>
      </c>
      <c r="O2708" t="inlineStr">
        <is>
          <t>casino.guru</t>
        </is>
      </c>
      <c r="P2708" s="7" t="n">
        <v>45863</v>
      </c>
      <c r="Q2708" t="inlineStr">
        <is>
          <t>Yes</t>
        </is>
      </c>
      <c r="R2708" t="inlineStr">
        <is>
          <t>2026-04-19 06:43</t>
        </is>
      </c>
      <c r="S2708" s="2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2708" t="inlineStr">
        <is>
          <t>https://casino.guru/pgox-club-casino-review</t>
        </is>
      </c>
    </row>
    <row r="2709">
      <c r="A2709" s="6" t="inlineStr">
        <is>
          <t>AmigoBingo Casino</t>
        </is>
      </c>
      <c r="C2709" t="n">
        <v>0.9</v>
      </c>
      <c r="G2709" s="3" t="inlineStr">
        <is>
          <t>Yes</t>
        </is>
      </c>
      <c r="H2709" s="3" t="inlineStr">
        <is>
          <t>Yes</t>
        </is>
      </c>
      <c r="I2709" s="3" t="inlineStr">
        <is>
          <t>Yes</t>
        </is>
      </c>
      <c r="J2709" s="4" t="inlineStr">
        <is>
          <t>No</t>
        </is>
      </c>
      <c r="N2709" t="n">
        <v>1</v>
      </c>
      <c r="O2709" t="inlineStr">
        <is>
          <t>casino.guru</t>
        </is>
      </c>
      <c r="P2709" s="7" t="n">
        <v>45881</v>
      </c>
      <c r="Q2709" t="inlineStr">
        <is>
          <t>Yes</t>
        </is>
      </c>
      <c r="R2709" t="inlineStr">
        <is>
          <t>2026-04-19 06:03</t>
        </is>
      </c>
      <c r="S2709" s="2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2709" t="inlineStr">
        <is>
          <t>https://casino.guru/amigobingo-casino-review</t>
        </is>
      </c>
    </row>
    <row r="2710">
      <c r="A2710" s="6" t="inlineStr">
        <is>
          <t>Golden Genie Casino</t>
        </is>
      </c>
      <c r="B2710" t="inlineStr">
        <is>
          <t>Curacao</t>
        </is>
      </c>
      <c r="C2710" t="n">
        <v>0.9</v>
      </c>
      <c r="G2710" s="3" t="inlineStr">
        <is>
          <t>Yes</t>
        </is>
      </c>
      <c r="H2710" s="3" t="inlineStr">
        <is>
          <t>Yes</t>
        </is>
      </c>
      <c r="I2710" s="3" t="inlineStr">
        <is>
          <t>Yes</t>
        </is>
      </c>
      <c r="J2710" s="4" t="inlineStr">
        <is>
          <t>No</t>
        </is>
      </c>
      <c r="N2710" t="n">
        <v>1</v>
      </c>
      <c r="O2710" t="inlineStr">
        <is>
          <t>casino.guru</t>
        </is>
      </c>
      <c r="P2710" s="7" t="n">
        <v>45946</v>
      </c>
      <c r="Q2710" t="inlineStr">
        <is>
          <t>Yes</t>
        </is>
      </c>
      <c r="R2710" t="inlineStr">
        <is>
          <t>2026-04-19 06:34</t>
        </is>
      </c>
      <c r="S2710" s="2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2710" t="inlineStr">
        <is>
          <t>https://casino.guru/golden-genie-casino-review</t>
        </is>
      </c>
    </row>
    <row r="2711">
      <c r="A2711" s="6" t="inlineStr">
        <is>
          <t>Menang29 Casino</t>
        </is>
      </c>
      <c r="B2711" t="inlineStr">
        <is>
          <t>Curacao</t>
        </is>
      </c>
      <c r="C2711" t="n">
        <v>0.9</v>
      </c>
      <c r="G2711" s="3" t="inlineStr">
        <is>
          <t>Yes</t>
        </is>
      </c>
      <c r="H2711" s="3" t="inlineStr">
        <is>
          <t>Yes</t>
        </is>
      </c>
      <c r="I2711" s="3" t="inlineStr">
        <is>
          <t>Yes</t>
        </is>
      </c>
      <c r="J2711" s="4" t="inlineStr">
        <is>
          <t>No</t>
        </is>
      </c>
      <c r="N2711" t="n">
        <v>1</v>
      </c>
      <c r="O2711" t="inlineStr">
        <is>
          <t>casino.guru</t>
        </is>
      </c>
      <c r="P2711" s="7" t="n">
        <v>45940</v>
      </c>
      <c r="Q2711" t="inlineStr">
        <is>
          <t>Yes</t>
        </is>
      </c>
      <c r="R2711" t="inlineStr">
        <is>
          <t>2026-04-19 07:04</t>
        </is>
      </c>
      <c r="S2711" s="2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2711" t="inlineStr">
        <is>
          <t>https://casino.guru/menang29-casino-review</t>
        </is>
      </c>
    </row>
    <row r="2712">
      <c r="A2712" s="6" t="inlineStr">
        <is>
          <t>Saopaulojogo Casino</t>
        </is>
      </c>
      <c r="B2712" t="inlineStr">
        <is>
          <t>Curacao</t>
        </is>
      </c>
      <c r="C2712" t="n">
        <v>0.9</v>
      </c>
      <c r="G2712" s="3" t="inlineStr">
        <is>
          <t>Yes</t>
        </is>
      </c>
      <c r="H2712" s="3" t="inlineStr">
        <is>
          <t>Yes</t>
        </is>
      </c>
      <c r="I2712" s="3" t="inlineStr">
        <is>
          <t>Yes</t>
        </is>
      </c>
      <c r="J2712" s="4" t="inlineStr">
        <is>
          <t>No</t>
        </is>
      </c>
      <c r="N2712" t="n">
        <v>1</v>
      </c>
      <c r="O2712" t="inlineStr">
        <is>
          <t>casino.guru</t>
        </is>
      </c>
      <c r="P2712" s="7" t="n">
        <v>45961</v>
      </c>
      <c r="Q2712" t="inlineStr">
        <is>
          <t>Yes</t>
        </is>
      </c>
      <c r="R2712" t="inlineStr">
        <is>
          <t>2026-04-19 06:35</t>
        </is>
      </c>
      <c r="S2712" s="2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2712" t="inlineStr">
        <is>
          <t>https://casino.guru/saopaulojogo-casino-review</t>
        </is>
      </c>
    </row>
    <row r="2713">
      <c r="A2713" s="6" t="inlineStr">
        <is>
          <t>YesClub88 Casino</t>
        </is>
      </c>
      <c r="B2713" t="inlineStr">
        <is>
          <t>Curacao</t>
        </is>
      </c>
      <c r="C2713" t="n">
        <v>0.9</v>
      </c>
      <c r="G2713" s="3" t="inlineStr">
        <is>
          <t>Yes</t>
        </is>
      </c>
      <c r="H2713" s="3" t="inlineStr">
        <is>
          <t>Yes</t>
        </is>
      </c>
      <c r="I2713" s="3" t="inlineStr">
        <is>
          <t>Yes</t>
        </is>
      </c>
      <c r="J2713" s="4" t="inlineStr">
        <is>
          <t>No</t>
        </is>
      </c>
      <c r="N2713" t="n">
        <v>1</v>
      </c>
      <c r="O2713" t="inlineStr">
        <is>
          <t>casino.guru</t>
        </is>
      </c>
      <c r="P2713" s="7" t="n">
        <v>45909</v>
      </c>
      <c r="Q2713" t="inlineStr">
        <is>
          <t>Yes</t>
        </is>
      </c>
      <c r="R2713" t="inlineStr">
        <is>
          <t>2026-04-19 07:01</t>
        </is>
      </c>
      <c r="S2713" s="2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2713" t="inlineStr">
        <is>
          <t>https://casino.guru/yesclub88-casino-review</t>
        </is>
      </c>
    </row>
    <row r="2714">
      <c r="A2714" s="6" t="inlineStr">
        <is>
          <t>1Spin&amp;amp;Win Casino</t>
        </is>
      </c>
      <c r="B2714" t="inlineStr">
        <is>
          <t>Curacao</t>
        </is>
      </c>
      <c r="C2714" t="n">
        <v>0.8</v>
      </c>
      <c r="G2714" s="3" t="inlineStr">
        <is>
          <t>Yes</t>
        </is>
      </c>
      <c r="H2714" s="3" t="inlineStr">
        <is>
          <t>Yes</t>
        </is>
      </c>
      <c r="I2714" s="3" t="inlineStr">
        <is>
          <t>Yes</t>
        </is>
      </c>
      <c r="J2714" s="4" t="inlineStr">
        <is>
          <t>No</t>
        </is>
      </c>
      <c r="N2714" t="n">
        <v>1</v>
      </c>
      <c r="O2714" t="inlineStr">
        <is>
          <t>casino.guru</t>
        </is>
      </c>
      <c r="P2714" s="7" t="n">
        <v>45965</v>
      </c>
      <c r="Q2714" t="inlineStr">
        <is>
          <t>Yes</t>
        </is>
      </c>
      <c r="R2714" t="inlineStr">
        <is>
          <t>2026-04-19 06:35</t>
        </is>
      </c>
      <c r="S2714" s="2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2714" t="inlineStr">
        <is>
          <t>https://casino.guru/1spin-win-casino-review</t>
        </is>
      </c>
    </row>
    <row r="2715">
      <c r="A2715" s="6" t="inlineStr">
        <is>
          <t>Aladdins Gold Casino</t>
        </is>
      </c>
      <c r="B2715" t="inlineStr">
        <is>
          <t>Curacao</t>
        </is>
      </c>
      <c r="C2715" t="n">
        <v>0.8</v>
      </c>
      <c r="G2715" s="3" t="inlineStr">
        <is>
          <t>Yes</t>
        </is>
      </c>
      <c r="H2715" s="3" t="inlineStr">
        <is>
          <t>Yes</t>
        </is>
      </c>
      <c r="I2715" s="3" t="inlineStr">
        <is>
          <t>Yes</t>
        </is>
      </c>
      <c r="J2715" s="4" t="inlineStr">
        <is>
          <t>No</t>
        </is>
      </c>
      <c r="N2715" t="n">
        <v>1</v>
      </c>
      <c r="O2715" t="inlineStr">
        <is>
          <t>casino.guru</t>
        </is>
      </c>
      <c r="P2715" s="7" t="n">
        <v>46120</v>
      </c>
      <c r="Q2715" t="inlineStr">
        <is>
          <t>Yes</t>
        </is>
      </c>
      <c r="R2715" t="inlineStr">
        <is>
          <t>2026-04-19 07:03</t>
        </is>
      </c>
      <c r="S2715" s="2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2715" t="inlineStr">
        <is>
          <t>https://casino.guru/aladdins-gold-casino-review</t>
        </is>
      </c>
    </row>
    <row r="2716">
      <c r="A2716" s="6" t="inlineStr">
        <is>
          <t>99Play Casino</t>
        </is>
      </c>
      <c r="B2716" t="inlineStr">
        <is>
          <t>Curacao</t>
        </is>
      </c>
      <c r="C2716" t="n">
        <v>0.6</v>
      </c>
      <c r="G2716" s="3" t="inlineStr">
        <is>
          <t>Yes</t>
        </is>
      </c>
      <c r="H2716" s="3" t="inlineStr">
        <is>
          <t>Yes</t>
        </is>
      </c>
      <c r="I2716" s="3" t="inlineStr">
        <is>
          <t>Yes</t>
        </is>
      </c>
      <c r="J2716" s="4" t="inlineStr">
        <is>
          <t>No</t>
        </is>
      </c>
      <c r="N2716" t="n">
        <v>1</v>
      </c>
      <c r="O2716" t="inlineStr">
        <is>
          <t>casino.guru</t>
        </is>
      </c>
      <c r="P2716" s="7" t="n">
        <v>45909</v>
      </c>
      <c r="Q2716" t="inlineStr">
        <is>
          <t>Yes</t>
        </is>
      </c>
      <c r="R2716" t="inlineStr">
        <is>
          <t>2026-04-19 07:02</t>
        </is>
      </c>
      <c r="S2716" s="2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2716" t="inlineStr">
        <is>
          <t>https://casino.guru/99play-casino-review</t>
        </is>
      </c>
    </row>
    <row r="2717">
      <c r="A2717" s="6" t="inlineStr">
        <is>
          <t>BetFoxx Casino</t>
        </is>
      </c>
      <c r="C2717" t="n">
        <v>0.6</v>
      </c>
      <c r="G2717" s="3" t="inlineStr">
        <is>
          <t>Yes</t>
        </is>
      </c>
      <c r="H2717" s="3" t="inlineStr">
        <is>
          <t>Yes</t>
        </is>
      </c>
      <c r="I2717" s="3" t="inlineStr">
        <is>
          <t>Yes</t>
        </is>
      </c>
      <c r="J2717" s="4" t="inlineStr">
        <is>
          <t>No</t>
        </is>
      </c>
      <c r="N2717" t="n">
        <v>1</v>
      </c>
      <c r="O2717" t="inlineStr">
        <is>
          <t>casino.guru</t>
        </is>
      </c>
      <c r="P2717" s="7" t="n">
        <v>45979</v>
      </c>
      <c r="Q2717" t="inlineStr">
        <is>
          <t>Yes</t>
        </is>
      </c>
      <c r="R2717" t="inlineStr">
        <is>
          <t>2026-04-19 06:39</t>
        </is>
      </c>
      <c r="S2717" s="2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2717" t="inlineStr">
        <is>
          <t>https://casino.guru/betfoxx-casino-review</t>
        </is>
      </c>
    </row>
    <row r="2718">
      <c r="A2718" s="6" t="inlineStr">
        <is>
          <t>WangLaju88 Casino</t>
        </is>
      </c>
      <c r="B2718" t="inlineStr">
        <is>
          <t>Curacao</t>
        </is>
      </c>
      <c r="C2718" t="n">
        <v>0.6</v>
      </c>
      <c r="G2718" s="3" t="inlineStr">
        <is>
          <t>Yes</t>
        </is>
      </c>
      <c r="H2718" s="3" t="inlineStr">
        <is>
          <t>Yes</t>
        </is>
      </c>
      <c r="I2718" s="3" t="inlineStr">
        <is>
          <t>Yes</t>
        </is>
      </c>
      <c r="J2718" s="4" t="inlineStr">
        <is>
          <t>No</t>
        </is>
      </c>
      <c r="N2718" t="n">
        <v>1</v>
      </c>
      <c r="O2718" t="inlineStr">
        <is>
          <t>casino.guru</t>
        </is>
      </c>
      <c r="P2718" s="7" t="n">
        <v>46127</v>
      </c>
      <c r="Q2718" t="inlineStr">
        <is>
          <t>Yes</t>
        </is>
      </c>
      <c r="R2718" t="inlineStr">
        <is>
          <t>2026-04-19 07:14</t>
        </is>
      </c>
      <c r="S2718" s="2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2718" t="inlineStr">
        <is>
          <t>https://casino.guru/wanglaju88-casino-review</t>
        </is>
      </c>
    </row>
    <row r="2719">
      <c r="A2719" s="6" t="inlineStr">
        <is>
          <t>XWin96 Casino</t>
        </is>
      </c>
      <c r="B2719" t="inlineStr">
        <is>
          <t>Curacao</t>
        </is>
      </c>
      <c r="C2719" t="n">
        <v>0.6</v>
      </c>
      <c r="G2719" s="3" t="inlineStr">
        <is>
          <t>Yes</t>
        </is>
      </c>
      <c r="H2719" s="3" t="inlineStr">
        <is>
          <t>Yes</t>
        </is>
      </c>
      <c r="I2719" s="3" t="inlineStr">
        <is>
          <t>Yes</t>
        </is>
      </c>
      <c r="J2719" s="4" t="inlineStr">
        <is>
          <t>No</t>
        </is>
      </c>
      <c r="N2719" t="n">
        <v>1</v>
      </c>
      <c r="O2719" t="inlineStr">
        <is>
          <t>casino.guru</t>
        </is>
      </c>
      <c r="P2719" s="7" t="n">
        <v>45945</v>
      </c>
      <c r="Q2719" t="inlineStr">
        <is>
          <t>Yes</t>
        </is>
      </c>
      <c r="R2719" t="inlineStr">
        <is>
          <t>2026-04-19 07:05</t>
        </is>
      </c>
      <c r="S2719" s="2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2719" t="inlineStr">
        <is>
          <t>https://casino.guru/xwin96-casino-review</t>
        </is>
      </c>
    </row>
    <row r="2720">
      <c r="A2720" s="6" t="inlineStr">
        <is>
          <t>BigWins Casino</t>
        </is>
      </c>
      <c r="B2720" t="inlineStr">
        <is>
          <t>Curacao</t>
        </is>
      </c>
      <c r="C2720" t="n">
        <v>0.5</v>
      </c>
      <c r="G2720" s="3" t="inlineStr">
        <is>
          <t>Yes</t>
        </is>
      </c>
      <c r="H2720" s="3" t="inlineStr">
        <is>
          <t>Yes</t>
        </is>
      </c>
      <c r="I2720" s="3" t="inlineStr">
        <is>
          <t>Yes</t>
        </is>
      </c>
      <c r="J2720" s="4" t="inlineStr">
        <is>
          <t>No</t>
        </is>
      </c>
      <c r="N2720" t="n">
        <v>1</v>
      </c>
      <c r="O2720" t="inlineStr">
        <is>
          <t>casino.guru</t>
        </is>
      </c>
      <c r="P2720" s="7" t="n">
        <v>45912</v>
      </c>
      <c r="Q2720" t="inlineStr">
        <is>
          <t>Yes</t>
        </is>
      </c>
      <c r="R2720" t="inlineStr">
        <is>
          <t>2026-04-19 06:30</t>
        </is>
      </c>
      <c r="S2720" s="2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2720" t="inlineStr">
        <is>
          <t>https://casino.guru/bigwins-casino-review</t>
        </is>
      </c>
    </row>
    <row r="2721">
      <c r="A2721" s="6" t="inlineStr">
        <is>
          <t>Lucky Wins Casino</t>
        </is>
      </c>
      <c r="B2721" t="inlineStr">
        <is>
          <t>Curacao</t>
        </is>
      </c>
      <c r="C2721" t="n">
        <v>0.5</v>
      </c>
      <c r="G2721" s="3" t="inlineStr">
        <is>
          <t>Yes</t>
        </is>
      </c>
      <c r="H2721" s="3" t="inlineStr">
        <is>
          <t>Yes</t>
        </is>
      </c>
      <c r="I2721" s="3" t="inlineStr">
        <is>
          <t>Yes</t>
        </is>
      </c>
      <c r="J2721" s="4" t="inlineStr">
        <is>
          <t>No</t>
        </is>
      </c>
      <c r="N2721" t="n">
        <v>1</v>
      </c>
      <c r="O2721" t="inlineStr">
        <is>
          <t>casino.guru</t>
        </is>
      </c>
      <c r="P2721" s="7" t="n">
        <v>46133</v>
      </c>
      <c r="Q2721" t="inlineStr">
        <is>
          <t>Yes</t>
        </is>
      </c>
      <c r="R2721" t="inlineStr">
        <is>
          <t>2026-04-19 06:18</t>
        </is>
      </c>
      <c r="S2721" s="2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2721" t="inlineStr">
        <is>
          <t>https://casino.guru/lucky-wins-casino-review</t>
        </is>
      </c>
    </row>
    <row r="2722">
      <c r="A2722" s="6" t="inlineStr">
        <is>
          <t>SlotsNBets Casino</t>
        </is>
      </c>
      <c r="B2722" t="inlineStr">
        <is>
          <t>Isle of Man</t>
        </is>
      </c>
      <c r="C2722" t="n">
        <v>0.5</v>
      </c>
      <c r="G2722" s="3" t="inlineStr">
        <is>
          <t>Yes</t>
        </is>
      </c>
      <c r="H2722" s="3" t="inlineStr">
        <is>
          <t>Yes</t>
        </is>
      </c>
      <c r="I2722" s="3" t="inlineStr">
        <is>
          <t>Yes</t>
        </is>
      </c>
      <c r="J2722" s="4" t="inlineStr">
        <is>
          <t>No</t>
        </is>
      </c>
      <c r="N2722" t="n">
        <v>1</v>
      </c>
      <c r="O2722" t="inlineStr">
        <is>
          <t>casino.guru</t>
        </is>
      </c>
      <c r="P2722" s="7" t="n">
        <v>46142</v>
      </c>
      <c r="Q2722" t="inlineStr">
        <is>
          <t>Yes</t>
        </is>
      </c>
      <c r="R2722" t="inlineStr">
        <is>
          <t>2026-05-01 17:04</t>
        </is>
      </c>
      <c r="S2722" s="2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2722" t="inlineStr">
        <is>
          <t>https://casino.guru/slotsnbets-casino-review</t>
        </is>
      </c>
    </row>
    <row r="2723">
      <c r="A2723" s="6" t="inlineStr">
        <is>
          <t>Tip-Top.bet Casino</t>
        </is>
      </c>
      <c r="B2723" t="inlineStr">
        <is>
          <t>Anjouan</t>
        </is>
      </c>
      <c r="C2723" t="n">
        <v>0.5</v>
      </c>
      <c r="G2723" s="3" t="inlineStr">
        <is>
          <t>Yes</t>
        </is>
      </c>
      <c r="H2723" s="3" t="inlineStr">
        <is>
          <t>Yes</t>
        </is>
      </c>
      <c r="I2723" s="3" t="inlineStr">
        <is>
          <t>Yes</t>
        </is>
      </c>
      <c r="J2723" s="4" t="inlineStr">
        <is>
          <t>No</t>
        </is>
      </c>
      <c r="N2723" t="n">
        <v>1</v>
      </c>
      <c r="O2723" t="inlineStr">
        <is>
          <t>casino.guru</t>
        </is>
      </c>
      <c r="P2723" s="7" t="n">
        <v>45940</v>
      </c>
      <c r="Q2723" t="inlineStr">
        <is>
          <t>Yes</t>
        </is>
      </c>
      <c r="R2723" t="inlineStr">
        <is>
          <t>2026-04-19 06:44</t>
        </is>
      </c>
      <c r="S2723" s="2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2723" t="inlineStr">
        <is>
          <t>https://casino.guru/tip-top-bet-casino-review</t>
        </is>
      </c>
    </row>
    <row r="2724">
      <c r="A2724" s="6" t="inlineStr">
        <is>
          <t>King's Chip Casino</t>
        </is>
      </c>
      <c r="B2724" t="inlineStr">
        <is>
          <t>Curacao</t>
        </is>
      </c>
      <c r="C2724" t="n">
        <v>0.4</v>
      </c>
      <c r="G2724" s="3" t="inlineStr">
        <is>
          <t>Yes</t>
        </is>
      </c>
      <c r="H2724" s="3" t="inlineStr">
        <is>
          <t>Yes</t>
        </is>
      </c>
      <c r="I2724" s="3" t="inlineStr">
        <is>
          <t>Yes</t>
        </is>
      </c>
      <c r="J2724" s="4" t="inlineStr">
        <is>
          <t>No</t>
        </is>
      </c>
      <c r="N2724" t="n">
        <v>1</v>
      </c>
      <c r="O2724" t="inlineStr">
        <is>
          <t>casino.guru</t>
        </is>
      </c>
      <c r="P2724" s="7" t="n">
        <v>46099</v>
      </c>
      <c r="Q2724" t="inlineStr">
        <is>
          <t>Yes</t>
        </is>
      </c>
      <c r="R2724" t="inlineStr">
        <is>
          <t>2026-04-19 06:49</t>
        </is>
      </c>
      <c r="S2724" s="2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2724" t="inlineStr">
        <is>
          <t>https://casino.guru/king-s-chip-casino-review</t>
        </is>
      </c>
    </row>
    <row r="2725">
      <c r="A2725" s="6" t="inlineStr">
        <is>
          <t>Zodiacbet Casino</t>
        </is>
      </c>
      <c r="B2725" t="inlineStr">
        <is>
          <t>Curacao</t>
        </is>
      </c>
      <c r="C2725" t="n">
        <v>0.4</v>
      </c>
      <c r="G2725" s="3" t="inlineStr">
        <is>
          <t>Yes</t>
        </is>
      </c>
      <c r="H2725" s="3" t="inlineStr">
        <is>
          <t>Yes</t>
        </is>
      </c>
      <c r="I2725" s="3" t="inlineStr">
        <is>
          <t>Yes</t>
        </is>
      </c>
      <c r="J2725" s="4" t="inlineStr">
        <is>
          <t>No</t>
        </is>
      </c>
      <c r="N2725" t="n">
        <v>1</v>
      </c>
      <c r="O2725" t="inlineStr">
        <is>
          <t>casino.guru</t>
        </is>
      </c>
      <c r="P2725" s="7" t="n">
        <v>46061</v>
      </c>
      <c r="Q2725" t="inlineStr">
        <is>
          <t>Yes</t>
        </is>
      </c>
      <c r="R2725" t="inlineStr">
        <is>
          <t>2026-04-19 06:15</t>
        </is>
      </c>
      <c r="S2725" s="2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2725" t="inlineStr">
        <is>
          <t>https://casino.guru/zodiacbet-casino-review</t>
        </is>
      </c>
    </row>
    <row r="2726">
      <c r="A2726" s="6" t="inlineStr">
        <is>
          <t>EasyWin77 Casino</t>
        </is>
      </c>
      <c r="B2726" t="inlineStr">
        <is>
          <t>Curacao</t>
        </is>
      </c>
      <c r="C2726" t="n">
        <v>0.3</v>
      </c>
      <c r="G2726" s="3" t="inlineStr">
        <is>
          <t>Yes</t>
        </is>
      </c>
      <c r="H2726" s="3" t="inlineStr">
        <is>
          <t>Yes</t>
        </is>
      </c>
      <c r="I2726" s="3" t="inlineStr">
        <is>
          <t>Yes</t>
        </is>
      </c>
      <c r="J2726" s="4" t="inlineStr">
        <is>
          <t>No</t>
        </is>
      </c>
      <c r="N2726" t="n">
        <v>1</v>
      </c>
      <c r="O2726" t="inlineStr">
        <is>
          <t>casino.guru</t>
        </is>
      </c>
      <c r="P2726" s="7" t="n">
        <v>45881</v>
      </c>
      <c r="Q2726" t="inlineStr">
        <is>
          <t>Yes</t>
        </is>
      </c>
      <c r="R2726" t="inlineStr">
        <is>
          <t>2026-04-19 06:59</t>
        </is>
      </c>
      <c r="S2726" s="2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2726" t="inlineStr">
        <is>
          <t>https://casino.guru/easywin77-casino-review</t>
        </is>
      </c>
    </row>
    <row r="2727">
      <c r="A2727" s="6" t="inlineStr">
        <is>
          <t>Blockspins Casino</t>
        </is>
      </c>
      <c r="C2727" t="n">
        <v>0.2</v>
      </c>
      <c r="G2727" s="3" t="inlineStr">
        <is>
          <t>Yes</t>
        </is>
      </c>
      <c r="H2727" s="3" t="inlineStr">
        <is>
          <t>Yes</t>
        </is>
      </c>
      <c r="I2727" s="3" t="inlineStr">
        <is>
          <t>Yes</t>
        </is>
      </c>
      <c r="J2727" s="4" t="inlineStr">
        <is>
          <t>No</t>
        </is>
      </c>
      <c r="N2727" t="n">
        <v>1</v>
      </c>
      <c r="O2727" t="inlineStr">
        <is>
          <t>casino.guru</t>
        </is>
      </c>
      <c r="P2727" s="7" t="n">
        <v>46053</v>
      </c>
      <c r="Q2727" t="inlineStr">
        <is>
          <t>Yes</t>
        </is>
      </c>
      <c r="R2727" t="inlineStr">
        <is>
          <t>2026-04-19 06:25</t>
        </is>
      </c>
      <c r="S2727" s="2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2727" t="inlineStr">
        <is>
          <t>https://casino.guru/blockspins-casino-review</t>
        </is>
      </c>
    </row>
    <row r="2728">
      <c r="A2728" s="6" t="inlineStr">
        <is>
          <t>LuckyMax Casino</t>
        </is>
      </c>
      <c r="B2728" t="inlineStr">
        <is>
          <t>MGA</t>
        </is>
      </c>
      <c r="C2728" t="n">
        <v>0.2</v>
      </c>
      <c r="G2728" s="3" t="inlineStr">
        <is>
          <t>Yes</t>
        </is>
      </c>
      <c r="H2728" s="3" t="inlineStr">
        <is>
          <t>Yes</t>
        </is>
      </c>
      <c r="I2728" s="3" t="inlineStr">
        <is>
          <t>Yes</t>
        </is>
      </c>
      <c r="J2728" s="4" t="inlineStr">
        <is>
          <t>No</t>
        </is>
      </c>
      <c r="N2728" t="n">
        <v>1</v>
      </c>
      <c r="O2728" t="inlineStr">
        <is>
          <t>casino.guru</t>
        </is>
      </c>
      <c r="P2728" s="7" t="n">
        <v>46083</v>
      </c>
      <c r="Q2728" t="inlineStr">
        <is>
          <t>Yes</t>
        </is>
      </c>
      <c r="R2728" t="inlineStr">
        <is>
          <t>2026-04-19 06:36</t>
        </is>
      </c>
      <c r="S2728" s="2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2728" t="inlineStr">
        <is>
          <t>https://casino.guru/luckymax-casino-review</t>
        </is>
      </c>
    </row>
    <row r="2729">
      <c r="A2729" s="6" t="inlineStr">
        <is>
          <t>Naga Casino</t>
        </is>
      </c>
      <c r="B2729" t="inlineStr">
        <is>
          <t>MGA</t>
        </is>
      </c>
      <c r="C2729" t="n">
        <v>0.1</v>
      </c>
      <c r="G2729" s="3" t="inlineStr">
        <is>
          <t>Yes</t>
        </is>
      </c>
      <c r="H2729" s="3" t="inlineStr">
        <is>
          <t>Yes</t>
        </is>
      </c>
      <c r="I2729" s="3" t="inlineStr">
        <is>
          <t>Yes</t>
        </is>
      </c>
      <c r="J2729" s="4" t="inlineStr">
        <is>
          <t>No</t>
        </is>
      </c>
      <c r="N2729" t="n">
        <v>1</v>
      </c>
      <c r="O2729" t="inlineStr">
        <is>
          <t>casino.guru</t>
        </is>
      </c>
      <c r="P2729" s="7" t="n">
        <v>45924</v>
      </c>
      <c r="Q2729" t="inlineStr">
        <is>
          <t>Yes</t>
        </is>
      </c>
      <c r="R2729" t="inlineStr">
        <is>
          <t>2026-04-19 06:35</t>
        </is>
      </c>
      <c r="S2729" s="2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2729" t="inlineStr">
        <is>
          <t>https://casino.guru/naga-casino-review</t>
        </is>
      </c>
    </row>
    <row r="2730">
      <c r="A2730" s="6" t="inlineStr">
        <is>
          <t>28Mars Casino</t>
        </is>
      </c>
      <c r="B2730" t="inlineStr">
        <is>
          <t>Curacao</t>
        </is>
      </c>
      <c r="C2730" t="n">
        <v>0</v>
      </c>
      <c r="G2730" s="3" t="inlineStr">
        <is>
          <t>Yes</t>
        </is>
      </c>
      <c r="H2730" s="3" t="inlineStr">
        <is>
          <t>Yes</t>
        </is>
      </c>
      <c r="I2730" s="3" t="inlineStr">
        <is>
          <t>Yes</t>
        </is>
      </c>
      <c r="J2730" s="4" t="inlineStr">
        <is>
          <t>No</t>
        </is>
      </c>
      <c r="N2730" t="n">
        <v>1</v>
      </c>
      <c r="O2730" t="inlineStr">
        <is>
          <t>casino.guru</t>
        </is>
      </c>
      <c r="P2730" s="7" t="n">
        <v>45879</v>
      </c>
      <c r="Q2730" t="inlineStr">
        <is>
          <t>Yes</t>
        </is>
      </c>
      <c r="R2730" t="inlineStr">
        <is>
          <t>2026-04-19 06:43</t>
        </is>
      </c>
      <c r="S2730" s="2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2730" t="inlineStr">
        <is>
          <t>https://casino.guru/28mars-casino-review</t>
        </is>
      </c>
    </row>
    <row r="2731">
      <c r="A2731" s="6" t="inlineStr">
        <is>
          <t>3515Bet Casino</t>
        </is>
      </c>
      <c r="B2731" t="inlineStr">
        <is>
          <t>MGA</t>
        </is>
      </c>
      <c r="C2731" t="n">
        <v>0</v>
      </c>
      <c r="G2731" s="3" t="inlineStr">
        <is>
          <t>Yes</t>
        </is>
      </c>
      <c r="H2731" s="3" t="inlineStr">
        <is>
          <t>Yes</t>
        </is>
      </c>
      <c r="I2731" s="3" t="inlineStr">
        <is>
          <t>Yes</t>
        </is>
      </c>
      <c r="J2731" s="4" t="inlineStr">
        <is>
          <t>No</t>
        </is>
      </c>
      <c r="N2731" t="n">
        <v>1</v>
      </c>
      <c r="O2731" t="inlineStr">
        <is>
          <t>casino.guru</t>
        </is>
      </c>
      <c r="P2731" s="7" t="n">
        <v>45880</v>
      </c>
      <c r="Q2731" t="inlineStr">
        <is>
          <t>Yes</t>
        </is>
      </c>
      <c r="R2731" t="inlineStr">
        <is>
          <t>2026-04-19 06:59</t>
        </is>
      </c>
      <c r="S2731" s="2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2731" t="inlineStr">
        <is>
          <t>https://casino.guru/3515bet-casino-review</t>
        </is>
      </c>
    </row>
    <row r="2732">
      <c r="A2732" s="6" t="inlineStr">
        <is>
          <t>59BRL Casino</t>
        </is>
      </c>
      <c r="B2732" t="inlineStr">
        <is>
          <t>Curacao</t>
        </is>
      </c>
      <c r="C2732" t="n">
        <v>0</v>
      </c>
      <c r="G2732" s="3" t="inlineStr">
        <is>
          <t>Yes</t>
        </is>
      </c>
      <c r="H2732" s="3" t="inlineStr">
        <is>
          <t>Yes</t>
        </is>
      </c>
      <c r="I2732" s="3" t="inlineStr">
        <is>
          <t>Yes</t>
        </is>
      </c>
      <c r="J2732" s="4" t="inlineStr">
        <is>
          <t>No</t>
        </is>
      </c>
      <c r="N2732" t="n">
        <v>1</v>
      </c>
      <c r="O2732" t="inlineStr">
        <is>
          <t>casino.guru</t>
        </is>
      </c>
      <c r="P2732" s="7" t="n">
        <v>45961</v>
      </c>
      <c r="Q2732" t="inlineStr">
        <is>
          <t>Yes</t>
        </is>
      </c>
      <c r="R2732" t="inlineStr">
        <is>
          <t>2026-04-19 06:48</t>
        </is>
      </c>
      <c r="S2732" s="2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2732" t="inlineStr">
        <is>
          <t>https://casino.guru/68brl-casino-review</t>
        </is>
      </c>
    </row>
    <row r="2733">
      <c r="A2733" s="6" t="inlineStr">
        <is>
          <t>66DK Casino</t>
        </is>
      </c>
      <c r="B2733" t="inlineStr">
        <is>
          <t>Curacao</t>
        </is>
      </c>
      <c r="C2733" t="n">
        <v>0</v>
      </c>
      <c r="G2733" s="3" t="inlineStr">
        <is>
          <t>Yes</t>
        </is>
      </c>
      <c r="H2733" s="3" t="inlineStr">
        <is>
          <t>Yes</t>
        </is>
      </c>
      <c r="I2733" s="3" t="inlineStr">
        <is>
          <t>Yes</t>
        </is>
      </c>
      <c r="J2733" s="4" t="inlineStr">
        <is>
          <t>No</t>
        </is>
      </c>
      <c r="N2733" t="n">
        <v>1</v>
      </c>
      <c r="O2733" t="inlineStr">
        <is>
          <t>casino.guru</t>
        </is>
      </c>
      <c r="P2733" s="7" t="n">
        <v>46021</v>
      </c>
      <c r="Q2733" t="inlineStr">
        <is>
          <t>Yes</t>
        </is>
      </c>
      <c r="R2733" t="inlineStr">
        <is>
          <t>2026-04-19 07:10</t>
        </is>
      </c>
      <c r="S2733" s="2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2733" t="inlineStr">
        <is>
          <t>https://casino.guru/66dk-casino-review</t>
        </is>
      </c>
    </row>
    <row r="2734">
      <c r="A2734" s="6" t="inlineStr">
        <is>
          <t>7Win.Game Casino</t>
        </is>
      </c>
      <c r="B2734" t="inlineStr">
        <is>
          <t>MGA</t>
        </is>
      </c>
      <c r="C2734" t="n">
        <v>0</v>
      </c>
      <c r="G2734" s="3" t="inlineStr">
        <is>
          <t>Yes</t>
        </is>
      </c>
      <c r="H2734" s="3" t="inlineStr">
        <is>
          <t>Yes</t>
        </is>
      </c>
      <c r="I2734" s="3" t="inlineStr">
        <is>
          <t>Yes</t>
        </is>
      </c>
      <c r="J2734" s="4" t="inlineStr">
        <is>
          <t>No</t>
        </is>
      </c>
      <c r="N2734" t="n">
        <v>1</v>
      </c>
      <c r="O2734" t="inlineStr">
        <is>
          <t>casino.guru</t>
        </is>
      </c>
      <c r="P2734" s="7" t="n">
        <v>45902</v>
      </c>
      <c r="Q2734" t="inlineStr">
        <is>
          <t>Yes</t>
        </is>
      </c>
      <c r="R2734" t="inlineStr">
        <is>
          <t>2026-04-19 06:59</t>
        </is>
      </c>
      <c r="S2734" s="2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2734" t="inlineStr">
        <is>
          <t>https://casino.guru/7win-game-casino-review</t>
        </is>
      </c>
    </row>
    <row r="2735">
      <c r="A2735" s="6" t="inlineStr">
        <is>
          <t>A9Play Casino</t>
        </is>
      </c>
      <c r="B2735" t="inlineStr">
        <is>
          <t>MGA</t>
        </is>
      </c>
      <c r="C2735" t="n">
        <v>0</v>
      </c>
      <c r="G2735" s="3" t="inlineStr">
        <is>
          <t>Yes</t>
        </is>
      </c>
      <c r="H2735" s="3" t="inlineStr">
        <is>
          <t>Yes</t>
        </is>
      </c>
      <c r="I2735" s="3" t="inlineStr">
        <is>
          <t>Yes</t>
        </is>
      </c>
      <c r="J2735" s="4" t="inlineStr">
        <is>
          <t>No</t>
        </is>
      </c>
      <c r="N2735" t="n">
        <v>1</v>
      </c>
      <c r="O2735" t="inlineStr">
        <is>
          <t>casino.guru</t>
        </is>
      </c>
      <c r="P2735" s="7" t="n">
        <v>46035</v>
      </c>
      <c r="Q2735" t="inlineStr">
        <is>
          <t>Yes</t>
        </is>
      </c>
      <c r="R2735" t="inlineStr">
        <is>
          <t>2026-04-19 06:38</t>
        </is>
      </c>
      <c r="S2735" s="2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2735" t="inlineStr">
        <is>
          <t>https://casino.guru/a9play-casino-review</t>
        </is>
      </c>
    </row>
    <row r="2736">
      <c r="A2736" s="6" t="inlineStr">
        <is>
          <t>AB33 Casino</t>
        </is>
      </c>
      <c r="B2736" t="inlineStr">
        <is>
          <t>MGA</t>
        </is>
      </c>
      <c r="C2736" t="n">
        <v>0</v>
      </c>
      <c r="G2736" s="3" t="inlineStr">
        <is>
          <t>Yes</t>
        </is>
      </c>
      <c r="H2736" s="3" t="inlineStr">
        <is>
          <t>Yes</t>
        </is>
      </c>
      <c r="I2736" s="3" t="inlineStr">
        <is>
          <t>Yes</t>
        </is>
      </c>
      <c r="J2736" s="4" t="inlineStr">
        <is>
          <t>No</t>
        </is>
      </c>
      <c r="N2736" t="n">
        <v>1</v>
      </c>
      <c r="O2736" t="inlineStr">
        <is>
          <t>casino.guru</t>
        </is>
      </c>
      <c r="P2736" s="7" t="n">
        <v>46053</v>
      </c>
      <c r="Q2736" t="inlineStr">
        <is>
          <t>Yes</t>
        </is>
      </c>
      <c r="R2736" t="inlineStr">
        <is>
          <t>2026-04-19 06:18</t>
        </is>
      </c>
      <c r="S2736" s="2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2736" t="inlineStr">
        <is>
          <t>https://casino.guru/ab33-casino-review</t>
        </is>
      </c>
    </row>
    <row r="2737">
      <c r="A2737" s="6" t="inlineStr">
        <is>
          <t>ARG777 Casino</t>
        </is>
      </c>
      <c r="B2737" t="inlineStr">
        <is>
          <t>MGA</t>
        </is>
      </c>
      <c r="C2737" t="n">
        <v>0</v>
      </c>
      <c r="G2737" s="3" t="inlineStr">
        <is>
          <t>Yes</t>
        </is>
      </c>
      <c r="H2737" s="3" t="inlineStr">
        <is>
          <t>Yes</t>
        </is>
      </c>
      <c r="I2737" s="3" t="inlineStr">
        <is>
          <t>Yes</t>
        </is>
      </c>
      <c r="J2737" s="4" t="inlineStr">
        <is>
          <t>No</t>
        </is>
      </c>
      <c r="N2737" t="n">
        <v>1</v>
      </c>
      <c r="O2737" t="inlineStr">
        <is>
          <t>casino.guru</t>
        </is>
      </c>
      <c r="P2737" s="7" t="n">
        <v>46046</v>
      </c>
      <c r="Q2737" t="inlineStr">
        <is>
          <t>Yes</t>
        </is>
      </c>
      <c r="R2737" t="inlineStr">
        <is>
          <t>2026-04-19 07:10</t>
        </is>
      </c>
      <c r="S2737" s="2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2737" t="inlineStr">
        <is>
          <t>https://casino.guru/arg777-casino-review</t>
        </is>
      </c>
    </row>
    <row r="2738">
      <c r="A2738" s="6" t="inlineStr">
        <is>
          <t>AusBet33 Casino</t>
        </is>
      </c>
      <c r="B2738" t="inlineStr">
        <is>
          <t>Curacao</t>
        </is>
      </c>
      <c r="C2738" t="n">
        <v>0</v>
      </c>
      <c r="G2738" s="3" t="inlineStr">
        <is>
          <t>Yes</t>
        </is>
      </c>
      <c r="H2738" s="3" t="inlineStr">
        <is>
          <t>Yes</t>
        </is>
      </c>
      <c r="I2738" s="3" t="inlineStr">
        <is>
          <t>Yes</t>
        </is>
      </c>
      <c r="J2738" s="4" t="inlineStr">
        <is>
          <t>No</t>
        </is>
      </c>
      <c r="N2738" t="n">
        <v>1</v>
      </c>
      <c r="O2738" t="inlineStr">
        <is>
          <t>casino.guru</t>
        </is>
      </c>
      <c r="P2738" s="7" t="n">
        <v>45958</v>
      </c>
      <c r="Q2738" t="inlineStr">
        <is>
          <t>Yes</t>
        </is>
      </c>
      <c r="R2738" t="inlineStr">
        <is>
          <t>2026-04-19 07:03</t>
        </is>
      </c>
      <c r="S2738" s="2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2738" t="inlineStr">
        <is>
          <t>https://casino.guru/ausbet33-casino-review</t>
        </is>
      </c>
    </row>
    <row r="2739">
      <c r="A2739" s="6" t="inlineStr">
        <is>
          <t>BetHallapp Casino</t>
        </is>
      </c>
      <c r="C2739" t="n">
        <v>0</v>
      </c>
      <c r="G2739" s="3" t="inlineStr">
        <is>
          <t>Yes</t>
        </is>
      </c>
      <c r="H2739" s="3" t="inlineStr">
        <is>
          <t>Yes</t>
        </is>
      </c>
      <c r="I2739" s="3" t="inlineStr">
        <is>
          <t>Yes</t>
        </is>
      </c>
      <c r="J2739" s="4" t="inlineStr">
        <is>
          <t>No</t>
        </is>
      </c>
      <c r="N2739" t="n">
        <v>1</v>
      </c>
      <c r="O2739" t="inlineStr">
        <is>
          <t>casino.guru</t>
        </is>
      </c>
      <c r="P2739" s="7" t="n">
        <v>45970</v>
      </c>
      <c r="Q2739" t="inlineStr">
        <is>
          <t>Yes</t>
        </is>
      </c>
      <c r="R2739" t="inlineStr">
        <is>
          <t>2026-04-19 07:07</t>
        </is>
      </c>
      <c r="S2739" s="2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2739" t="inlineStr">
        <is>
          <t>https://casino.guru/bethallapp-casino-review</t>
        </is>
      </c>
    </row>
    <row r="2740">
      <c r="A2740" s="6" t="inlineStr">
        <is>
          <t>Betino Casino</t>
        </is>
      </c>
      <c r="C2740" t="n">
        <v>0</v>
      </c>
      <c r="G2740" s="3" t="inlineStr">
        <is>
          <t>Yes</t>
        </is>
      </c>
      <c r="H2740" s="3" t="inlineStr">
        <is>
          <t>Yes</t>
        </is>
      </c>
      <c r="I2740" s="3" t="inlineStr">
        <is>
          <t>Yes</t>
        </is>
      </c>
      <c r="J2740" s="4" t="inlineStr">
        <is>
          <t>No</t>
        </is>
      </c>
      <c r="N2740" t="n">
        <v>1</v>
      </c>
      <c r="O2740" t="inlineStr">
        <is>
          <t>casino.guru</t>
        </is>
      </c>
      <c r="P2740" s="7" t="n">
        <v>45965</v>
      </c>
      <c r="Q2740" t="inlineStr">
        <is>
          <t>Yes</t>
        </is>
      </c>
      <c r="R2740" t="inlineStr">
        <is>
          <t>2026-04-19 07:05</t>
        </is>
      </c>
      <c r="S2740" s="2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2740" t="inlineStr">
        <is>
          <t>https://casino.guru/betino-casino-review</t>
        </is>
      </c>
    </row>
    <row r="2741">
      <c r="A2741" s="6" t="inlineStr">
        <is>
          <t>Dyvip Casino</t>
        </is>
      </c>
      <c r="B2741" t="inlineStr">
        <is>
          <t>Curacao</t>
        </is>
      </c>
      <c r="C2741" t="n">
        <v>0</v>
      </c>
      <c r="G2741" s="3" t="inlineStr">
        <is>
          <t>Yes</t>
        </is>
      </c>
      <c r="H2741" s="3" t="inlineStr">
        <is>
          <t>Yes</t>
        </is>
      </c>
      <c r="I2741" s="3" t="inlineStr">
        <is>
          <t>Yes</t>
        </is>
      </c>
      <c r="J2741" s="4" t="inlineStr">
        <is>
          <t>No</t>
        </is>
      </c>
      <c r="N2741" t="n">
        <v>1</v>
      </c>
      <c r="O2741" t="inlineStr">
        <is>
          <t>casino.guru</t>
        </is>
      </c>
      <c r="P2741" s="7" t="n">
        <v>45893</v>
      </c>
      <c r="Q2741" t="inlineStr">
        <is>
          <t>Yes</t>
        </is>
      </c>
      <c r="R2741" t="inlineStr">
        <is>
          <t>2026-04-19 07:00</t>
        </is>
      </c>
      <c r="S2741" s="2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2741" t="inlineStr">
        <is>
          <t>https://casino.guru/dyvip-casino-review</t>
        </is>
      </c>
    </row>
    <row r="2742">
      <c r="A2742" s="6" t="inlineStr">
        <is>
          <t>Golden369 Casino</t>
        </is>
      </c>
      <c r="B2742" t="inlineStr">
        <is>
          <t>Curacao</t>
        </is>
      </c>
      <c r="C2742" t="n">
        <v>0</v>
      </c>
      <c r="G2742" s="3" t="inlineStr">
        <is>
          <t>Yes</t>
        </is>
      </c>
      <c r="H2742" s="3" t="inlineStr">
        <is>
          <t>Yes</t>
        </is>
      </c>
      <c r="I2742" s="3" t="inlineStr">
        <is>
          <t>Yes</t>
        </is>
      </c>
      <c r="J2742" s="4" t="inlineStr">
        <is>
          <t>No</t>
        </is>
      </c>
      <c r="N2742" t="n">
        <v>1</v>
      </c>
      <c r="O2742" t="inlineStr">
        <is>
          <t>casino.guru</t>
        </is>
      </c>
      <c r="P2742" s="7" t="n">
        <v>45928</v>
      </c>
      <c r="Q2742" t="inlineStr">
        <is>
          <t>Yes</t>
        </is>
      </c>
      <c r="R2742" t="inlineStr">
        <is>
          <t>2026-04-19 07:03</t>
        </is>
      </c>
      <c r="S2742" s="2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2742" t="inlineStr">
        <is>
          <t>https://casino.guru/golden369-casino-review</t>
        </is>
      </c>
    </row>
    <row r="2743">
      <c r="A2743" s="6" t="inlineStr">
        <is>
          <t>Gullybet Casino</t>
        </is>
      </c>
      <c r="B2743" t="inlineStr">
        <is>
          <t>MGA</t>
        </is>
      </c>
      <c r="C2743" t="n">
        <v>0</v>
      </c>
      <c r="G2743" s="3" t="inlineStr">
        <is>
          <t>Yes</t>
        </is>
      </c>
      <c r="H2743" s="3" t="inlineStr">
        <is>
          <t>Yes</t>
        </is>
      </c>
      <c r="I2743" s="3" t="inlineStr">
        <is>
          <t>Yes</t>
        </is>
      </c>
      <c r="J2743" s="4" t="inlineStr">
        <is>
          <t>No</t>
        </is>
      </c>
      <c r="N2743" t="n">
        <v>1</v>
      </c>
      <c r="O2743" t="inlineStr">
        <is>
          <t>casino.guru</t>
        </is>
      </c>
      <c r="P2743" s="7" t="n">
        <v>45904</v>
      </c>
      <c r="Q2743" t="inlineStr">
        <is>
          <t>Yes</t>
        </is>
      </c>
      <c r="R2743" t="inlineStr">
        <is>
          <t>2026-04-19 06:29</t>
        </is>
      </c>
      <c r="S2743" s="2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2743" t="inlineStr">
        <is>
          <t>https://casino.guru/gullybet-casino-review</t>
        </is>
      </c>
    </row>
    <row r="2744">
      <c r="A2744" s="6" t="inlineStr">
        <is>
          <t>KentRelaxGames Casino (SCAM)</t>
        </is>
      </c>
      <c r="B2744" t="inlineStr">
        <is>
          <t>Curacao</t>
        </is>
      </c>
      <c r="C2744" t="n">
        <v>0</v>
      </c>
      <c r="G2744" s="3" t="inlineStr">
        <is>
          <t>Yes</t>
        </is>
      </c>
      <c r="H2744" s="3" t="inlineStr">
        <is>
          <t>Yes</t>
        </is>
      </c>
      <c r="I2744" s="3" t="inlineStr">
        <is>
          <t>Yes</t>
        </is>
      </c>
      <c r="J2744" s="3" t="inlineStr">
        <is>
          <t>Yes</t>
        </is>
      </c>
      <c r="N2744" t="n">
        <v>1</v>
      </c>
      <c r="O2744" t="inlineStr">
        <is>
          <t>casino.guru</t>
        </is>
      </c>
      <c r="P2744" s="7" t="n">
        <v>45891</v>
      </c>
      <c r="Q2744" t="inlineStr">
        <is>
          <t>Yes</t>
        </is>
      </c>
      <c r="R2744" t="inlineStr">
        <is>
          <t>2026-04-19 07:00</t>
        </is>
      </c>
      <c r="S2744" s="2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2744" t="inlineStr">
        <is>
          <t>https://casino.guru/kent-relax-games-casino-review</t>
        </is>
      </c>
    </row>
    <row r="2745">
      <c r="A2745" s="6" t="inlineStr">
        <is>
          <t>MVIP77 Casino</t>
        </is>
      </c>
      <c r="B2745" t="inlineStr">
        <is>
          <t>MGA</t>
        </is>
      </c>
      <c r="C2745" t="n">
        <v>0</v>
      </c>
      <c r="G2745" s="3" t="inlineStr">
        <is>
          <t>Yes</t>
        </is>
      </c>
      <c r="H2745" s="3" t="inlineStr">
        <is>
          <t>Yes</t>
        </is>
      </c>
      <c r="I2745" s="3" t="inlineStr">
        <is>
          <t>Yes</t>
        </is>
      </c>
      <c r="J2745" s="4" t="inlineStr">
        <is>
          <t>No</t>
        </is>
      </c>
      <c r="N2745" t="n">
        <v>1</v>
      </c>
      <c r="O2745" t="inlineStr">
        <is>
          <t>casino.guru</t>
        </is>
      </c>
      <c r="P2745" s="7" t="n">
        <v>45892</v>
      </c>
      <c r="Q2745" t="inlineStr">
        <is>
          <t>Yes</t>
        </is>
      </c>
      <c r="R2745" t="inlineStr">
        <is>
          <t>2026-04-19 07:00</t>
        </is>
      </c>
      <c r="S2745" s="2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2745" t="inlineStr">
        <is>
          <t>https://casino.guru/mvip77-casino-review</t>
        </is>
      </c>
    </row>
    <row r="2746">
      <c r="A2746" s="6" t="inlineStr">
        <is>
          <t>Milagro777 Casino</t>
        </is>
      </c>
      <c r="C2746" t="n">
        <v>0</v>
      </c>
      <c r="G2746" s="3" t="inlineStr">
        <is>
          <t>Yes</t>
        </is>
      </c>
      <c r="H2746" s="3" t="inlineStr">
        <is>
          <t>Yes</t>
        </is>
      </c>
      <c r="I2746" s="3" t="inlineStr">
        <is>
          <t>Yes</t>
        </is>
      </c>
      <c r="J2746" s="4" t="inlineStr">
        <is>
          <t>No</t>
        </is>
      </c>
      <c r="N2746" t="n">
        <v>1</v>
      </c>
      <c r="O2746" t="inlineStr">
        <is>
          <t>casino.guru</t>
        </is>
      </c>
      <c r="P2746" s="7" t="n">
        <v>45880</v>
      </c>
      <c r="Q2746" t="inlineStr">
        <is>
          <t>Yes</t>
        </is>
      </c>
      <c r="R2746" t="inlineStr">
        <is>
          <t>2026-04-19 06:59</t>
        </is>
      </c>
      <c r="S2746" s="2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2746" t="inlineStr">
        <is>
          <t>https://casino.guru/milagro777-casino-review</t>
        </is>
      </c>
    </row>
    <row r="2747">
      <c r="A2747" s="6" t="inlineStr">
        <is>
          <t>OB9 Casino MY</t>
        </is>
      </c>
      <c r="B2747" t="inlineStr">
        <is>
          <t>MGA</t>
        </is>
      </c>
      <c r="C2747" t="n">
        <v>0</v>
      </c>
      <c r="G2747" s="3" t="inlineStr">
        <is>
          <t>Yes</t>
        </is>
      </c>
      <c r="H2747" s="3" t="inlineStr">
        <is>
          <t>Yes</t>
        </is>
      </c>
      <c r="I2747" s="3" t="inlineStr">
        <is>
          <t>Yes</t>
        </is>
      </c>
      <c r="J2747" s="4" t="inlineStr">
        <is>
          <t>No</t>
        </is>
      </c>
      <c r="N2747" t="n">
        <v>1</v>
      </c>
      <c r="O2747" t="inlineStr">
        <is>
          <t>casino.guru</t>
        </is>
      </c>
      <c r="P2747" s="7" t="n">
        <v>45901</v>
      </c>
      <c r="Q2747" t="inlineStr">
        <is>
          <t>Yes</t>
        </is>
      </c>
      <c r="R2747" t="inlineStr">
        <is>
          <t>2026-04-19 06:27</t>
        </is>
      </c>
      <c r="S2747" s="2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2747" t="inlineStr">
        <is>
          <t>https://casino.guru/ob-entertainment-casino-review</t>
        </is>
      </c>
    </row>
    <row r="2748">
      <c r="A2748" s="6" t="inlineStr">
        <is>
          <t>Ocean Breeze Casino</t>
        </is>
      </c>
      <c r="B2748" t="inlineStr">
        <is>
          <t>Curacao</t>
        </is>
      </c>
      <c r="C2748" t="n">
        <v>0</v>
      </c>
      <c r="G2748" s="3" t="inlineStr">
        <is>
          <t>Yes</t>
        </is>
      </c>
      <c r="H2748" s="3" t="inlineStr">
        <is>
          <t>Yes</t>
        </is>
      </c>
      <c r="I2748" s="3" t="inlineStr">
        <is>
          <t>Yes</t>
        </is>
      </c>
      <c r="J2748" s="4" t="inlineStr">
        <is>
          <t>No</t>
        </is>
      </c>
      <c r="N2748" t="n">
        <v>1</v>
      </c>
      <c r="O2748" t="inlineStr">
        <is>
          <t>casino.guru</t>
        </is>
      </c>
      <c r="P2748" s="7" t="n">
        <v>45989</v>
      </c>
      <c r="Q2748" t="inlineStr">
        <is>
          <t>Yes</t>
        </is>
      </c>
      <c r="R2748" t="inlineStr">
        <is>
          <t>2026-04-19 06:15</t>
        </is>
      </c>
      <c r="S2748" s="2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2748" t="inlineStr">
        <is>
          <t>https://casino.guru/ocean-breeze-casino-review</t>
        </is>
      </c>
    </row>
    <row r="2749">
      <c r="A2749" s="6" t="inlineStr">
        <is>
          <t>Salp777 Casino</t>
        </is>
      </c>
      <c r="B2749" t="inlineStr">
        <is>
          <t>MGA</t>
        </is>
      </c>
      <c r="C2749" t="n">
        <v>0</v>
      </c>
      <c r="G2749" s="3" t="inlineStr">
        <is>
          <t>Yes</t>
        </is>
      </c>
      <c r="H2749" s="3" t="inlineStr">
        <is>
          <t>Yes</t>
        </is>
      </c>
      <c r="I2749" s="3" t="inlineStr">
        <is>
          <t>Yes</t>
        </is>
      </c>
      <c r="J2749" s="4" t="inlineStr">
        <is>
          <t>No</t>
        </is>
      </c>
      <c r="N2749" t="n">
        <v>1</v>
      </c>
      <c r="O2749" t="inlineStr">
        <is>
          <t>casino.guru</t>
        </is>
      </c>
      <c r="P2749" s="7" t="n">
        <v>45995</v>
      </c>
      <c r="Q2749" t="inlineStr">
        <is>
          <t>Yes</t>
        </is>
      </c>
      <c r="R2749" t="inlineStr">
        <is>
          <t>2026-04-19 07:08</t>
        </is>
      </c>
      <c r="S2749" s="2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2749" t="inlineStr">
        <is>
          <t>https://casino.guru/salp777-casino-review</t>
        </is>
      </c>
    </row>
    <row r="2750">
      <c r="A2750" s="6" t="inlineStr">
        <is>
          <t>Spinsala Casino</t>
        </is>
      </c>
      <c r="B2750" t="inlineStr">
        <is>
          <t>Curacao</t>
        </is>
      </c>
      <c r="C2750" t="n">
        <v>0</v>
      </c>
      <c r="G2750" s="3" t="inlineStr">
        <is>
          <t>Yes</t>
        </is>
      </c>
      <c r="H2750" s="3" t="inlineStr">
        <is>
          <t>Yes</t>
        </is>
      </c>
      <c r="I2750" s="3" t="inlineStr">
        <is>
          <t>Yes</t>
        </is>
      </c>
      <c r="J2750" s="3" t="inlineStr">
        <is>
          <t>Yes</t>
        </is>
      </c>
      <c r="N2750" t="n">
        <v>1</v>
      </c>
      <c r="O2750" t="inlineStr">
        <is>
          <t>casino.guru</t>
        </is>
      </c>
      <c r="P2750" s="7" t="n">
        <v>45986</v>
      </c>
      <c r="Q2750" t="inlineStr">
        <is>
          <t>Yes</t>
        </is>
      </c>
      <c r="R2750" t="inlineStr">
        <is>
          <t>2026-04-19 06:41</t>
        </is>
      </c>
      <c r="S2750" s="2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2750" t="inlineStr">
        <is>
          <t>https://casino.guru/spinsala-casino-review</t>
        </is>
      </c>
    </row>
    <row r="2751">
      <c r="A2751" s="6" t="inlineStr">
        <is>
          <t>TGP Casino</t>
        </is>
      </c>
      <c r="C2751" t="n">
        <v>0</v>
      </c>
      <c r="G2751" s="3" t="inlineStr">
        <is>
          <t>Yes</t>
        </is>
      </c>
      <c r="H2751" s="3" t="inlineStr">
        <is>
          <t>Yes</t>
        </is>
      </c>
      <c r="I2751" s="3" t="inlineStr">
        <is>
          <t>Yes</t>
        </is>
      </c>
      <c r="J2751" s="4" t="inlineStr">
        <is>
          <t>No</t>
        </is>
      </c>
      <c r="N2751" t="n">
        <v>1</v>
      </c>
      <c r="O2751" t="inlineStr">
        <is>
          <t>casino.guru</t>
        </is>
      </c>
      <c r="P2751" s="7" t="n">
        <v>45908</v>
      </c>
      <c r="Q2751" t="inlineStr">
        <is>
          <t>Yes</t>
        </is>
      </c>
      <c r="R2751" t="inlineStr">
        <is>
          <t>2026-04-19 06:45</t>
        </is>
      </c>
      <c r="S2751" s="2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2751" t="inlineStr">
        <is>
          <t>https://casino.guru/tgp-casino-review</t>
        </is>
      </c>
    </row>
    <row r="2752">
      <c r="A2752" s="6" t="inlineStr">
        <is>
          <t>UFA800 Casino</t>
        </is>
      </c>
      <c r="B2752" t="inlineStr">
        <is>
          <t>MGA</t>
        </is>
      </c>
      <c r="C2752" t="n">
        <v>0</v>
      </c>
      <c r="G2752" s="3" t="inlineStr">
        <is>
          <t>Yes</t>
        </is>
      </c>
      <c r="H2752" s="3" t="inlineStr">
        <is>
          <t>Yes</t>
        </is>
      </c>
      <c r="I2752" s="3" t="inlineStr">
        <is>
          <t>Yes</t>
        </is>
      </c>
      <c r="J2752" s="4" t="inlineStr">
        <is>
          <t>No</t>
        </is>
      </c>
      <c r="N2752" t="n">
        <v>1</v>
      </c>
      <c r="O2752" t="inlineStr">
        <is>
          <t>casino.guru</t>
        </is>
      </c>
      <c r="P2752" s="7" t="n">
        <v>46111</v>
      </c>
      <c r="Q2752" t="inlineStr">
        <is>
          <t>Yes</t>
        </is>
      </c>
      <c r="R2752" t="inlineStr">
        <is>
          <t>2026-04-19 06:20</t>
        </is>
      </c>
      <c r="S2752" s="2" t="inlineStr">
        <is>
          <t>https://casino.guru/ufa800-casino-review</t>
        </is>
      </c>
      <c r="T2752" t="inlineStr">
        <is>
          <t>https://casino.guru/ufa800-casino-review</t>
        </is>
      </c>
    </row>
    <row r="2753">
      <c r="A2753" s="6" t="inlineStr">
        <is>
          <t>V-bet.su Casino</t>
        </is>
      </c>
      <c r="B2753" t="inlineStr">
        <is>
          <t>MGA</t>
        </is>
      </c>
      <c r="C2753" t="n">
        <v>0</v>
      </c>
      <c r="G2753" s="3" t="inlineStr">
        <is>
          <t>Yes</t>
        </is>
      </c>
      <c r="H2753" s="3" t="inlineStr">
        <is>
          <t>Yes</t>
        </is>
      </c>
      <c r="I2753" s="3" t="inlineStr">
        <is>
          <t>Yes</t>
        </is>
      </c>
      <c r="J2753" s="4" t="inlineStr">
        <is>
          <t>No</t>
        </is>
      </c>
      <c r="N2753" t="n">
        <v>1</v>
      </c>
      <c r="O2753" t="inlineStr">
        <is>
          <t>casino.guru</t>
        </is>
      </c>
      <c r="P2753" s="7" t="n">
        <v>46009</v>
      </c>
      <c r="Q2753" t="inlineStr">
        <is>
          <t>Yes</t>
        </is>
      </c>
      <c r="R2753" t="inlineStr">
        <is>
          <t>2026-04-19 06:54</t>
        </is>
      </c>
      <c r="S2753" s="2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2753" t="inlineStr">
        <is>
          <t>https://casino.guru/v-bet-su-casino-review</t>
        </is>
      </c>
    </row>
    <row r="2754">
      <c r="A2754" s="6" t="inlineStr">
        <is>
          <t>Vavada Kings Casino (SCAM)</t>
        </is>
      </c>
      <c r="B2754" t="inlineStr">
        <is>
          <t>MGA</t>
        </is>
      </c>
      <c r="C2754" t="n">
        <v>0</v>
      </c>
      <c r="G2754" s="3" t="inlineStr">
        <is>
          <t>Yes</t>
        </is>
      </c>
      <c r="H2754" s="3" t="inlineStr">
        <is>
          <t>Yes</t>
        </is>
      </c>
      <c r="I2754" s="3" t="inlineStr">
        <is>
          <t>Yes</t>
        </is>
      </c>
      <c r="J2754" s="3" t="inlineStr">
        <is>
          <t>Yes</t>
        </is>
      </c>
      <c r="N2754" t="n">
        <v>1</v>
      </c>
      <c r="O2754" t="inlineStr">
        <is>
          <t>casino.guru</t>
        </is>
      </c>
      <c r="P2754" s="7" t="n">
        <v>45876</v>
      </c>
      <c r="Q2754" t="inlineStr">
        <is>
          <t>Yes</t>
        </is>
      </c>
      <c r="R2754" t="inlineStr">
        <is>
          <t>2026-04-19 06:58</t>
        </is>
      </c>
      <c r="S2754" s="2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2754" t="inlineStr">
        <is>
          <t>https://casino.guru/vavada-kings-casino-review</t>
        </is>
      </c>
    </row>
  </sheetData>
  <autoFilter ref="A1:T2754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T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5" t="inlineStr">
        <is>
          <t>Casino</t>
        </is>
      </c>
      <c r="B1" s="5" t="inlineStr">
        <is>
          <t>License</t>
        </is>
      </c>
      <c r="C1" s="5" t="inlineStr">
        <is>
          <t>Rating (0-10)</t>
        </is>
      </c>
      <c r="D1" s="5" t="inlineStr">
        <is>
          <t>Operator</t>
        </is>
      </c>
      <c r="E1" s="5" t="inlineStr">
        <is>
          <t>Clone Of</t>
        </is>
      </c>
      <c r="F1" s="5" t="inlineStr">
        <is>
          <t>Clone Score</t>
        </is>
      </c>
      <c r="G1" s="5" t="inlineStr">
        <is>
          <t>Sportsbook</t>
        </is>
      </c>
      <c r="H1" s="5" t="inlineStr">
        <is>
          <t>Crypto Deposit</t>
        </is>
      </c>
      <c r="I1" s="5" t="inlineStr">
        <is>
          <t>Crypto Withdraw</t>
        </is>
      </c>
      <c r="J1" s="5" t="inlineStr">
        <is>
          <t>PayPal</t>
        </is>
      </c>
      <c r="K1" s="5" t="inlineStr">
        <is>
          <t>KYC Required</t>
        </is>
      </c>
      <c r="L1" s="5" t="inlineStr">
        <is>
          <t>Restricted Regions</t>
        </is>
      </c>
      <c r="M1" s="5" t="inlineStr">
        <is>
          <t>Restricted Countries</t>
        </is>
      </c>
      <c r="N1" s="5" t="inlineStr">
        <is>
          <t># Sources</t>
        </is>
      </c>
      <c r="O1" s="5" t="inlineStr">
        <is>
          <t>Sources</t>
        </is>
      </c>
      <c r="P1" s="5" t="inlineStr">
        <is>
          <t>First Listed</t>
        </is>
      </c>
      <c r="Q1" s="5" t="inlineStr">
        <is>
          <t>NEW</t>
        </is>
      </c>
      <c r="R1" s="5" t="inlineStr">
        <is>
          <t>First Seen (our DB)</t>
        </is>
      </c>
      <c r="S1" s="5" t="inlineStr">
        <is>
          <t>Website URL</t>
        </is>
      </c>
      <c r="T1" s="5" t="inlineStr">
        <is>
          <t>Review URLs</t>
        </is>
      </c>
    </row>
    <row r="2">
      <c r="A2" s="6" t="inlineStr">
        <is>
          <t>Fantasino Casino</t>
        </is>
      </c>
      <c r="B2" t="inlineStr">
        <is>
          <t>Curacao</t>
        </is>
      </c>
      <c r="C2" t="n">
        <v>7.3</v>
      </c>
      <c r="D2" t="inlineStr">
        <is>
          <t>Bamla Limited N.V.</t>
        </is>
      </c>
      <c r="E2" t="inlineStr">
        <is>
          <t>betpanda</t>
        </is>
      </c>
      <c r="F2" t="n">
        <v>0.4271</v>
      </c>
      <c r="G2" s="3" t="inlineStr">
        <is>
          <t>Yes</t>
        </is>
      </c>
      <c r="H2" s="3" t="inlineStr">
        <is>
          <t>Yes</t>
        </is>
      </c>
      <c r="I2" s="3" t="inlineStr">
        <is>
          <t>Yes</t>
        </is>
      </c>
      <c r="J2" s="4" t="inlineStr">
        <is>
          <t>No</t>
        </is>
      </c>
      <c r="N2" t="n">
        <v>1</v>
      </c>
      <c r="O2" t="inlineStr">
        <is>
          <t>casino.guru</t>
        </is>
      </c>
      <c r="P2" s="7" t="n">
        <v>46119</v>
      </c>
      <c r="Q2" t="inlineStr">
        <is>
          <t>Yes</t>
        </is>
      </c>
      <c r="R2" t="inlineStr">
        <is>
          <t>2026-04-19 06:01</t>
        </is>
      </c>
      <c r="S2" s="2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2" t="inlineStr">
        <is>
          <t>https://casino.guru/Fantasino-Casino-review</t>
        </is>
      </c>
    </row>
    <row r="3">
      <c r="A3" s="6" t="inlineStr">
        <is>
          <t>WinTari Casino</t>
        </is>
      </c>
      <c r="B3" t="inlineStr">
        <is>
          <t>Kahnawake</t>
        </is>
      </c>
      <c r="C3" t="n">
        <v>7.1</v>
      </c>
      <c r="D3" t="inlineStr">
        <is>
          <t>AccelCore Enterprise Limitada</t>
        </is>
      </c>
      <c r="E3" t="inlineStr">
        <is>
          <t>betpanda</t>
        </is>
      </c>
      <c r="F3" t="n">
        <v>0.4216</v>
      </c>
      <c r="G3" s="3" t="inlineStr">
        <is>
          <t>Yes</t>
        </is>
      </c>
      <c r="H3" s="3" t="inlineStr">
        <is>
          <t>Yes</t>
        </is>
      </c>
      <c r="I3" s="3" t="inlineStr">
        <is>
          <t>Yes</t>
        </is>
      </c>
      <c r="J3" s="4" t="inlineStr">
        <is>
          <t>No</t>
        </is>
      </c>
      <c r="N3" t="n">
        <v>2</v>
      </c>
      <c r="O3" t="inlineStr">
        <is>
          <t>askgamblers, casino.guru</t>
        </is>
      </c>
      <c r="P3" s="7" t="n">
        <v>46140</v>
      </c>
      <c r="Q3" t="inlineStr">
        <is>
          <t>Yes</t>
        </is>
      </c>
      <c r="R3" t="inlineStr">
        <is>
          <t>2026-04-19 00:06</t>
        </is>
      </c>
      <c r="S3" s="2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3" t="inlineStr">
        <is>
          <t>https://casino.guru/wintari-casino-review
https://www.askgamblers.com/online-casinos/reviews/wintari-casino</t>
        </is>
      </c>
    </row>
    <row r="4">
      <c r="A4" s="6" t="inlineStr">
        <is>
          <t>Twin Casino</t>
        </is>
      </c>
      <c r="B4" t="inlineStr">
        <is>
          <t>Curacao</t>
        </is>
      </c>
      <c r="C4" t="n">
        <v>3.2</v>
      </c>
      <c r="D4" t="inlineStr">
        <is>
          <t>Jade Reef Ventures Corp.</t>
        </is>
      </c>
      <c r="E4" t="inlineStr">
        <is>
          <t>betpanda</t>
        </is>
      </c>
      <c r="F4" t="n">
        <v>0.4197</v>
      </c>
      <c r="G4" s="3" t="inlineStr">
        <is>
          <t>Yes</t>
        </is>
      </c>
      <c r="H4" s="3" t="inlineStr">
        <is>
          <t>Yes</t>
        </is>
      </c>
      <c r="I4" s="3" t="inlineStr">
        <is>
          <t>Yes</t>
        </is>
      </c>
      <c r="J4" s="4" t="inlineStr">
        <is>
          <t>No</t>
        </is>
      </c>
      <c r="N4" t="n">
        <v>1</v>
      </c>
      <c r="O4" t="inlineStr">
        <is>
          <t>casino.guru</t>
        </is>
      </c>
      <c r="P4" s="7" t="n">
        <v>46002</v>
      </c>
      <c r="Q4" t="inlineStr">
        <is>
          <t>Yes</t>
        </is>
      </c>
      <c r="R4" t="inlineStr">
        <is>
          <t>2026-04-19 06:02</t>
        </is>
      </c>
      <c r="S4" s="2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4" t="inlineStr">
        <is>
          <t>https://casino.guru/Twin-Casino-review</t>
        </is>
      </c>
    </row>
    <row r="5">
      <c r="A5" s="6" t="inlineStr">
        <is>
          <t>Impressario Casino</t>
        </is>
      </c>
      <c r="B5" t="inlineStr">
        <is>
          <t>Kahnawake</t>
        </is>
      </c>
      <c r="C5" t="n">
        <v>8.65</v>
      </c>
      <c r="D5" t="inlineStr">
        <is>
          <t>Starscream Limited</t>
        </is>
      </c>
      <c r="E5" t="inlineStr">
        <is>
          <t>betpanda</t>
        </is>
      </c>
      <c r="F5" t="n">
        <v>0.4085</v>
      </c>
      <c r="G5" s="3" t="inlineStr">
        <is>
          <t>Yes</t>
        </is>
      </c>
      <c r="H5" s="3" t="inlineStr">
        <is>
          <t>Yes</t>
        </is>
      </c>
      <c r="I5" s="3" t="inlineStr">
        <is>
          <t>Yes</t>
        </is>
      </c>
      <c r="J5" s="4" t="inlineStr">
        <is>
          <t>No</t>
        </is>
      </c>
      <c r="N5" t="n">
        <v>2</v>
      </c>
      <c r="O5" t="inlineStr">
        <is>
          <t>askgamblers, casino.guru</t>
        </is>
      </c>
      <c r="P5" s="7" t="n">
        <v>46087</v>
      </c>
      <c r="Q5" t="inlineStr">
        <is>
          <t>Yes</t>
        </is>
      </c>
      <c r="R5" t="inlineStr">
        <is>
          <t>2026-04-19 00:06</t>
        </is>
      </c>
      <c r="S5" s="2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5" t="inlineStr">
        <is>
          <t>https://casino.guru/impressario-casino-review
https://www.askgamblers.com/online-casinos/reviews/impressario-casino</t>
        </is>
      </c>
    </row>
    <row r="6">
      <c r="A6" s="6" t="inlineStr">
        <is>
          <t>Casoo Casino</t>
        </is>
      </c>
      <c r="B6" t="inlineStr">
        <is>
          <t>Curacao</t>
        </is>
      </c>
      <c r="C6" t="n">
        <v>8.6</v>
      </c>
      <c r="D6" t="inlineStr">
        <is>
          <t>TRINK N.V.</t>
        </is>
      </c>
      <c r="E6" t="inlineStr">
        <is>
          <t>betpanda</t>
        </is>
      </c>
      <c r="F6" t="n">
        <v>0.4024</v>
      </c>
      <c r="G6" s="3" t="inlineStr">
        <is>
          <t>Yes</t>
        </is>
      </c>
      <c r="H6" s="3" t="inlineStr">
        <is>
          <t>Yes</t>
        </is>
      </c>
      <c r="I6" s="3" t="inlineStr">
        <is>
          <t>Yes</t>
        </is>
      </c>
      <c r="J6" s="4" t="inlineStr">
        <is>
          <t>No</t>
        </is>
      </c>
      <c r="K6" s="3" t="inlineStr">
        <is>
          <t>Yes</t>
        </is>
      </c>
      <c r="N6" t="n">
        <v>2</v>
      </c>
      <c r="O6" t="inlineStr">
        <is>
          <t>casino.guru, lcb</t>
        </is>
      </c>
      <c r="P6" s="7" t="n">
        <v>43615</v>
      </c>
      <c r="Q6" t="inlineStr">
        <is>
          <t>Yes</t>
        </is>
      </c>
      <c r="R6" t="inlineStr">
        <is>
          <t>2026-04-19 00:11</t>
        </is>
      </c>
      <c r="S6" s="2" t="inlineStr">
        <is>
          <t>https://external.lcb.org/site/1822</t>
        </is>
      </c>
      <c r="T6" t="inlineStr">
        <is>
          <t>https://casino.guru/casoo-casino-review
https://lcb.org/casinos/casoo-casino</t>
        </is>
      </c>
    </row>
    <row r="7">
      <c r="A7" s="6" t="inlineStr">
        <is>
          <t>Fonbet Casino</t>
        </is>
      </c>
      <c r="B7" t="inlineStr">
        <is>
          <t>Curacao</t>
        </is>
      </c>
      <c r="C7" t="n">
        <v>6.5</v>
      </c>
      <c r="E7" t="inlineStr">
        <is>
          <t>betpanda</t>
        </is>
      </c>
      <c r="F7" t="n">
        <v>0.3938</v>
      </c>
      <c r="G7" s="3" t="inlineStr">
        <is>
          <t>Yes</t>
        </is>
      </c>
      <c r="H7" s="3" t="inlineStr">
        <is>
          <t>Yes</t>
        </is>
      </c>
      <c r="I7" s="3" t="inlineStr">
        <is>
          <t>Yes</t>
        </is>
      </c>
      <c r="J7" s="4" t="inlineStr">
        <is>
          <t>No</t>
        </is>
      </c>
      <c r="K7" s="3" t="inlineStr">
        <is>
          <t>Yes</t>
        </is>
      </c>
      <c r="N7" t="n">
        <v>1</v>
      </c>
      <c r="O7" t="inlineStr">
        <is>
          <t>casino.guru</t>
        </is>
      </c>
      <c r="P7" s="7" t="n">
        <v>46128</v>
      </c>
      <c r="Q7" t="inlineStr">
        <is>
          <t>Yes</t>
        </is>
      </c>
      <c r="R7" t="inlineStr">
        <is>
          <t>2026-04-19 06:00</t>
        </is>
      </c>
      <c r="S7" s="2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T7" t="inlineStr">
        <is>
          <t>https://casino.guru/Fonbet-Casino-review</t>
        </is>
      </c>
    </row>
    <row r="8">
      <c r="A8" s="6" t="inlineStr">
        <is>
          <t>Joy Casino</t>
        </is>
      </c>
      <c r="B8" t="inlineStr">
        <is>
          <t>Curacao</t>
        </is>
      </c>
      <c r="C8" t="n">
        <v>5.5</v>
      </c>
      <c r="D8" t="inlineStr">
        <is>
          <t>Pomadorro N.V.</t>
        </is>
      </c>
      <c r="E8" t="inlineStr">
        <is>
          <t>betpanda</t>
        </is>
      </c>
      <c r="F8" t="n">
        <v>0.3878</v>
      </c>
      <c r="G8" s="3" t="inlineStr">
        <is>
          <t>Yes</t>
        </is>
      </c>
      <c r="H8" s="3" t="inlineStr">
        <is>
          <t>Yes</t>
        </is>
      </c>
      <c r="I8" s="3" t="inlineStr">
        <is>
          <t>Yes</t>
        </is>
      </c>
      <c r="J8" s="4" t="inlineStr">
        <is>
          <t>No</t>
        </is>
      </c>
      <c r="K8" s="4" t="inlineStr">
        <is>
          <t>No</t>
        </is>
      </c>
      <c r="N8" t="n">
        <v>1</v>
      </c>
      <c r="O8" t="inlineStr">
        <is>
          <t>casino.guru</t>
        </is>
      </c>
      <c r="P8" s="7" t="n">
        <v>46120</v>
      </c>
      <c r="Q8" t="inlineStr">
        <is>
          <t>Yes</t>
        </is>
      </c>
      <c r="R8" t="inlineStr">
        <is>
          <t>2026-04-19 05:57</t>
        </is>
      </c>
      <c r="S8" s="2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8" t="inlineStr">
        <is>
          <t>https://casino.guru/Joy-Casino-review</t>
        </is>
      </c>
    </row>
    <row r="9">
      <c r="A9" s="6" t="inlineStr">
        <is>
          <t>Eldorado Casino</t>
        </is>
      </c>
      <c r="B9" t="inlineStr">
        <is>
          <t>Curacao</t>
        </is>
      </c>
      <c r="C9" t="n">
        <v>4.7</v>
      </c>
      <c r="D9" t="inlineStr">
        <is>
          <t>Bugago B.V.</t>
        </is>
      </c>
      <c r="E9" t="inlineStr">
        <is>
          <t>betpanda</t>
        </is>
      </c>
      <c r="F9" t="n">
        <v>0.3807</v>
      </c>
      <c r="G9" s="3" t="inlineStr">
        <is>
          <t>Yes</t>
        </is>
      </c>
      <c r="H9" s="3" t="inlineStr">
        <is>
          <t>Yes</t>
        </is>
      </c>
      <c r="I9" s="3" t="inlineStr">
        <is>
          <t>Yes</t>
        </is>
      </c>
      <c r="J9" s="4" t="inlineStr">
        <is>
          <t>No</t>
        </is>
      </c>
      <c r="N9" t="n">
        <v>1</v>
      </c>
      <c r="O9" t="inlineStr">
        <is>
          <t>casino.guru</t>
        </is>
      </c>
      <c r="P9" s="7" t="n">
        <v>46060</v>
      </c>
      <c r="Q9" t="inlineStr">
        <is>
          <t>Yes</t>
        </is>
      </c>
      <c r="R9" t="inlineStr">
        <is>
          <t>2026-04-19 05:57</t>
        </is>
      </c>
      <c r="S9" s="2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9" t="inlineStr">
        <is>
          <t>https://casino.guru/Eldorado-Casino-review</t>
        </is>
      </c>
    </row>
    <row r="10">
      <c r="A10" s="6" t="inlineStr">
        <is>
          <t>Mr Bet Casino</t>
        </is>
      </c>
      <c r="B10" t="inlineStr">
        <is>
          <t>Curacao</t>
        </is>
      </c>
      <c r="C10" t="n">
        <v>7.2</v>
      </c>
      <c r="D10" t="inlineStr">
        <is>
          <t>Faro Entertainment N.V.</t>
        </is>
      </c>
      <c r="E10" t="inlineStr">
        <is>
          <t>betpanda</t>
        </is>
      </c>
      <c r="F10" t="n">
        <v>0.3784</v>
      </c>
      <c r="G10" s="3" t="inlineStr">
        <is>
          <t>Yes</t>
        </is>
      </c>
      <c r="H10" s="3" t="inlineStr">
        <is>
          <t>Yes</t>
        </is>
      </c>
      <c r="I10" s="3" t="inlineStr">
        <is>
          <t>Yes</t>
        </is>
      </c>
      <c r="J10" s="4" t="inlineStr">
        <is>
          <t>No</t>
        </is>
      </c>
      <c r="K10" s="3" t="inlineStr">
        <is>
          <t>Yes</t>
        </is>
      </c>
      <c r="N10" t="n">
        <v>1</v>
      </c>
      <c r="O10" t="inlineStr">
        <is>
          <t>casino.guru</t>
        </is>
      </c>
      <c r="P10" s="7" t="n">
        <v>46126</v>
      </c>
      <c r="Q10" t="inlineStr">
        <is>
          <t>Yes</t>
        </is>
      </c>
      <c r="R10" t="inlineStr">
        <is>
          <t>2026-04-19 05:59</t>
        </is>
      </c>
      <c r="S10" s="2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T10" t="inlineStr">
        <is>
          <t>https://casino.guru/Mr-Bet-Casino-review</t>
        </is>
      </c>
    </row>
    <row r="11">
      <c r="A11" s="6" t="inlineStr">
        <is>
          <t>Blaze Spins Casino</t>
        </is>
      </c>
      <c r="B11" t="inlineStr">
        <is>
          <t>Anjouan</t>
        </is>
      </c>
      <c r="C11" t="n">
        <v>8.15</v>
      </c>
      <c r="D11" t="inlineStr">
        <is>
          <t>One Touch Exch Co Ltd</t>
        </is>
      </c>
      <c r="E11" t="inlineStr">
        <is>
          <t>betpanda</t>
        </is>
      </c>
      <c r="F11" t="n">
        <v>0.375</v>
      </c>
      <c r="G11" s="3" t="inlineStr">
        <is>
          <t>Yes</t>
        </is>
      </c>
      <c r="H11" s="3" t="inlineStr">
        <is>
          <t>Yes</t>
        </is>
      </c>
      <c r="I11" s="3" t="inlineStr">
        <is>
          <t>Yes</t>
        </is>
      </c>
      <c r="J11" s="4" t="inlineStr">
        <is>
          <t>No</t>
        </is>
      </c>
      <c r="K11" s="3" t="inlineStr">
        <is>
          <t>Yes</t>
        </is>
      </c>
      <c r="N11" t="n">
        <v>2</v>
      </c>
      <c r="O11" t="inlineStr">
        <is>
          <t>casino.guru, lcb</t>
        </is>
      </c>
      <c r="P11" s="7" t="n">
        <v>45832</v>
      </c>
      <c r="Q11" t="inlineStr">
        <is>
          <t>Yes</t>
        </is>
      </c>
      <c r="R11" t="inlineStr">
        <is>
          <t>2026-04-19 00:11</t>
        </is>
      </c>
      <c r="S11" s="2" t="inlineStr">
        <is>
          <t>https://external.lcb.org/site/3354</t>
        </is>
      </c>
      <c r="T11" t="inlineStr">
        <is>
          <t>https://casino.guru/blaze-spins-casino-review
https://lcb.org/casinos/blaze-spins</t>
        </is>
      </c>
    </row>
    <row r="12">
      <c r="A12" s="6" t="inlineStr">
        <is>
          <t>Luckygem Casino</t>
        </is>
      </c>
      <c r="B12" t="inlineStr">
        <is>
          <t>Anjouan</t>
        </is>
      </c>
      <c r="C12" t="n">
        <v>6.05</v>
      </c>
      <c r="D12" t="inlineStr">
        <is>
          <t>SOCIEDAD DE RESPONSABILIDAD LIMITADA</t>
        </is>
      </c>
      <c r="E12" t="inlineStr">
        <is>
          <t>betpanda</t>
        </is>
      </c>
      <c r="F12" t="n">
        <v>0.3694</v>
      </c>
      <c r="G12" s="3" t="inlineStr">
        <is>
          <t>Yes</t>
        </is>
      </c>
      <c r="H12" s="3" t="inlineStr">
        <is>
          <t>Yes</t>
        </is>
      </c>
      <c r="I12" s="3" t="inlineStr">
        <is>
          <t>Yes</t>
        </is>
      </c>
      <c r="J12" s="4" t="inlineStr">
        <is>
          <t>No</t>
        </is>
      </c>
      <c r="N12" t="n">
        <v>2</v>
      </c>
      <c r="O12" t="inlineStr">
        <is>
          <t>askgamblers, casino.guru</t>
        </is>
      </c>
      <c r="P12" s="7" t="n">
        <v>45981</v>
      </c>
      <c r="Q12" t="inlineStr">
        <is>
          <t>Yes</t>
        </is>
      </c>
      <c r="R12" t="inlineStr">
        <is>
          <t>2026-04-19 00:07</t>
        </is>
      </c>
      <c r="S12" s="2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2" t="inlineStr">
        <is>
          <t>https://casino.guru/luckygem-casino-review
https://www.askgamblers.com/online-casinos/reviews/luckygem-casino</t>
        </is>
      </c>
    </row>
    <row r="13">
      <c r="A13" s="6" t="inlineStr">
        <is>
          <t>MyBet Casino</t>
        </is>
      </c>
      <c r="B13" t="inlineStr">
        <is>
          <t>Curacao</t>
        </is>
      </c>
      <c r="C13" t="n">
        <v>7.4</v>
      </c>
      <c r="D13" t="inlineStr">
        <is>
          <t>Igloo Ventures SRL</t>
        </is>
      </c>
      <c r="E13" t="inlineStr">
        <is>
          <t>betpanda</t>
        </is>
      </c>
      <c r="F13" t="n">
        <v>0.3688</v>
      </c>
      <c r="G13" s="3" t="inlineStr">
        <is>
          <t>Yes</t>
        </is>
      </c>
      <c r="H13" s="3" t="inlineStr">
        <is>
          <t>Yes</t>
        </is>
      </c>
      <c r="I13" s="3" t="inlineStr">
        <is>
          <t>Yes</t>
        </is>
      </c>
      <c r="J13" s="4" t="inlineStr">
        <is>
          <t>No</t>
        </is>
      </c>
      <c r="N13" t="n">
        <v>1</v>
      </c>
      <c r="O13" t="inlineStr">
        <is>
          <t>casino.guru</t>
        </is>
      </c>
      <c r="P13" s="7" t="n">
        <v>45965</v>
      </c>
      <c r="Q13" t="inlineStr">
        <is>
          <t>Yes</t>
        </is>
      </c>
      <c r="R13" t="inlineStr">
        <is>
          <t>2026-04-19 05:58</t>
        </is>
      </c>
      <c r="S13" s="2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13" t="inlineStr">
        <is>
          <t>https://casino.guru/MyBet-Casino-review</t>
        </is>
      </c>
    </row>
    <row r="14">
      <c r="A14" s="6" t="inlineStr">
        <is>
          <t>FortuneJack Casino</t>
        </is>
      </c>
      <c r="B14" t="inlineStr">
        <is>
          <t>Anjouan</t>
        </is>
      </c>
      <c r="C14" t="n">
        <v>8.699999999999999</v>
      </c>
      <c r="D14" t="inlineStr">
        <is>
          <t>PlayWave SRL</t>
        </is>
      </c>
      <c r="E14" t="inlineStr">
        <is>
          <t>betpanda</t>
        </is>
      </c>
      <c r="F14" t="n">
        <v>0.366</v>
      </c>
      <c r="G14" s="3" t="inlineStr">
        <is>
          <t>Yes</t>
        </is>
      </c>
      <c r="H14" s="3" t="inlineStr">
        <is>
          <t>Yes</t>
        </is>
      </c>
      <c r="I14" s="3" t="inlineStr">
        <is>
          <t>Yes</t>
        </is>
      </c>
      <c r="J14" s="4" t="inlineStr">
        <is>
          <t>No</t>
        </is>
      </c>
      <c r="K14" s="3" t="inlineStr">
        <is>
          <t>Yes</t>
        </is>
      </c>
      <c r="N14" t="n">
        <v>1</v>
      </c>
      <c r="O14" t="inlineStr">
        <is>
          <t>casino.guru</t>
        </is>
      </c>
      <c r="P14" s="7" t="n">
        <v>46142</v>
      </c>
      <c r="Q14" t="inlineStr">
        <is>
          <t>Yes</t>
        </is>
      </c>
      <c r="R14" t="inlineStr">
        <is>
          <t>2026-04-19 06:01</t>
        </is>
      </c>
      <c r="S14" s="2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T14" t="inlineStr">
        <is>
          <t>https://casino.guru/FortuneJack-Casino-review</t>
        </is>
      </c>
    </row>
    <row r="15">
      <c r="A15" s="6" t="inlineStr">
        <is>
          <t>Stake7 Casino</t>
        </is>
      </c>
      <c r="B15" t="inlineStr">
        <is>
          <t>Kahnawake</t>
        </is>
      </c>
      <c r="C15" t="n">
        <v>7.7</v>
      </c>
      <c r="D15" t="inlineStr">
        <is>
          <t>Starscream Limited</t>
        </is>
      </c>
      <c r="E15" t="inlineStr">
        <is>
          <t>betpanda</t>
        </is>
      </c>
      <c r="F15" t="n">
        <v>0.3658</v>
      </c>
      <c r="G15" s="3" t="inlineStr">
        <is>
          <t>Yes</t>
        </is>
      </c>
      <c r="H15" s="3" t="inlineStr">
        <is>
          <t>Yes</t>
        </is>
      </c>
      <c r="I15" s="3" t="inlineStr">
        <is>
          <t>Yes</t>
        </is>
      </c>
      <c r="J15" s="4" t="inlineStr">
        <is>
          <t>No</t>
        </is>
      </c>
      <c r="N15" t="n">
        <v>1</v>
      </c>
      <c r="O15" t="inlineStr">
        <is>
          <t>casino.guru</t>
        </is>
      </c>
      <c r="P15" s="7" t="n">
        <v>46003</v>
      </c>
      <c r="Q15" t="inlineStr">
        <is>
          <t>Yes</t>
        </is>
      </c>
      <c r="R15" t="inlineStr">
        <is>
          <t>2026-04-19 05:58</t>
        </is>
      </c>
      <c r="S15" s="2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15" t="inlineStr">
        <is>
          <t>https://casino.guru/Stake7-Casino-review</t>
        </is>
      </c>
    </row>
    <row r="16">
      <c r="A16" s="6" t="inlineStr">
        <is>
          <t>Win Unique Casino</t>
        </is>
      </c>
      <c r="B16" t="inlineStr">
        <is>
          <t>Curacao</t>
        </is>
      </c>
      <c r="C16" t="n">
        <v>1.9</v>
      </c>
      <c r="D16" t="inlineStr">
        <is>
          <t>Eirian N.V.</t>
        </is>
      </c>
      <c r="E16" t="inlineStr">
        <is>
          <t>betpanda</t>
        </is>
      </c>
      <c r="F16" t="n">
        <v>0.3637</v>
      </c>
      <c r="G16" s="3" t="inlineStr">
        <is>
          <t>Yes</t>
        </is>
      </c>
      <c r="H16" s="3" t="inlineStr">
        <is>
          <t>Yes</t>
        </is>
      </c>
      <c r="I16" s="3" t="inlineStr">
        <is>
          <t>Yes</t>
        </is>
      </c>
      <c r="J16" s="4" t="inlineStr">
        <is>
          <t>No</t>
        </is>
      </c>
      <c r="N16" t="n">
        <v>1</v>
      </c>
      <c r="O16" t="inlineStr">
        <is>
          <t>casino.guru</t>
        </is>
      </c>
      <c r="P16" s="7" t="n">
        <v>46061</v>
      </c>
      <c r="Q16" t="inlineStr">
        <is>
          <t>Yes</t>
        </is>
      </c>
      <c r="R16" t="inlineStr">
        <is>
          <t>2026-04-19 06:01</t>
        </is>
      </c>
      <c r="S16" s="2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16" t="inlineStr">
        <is>
          <t>https://casino.guru/win-unique-casino-review</t>
        </is>
      </c>
    </row>
    <row r="17">
      <c r="A17" s="6" t="inlineStr">
        <is>
          <t>Bitsler Casino</t>
        </is>
      </c>
      <c r="B17" t="inlineStr">
        <is>
          <t>Curacao</t>
        </is>
      </c>
      <c r="C17" t="n">
        <v>8.699999999999999</v>
      </c>
      <c r="E17" t="inlineStr">
        <is>
          <t>betpanda</t>
        </is>
      </c>
      <c r="F17" t="n">
        <v>0.3598</v>
      </c>
      <c r="G17" s="3" t="inlineStr">
        <is>
          <t>Yes</t>
        </is>
      </c>
      <c r="H17" s="3" t="inlineStr">
        <is>
          <t>Yes</t>
        </is>
      </c>
      <c r="I17" s="3" t="inlineStr">
        <is>
          <t>Yes</t>
        </is>
      </c>
      <c r="J17" s="4" t="inlineStr">
        <is>
          <t>No</t>
        </is>
      </c>
      <c r="K17" s="3" t="inlineStr">
        <is>
          <t>Yes</t>
        </is>
      </c>
      <c r="N17" t="n">
        <v>1</v>
      </c>
      <c r="O17" t="inlineStr">
        <is>
          <t>casino.guru</t>
        </is>
      </c>
      <c r="P17" s="7" t="n">
        <v>46035</v>
      </c>
      <c r="Q17" t="inlineStr">
        <is>
          <t>Yes</t>
        </is>
      </c>
      <c r="R17" t="inlineStr">
        <is>
          <t>2026-04-19 06:00</t>
        </is>
      </c>
      <c r="S17" s="2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T17" t="inlineStr">
        <is>
          <t>https://casino.guru/Bitsler-Casino-review</t>
        </is>
      </c>
    </row>
    <row r="18">
      <c r="A18" s="6" t="inlineStr">
        <is>
          <t>Casinia Casino</t>
        </is>
      </c>
      <c r="B18" t="inlineStr">
        <is>
          <t>Curacao</t>
        </is>
      </c>
      <c r="C18" t="n">
        <v>7.5</v>
      </c>
      <c r="E18" t="inlineStr">
        <is>
          <t>betpanda</t>
        </is>
      </c>
      <c r="F18" t="n">
        <v>0.3582</v>
      </c>
      <c r="G18" s="3" t="inlineStr">
        <is>
          <t>Yes</t>
        </is>
      </c>
      <c r="H18" s="3" t="inlineStr">
        <is>
          <t>Yes</t>
        </is>
      </c>
      <c r="I18" s="3" t="inlineStr">
        <is>
          <t>Yes</t>
        </is>
      </c>
      <c r="J18" s="4" t="inlineStr">
        <is>
          <t>No</t>
        </is>
      </c>
      <c r="K18" s="4" t="inlineStr">
        <is>
          <t>No</t>
        </is>
      </c>
      <c r="N18" t="n">
        <v>1</v>
      </c>
      <c r="O18" t="inlineStr">
        <is>
          <t>casino.guru</t>
        </is>
      </c>
      <c r="P18" s="7" t="n">
        <v>46113</v>
      </c>
      <c r="Q18" t="inlineStr">
        <is>
          <t>Yes</t>
        </is>
      </c>
      <c r="R18" t="inlineStr">
        <is>
          <t>2026-04-19 05:58</t>
        </is>
      </c>
      <c r="S18" s="2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18" t="inlineStr">
        <is>
          <t>https://casino.guru/Casinia-Casino-review</t>
        </is>
      </c>
    </row>
    <row r="19">
      <c r="A19" s="6" t="inlineStr">
        <is>
          <t>Play Fortuna Casino</t>
        </is>
      </c>
      <c r="B19" t="inlineStr">
        <is>
          <t>Curacao</t>
        </is>
      </c>
      <c r="C19" t="n">
        <v>9.199999999999999</v>
      </c>
      <c r="D19" t="inlineStr">
        <is>
          <t>Globonet B.V.</t>
        </is>
      </c>
      <c r="E19" t="inlineStr">
        <is>
          <t>betpanda</t>
        </is>
      </c>
      <c r="F19" t="n">
        <v>0.3569</v>
      </c>
      <c r="G19" s="3" t="inlineStr">
        <is>
          <t>Yes</t>
        </is>
      </c>
      <c r="H19" s="3" t="inlineStr">
        <is>
          <t>Yes</t>
        </is>
      </c>
      <c r="I19" s="3" t="inlineStr">
        <is>
          <t>Yes</t>
        </is>
      </c>
      <c r="J19" s="4" t="inlineStr">
        <is>
          <t>No</t>
        </is>
      </c>
      <c r="K19" s="3" t="inlineStr">
        <is>
          <t>Yes</t>
        </is>
      </c>
      <c r="N19" t="n">
        <v>1</v>
      </c>
      <c r="O19" t="inlineStr">
        <is>
          <t>casino.guru</t>
        </is>
      </c>
      <c r="P19" s="7" t="n">
        <v>46093</v>
      </c>
      <c r="Q19" t="inlineStr">
        <is>
          <t>Yes</t>
        </is>
      </c>
      <c r="R19" t="inlineStr">
        <is>
          <t>2026-04-19 05:57</t>
        </is>
      </c>
      <c r="S19" s="2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T19" t="inlineStr">
        <is>
          <t>https://casino.guru/Play-Fortuna-Casino-review</t>
        </is>
      </c>
    </row>
    <row r="20">
      <c r="A20" s="6" t="inlineStr">
        <is>
          <t>Betfinal Casino</t>
        </is>
      </c>
      <c r="B20" t="inlineStr">
        <is>
          <t>Curacao</t>
        </is>
      </c>
      <c r="C20" t="n">
        <v>3.8</v>
      </c>
      <c r="D20" t="inlineStr">
        <is>
          <t>Final Enterprises N.V.</t>
        </is>
      </c>
      <c r="E20" t="inlineStr">
        <is>
          <t>betpanda</t>
        </is>
      </c>
      <c r="F20" t="n">
        <v>0.3563</v>
      </c>
      <c r="G20" s="3" t="inlineStr">
        <is>
          <t>Yes</t>
        </is>
      </c>
      <c r="H20" s="3" t="inlineStr">
        <is>
          <t>Yes</t>
        </is>
      </c>
      <c r="I20" s="3" t="inlineStr">
        <is>
          <t>Yes</t>
        </is>
      </c>
      <c r="J20" s="4" t="inlineStr">
        <is>
          <t>No</t>
        </is>
      </c>
      <c r="N20" t="n">
        <v>1</v>
      </c>
      <c r="O20" t="inlineStr">
        <is>
          <t>casino.guru</t>
        </is>
      </c>
      <c r="P20" s="7" t="n">
        <v>45974</v>
      </c>
      <c r="Q20" t="inlineStr">
        <is>
          <t>Yes</t>
        </is>
      </c>
      <c r="R20" t="inlineStr">
        <is>
          <t>2026-04-19 06:01</t>
        </is>
      </c>
      <c r="S20" s="2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20" t="inlineStr">
        <is>
          <t>https://casino.guru/Betfinal-Casino-review</t>
        </is>
      </c>
    </row>
    <row r="21">
      <c r="A21" s="6" t="inlineStr">
        <is>
          <t>Rox Casino</t>
        </is>
      </c>
      <c r="B21" t="inlineStr">
        <is>
          <t>Curacao</t>
        </is>
      </c>
      <c r="C21" t="n">
        <v>8.300000000000001</v>
      </c>
      <c r="D21" t="inlineStr">
        <is>
          <t>GALAKTIKA N.V.</t>
        </is>
      </c>
      <c r="E21" t="inlineStr">
        <is>
          <t>betpanda</t>
        </is>
      </c>
      <c r="F21" t="n">
        <v>0.3555</v>
      </c>
      <c r="G21" s="3" t="inlineStr">
        <is>
          <t>Yes</t>
        </is>
      </c>
      <c r="H21" s="3" t="inlineStr">
        <is>
          <t>Yes</t>
        </is>
      </c>
      <c r="I21" s="3" t="inlineStr">
        <is>
          <t>Yes</t>
        </is>
      </c>
      <c r="J21" s="4" t="inlineStr">
        <is>
          <t>No</t>
        </is>
      </c>
      <c r="K21" s="3" t="inlineStr">
        <is>
          <t>Yes</t>
        </is>
      </c>
      <c r="N21" t="n">
        <v>1</v>
      </c>
      <c r="O21" t="inlineStr">
        <is>
          <t>casino.guru</t>
        </is>
      </c>
      <c r="P21" s="7" t="n">
        <v>45947</v>
      </c>
      <c r="Q21" t="inlineStr">
        <is>
          <t>Yes</t>
        </is>
      </c>
      <c r="R21" t="inlineStr">
        <is>
          <t>2026-04-19 05:59</t>
        </is>
      </c>
      <c r="S21" s="2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T21" t="inlineStr">
        <is>
          <t>https://casino.guru/Rox-Casino-review</t>
        </is>
      </c>
    </row>
    <row r="22">
      <c r="A22" s="6" t="inlineStr">
        <is>
          <t>Malina Casino</t>
        </is>
      </c>
      <c r="C22" t="n">
        <v>8.9</v>
      </c>
      <c r="E22" t="inlineStr">
        <is>
          <t>betpanda</t>
        </is>
      </c>
      <c r="F22" t="n">
        <v>0.3516</v>
      </c>
      <c r="G22" s="3" t="inlineStr">
        <is>
          <t>Yes</t>
        </is>
      </c>
      <c r="H22" s="4" t="inlineStr">
        <is>
          <t>No</t>
        </is>
      </c>
      <c r="I22" s="4" t="inlineStr">
        <is>
          <t>No</t>
        </is>
      </c>
      <c r="J22" s="4" t="inlineStr">
        <is>
          <t>No</t>
        </is>
      </c>
      <c r="N22" t="n">
        <v>1</v>
      </c>
      <c r="O22" t="inlineStr">
        <is>
          <t>casino.guru</t>
        </is>
      </c>
      <c r="P22" s="7" t="n">
        <v>46113</v>
      </c>
      <c r="Q22" t="inlineStr">
        <is>
          <t>Yes</t>
        </is>
      </c>
      <c r="R22" t="inlineStr">
        <is>
          <t>2026-04-19 05:58</t>
        </is>
      </c>
      <c r="S22" s="2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T22" t="inlineStr">
        <is>
          <t>https://casino.guru/Malina-Casino-review</t>
        </is>
      </c>
    </row>
    <row r="23">
      <c r="A23" s="6" t="inlineStr">
        <is>
          <t>Lucky 31 Casino</t>
        </is>
      </c>
      <c r="B23" t="inlineStr">
        <is>
          <t>Anjouan</t>
        </is>
      </c>
      <c r="C23" t="n">
        <v>8.1</v>
      </c>
      <c r="D23" t="inlineStr">
        <is>
          <t>Samaki Ltd</t>
        </is>
      </c>
      <c r="E23" t="inlineStr">
        <is>
          <t>betpanda</t>
        </is>
      </c>
      <c r="F23" t="n">
        <v>0.3453</v>
      </c>
      <c r="G23" s="3" t="inlineStr">
        <is>
          <t>Yes</t>
        </is>
      </c>
      <c r="H23" s="3" t="inlineStr">
        <is>
          <t>Yes</t>
        </is>
      </c>
      <c r="I23" s="3" t="inlineStr">
        <is>
          <t>Yes</t>
        </is>
      </c>
      <c r="J23" s="4" t="inlineStr">
        <is>
          <t>No</t>
        </is>
      </c>
      <c r="N23" t="n">
        <v>1</v>
      </c>
      <c r="O23" t="inlineStr">
        <is>
          <t>casino.guru</t>
        </is>
      </c>
      <c r="P23" s="7" t="n">
        <v>46125</v>
      </c>
      <c r="Q23" t="inlineStr">
        <is>
          <t>Yes</t>
        </is>
      </c>
      <c r="R23" t="inlineStr">
        <is>
          <t>2026-04-19 06:01</t>
        </is>
      </c>
      <c r="S23" s="2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23" t="inlineStr">
        <is>
          <t>https://casino.guru/Lucky-31-Casino-review</t>
        </is>
      </c>
    </row>
    <row r="24">
      <c r="A24" s="6" t="inlineStr">
        <is>
          <t>KukiMuki Casino</t>
        </is>
      </c>
      <c r="B24" t="inlineStr">
        <is>
          <t>Anjouan</t>
        </is>
      </c>
      <c r="C24" t="n">
        <v>7.85</v>
      </c>
      <c r="D24" t="inlineStr">
        <is>
          <t>Metaface Limited</t>
        </is>
      </c>
      <c r="E24" t="inlineStr">
        <is>
          <t>betpanda</t>
        </is>
      </c>
      <c r="F24" t="n">
        <v>0.3445</v>
      </c>
      <c r="G24" s="3" t="inlineStr">
        <is>
          <t>Yes</t>
        </is>
      </c>
      <c r="H24" s="3" t="inlineStr">
        <is>
          <t>Yes</t>
        </is>
      </c>
      <c r="I24" s="3" t="inlineStr">
        <is>
          <t>Yes</t>
        </is>
      </c>
      <c r="J24" s="4" t="inlineStr">
        <is>
          <t>No</t>
        </is>
      </c>
      <c r="N24" t="n">
        <v>2</v>
      </c>
      <c r="O24" t="inlineStr">
        <is>
          <t>askgamblers, casino.guru</t>
        </is>
      </c>
      <c r="P24" s="7" t="n">
        <v>46066</v>
      </c>
      <c r="Q24" t="inlineStr">
        <is>
          <t>Yes</t>
        </is>
      </c>
      <c r="R24" t="inlineStr">
        <is>
          <t>2026-04-19 00:07</t>
        </is>
      </c>
      <c r="S24" s="2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24" t="inlineStr">
        <is>
          <t>https://casino.guru/kukimuki-casino-review
https://www.askgamblers.com/online-casinos/reviews/kukimuki-casino</t>
        </is>
      </c>
    </row>
    <row r="25">
      <c r="A25" s="6" t="inlineStr">
        <is>
          <t>SuperCat Casino</t>
        </is>
      </c>
      <c r="B25" t="inlineStr">
        <is>
          <t>MGA</t>
        </is>
      </c>
      <c r="C25" t="n">
        <v>5.3</v>
      </c>
      <c r="D25" t="inlineStr">
        <is>
          <t>Atlantic Management B.V.</t>
        </is>
      </c>
      <c r="E25" t="inlineStr">
        <is>
          <t>betpanda</t>
        </is>
      </c>
      <c r="F25" t="n">
        <v>0.3417</v>
      </c>
      <c r="G25" s="3" t="inlineStr">
        <is>
          <t>Yes</t>
        </is>
      </c>
      <c r="H25" s="3" t="inlineStr">
        <is>
          <t>Yes</t>
        </is>
      </c>
      <c r="I25" s="3" t="inlineStr">
        <is>
          <t>Yes</t>
        </is>
      </c>
      <c r="J25" s="4" t="inlineStr">
        <is>
          <t>No</t>
        </is>
      </c>
      <c r="N25" t="n">
        <v>1</v>
      </c>
      <c r="O25" t="inlineStr">
        <is>
          <t>casino.guru</t>
        </is>
      </c>
      <c r="P25" s="7" t="n">
        <v>46121</v>
      </c>
      <c r="Q25" t="inlineStr">
        <is>
          <t>Yes</t>
        </is>
      </c>
      <c r="R25" t="inlineStr">
        <is>
          <t>2026-04-19 05:59</t>
        </is>
      </c>
      <c r="S25" s="2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25" t="inlineStr">
        <is>
          <t>https://casino.guru/supercat-casino-review</t>
        </is>
      </c>
    </row>
    <row r="26">
      <c r="A26" s="6" t="inlineStr">
        <is>
          <t>Kryptosino Casino</t>
        </is>
      </c>
      <c r="B26" t="inlineStr">
        <is>
          <t>Anjouan</t>
        </is>
      </c>
      <c r="C26" t="n">
        <v>7.4</v>
      </c>
      <c r="D26" t="inlineStr">
        <is>
          <t>MOONSEEKER SRL</t>
        </is>
      </c>
      <c r="E26" t="inlineStr">
        <is>
          <t>betpanda</t>
        </is>
      </c>
      <c r="F26" t="n">
        <v>0.3403</v>
      </c>
      <c r="G26" s="3" t="inlineStr">
        <is>
          <t>Yes</t>
        </is>
      </c>
      <c r="H26" s="3" t="inlineStr">
        <is>
          <t>Yes</t>
        </is>
      </c>
      <c r="I26" s="3" t="inlineStr">
        <is>
          <t>Yes</t>
        </is>
      </c>
      <c r="J26" s="4" t="inlineStr">
        <is>
          <t>No</t>
        </is>
      </c>
      <c r="K26" s="3" t="inlineStr">
        <is>
          <t>Yes</t>
        </is>
      </c>
      <c r="N26" t="n">
        <v>2</v>
      </c>
      <c r="O26" t="inlineStr">
        <is>
          <t>casino.guru, lcb</t>
        </is>
      </c>
      <c r="P26" s="7" t="n">
        <v>44827</v>
      </c>
      <c r="Q26" t="inlineStr">
        <is>
          <t>Yes</t>
        </is>
      </c>
      <c r="R26" t="inlineStr">
        <is>
          <t>2026-04-19 00:12</t>
        </is>
      </c>
      <c r="S26" s="2" t="inlineStr">
        <is>
          <t>https://external.lcb.org/site/2480</t>
        </is>
      </c>
      <c r="T26" t="inlineStr">
        <is>
          <t>https://casino.guru/kryptosino-casino-review
https://lcb.org/casinos/kryptosino-casino</t>
        </is>
      </c>
    </row>
    <row r="27">
      <c r="A27" s="6" t="inlineStr">
        <is>
          <t>WWIN Casino</t>
        </is>
      </c>
      <c r="C27" t="n">
        <v>8.9</v>
      </c>
      <c r="D27" t="inlineStr">
        <is>
          <t>Williams Ltd.</t>
        </is>
      </c>
      <c r="E27" t="inlineStr">
        <is>
          <t>betpanda</t>
        </is>
      </c>
      <c r="F27" t="n">
        <v>0.3398</v>
      </c>
      <c r="G27" s="3" t="inlineStr">
        <is>
          <t>Yes</t>
        </is>
      </c>
      <c r="H27" s="4" t="inlineStr">
        <is>
          <t>No</t>
        </is>
      </c>
      <c r="I27" s="4" t="inlineStr">
        <is>
          <t>No</t>
        </is>
      </c>
      <c r="J27" s="4" t="inlineStr">
        <is>
          <t>No</t>
        </is>
      </c>
      <c r="N27" t="n">
        <v>1</v>
      </c>
      <c r="O27" t="inlineStr">
        <is>
          <t>casino.guru</t>
        </is>
      </c>
      <c r="P27" s="7" t="n">
        <v>45967</v>
      </c>
      <c r="Q27" t="inlineStr">
        <is>
          <t>Yes</t>
        </is>
      </c>
      <c r="R27" t="inlineStr">
        <is>
          <t>2026-04-19 05:58</t>
        </is>
      </c>
      <c r="S27" s="2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T27" t="inlineStr">
        <is>
          <t>https://casino.guru/WWin-Casino-review</t>
        </is>
      </c>
    </row>
    <row r="28">
      <c r="A28" s="6" t="inlineStr">
        <is>
          <t>Betcart Casino</t>
        </is>
      </c>
      <c r="B28" t="inlineStr">
        <is>
          <t>Curacao</t>
        </is>
      </c>
      <c r="C28" t="n">
        <v>4.2</v>
      </c>
      <c r="D28" t="inlineStr">
        <is>
          <t>NBSoft LLC</t>
        </is>
      </c>
      <c r="E28" t="inlineStr">
        <is>
          <t>betpanda</t>
        </is>
      </c>
      <c r="F28" t="n">
        <v>0.3386</v>
      </c>
      <c r="G28" s="3" t="inlineStr">
        <is>
          <t>Yes</t>
        </is>
      </c>
      <c r="H28" s="3" t="inlineStr">
        <is>
          <t>Yes</t>
        </is>
      </c>
      <c r="I28" s="3" t="inlineStr">
        <is>
          <t>Yes</t>
        </is>
      </c>
      <c r="J28" s="4" t="inlineStr">
        <is>
          <t>No</t>
        </is>
      </c>
      <c r="N28" t="n">
        <v>1</v>
      </c>
      <c r="O28" t="inlineStr">
        <is>
          <t>casino.guru</t>
        </is>
      </c>
      <c r="P28" s="7" t="n">
        <v>45890</v>
      </c>
      <c r="Q28" t="inlineStr">
        <is>
          <t>Yes</t>
        </is>
      </c>
      <c r="R28" t="inlineStr">
        <is>
          <t>2026-04-19 06:00</t>
        </is>
      </c>
      <c r="S28" s="2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28" t="inlineStr">
        <is>
          <t>https://casino.guru/betcart-casino-review</t>
        </is>
      </c>
    </row>
    <row r="29">
      <c r="A29" s="6" t="inlineStr">
        <is>
          <t>Anadolu Casino</t>
        </is>
      </c>
      <c r="C29" t="n">
        <v>7.9</v>
      </c>
      <c r="D29" t="inlineStr">
        <is>
          <t>Amrathir Entertainment SRL</t>
        </is>
      </c>
      <c r="E29" t="inlineStr">
        <is>
          <t>betpanda</t>
        </is>
      </c>
      <c r="F29" t="n">
        <v>0.3364</v>
      </c>
      <c r="G29" s="3" t="inlineStr">
        <is>
          <t>Yes</t>
        </is>
      </c>
      <c r="H29" s="3" t="inlineStr">
        <is>
          <t>Yes</t>
        </is>
      </c>
      <c r="I29" s="3" t="inlineStr">
        <is>
          <t>Yes</t>
        </is>
      </c>
      <c r="J29" s="4" t="inlineStr">
        <is>
          <t>No</t>
        </is>
      </c>
      <c r="N29" t="n">
        <v>1</v>
      </c>
      <c r="O29" t="inlineStr">
        <is>
          <t>casino.guru</t>
        </is>
      </c>
      <c r="P29" s="7" t="n">
        <v>46122</v>
      </c>
      <c r="Q29" t="inlineStr">
        <is>
          <t>Yes</t>
        </is>
      </c>
      <c r="R29" t="inlineStr">
        <is>
          <t>2026-04-19 05:57</t>
        </is>
      </c>
      <c r="S29" s="2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29" t="inlineStr">
        <is>
          <t>https://casino.guru/Anadolu-Casino-review</t>
        </is>
      </c>
    </row>
    <row r="30">
      <c r="A30" s="6" t="inlineStr">
        <is>
          <t>Oshi Casino</t>
        </is>
      </c>
      <c r="B30" t="inlineStr">
        <is>
          <t>Curacao</t>
        </is>
      </c>
      <c r="C30" t="n">
        <v>8.449999999999999</v>
      </c>
      <c r="D30" t="inlineStr">
        <is>
          <t>Novatrix S.R.L.</t>
        </is>
      </c>
      <c r="E30" t="inlineStr">
        <is>
          <t>betpanda</t>
        </is>
      </c>
      <c r="F30" t="n">
        <v>0.3346</v>
      </c>
      <c r="G30" s="3" t="inlineStr">
        <is>
          <t>Yes</t>
        </is>
      </c>
      <c r="H30" s="3" t="inlineStr">
        <is>
          <t>Yes</t>
        </is>
      </c>
      <c r="I30" s="3" t="inlineStr">
        <is>
          <t>Yes</t>
        </is>
      </c>
      <c r="J30" s="4" t="inlineStr">
        <is>
          <t>No</t>
        </is>
      </c>
      <c r="N30" t="n">
        <v>2</v>
      </c>
      <c r="O30" t="inlineStr">
        <is>
          <t>askgamblers, casino.guru</t>
        </is>
      </c>
      <c r="P30" s="7" t="n">
        <v>46100</v>
      </c>
      <c r="Q30" t="inlineStr">
        <is>
          <t>Yes</t>
        </is>
      </c>
      <c r="R30" t="inlineStr">
        <is>
          <t>2026-04-19 00:06</t>
        </is>
      </c>
      <c r="S30" s="2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30" t="inlineStr">
        <is>
          <t>https://casino.guru/OSHI-CASINO-review
https://www.askgamblers.com/online-casinos/reviews/oshi-casino</t>
        </is>
      </c>
    </row>
    <row r="31">
      <c r="A31" s="6" t="inlineStr">
        <is>
          <t>HeroSpin Casino</t>
        </is>
      </c>
      <c r="B31" t="inlineStr">
        <is>
          <t>Anjouan</t>
        </is>
      </c>
      <c r="C31" t="n">
        <v>7.25</v>
      </c>
      <c r="E31" t="inlineStr">
        <is>
          <t>betpanda</t>
        </is>
      </c>
      <c r="F31" t="n">
        <v>0.3329</v>
      </c>
      <c r="G31" s="3" t="inlineStr">
        <is>
          <t>Yes</t>
        </is>
      </c>
      <c r="H31" s="3" t="inlineStr">
        <is>
          <t>Yes</t>
        </is>
      </c>
      <c r="I31" s="3" t="inlineStr">
        <is>
          <t>Yes</t>
        </is>
      </c>
      <c r="J31" s="4" t="inlineStr">
        <is>
          <t>No</t>
        </is>
      </c>
      <c r="K31" s="4" t="inlineStr">
        <is>
          <t>No</t>
        </is>
      </c>
      <c r="N31" t="n">
        <v>2</v>
      </c>
      <c r="O31" t="inlineStr">
        <is>
          <t>casino.guru, lcb</t>
        </is>
      </c>
      <c r="P31" s="7" t="n">
        <v>45944</v>
      </c>
      <c r="Q31" t="inlineStr">
        <is>
          <t>Yes</t>
        </is>
      </c>
      <c r="R31" t="inlineStr">
        <is>
          <t>2026-04-19 00:12</t>
        </is>
      </c>
      <c r="S31" s="2" t="inlineStr">
        <is>
          <t>https://external.lcb.org/site/3472</t>
        </is>
      </c>
      <c r="T31" t="inlineStr">
        <is>
          <t>https://casino.guru/herospin-casino-review
https://lcb.org/casinos/herospin</t>
        </is>
      </c>
    </row>
    <row r="32">
      <c r="A32" s="6" t="inlineStr">
        <is>
          <t>BlazeBet Casino</t>
        </is>
      </c>
      <c r="B32" t="inlineStr">
        <is>
          <t>Anjouan</t>
        </is>
      </c>
      <c r="C32" t="n">
        <v>7.3</v>
      </c>
      <c r="D32" t="inlineStr">
        <is>
          <t>Fin Tech Montana Azul Capital Limitada</t>
        </is>
      </c>
      <c r="E32" t="inlineStr">
        <is>
          <t>betpanda</t>
        </is>
      </c>
      <c r="F32" t="n">
        <v>0.3323</v>
      </c>
      <c r="G32" s="3" t="inlineStr">
        <is>
          <t>Yes</t>
        </is>
      </c>
      <c r="H32" s="3" t="inlineStr">
        <is>
          <t>Yes</t>
        </is>
      </c>
      <c r="I32" s="3" t="inlineStr">
        <is>
          <t>Yes</t>
        </is>
      </c>
      <c r="J32" s="3" t="inlineStr">
        <is>
          <t>Yes</t>
        </is>
      </c>
      <c r="N32" t="n">
        <v>2</v>
      </c>
      <c r="O32" t="inlineStr">
        <is>
          <t>casino.guru, lcb</t>
        </is>
      </c>
      <c r="P32" s="7" t="n">
        <v>45938</v>
      </c>
      <c r="Q32" t="inlineStr">
        <is>
          <t>Yes</t>
        </is>
      </c>
      <c r="R32" t="inlineStr">
        <is>
          <t>2026-04-19 00:12</t>
        </is>
      </c>
      <c r="S32" s="2" t="inlineStr">
        <is>
          <t>https://external.lcb.org/site/3462</t>
        </is>
      </c>
      <c r="T32" t="inlineStr">
        <is>
          <t>https://casino.guru/blazebet-casino-review
https://lcb.org/casinos/blazebet</t>
        </is>
      </c>
    </row>
    <row r="33">
      <c r="A33" s="6" t="inlineStr">
        <is>
          <t>Cristal Poker Casino</t>
        </is>
      </c>
      <c r="B33" t="inlineStr">
        <is>
          <t>Curacao</t>
        </is>
      </c>
      <c r="C33" t="n">
        <v>8.35</v>
      </c>
      <c r="E33" t="inlineStr">
        <is>
          <t>betpanda</t>
        </is>
      </c>
      <c r="F33" t="n">
        <v>0.3295</v>
      </c>
      <c r="G33" s="3" t="inlineStr">
        <is>
          <t>Yes</t>
        </is>
      </c>
      <c r="H33" s="3" t="inlineStr">
        <is>
          <t>Yes</t>
        </is>
      </c>
      <c r="I33" s="3" t="inlineStr">
        <is>
          <t>Yes</t>
        </is>
      </c>
      <c r="J33" s="4" t="inlineStr">
        <is>
          <t>No</t>
        </is>
      </c>
      <c r="K33" s="3" t="inlineStr">
        <is>
          <t>Yes</t>
        </is>
      </c>
      <c r="N33" t="n">
        <v>2</v>
      </c>
      <c r="O33" t="inlineStr">
        <is>
          <t>casino.guru, lcb</t>
        </is>
      </c>
      <c r="P33" s="7" t="n">
        <v>45498</v>
      </c>
      <c r="Q33" t="inlineStr">
        <is>
          <t>Yes</t>
        </is>
      </c>
      <c r="R33" t="inlineStr">
        <is>
          <t>2026-04-19 00:11</t>
        </is>
      </c>
      <c r="S33" s="2" t="inlineStr">
        <is>
          <t>https://external.lcb.org/site/3067</t>
        </is>
      </c>
      <c r="T33" t="inlineStr">
        <is>
          <t>https://casino.guru/cristal-poker-casino-review
https://lcb.org/casinos/cristal-poker-casino</t>
        </is>
      </c>
    </row>
    <row r="34">
      <c r="A34" s="6" t="inlineStr">
        <is>
          <t>Superbahis Casino</t>
        </is>
      </c>
      <c r="C34" t="n">
        <v>7.8</v>
      </c>
      <c r="D34" t="inlineStr">
        <is>
          <t>Amrathir Entertainment SRL</t>
        </is>
      </c>
      <c r="E34" t="inlineStr">
        <is>
          <t>betpanda</t>
        </is>
      </c>
      <c r="F34" t="n">
        <v>0.3273</v>
      </c>
      <c r="G34" s="3" t="inlineStr">
        <is>
          <t>Yes</t>
        </is>
      </c>
      <c r="H34" s="3" t="inlineStr">
        <is>
          <t>Yes</t>
        </is>
      </c>
      <c r="I34" s="3" t="inlineStr">
        <is>
          <t>Yes</t>
        </is>
      </c>
      <c r="J34" s="4" t="inlineStr">
        <is>
          <t>No</t>
        </is>
      </c>
      <c r="N34" t="n">
        <v>1</v>
      </c>
      <c r="O34" t="inlineStr">
        <is>
          <t>casino.guru</t>
        </is>
      </c>
      <c r="P34" s="7" t="n">
        <v>46061</v>
      </c>
      <c r="Q34" t="inlineStr">
        <is>
          <t>Yes</t>
        </is>
      </c>
      <c r="R34" t="inlineStr">
        <is>
          <t>2026-04-19 05:57</t>
        </is>
      </c>
      <c r="S34" s="2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34" t="inlineStr">
        <is>
          <t>https://casino.guru/Superbahis-Casino-review</t>
        </is>
      </c>
    </row>
    <row r="35">
      <c r="A35" s="6" t="inlineStr">
        <is>
          <t>Golden Star Casino</t>
        </is>
      </c>
      <c r="B35" t="inlineStr">
        <is>
          <t>Anjouan</t>
        </is>
      </c>
      <c r="C35" t="n">
        <v>8.1</v>
      </c>
      <c r="D35" t="inlineStr">
        <is>
          <t>Novatrix SRL</t>
        </is>
      </c>
      <c r="E35" t="inlineStr">
        <is>
          <t>betpanda</t>
        </is>
      </c>
      <c r="F35" t="n">
        <v>0.327</v>
      </c>
      <c r="G35" s="3" t="inlineStr">
        <is>
          <t>Yes</t>
        </is>
      </c>
      <c r="H35" s="3" t="inlineStr">
        <is>
          <t>Yes</t>
        </is>
      </c>
      <c r="I35" s="3" t="inlineStr">
        <is>
          <t>Yes</t>
        </is>
      </c>
      <c r="J35" s="4" t="inlineStr">
        <is>
          <t>No</t>
        </is>
      </c>
      <c r="N35" t="n">
        <v>1</v>
      </c>
      <c r="O35" t="inlineStr">
        <is>
          <t>casino.guru</t>
        </is>
      </c>
      <c r="P35" s="7" t="n">
        <v>46126</v>
      </c>
      <c r="Q35" t="inlineStr">
        <is>
          <t>Yes</t>
        </is>
      </c>
      <c r="R35" t="inlineStr">
        <is>
          <t>2026-04-19 05:58</t>
        </is>
      </c>
      <c r="S35" s="2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35" t="inlineStr">
        <is>
          <t>https://casino.guru/Golden-Star-Casino-review</t>
        </is>
      </c>
    </row>
    <row r="36">
      <c r="A36" s="6" t="inlineStr">
        <is>
          <t>22bet Casino</t>
        </is>
      </c>
      <c r="B36" t="inlineStr">
        <is>
          <t>MGA</t>
        </is>
      </c>
      <c r="C36" t="n">
        <v>9.300000000000001</v>
      </c>
      <c r="D36" t="inlineStr">
        <is>
          <t>TechSolutions Group N.V.</t>
        </is>
      </c>
      <c r="E36" t="inlineStr">
        <is>
          <t>betpanda</t>
        </is>
      </c>
      <c r="F36" t="n">
        <v>0.3258</v>
      </c>
      <c r="G36" s="3" t="inlineStr">
        <is>
          <t>Yes</t>
        </is>
      </c>
      <c r="H36" s="3" t="inlineStr">
        <is>
          <t>Yes</t>
        </is>
      </c>
      <c r="I36" s="3" t="inlineStr">
        <is>
          <t>Yes</t>
        </is>
      </c>
      <c r="J36" s="4" t="inlineStr">
        <is>
          <t>No</t>
        </is>
      </c>
      <c r="K36" s="3" t="inlineStr">
        <is>
          <t>Yes</t>
        </is>
      </c>
      <c r="N36" t="n">
        <v>1</v>
      </c>
      <c r="O36" t="inlineStr">
        <is>
          <t>casino.guru</t>
        </is>
      </c>
      <c r="P36" s="7" t="n">
        <v>46140</v>
      </c>
      <c r="Q36" t="inlineStr">
        <is>
          <t>Yes</t>
        </is>
      </c>
      <c r="R36" t="inlineStr">
        <is>
          <t>2026-04-19 06:02</t>
        </is>
      </c>
      <c r="S36" s="2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T36" t="inlineStr">
        <is>
          <t>https://casino.guru/22bet-Casino-review</t>
        </is>
      </c>
    </row>
    <row r="37">
      <c r="A37" s="6" t="inlineStr">
        <is>
          <t>1xSlots Casino</t>
        </is>
      </c>
      <c r="B37" t="inlineStr">
        <is>
          <t>MGA</t>
        </is>
      </c>
      <c r="C37" t="n">
        <v>8.9</v>
      </c>
      <c r="D37" t="inlineStr">
        <is>
          <t>Orakum N.V.</t>
        </is>
      </c>
      <c r="E37" t="inlineStr">
        <is>
          <t>betpanda</t>
        </is>
      </c>
      <c r="F37" t="n">
        <v>0.3224</v>
      </c>
      <c r="G37" s="3" t="inlineStr">
        <is>
          <t>Yes</t>
        </is>
      </c>
      <c r="H37" s="3" t="inlineStr">
        <is>
          <t>Yes</t>
        </is>
      </c>
      <c r="I37" s="3" t="inlineStr">
        <is>
          <t>Yes</t>
        </is>
      </c>
      <c r="J37" s="4" t="inlineStr">
        <is>
          <t>No</t>
        </is>
      </c>
      <c r="K37" s="3" t="inlineStr">
        <is>
          <t>Yes</t>
        </is>
      </c>
      <c r="N37" t="n">
        <v>1</v>
      </c>
      <c r="O37" t="inlineStr">
        <is>
          <t>casino.guru</t>
        </is>
      </c>
      <c r="P37" s="7" t="n">
        <v>46104</v>
      </c>
      <c r="Q37" t="inlineStr">
        <is>
          <t>Yes</t>
        </is>
      </c>
      <c r="R37" t="inlineStr">
        <is>
          <t>2026-04-19 05:58</t>
        </is>
      </c>
      <c r="S37" s="2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T37" t="inlineStr">
        <is>
          <t>https://casino.guru/1xSlots-Casino-review</t>
        </is>
      </c>
    </row>
    <row r="38">
      <c r="A38" s="6" t="inlineStr">
        <is>
          <t>PiggyBet Casino</t>
        </is>
      </c>
      <c r="B38" t="inlineStr">
        <is>
          <t>Anjouan</t>
        </is>
      </c>
      <c r="C38" t="n">
        <v>7.5</v>
      </c>
      <c r="D38" t="inlineStr">
        <is>
          <t>Fin Tech Montana Azul Capital LTD</t>
        </is>
      </c>
      <c r="E38" t="inlineStr">
        <is>
          <t>betpanda</t>
        </is>
      </c>
      <c r="F38" t="n">
        <v>0.3221</v>
      </c>
      <c r="G38" s="3" t="inlineStr">
        <is>
          <t>Yes</t>
        </is>
      </c>
      <c r="H38" s="3" t="inlineStr">
        <is>
          <t>Yes</t>
        </is>
      </c>
      <c r="I38" s="3" t="inlineStr">
        <is>
          <t>Yes</t>
        </is>
      </c>
      <c r="J38" s="4" t="inlineStr">
        <is>
          <t>No</t>
        </is>
      </c>
      <c r="N38" t="n">
        <v>2</v>
      </c>
      <c r="O38" t="inlineStr">
        <is>
          <t>askgamblers, casino.guru</t>
        </is>
      </c>
      <c r="P38" s="7" t="n">
        <v>46101</v>
      </c>
      <c r="Q38" t="inlineStr">
        <is>
          <t>Yes</t>
        </is>
      </c>
      <c r="R38" t="inlineStr">
        <is>
          <t>2026-04-19 00:06</t>
        </is>
      </c>
      <c r="S38" s="2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38" t="inlineStr">
        <is>
          <t>https://casino.guru/piggybet-casino-review
https://www.askgamblers.com/online-casinos/reviews/piggybet-casino</t>
        </is>
      </c>
    </row>
    <row r="39">
      <c r="A39" s="6" t="inlineStr">
        <is>
          <t>APlay Casino</t>
        </is>
      </c>
      <c r="B39" t="inlineStr">
        <is>
          <t>MGA</t>
        </is>
      </c>
      <c r="C39" t="n">
        <v>5.2</v>
      </c>
      <c r="D39" t="inlineStr">
        <is>
          <t>Hazarion N.V.</t>
        </is>
      </c>
      <c r="E39" t="inlineStr">
        <is>
          <t>betpanda</t>
        </is>
      </c>
      <c r="F39" t="n">
        <v>0.3221</v>
      </c>
      <c r="G39" s="3" t="inlineStr">
        <is>
          <t>Yes</t>
        </is>
      </c>
      <c r="H39" s="3" t="inlineStr">
        <is>
          <t>Yes</t>
        </is>
      </c>
      <c r="I39" s="3" t="inlineStr">
        <is>
          <t>Yes</t>
        </is>
      </c>
      <c r="J39" s="4" t="inlineStr">
        <is>
          <t>No</t>
        </is>
      </c>
      <c r="N39" t="n">
        <v>1</v>
      </c>
      <c r="O39" t="inlineStr">
        <is>
          <t>casino.guru</t>
        </is>
      </c>
      <c r="P39" s="7" t="n">
        <v>46113</v>
      </c>
      <c r="Q39" t="inlineStr">
        <is>
          <t>Yes</t>
        </is>
      </c>
      <c r="R39" t="inlineStr">
        <is>
          <t>2026-04-19 05:57</t>
        </is>
      </c>
      <c r="S39" s="2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39" t="inlineStr">
        <is>
          <t>https://casino.guru/APlay-Casino-review</t>
        </is>
      </c>
    </row>
    <row r="40">
      <c r="A40" s="6" t="inlineStr">
        <is>
          <t>Azino777 Casino</t>
        </is>
      </c>
      <c r="B40" t="inlineStr">
        <is>
          <t>Anjouan</t>
        </is>
      </c>
      <c r="C40" t="n">
        <v>6.3</v>
      </c>
      <c r="D40" t="inlineStr">
        <is>
          <t>VictoryWillbeours N.V.</t>
        </is>
      </c>
      <c r="E40" t="inlineStr">
        <is>
          <t>betpanda</t>
        </is>
      </c>
      <c r="F40" t="n">
        <v>0.3213</v>
      </c>
      <c r="G40" s="3" t="inlineStr">
        <is>
          <t>Yes</t>
        </is>
      </c>
      <c r="H40" s="3" t="inlineStr">
        <is>
          <t>Yes</t>
        </is>
      </c>
      <c r="I40" s="3" t="inlineStr">
        <is>
          <t>Yes</t>
        </is>
      </c>
      <c r="J40" s="4" t="inlineStr">
        <is>
          <t>No</t>
        </is>
      </c>
      <c r="N40" t="n">
        <v>1</v>
      </c>
      <c r="O40" t="inlineStr">
        <is>
          <t>casino.guru</t>
        </is>
      </c>
      <c r="P40" s="7" t="n">
        <v>46113</v>
      </c>
      <c r="Q40" t="inlineStr">
        <is>
          <t>Yes</t>
        </is>
      </c>
      <c r="R40" t="inlineStr">
        <is>
          <t>2026-04-19 05:58</t>
        </is>
      </c>
      <c r="S40" s="2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40" t="inlineStr">
        <is>
          <t>https://casino.guru/Azino777-Casino-review</t>
        </is>
      </c>
    </row>
    <row r="41">
      <c r="A41" s="6" t="inlineStr">
        <is>
          <t>Slotozal Casino</t>
        </is>
      </c>
      <c r="C41" t="n">
        <v>5.5</v>
      </c>
      <c r="E41" t="inlineStr">
        <is>
          <t>betpanda</t>
        </is>
      </c>
      <c r="F41" t="n">
        <v>0.3207</v>
      </c>
      <c r="G41" s="3" t="inlineStr">
        <is>
          <t>Yes</t>
        </is>
      </c>
      <c r="H41" s="3" t="inlineStr">
        <is>
          <t>Yes</t>
        </is>
      </c>
      <c r="I41" s="3" t="inlineStr">
        <is>
          <t>Yes</t>
        </is>
      </c>
      <c r="J41" s="4" t="inlineStr">
        <is>
          <t>No</t>
        </is>
      </c>
      <c r="N41" t="n">
        <v>1</v>
      </c>
      <c r="O41" t="inlineStr">
        <is>
          <t>casino.guru</t>
        </is>
      </c>
      <c r="P41" s="7" t="n">
        <v>46034</v>
      </c>
      <c r="Q41" t="inlineStr">
        <is>
          <t>Yes</t>
        </is>
      </c>
      <c r="R41" t="inlineStr">
        <is>
          <t>2026-04-19 05:57</t>
        </is>
      </c>
      <c r="S41" s="2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41" t="inlineStr">
        <is>
          <t>https://casino.guru/Slotozal-Casino-review</t>
        </is>
      </c>
    </row>
    <row r="42">
      <c r="A42" s="6" t="inlineStr">
        <is>
          <t>RollXO Casino</t>
        </is>
      </c>
      <c r="B42" t="inlineStr">
        <is>
          <t>MGA</t>
        </is>
      </c>
      <c r="C42" t="n">
        <v>8.869999999999999</v>
      </c>
      <c r="D42" t="inlineStr">
        <is>
          <t>Stable Tech N.V</t>
        </is>
      </c>
      <c r="E42" t="inlineStr">
        <is>
          <t>betpanda</t>
        </is>
      </c>
      <c r="F42" t="n">
        <v>0.3202</v>
      </c>
      <c r="G42" s="3" t="inlineStr">
        <is>
          <t>Yes</t>
        </is>
      </c>
      <c r="H42" s="3" t="inlineStr">
        <is>
          <t>Yes</t>
        </is>
      </c>
      <c r="I42" s="3" t="inlineStr">
        <is>
          <t>Yes</t>
        </is>
      </c>
      <c r="J42" s="4" t="inlineStr">
        <is>
          <t>No</t>
        </is>
      </c>
      <c r="K42" s="3" t="inlineStr">
        <is>
          <t>Yes</t>
        </is>
      </c>
      <c r="N42" t="n">
        <v>3</v>
      </c>
      <c r="O42" t="inlineStr">
        <is>
          <t>askgamblers, casino.guru, lcb</t>
        </is>
      </c>
      <c r="P42" s="7" t="n">
        <v>45398</v>
      </c>
      <c r="Q42" t="inlineStr">
        <is>
          <t>Yes</t>
        </is>
      </c>
      <c r="R42" t="inlineStr">
        <is>
          <t>2026-04-19 00:06</t>
        </is>
      </c>
      <c r="S42" s="2" t="inlineStr">
        <is>
          <t>https://external.lcb.org/site/2983</t>
        </is>
      </c>
      <c r="T42" t="inlineStr">
        <is>
          <t>https://casino.guru/rollxo-casino-review
https://lcb.org/casinos/rollxo-casino
https://www.askgamblers.com/online-casinos/reviews/rollxo-casino</t>
        </is>
      </c>
    </row>
    <row r="43">
      <c r="A43" s="6" t="inlineStr">
        <is>
          <t>Vulkan Vegas Casino</t>
        </is>
      </c>
      <c r="B43" t="inlineStr">
        <is>
          <t>Curacao</t>
        </is>
      </c>
      <c r="C43" t="n">
        <v>9.800000000000001</v>
      </c>
      <c r="D43" t="inlineStr">
        <is>
          <t>Whitebox B.V.</t>
        </is>
      </c>
      <c r="E43" t="inlineStr">
        <is>
          <t>betpanda</t>
        </is>
      </c>
      <c r="F43" t="n">
        <v>0.3164</v>
      </c>
      <c r="G43" s="3" t="inlineStr">
        <is>
          <t>Yes</t>
        </is>
      </c>
      <c r="H43" s="3" t="inlineStr">
        <is>
          <t>Yes</t>
        </is>
      </c>
      <c r="I43" s="3" t="inlineStr">
        <is>
          <t>Yes</t>
        </is>
      </c>
      <c r="J43" s="4" t="inlineStr">
        <is>
          <t>No</t>
        </is>
      </c>
      <c r="K43" s="3" t="inlineStr">
        <is>
          <t>Yes</t>
        </is>
      </c>
      <c r="N43" t="n">
        <v>1</v>
      </c>
      <c r="O43" t="inlineStr">
        <is>
          <t>casino.guru</t>
        </is>
      </c>
      <c r="P43" s="7" t="n">
        <v>46107</v>
      </c>
      <c r="Q43" t="inlineStr">
        <is>
          <t>Yes</t>
        </is>
      </c>
      <c r="R43" t="inlineStr">
        <is>
          <t>2026-04-19 05:57</t>
        </is>
      </c>
      <c r="S43" s="2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T43" t="inlineStr">
        <is>
          <t>https://casino.guru/Vulkan-Vegas-Casino-review</t>
        </is>
      </c>
    </row>
    <row r="44">
      <c r="A44" s="6" t="inlineStr">
        <is>
          <t>Merlin Casino</t>
        </is>
      </c>
      <c r="B44" t="inlineStr">
        <is>
          <t>Curacao</t>
        </is>
      </c>
      <c r="C44" t="n">
        <v>7.35</v>
      </c>
      <c r="D44" t="inlineStr">
        <is>
          <t>Versus Odds B.V.</t>
        </is>
      </c>
      <c r="E44" t="inlineStr">
        <is>
          <t>betpanda</t>
        </is>
      </c>
      <c r="F44" t="n">
        <v>0.3156</v>
      </c>
      <c r="G44" s="3" t="inlineStr">
        <is>
          <t>Yes</t>
        </is>
      </c>
      <c r="H44" s="3" t="inlineStr">
        <is>
          <t>Yes</t>
        </is>
      </c>
      <c r="I44" s="3" t="inlineStr">
        <is>
          <t>Yes</t>
        </is>
      </c>
      <c r="J44" s="4" t="inlineStr">
        <is>
          <t>No</t>
        </is>
      </c>
      <c r="N44" t="n">
        <v>2</v>
      </c>
      <c r="O44" t="inlineStr">
        <is>
          <t>casino.guru, lcb</t>
        </is>
      </c>
      <c r="P44" s="7" t="n">
        <v>45734</v>
      </c>
      <c r="Q44" t="inlineStr">
        <is>
          <t>Yes</t>
        </is>
      </c>
      <c r="R44" t="inlineStr">
        <is>
          <t>2026-04-19 00:12</t>
        </is>
      </c>
      <c r="S44" s="2" t="inlineStr">
        <is>
          <t>https://external.lcb.org/site/3257</t>
        </is>
      </c>
      <c r="T44" t="inlineStr">
        <is>
          <t>https://casino.guru/merlin-casino-review
https://lcb.org/casinos/merlin-casino</t>
        </is>
      </c>
    </row>
    <row r="45">
      <c r="A45" s="6" t="inlineStr">
        <is>
          <t>N1 Bet Casino</t>
        </is>
      </c>
      <c r="B45" t="inlineStr">
        <is>
          <t>MGA</t>
        </is>
      </c>
      <c r="C45" t="n">
        <v>8.85</v>
      </c>
      <c r="D45" t="inlineStr">
        <is>
          <t>Stable Tech N.V</t>
        </is>
      </c>
      <c r="E45" t="inlineStr">
        <is>
          <t>betpanda</t>
        </is>
      </c>
      <c r="F45" t="n">
        <v>0.3141</v>
      </c>
      <c r="G45" s="3" t="inlineStr">
        <is>
          <t>Yes</t>
        </is>
      </c>
      <c r="H45" s="3" t="inlineStr">
        <is>
          <t>Yes</t>
        </is>
      </c>
      <c r="I45" s="3" t="inlineStr">
        <is>
          <t>Yes</t>
        </is>
      </c>
      <c r="J45" s="4" t="inlineStr">
        <is>
          <t>No</t>
        </is>
      </c>
      <c r="K45" s="3" t="inlineStr">
        <is>
          <t>Yes</t>
        </is>
      </c>
      <c r="N45" t="n">
        <v>2</v>
      </c>
      <c r="O45" t="inlineStr">
        <is>
          <t>casino.guru, lcb</t>
        </is>
      </c>
      <c r="P45" s="7" t="n">
        <v>44391</v>
      </c>
      <c r="Q45" t="inlineStr">
        <is>
          <t>Yes</t>
        </is>
      </c>
      <c r="R45" t="inlineStr">
        <is>
          <t>2026-04-19 00:11</t>
        </is>
      </c>
      <c r="S45" s="2" t="inlineStr">
        <is>
          <t>https://external.lcb.org/site/2262</t>
        </is>
      </c>
      <c r="T45" t="inlineStr">
        <is>
          <t>https://casino.guru/n1-bet-casino-review
https://lcb.org/casinos/n1-bet-casino</t>
        </is>
      </c>
    </row>
    <row r="46">
      <c r="A46" s="6" t="inlineStr">
        <is>
          <t>SupaCasi Casino</t>
        </is>
      </c>
      <c r="B46" t="inlineStr">
        <is>
          <t>Curacao</t>
        </is>
      </c>
      <c r="C46" t="n">
        <v>4.65</v>
      </c>
      <c r="D46" t="inlineStr">
        <is>
          <t>Famagousta B.V.</t>
        </is>
      </c>
      <c r="E46" t="inlineStr">
        <is>
          <t>betpanda</t>
        </is>
      </c>
      <c r="F46" t="n">
        <v>0.3131</v>
      </c>
      <c r="G46" s="3" t="inlineStr">
        <is>
          <t>Yes</t>
        </is>
      </c>
      <c r="H46" s="3" t="inlineStr">
        <is>
          <t>Yes</t>
        </is>
      </c>
      <c r="I46" s="3" t="inlineStr">
        <is>
          <t>Yes</t>
        </is>
      </c>
      <c r="J46" s="4" t="inlineStr">
        <is>
          <t>No</t>
        </is>
      </c>
      <c r="K46" s="3" t="inlineStr">
        <is>
          <t>Yes</t>
        </is>
      </c>
      <c r="N46" t="n">
        <v>2</v>
      </c>
      <c r="O46" t="inlineStr">
        <is>
          <t>askgamblers, casino.guru</t>
        </is>
      </c>
      <c r="P46" s="7" t="n">
        <v>46134</v>
      </c>
      <c r="Q46" t="inlineStr">
        <is>
          <t>Yes</t>
        </is>
      </c>
      <c r="R46" t="inlineStr">
        <is>
          <t>2026-04-19 00:07</t>
        </is>
      </c>
      <c r="S46" s="2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T46" t="inlineStr">
        <is>
          <t>https://casino.guru/supacasi-casino-review
https://www.askgamblers.com/online-casinos/reviews/supacasi-casino</t>
        </is>
      </c>
    </row>
    <row r="47">
      <c r="A47" s="6" t="inlineStr">
        <is>
          <t>Goldfishka Casino</t>
        </is>
      </c>
      <c r="B47" t="inlineStr">
        <is>
          <t>Anjouan</t>
        </is>
      </c>
      <c r="C47" t="n">
        <v>7</v>
      </c>
      <c r="D47" t="inlineStr">
        <is>
          <t>South Hills Holdings Ltd</t>
        </is>
      </c>
      <c r="E47" t="inlineStr">
        <is>
          <t>betpanda</t>
        </is>
      </c>
      <c r="F47" t="n">
        <v>0.3127</v>
      </c>
      <c r="G47" s="3" t="inlineStr">
        <is>
          <t>Yes</t>
        </is>
      </c>
      <c r="H47" s="3" t="inlineStr">
        <is>
          <t>Yes</t>
        </is>
      </c>
      <c r="I47" s="3" t="inlineStr">
        <is>
          <t>Yes</t>
        </is>
      </c>
      <c r="J47" s="4" t="inlineStr">
        <is>
          <t>No</t>
        </is>
      </c>
      <c r="N47" t="n">
        <v>1</v>
      </c>
      <c r="O47" t="inlineStr">
        <is>
          <t>casino.guru</t>
        </is>
      </c>
      <c r="P47" s="7" t="n">
        <v>46059</v>
      </c>
      <c r="Q47" t="inlineStr">
        <is>
          <t>Yes</t>
        </is>
      </c>
      <c r="R47" t="inlineStr">
        <is>
          <t>2026-04-19 05:57</t>
        </is>
      </c>
      <c r="S47" s="2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47" t="inlineStr">
        <is>
          <t>https://casino.guru/Goldfishka-Casino-review</t>
        </is>
      </c>
    </row>
    <row r="48">
      <c r="A48" s="6" t="inlineStr">
        <is>
          <t>Anadol24 Casino</t>
        </is>
      </c>
      <c r="B48" t="inlineStr">
        <is>
          <t>Curacao</t>
        </is>
      </c>
      <c r="C48" t="n">
        <v>7.65</v>
      </c>
      <c r="D48" t="inlineStr">
        <is>
          <t>Versus Odds B.V.</t>
        </is>
      </c>
      <c r="E48" t="inlineStr">
        <is>
          <t>betpanda</t>
        </is>
      </c>
      <c r="F48" t="n">
        <v>0.3124</v>
      </c>
      <c r="G48" s="3" t="inlineStr">
        <is>
          <t>Yes</t>
        </is>
      </c>
      <c r="H48" s="3" t="inlineStr">
        <is>
          <t>Yes</t>
        </is>
      </c>
      <c r="I48" s="3" t="inlineStr">
        <is>
          <t>Yes</t>
        </is>
      </c>
      <c r="J48" s="4" t="inlineStr">
        <is>
          <t>No</t>
        </is>
      </c>
      <c r="K48" s="3" t="inlineStr">
        <is>
          <t>Yes</t>
        </is>
      </c>
      <c r="N48" t="n">
        <v>2</v>
      </c>
      <c r="O48" t="inlineStr">
        <is>
          <t>casino.guru, lcb</t>
        </is>
      </c>
      <c r="P48" s="7" t="n">
        <v>45821</v>
      </c>
      <c r="Q48" t="inlineStr">
        <is>
          <t>Yes</t>
        </is>
      </c>
      <c r="R48" t="inlineStr">
        <is>
          <t>2026-04-19 00:11</t>
        </is>
      </c>
      <c r="S48" s="2" t="inlineStr">
        <is>
          <t>https://external.lcb.org/site/3339</t>
        </is>
      </c>
      <c r="T48" t="inlineStr">
        <is>
          <t>https://casino.guru/anadol24-casino-review
https://lcb.org/casinos/anadol24</t>
        </is>
      </c>
    </row>
    <row r="49">
      <c r="A49" s="6" t="inlineStr">
        <is>
          <t>Lucky Hunter Casino</t>
        </is>
      </c>
      <c r="B49" t="inlineStr">
        <is>
          <t>Curacao</t>
        </is>
      </c>
      <c r="C49" t="n">
        <v>8.6</v>
      </c>
      <c r="D49" t="inlineStr">
        <is>
          <t>Hollycorn N.V.</t>
        </is>
      </c>
      <c r="E49" t="inlineStr">
        <is>
          <t>betpanda</t>
        </is>
      </c>
      <c r="F49" t="n">
        <v>0.3099</v>
      </c>
      <c r="G49" s="3" t="inlineStr">
        <is>
          <t>Yes</t>
        </is>
      </c>
      <c r="H49" s="3" t="inlineStr">
        <is>
          <t>Yes</t>
        </is>
      </c>
      <c r="I49" s="3" t="inlineStr">
        <is>
          <t>Yes</t>
        </is>
      </c>
      <c r="J49" s="4" t="inlineStr">
        <is>
          <t>No</t>
        </is>
      </c>
      <c r="K49" s="3" t="inlineStr">
        <is>
          <t>Yes</t>
        </is>
      </c>
      <c r="N49" t="n">
        <v>2</v>
      </c>
      <c r="O49" t="inlineStr">
        <is>
          <t>casino.guru, lcb</t>
        </is>
      </c>
      <c r="P49" s="7" t="n">
        <v>45450</v>
      </c>
      <c r="Q49" t="inlineStr">
        <is>
          <t>Yes</t>
        </is>
      </c>
      <c r="R49" t="inlineStr">
        <is>
          <t>2026-04-19 00:11</t>
        </is>
      </c>
      <c r="S49" s="2" t="inlineStr">
        <is>
          <t>https://external.lcb.org/site/3031</t>
        </is>
      </c>
      <c r="T49" t="inlineStr">
        <is>
          <t>https://casino.guru/lucky-hunter-casino-review
https://lcb.org/casinos/lucky-hunter-casino</t>
        </is>
      </c>
    </row>
    <row r="50">
      <c r="A50" s="6" t="inlineStr">
        <is>
          <t>1xBit Casino</t>
        </is>
      </c>
      <c r="B50" t="inlineStr">
        <is>
          <t>Anjouan</t>
        </is>
      </c>
      <c r="C50" t="n">
        <v>5.4</v>
      </c>
      <c r="D50" t="inlineStr">
        <is>
          <t>Oceaventure Limited</t>
        </is>
      </c>
      <c r="E50" t="inlineStr">
        <is>
          <t>betpanda</t>
        </is>
      </c>
      <c r="F50" t="n">
        <v>0.3095</v>
      </c>
      <c r="G50" s="3" t="inlineStr">
        <is>
          <t>Yes</t>
        </is>
      </c>
      <c r="H50" s="3" t="inlineStr">
        <is>
          <t>Yes</t>
        </is>
      </c>
      <c r="I50" s="3" t="inlineStr">
        <is>
          <t>Yes</t>
        </is>
      </c>
      <c r="J50" s="4" t="inlineStr">
        <is>
          <t>No</t>
        </is>
      </c>
      <c r="K50" s="4" t="inlineStr">
        <is>
          <t>No</t>
        </is>
      </c>
      <c r="N50" t="n">
        <v>1</v>
      </c>
      <c r="O50" t="inlineStr">
        <is>
          <t>casino.guru</t>
        </is>
      </c>
      <c r="P50" s="7" t="n">
        <v>46113</v>
      </c>
      <c r="Q50" t="inlineStr">
        <is>
          <t>Yes</t>
        </is>
      </c>
      <c r="R50" t="inlineStr">
        <is>
          <t>2026-04-19 06:00</t>
        </is>
      </c>
      <c r="S50" s="2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50" t="inlineStr">
        <is>
          <t>https://casino.guru/1xBit-Casino-review</t>
        </is>
      </c>
    </row>
    <row r="51">
      <c r="A51" s="6" t="inlineStr">
        <is>
          <t>Glorion Casino</t>
        </is>
      </c>
      <c r="B51" t="inlineStr">
        <is>
          <t>Costa Rica</t>
        </is>
      </c>
      <c r="C51" t="n">
        <v>6.55</v>
      </c>
      <c r="E51" t="inlineStr">
        <is>
          <t>betpanda</t>
        </is>
      </c>
      <c r="F51" t="n">
        <v>0.3075</v>
      </c>
      <c r="G51" s="3" t="inlineStr">
        <is>
          <t>Yes</t>
        </is>
      </c>
      <c r="H51" s="3" t="inlineStr">
        <is>
          <t>Yes</t>
        </is>
      </c>
      <c r="I51" s="3" t="inlineStr">
        <is>
          <t>Yes</t>
        </is>
      </c>
      <c r="J51" s="4" t="inlineStr">
        <is>
          <t>No</t>
        </is>
      </c>
      <c r="N51" t="n">
        <v>2</v>
      </c>
      <c r="O51" t="inlineStr">
        <is>
          <t>askgamblers, casino.guru</t>
        </is>
      </c>
      <c r="P51" s="7" t="n">
        <v>46102</v>
      </c>
      <c r="Q51" t="inlineStr">
        <is>
          <t>Yes</t>
        </is>
      </c>
      <c r="R51" t="inlineStr">
        <is>
          <t>2026-04-19 00:06</t>
        </is>
      </c>
      <c r="S51" s="2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51" t="inlineStr">
        <is>
          <t>https://casino.guru/glorion-casino-review
https://www.askgamblers.com/online-casinos/reviews/glorion-casino</t>
        </is>
      </c>
    </row>
    <row r="52">
      <c r="A52" s="6" t="inlineStr">
        <is>
          <t>SlotStake Casino</t>
        </is>
      </c>
      <c r="B52" t="inlineStr">
        <is>
          <t>Curacao</t>
        </is>
      </c>
      <c r="C52" t="n">
        <v>6.45</v>
      </c>
      <c r="D52" t="inlineStr">
        <is>
          <t>Bespinex N.V.</t>
        </is>
      </c>
      <c r="E52" t="inlineStr">
        <is>
          <t>betpanda</t>
        </is>
      </c>
      <c r="F52" t="n">
        <v>0.3069</v>
      </c>
      <c r="G52" s="3" t="inlineStr">
        <is>
          <t>Yes</t>
        </is>
      </c>
      <c r="H52" s="3" t="inlineStr">
        <is>
          <t>Yes</t>
        </is>
      </c>
      <c r="I52" s="3" t="inlineStr">
        <is>
          <t>Yes</t>
        </is>
      </c>
      <c r="J52" s="4" t="inlineStr">
        <is>
          <t>No</t>
        </is>
      </c>
      <c r="N52" t="n">
        <v>2</v>
      </c>
      <c r="O52" t="inlineStr">
        <is>
          <t>askgamblers, casino.guru</t>
        </is>
      </c>
      <c r="P52" s="7" t="n">
        <v>46106</v>
      </c>
      <c r="Q52" t="inlineStr">
        <is>
          <t>Yes</t>
        </is>
      </c>
      <c r="R52" t="inlineStr">
        <is>
          <t>2026-04-19 00:06</t>
        </is>
      </c>
      <c r="S52" s="2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52" t="inlineStr">
        <is>
          <t>https://casino.guru/slotstake-casino-review
https://www.askgamblers.com/online-casinos/reviews/slotstake-casino</t>
        </is>
      </c>
    </row>
    <row r="53">
      <c r="A53" s="6" t="inlineStr">
        <is>
          <t>Everum Casino</t>
        </is>
      </c>
      <c r="B53" t="inlineStr">
        <is>
          <t>Curacao</t>
        </is>
      </c>
      <c r="C53" t="n">
        <v>8.1</v>
      </c>
      <c r="D53" t="inlineStr">
        <is>
          <t>Everum N.V.</t>
        </is>
      </c>
      <c r="E53" t="inlineStr">
        <is>
          <t>betpanda</t>
        </is>
      </c>
      <c r="F53" t="n">
        <v>0.3053</v>
      </c>
      <c r="G53" s="3" t="inlineStr">
        <is>
          <t>Yes</t>
        </is>
      </c>
      <c r="H53" s="4" t="inlineStr">
        <is>
          <t>No</t>
        </is>
      </c>
      <c r="I53" s="4" t="inlineStr">
        <is>
          <t>No</t>
        </is>
      </c>
      <c r="J53" s="4" t="inlineStr">
        <is>
          <t>No</t>
        </is>
      </c>
      <c r="N53" t="n">
        <v>1</v>
      </c>
      <c r="O53" t="inlineStr">
        <is>
          <t>casino.guru</t>
        </is>
      </c>
      <c r="P53" s="7" t="n">
        <v>46141</v>
      </c>
      <c r="Q53" t="inlineStr">
        <is>
          <t>Yes</t>
        </is>
      </c>
      <c r="R53" t="inlineStr">
        <is>
          <t>2026-04-19 06:01</t>
        </is>
      </c>
      <c r="S53" s="2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T53" t="inlineStr">
        <is>
          <t>https://casino.guru/Everum-Casino-review</t>
        </is>
      </c>
    </row>
    <row r="54">
      <c r="A54" s="6" t="inlineStr">
        <is>
          <t>Cloudbet Casino</t>
        </is>
      </c>
      <c r="B54" t="inlineStr">
        <is>
          <t>MGA</t>
        </is>
      </c>
      <c r="C54" t="n">
        <v>9.199999999999999</v>
      </c>
      <c r="D54" t="inlineStr">
        <is>
          <t>Halcyon Super Holdings B.V.</t>
        </is>
      </c>
      <c r="E54" t="inlineStr">
        <is>
          <t>betpanda</t>
        </is>
      </c>
      <c r="F54" t="n">
        <v>0.3047</v>
      </c>
      <c r="G54" s="3" t="inlineStr">
        <is>
          <t>Yes</t>
        </is>
      </c>
      <c r="H54" s="3" t="inlineStr">
        <is>
          <t>Yes</t>
        </is>
      </c>
      <c r="I54" s="3" t="inlineStr">
        <is>
          <t>Yes</t>
        </is>
      </c>
      <c r="J54" s="4" t="inlineStr">
        <is>
          <t>No</t>
        </is>
      </c>
      <c r="N54" t="n">
        <v>1</v>
      </c>
      <c r="O54" t="inlineStr">
        <is>
          <t>casino.guru</t>
        </is>
      </c>
      <c r="P54" s="7" t="n">
        <v>46014</v>
      </c>
      <c r="Q54" t="inlineStr">
        <is>
          <t>Yes</t>
        </is>
      </c>
      <c r="R54" t="inlineStr">
        <is>
          <t>2026-04-19 06:01</t>
        </is>
      </c>
      <c r="S54" s="2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54" t="inlineStr">
        <is>
          <t>https://casino.guru/Cloudbet-Casino-review</t>
        </is>
      </c>
    </row>
    <row r="55">
      <c r="A55" s="6" t="inlineStr">
        <is>
          <t>SlotLords Casino</t>
        </is>
      </c>
      <c r="B55" t="inlineStr">
        <is>
          <t>Curacao</t>
        </is>
      </c>
      <c r="C55" t="n">
        <v>8.6</v>
      </c>
      <c r="D55" t="inlineStr">
        <is>
          <t>Stable Tech N.V</t>
        </is>
      </c>
      <c r="E55" t="inlineStr">
        <is>
          <t>betpanda</t>
        </is>
      </c>
      <c r="F55" t="n">
        <v>0.3025</v>
      </c>
      <c r="G55" s="3" t="inlineStr">
        <is>
          <t>Yes</t>
        </is>
      </c>
      <c r="H55" s="3" t="inlineStr">
        <is>
          <t>Yes</t>
        </is>
      </c>
      <c r="I55" s="3" t="inlineStr">
        <is>
          <t>Yes</t>
        </is>
      </c>
      <c r="J55" s="4" t="inlineStr">
        <is>
          <t>No</t>
        </is>
      </c>
      <c r="K55" s="3" t="inlineStr">
        <is>
          <t>Yes</t>
        </is>
      </c>
      <c r="N55" t="n">
        <v>2</v>
      </c>
      <c r="O55" t="inlineStr">
        <is>
          <t>casino.guru, lcb</t>
        </is>
      </c>
      <c r="P55" s="7" t="n">
        <v>45400</v>
      </c>
      <c r="Q55" t="inlineStr">
        <is>
          <t>Yes</t>
        </is>
      </c>
      <c r="R55" t="inlineStr">
        <is>
          <t>2026-04-19 00:11</t>
        </is>
      </c>
      <c r="S55" s="2" t="inlineStr">
        <is>
          <t>https://external.lcb.org/site/2990</t>
        </is>
      </c>
      <c r="T55" t="inlineStr">
        <is>
          <t>https://casino.guru/slotlords-casino-review
https://lcb.org/casinos/slotlords-casino</t>
        </is>
      </c>
    </row>
    <row r="56">
      <c r="A56" s="6" t="inlineStr">
        <is>
          <t>Spinit Casino</t>
        </is>
      </c>
      <c r="C56" t="n">
        <v>8.199999999999999</v>
      </c>
      <c r="E56" t="inlineStr">
        <is>
          <t>betpanda</t>
        </is>
      </c>
      <c r="F56" t="n">
        <v>0.3023</v>
      </c>
      <c r="G56" s="3" t="inlineStr">
        <is>
          <t>Yes</t>
        </is>
      </c>
      <c r="H56" s="4" t="inlineStr">
        <is>
          <t>No</t>
        </is>
      </c>
      <c r="I56" s="4" t="inlineStr">
        <is>
          <t>No</t>
        </is>
      </c>
      <c r="J56" s="4" t="inlineStr">
        <is>
          <t>No</t>
        </is>
      </c>
      <c r="K56" s="3" t="inlineStr">
        <is>
          <t>Yes</t>
        </is>
      </c>
      <c r="N56" t="n">
        <v>1</v>
      </c>
      <c r="O56" t="inlineStr">
        <is>
          <t>casino.guru</t>
        </is>
      </c>
      <c r="P56" s="7" t="n">
        <v>46113</v>
      </c>
      <c r="Q56" t="inlineStr">
        <is>
          <t>Yes</t>
        </is>
      </c>
      <c r="R56" t="inlineStr">
        <is>
          <t>2026-04-19 06:01</t>
        </is>
      </c>
      <c r="S56" s="2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T56" t="inlineStr">
        <is>
          <t>https://casino.guru/Spinit-Casino-review</t>
        </is>
      </c>
    </row>
    <row r="57">
      <c r="A57" s="6" t="inlineStr">
        <is>
          <t>Vegas Hero Casino</t>
        </is>
      </c>
      <c r="C57" t="n">
        <v>5.5</v>
      </c>
      <c r="E57" t="inlineStr">
        <is>
          <t>betpanda</t>
        </is>
      </c>
      <c r="F57" t="n">
        <v>0.3019</v>
      </c>
      <c r="G57" s="3" t="inlineStr">
        <is>
          <t>Yes</t>
        </is>
      </c>
      <c r="H57" s="4" t="inlineStr">
        <is>
          <t>No</t>
        </is>
      </c>
      <c r="I57" s="4" t="inlineStr">
        <is>
          <t>No</t>
        </is>
      </c>
      <c r="J57" s="4" t="inlineStr">
        <is>
          <t>No</t>
        </is>
      </c>
      <c r="K57" s="4" t="inlineStr">
        <is>
          <t>No</t>
        </is>
      </c>
      <c r="N57" t="n">
        <v>1</v>
      </c>
      <c r="O57" t="inlineStr">
        <is>
          <t>casino.guru</t>
        </is>
      </c>
      <c r="P57" s="7" t="n">
        <v>45966</v>
      </c>
      <c r="Q57" t="inlineStr">
        <is>
          <t>Yes</t>
        </is>
      </c>
      <c r="R57" t="inlineStr">
        <is>
          <t>2026-04-19 06:00</t>
        </is>
      </c>
      <c r="S57" s="2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T57" t="inlineStr">
        <is>
          <t>https://casino.guru/Vegas-Hero-Casino-review</t>
        </is>
      </c>
    </row>
    <row r="58">
      <c r="A58" s="6" t="inlineStr">
        <is>
          <t>BoaBoa Casino</t>
        </is>
      </c>
      <c r="C58" t="n">
        <v>8.5</v>
      </c>
      <c r="E58" t="inlineStr">
        <is>
          <t>betpanda</t>
        </is>
      </c>
      <c r="F58" t="n">
        <v>0.3014</v>
      </c>
      <c r="G58" s="3" t="inlineStr">
        <is>
          <t>Yes</t>
        </is>
      </c>
      <c r="H58" s="4" t="inlineStr">
        <is>
          <t>No</t>
        </is>
      </c>
      <c r="I58" s="4" t="inlineStr">
        <is>
          <t>No</t>
        </is>
      </c>
      <c r="J58" s="4" t="inlineStr">
        <is>
          <t>No</t>
        </is>
      </c>
      <c r="K58" s="4" t="inlineStr">
        <is>
          <t>No</t>
        </is>
      </c>
      <c r="N58" t="n">
        <v>1</v>
      </c>
      <c r="O58" t="inlineStr">
        <is>
          <t>casino.guru</t>
        </is>
      </c>
      <c r="P58" s="7" t="n">
        <v>46113</v>
      </c>
      <c r="Q58" t="inlineStr">
        <is>
          <t>Yes</t>
        </is>
      </c>
      <c r="R58" t="inlineStr">
        <is>
          <t>2026-04-19 05:59</t>
        </is>
      </c>
      <c r="S58" s="2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T58" t="inlineStr">
        <is>
          <t>https://casino.guru/BoaBoa-Casino-review</t>
        </is>
      </c>
    </row>
    <row r="59">
      <c r="A59" s="6" t="inlineStr">
        <is>
          <t>Trickz Casino</t>
        </is>
      </c>
      <c r="B59" t="inlineStr">
        <is>
          <t>Anjouan</t>
        </is>
      </c>
      <c r="C59" t="n">
        <v>8.85</v>
      </c>
      <c r="E59" t="inlineStr">
        <is>
          <t>betpanda</t>
        </is>
      </c>
      <c r="F59" t="n">
        <v>0.2997</v>
      </c>
      <c r="G59" s="3" t="inlineStr">
        <is>
          <t>Yes</t>
        </is>
      </c>
      <c r="H59" s="3" t="inlineStr">
        <is>
          <t>Yes</t>
        </is>
      </c>
      <c r="I59" s="3" t="inlineStr">
        <is>
          <t>Yes</t>
        </is>
      </c>
      <c r="J59" s="4" t="inlineStr">
        <is>
          <t>No</t>
        </is>
      </c>
      <c r="N59" t="n">
        <v>2</v>
      </c>
      <c r="O59" t="inlineStr">
        <is>
          <t>casino.guru, lcb</t>
        </is>
      </c>
      <c r="P59" s="7" t="n">
        <v>44867</v>
      </c>
      <c r="Q59" t="inlineStr">
        <is>
          <t>Yes</t>
        </is>
      </c>
      <c r="R59" t="inlineStr">
        <is>
          <t>2026-04-19 00:11</t>
        </is>
      </c>
      <c r="S59" s="2" t="inlineStr">
        <is>
          <t>https://external.lcb.org/site/2519</t>
        </is>
      </c>
      <c r="T59" t="inlineStr">
        <is>
          <t>https://casino.guru/trickz-casino-review
https://lcb.org/casinos/trickz-casino</t>
        </is>
      </c>
    </row>
    <row r="60">
      <c r="A60" s="6" t="inlineStr">
        <is>
          <t>Zoccer Casino</t>
        </is>
      </c>
      <c r="B60" t="inlineStr">
        <is>
          <t>Tobique</t>
        </is>
      </c>
      <c r="C60" t="n">
        <v>7.1</v>
      </c>
      <c r="D60" t="inlineStr">
        <is>
          <t>Sentoka Ltd.</t>
        </is>
      </c>
      <c r="E60" t="inlineStr">
        <is>
          <t>betpanda</t>
        </is>
      </c>
      <c r="F60" t="n">
        <v>0.2994</v>
      </c>
      <c r="G60" s="3" t="inlineStr">
        <is>
          <t>Yes</t>
        </is>
      </c>
      <c r="H60" s="3" t="inlineStr">
        <is>
          <t>Yes</t>
        </is>
      </c>
      <c r="I60" s="3" t="inlineStr">
        <is>
          <t>Yes</t>
        </is>
      </c>
      <c r="J60" s="4" t="inlineStr">
        <is>
          <t>No</t>
        </is>
      </c>
      <c r="N60" t="n">
        <v>2</v>
      </c>
      <c r="O60" t="inlineStr">
        <is>
          <t>askgamblers, casino.guru</t>
        </is>
      </c>
      <c r="P60" s="7" t="n">
        <v>46142</v>
      </c>
      <c r="Q60" t="inlineStr">
        <is>
          <t>Yes</t>
        </is>
      </c>
      <c r="R60" t="inlineStr">
        <is>
          <t>2026-04-19 00:06</t>
        </is>
      </c>
      <c r="S60" s="2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60" t="inlineStr">
        <is>
          <t>https://casino.guru/zoccer-casino-review
https://www.askgamblers.com/online-casinos/reviews/zoccer-casino</t>
        </is>
      </c>
    </row>
    <row r="61">
      <c r="A61" s="6" t="inlineStr">
        <is>
          <t>PlayAmo Casino</t>
        </is>
      </c>
      <c r="B61" t="inlineStr">
        <is>
          <t>Anjouan</t>
        </is>
      </c>
      <c r="C61" t="n">
        <v>8.699999999999999</v>
      </c>
      <c r="D61" t="inlineStr">
        <is>
          <t>Novatrix SRL</t>
        </is>
      </c>
      <c r="E61" t="inlineStr">
        <is>
          <t>betpanda</t>
        </is>
      </c>
      <c r="F61" t="n">
        <v>0.2992</v>
      </c>
      <c r="G61" s="3" t="inlineStr">
        <is>
          <t>Yes</t>
        </is>
      </c>
      <c r="H61" s="3" t="inlineStr">
        <is>
          <t>Yes</t>
        </is>
      </c>
      <c r="I61" s="3" t="inlineStr">
        <is>
          <t>Yes</t>
        </is>
      </c>
      <c r="J61" s="4" t="inlineStr">
        <is>
          <t>No</t>
        </is>
      </c>
      <c r="N61" t="n">
        <v>1</v>
      </c>
      <c r="O61" t="inlineStr">
        <is>
          <t>casino.guru</t>
        </is>
      </c>
      <c r="P61" s="7" t="n">
        <v>46125</v>
      </c>
      <c r="Q61" t="inlineStr">
        <is>
          <t>Yes</t>
        </is>
      </c>
      <c r="R61" t="inlineStr">
        <is>
          <t>2026-04-19 06:01</t>
        </is>
      </c>
      <c r="S61" s="2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61" t="inlineStr">
        <is>
          <t>https://casino.guru/Playamo-Casino-review</t>
        </is>
      </c>
    </row>
    <row r="62">
      <c r="A62" s="6" t="inlineStr">
        <is>
          <t>Buran casino</t>
        </is>
      </c>
      <c r="C62" t="n">
        <v>8.199999999999999</v>
      </c>
      <c r="E62" t="inlineStr">
        <is>
          <t>betpanda</t>
        </is>
      </c>
      <c r="F62" t="n">
        <v>0.2989</v>
      </c>
      <c r="G62" s="3" t="inlineStr">
        <is>
          <t>Yes</t>
        </is>
      </c>
      <c r="H62" s="3" t="inlineStr">
        <is>
          <t>Yes</t>
        </is>
      </c>
      <c r="I62" s="3" t="inlineStr">
        <is>
          <t>Yes</t>
        </is>
      </c>
      <c r="J62" s="4" t="inlineStr">
        <is>
          <t>No</t>
        </is>
      </c>
      <c r="N62" t="n">
        <v>1</v>
      </c>
      <c r="O62" t="inlineStr">
        <is>
          <t>casino.guru</t>
        </is>
      </c>
      <c r="P62" s="7" t="n">
        <v>46113</v>
      </c>
      <c r="Q62" t="inlineStr">
        <is>
          <t>Yes</t>
        </is>
      </c>
      <c r="R62" t="inlineStr">
        <is>
          <t>2026-04-19 05:58</t>
        </is>
      </c>
      <c r="S62" s="2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62" t="inlineStr">
        <is>
          <t>https://casino.guru/Buran-Casino-review</t>
        </is>
      </c>
    </row>
    <row r="63">
      <c r="A63" s="6" t="inlineStr">
        <is>
          <t>Vera&amp;amp;John Casino</t>
        </is>
      </c>
      <c r="B63" t="inlineStr">
        <is>
          <t>Curacao</t>
        </is>
      </c>
      <c r="C63" t="n">
        <v>5.9</v>
      </c>
      <c r="D63" t="inlineStr">
        <is>
          <t>Breckenridge Curacao B.V.</t>
        </is>
      </c>
      <c r="E63" t="inlineStr">
        <is>
          <t>betpanda</t>
        </is>
      </c>
      <c r="F63" t="n">
        <v>0.2965</v>
      </c>
      <c r="G63" s="3" t="inlineStr">
        <is>
          <t>Yes</t>
        </is>
      </c>
      <c r="H63" s="3" t="inlineStr">
        <is>
          <t>Yes</t>
        </is>
      </c>
      <c r="I63" s="3" t="inlineStr">
        <is>
          <t>Yes</t>
        </is>
      </c>
      <c r="J63" s="4" t="inlineStr">
        <is>
          <t>No</t>
        </is>
      </c>
      <c r="N63" t="n">
        <v>1</v>
      </c>
      <c r="O63" t="inlineStr">
        <is>
          <t>casino.guru</t>
        </is>
      </c>
      <c r="P63" s="7" t="n">
        <v>46015</v>
      </c>
      <c r="Q63" t="inlineStr">
        <is>
          <t>Yes</t>
        </is>
      </c>
      <c r="R63" t="inlineStr">
        <is>
          <t>2026-04-19 05:57</t>
        </is>
      </c>
      <c r="S63" s="2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63" t="inlineStr">
        <is>
          <t>https://casino.guru/Vera-John-Casino-review</t>
        </is>
      </c>
    </row>
    <row r="64">
      <c r="A64" s="6" t="inlineStr">
        <is>
          <t>Joo Casino</t>
        </is>
      </c>
      <c r="B64" t="inlineStr">
        <is>
          <t>MGA</t>
        </is>
      </c>
      <c r="C64" t="n">
        <v>8.1</v>
      </c>
      <c r="D64" t="inlineStr">
        <is>
          <t>Stable Tech N.V</t>
        </is>
      </c>
      <c r="E64" t="inlineStr">
        <is>
          <t>betpanda</t>
        </is>
      </c>
      <c r="F64" t="n">
        <v>0.2954</v>
      </c>
      <c r="G64" s="3" t="inlineStr">
        <is>
          <t>Yes</t>
        </is>
      </c>
      <c r="H64" s="3" t="inlineStr">
        <is>
          <t>Yes</t>
        </is>
      </c>
      <c r="I64" s="3" t="inlineStr">
        <is>
          <t>Yes</t>
        </is>
      </c>
      <c r="J64" s="4" t="inlineStr">
        <is>
          <t>No</t>
        </is>
      </c>
      <c r="K64" s="3" t="inlineStr">
        <is>
          <t>Yes</t>
        </is>
      </c>
      <c r="N64" t="n">
        <v>1</v>
      </c>
      <c r="O64" t="inlineStr">
        <is>
          <t>casino.guru</t>
        </is>
      </c>
      <c r="P64" s="7" t="n">
        <v>46099</v>
      </c>
      <c r="Q64" t="inlineStr">
        <is>
          <t>Yes</t>
        </is>
      </c>
      <c r="R64" t="inlineStr">
        <is>
          <t>2026-04-19 06:01</t>
        </is>
      </c>
      <c r="S64" s="2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T64" t="inlineStr">
        <is>
          <t>https://casino.guru/Joo-Casino-review</t>
        </is>
      </c>
    </row>
    <row r="65">
      <c r="A65" s="6" t="inlineStr">
        <is>
          <t>Free Spin Casino</t>
        </is>
      </c>
      <c r="C65" t="n">
        <v>7.35</v>
      </c>
      <c r="D65" t="inlineStr">
        <is>
          <t>Skyline Media N.V.</t>
        </is>
      </c>
      <c r="E65" t="inlineStr">
        <is>
          <t>betpanda</t>
        </is>
      </c>
      <c r="F65" t="n">
        <v>0.291</v>
      </c>
      <c r="G65" s="3" t="inlineStr">
        <is>
          <t>Yes</t>
        </is>
      </c>
      <c r="H65" s="3" t="inlineStr">
        <is>
          <t>Yes</t>
        </is>
      </c>
      <c r="I65" s="3" t="inlineStr">
        <is>
          <t>Yes</t>
        </is>
      </c>
      <c r="J65" s="3" t="inlineStr">
        <is>
          <t>Yes</t>
        </is>
      </c>
      <c r="K65" s="3" t="inlineStr">
        <is>
          <t>Yes</t>
        </is>
      </c>
      <c r="N65" t="n">
        <v>2</v>
      </c>
      <c r="O65" t="inlineStr">
        <is>
          <t>casino.guru, lcb</t>
        </is>
      </c>
      <c r="P65" s="7" t="n">
        <v>42591</v>
      </c>
      <c r="Q65" t="inlineStr">
        <is>
          <t>Yes</t>
        </is>
      </c>
      <c r="R65" t="inlineStr">
        <is>
          <t>2026-04-19 00:12</t>
        </is>
      </c>
      <c r="S65" s="2" t="inlineStr">
        <is>
          <t>https://external.lcb.org/site/339</t>
        </is>
      </c>
      <c r="T65" t="inlineStr">
        <is>
          <t>https://casino.guru/Free-Spin-Casino-review
https://lcb.org/casinos/free-spin-casino</t>
        </is>
      </c>
    </row>
    <row r="66">
      <c r="A66" s="6" t="inlineStr">
        <is>
          <t>WildTornado Casino</t>
        </is>
      </c>
      <c r="B66" t="inlineStr">
        <is>
          <t>Curacao</t>
        </is>
      </c>
      <c r="C66" t="n">
        <v>9</v>
      </c>
      <c r="D66" t="inlineStr">
        <is>
          <t>Dama N.V.</t>
        </is>
      </c>
      <c r="E66" t="inlineStr">
        <is>
          <t>betpanda</t>
        </is>
      </c>
      <c r="F66" t="n">
        <v>0.2909</v>
      </c>
      <c r="G66" s="3" t="inlineStr">
        <is>
          <t>Yes</t>
        </is>
      </c>
      <c r="H66" s="3" t="inlineStr">
        <is>
          <t>Yes</t>
        </is>
      </c>
      <c r="I66" s="3" t="inlineStr">
        <is>
          <t>Yes</t>
        </is>
      </c>
      <c r="J66" s="4" t="inlineStr">
        <is>
          <t>No</t>
        </is>
      </c>
      <c r="K66" s="3" t="inlineStr">
        <is>
          <t>Yes</t>
        </is>
      </c>
      <c r="N66" t="n">
        <v>1</v>
      </c>
      <c r="O66" t="inlineStr">
        <is>
          <t>casino.guru</t>
        </is>
      </c>
      <c r="P66" s="7" t="n">
        <v>46085</v>
      </c>
      <c r="Q66" t="inlineStr">
        <is>
          <t>Yes</t>
        </is>
      </c>
      <c r="R66" t="inlineStr">
        <is>
          <t>2026-04-19 06:01</t>
        </is>
      </c>
      <c r="S66" s="2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T66" t="inlineStr">
        <is>
          <t>https://casino.guru/WildTornado-Casino-review</t>
        </is>
      </c>
    </row>
    <row r="67">
      <c r="A67" s="6" t="inlineStr">
        <is>
          <t>Loki Casino</t>
        </is>
      </c>
      <c r="B67" t="inlineStr">
        <is>
          <t>Curacao</t>
        </is>
      </c>
      <c r="C67" t="n">
        <v>7.6</v>
      </c>
      <c r="D67" t="inlineStr">
        <is>
          <t>Bets Entertainment N.V.</t>
        </is>
      </c>
      <c r="E67" t="inlineStr">
        <is>
          <t>betpanda</t>
        </is>
      </c>
      <c r="F67" t="n">
        <v>0.2891</v>
      </c>
      <c r="G67" s="3" t="inlineStr">
        <is>
          <t>Yes</t>
        </is>
      </c>
      <c r="H67" s="3" t="inlineStr">
        <is>
          <t>Yes</t>
        </is>
      </c>
      <c r="I67" s="3" t="inlineStr">
        <is>
          <t>Yes</t>
        </is>
      </c>
      <c r="J67" s="4" t="inlineStr">
        <is>
          <t>No</t>
        </is>
      </c>
      <c r="K67" s="3" t="inlineStr">
        <is>
          <t>Yes</t>
        </is>
      </c>
      <c r="N67" t="n">
        <v>1</v>
      </c>
      <c r="O67" t="inlineStr">
        <is>
          <t>casino.guru</t>
        </is>
      </c>
      <c r="P67" s="7" t="n">
        <v>46034</v>
      </c>
      <c r="Q67" t="inlineStr">
        <is>
          <t>Yes</t>
        </is>
      </c>
      <c r="R67" t="inlineStr">
        <is>
          <t>2026-04-19 05:58</t>
        </is>
      </c>
      <c r="S67" s="2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T67" t="inlineStr">
        <is>
          <t>https://casino.guru/Loki-Casino-review</t>
        </is>
      </c>
    </row>
    <row r="68">
      <c r="A68" s="6" t="inlineStr">
        <is>
          <t>Cadoola Casino</t>
        </is>
      </c>
      <c r="C68" t="n">
        <v>8.5</v>
      </c>
      <c r="E68" t="inlineStr">
        <is>
          <t>betpanda</t>
        </is>
      </c>
      <c r="F68" t="n">
        <v>0.2884</v>
      </c>
      <c r="G68" s="3" t="inlineStr">
        <is>
          <t>Yes</t>
        </is>
      </c>
      <c r="H68" s="3" t="inlineStr">
        <is>
          <t>Yes</t>
        </is>
      </c>
      <c r="I68" s="3" t="inlineStr">
        <is>
          <t>Yes</t>
        </is>
      </c>
      <c r="J68" s="3" t="inlineStr">
        <is>
          <t>Yes</t>
        </is>
      </c>
      <c r="K68" s="3" t="inlineStr">
        <is>
          <t>Yes</t>
        </is>
      </c>
      <c r="N68" t="n">
        <v>1</v>
      </c>
      <c r="O68" t="inlineStr">
        <is>
          <t>casino.guru</t>
        </is>
      </c>
      <c r="P68" s="7" t="n">
        <v>46113</v>
      </c>
      <c r="Q68" t="inlineStr">
        <is>
          <t>Yes</t>
        </is>
      </c>
      <c r="R68" t="inlineStr">
        <is>
          <t>2026-04-19 05:59</t>
        </is>
      </c>
      <c r="S68" s="2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T68" t="inlineStr">
        <is>
          <t>https://casino.guru/Cadoola-Casino-review</t>
        </is>
      </c>
    </row>
    <row r="69">
      <c r="A69" s="6" t="inlineStr">
        <is>
          <t>GMSlots Casino</t>
        </is>
      </c>
      <c r="B69" t="inlineStr">
        <is>
          <t>Curacao</t>
        </is>
      </c>
      <c r="C69" t="n">
        <v>3.9</v>
      </c>
      <c r="E69" t="inlineStr">
        <is>
          <t>betpanda</t>
        </is>
      </c>
      <c r="F69" t="n">
        <v>0.2877</v>
      </c>
      <c r="G69" s="3" t="inlineStr">
        <is>
          <t>Yes</t>
        </is>
      </c>
      <c r="H69" s="3" t="inlineStr">
        <is>
          <t>Yes</t>
        </is>
      </c>
      <c r="I69" s="3" t="inlineStr">
        <is>
          <t>Yes</t>
        </is>
      </c>
      <c r="J69" s="4" t="inlineStr">
        <is>
          <t>No</t>
        </is>
      </c>
      <c r="N69" t="n">
        <v>1</v>
      </c>
      <c r="O69" t="inlineStr">
        <is>
          <t>casino.guru</t>
        </is>
      </c>
      <c r="P69" s="7" t="n">
        <v>45988</v>
      </c>
      <c r="Q69" t="inlineStr">
        <is>
          <t>Yes</t>
        </is>
      </c>
      <c r="R69" t="inlineStr">
        <is>
          <t>2026-04-19 05:58</t>
        </is>
      </c>
      <c r="S69" s="2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69" t="inlineStr">
        <is>
          <t>https://casino.guru/gmslots-casino-review</t>
        </is>
      </c>
    </row>
    <row r="70">
      <c r="A70" s="6" t="inlineStr">
        <is>
          <t>Fair Crown Casino</t>
        </is>
      </c>
      <c r="B70" t="inlineStr">
        <is>
          <t>MGA</t>
        </is>
      </c>
      <c r="C70" t="n">
        <v>6.8</v>
      </c>
      <c r="D70" t="inlineStr">
        <is>
          <t>Novatrix SRL</t>
        </is>
      </c>
      <c r="E70" t="inlineStr">
        <is>
          <t>betpanda</t>
        </is>
      </c>
      <c r="F70" t="n">
        <v>0.2857</v>
      </c>
      <c r="G70" s="3" t="inlineStr">
        <is>
          <t>Yes</t>
        </is>
      </c>
      <c r="H70" s="3" t="inlineStr">
        <is>
          <t>Yes</t>
        </is>
      </c>
      <c r="I70" s="3" t="inlineStr">
        <is>
          <t>Yes</t>
        </is>
      </c>
      <c r="J70" s="4" t="inlineStr">
        <is>
          <t>No</t>
        </is>
      </c>
      <c r="N70" t="n">
        <v>2</v>
      </c>
      <c r="O70" t="inlineStr">
        <is>
          <t>askgamblers, casino.guru</t>
        </is>
      </c>
      <c r="P70" s="7" t="n">
        <v>46129</v>
      </c>
      <c r="Q70" t="inlineStr">
        <is>
          <t>Yes</t>
        </is>
      </c>
      <c r="R70" t="inlineStr">
        <is>
          <t>2026-04-19 00:06</t>
        </is>
      </c>
      <c r="S70" s="2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70" t="inlineStr">
        <is>
          <t>https://casino.guru/fair-crown-casino-review
https://www.askgamblers.com/online-casinos/reviews/fair-crown-casino</t>
        </is>
      </c>
    </row>
    <row r="71">
      <c r="A71" s="6" t="inlineStr">
        <is>
          <t>Betzard Casino</t>
        </is>
      </c>
      <c r="B71" t="inlineStr">
        <is>
          <t>Curacao</t>
        </is>
      </c>
      <c r="C71" t="n">
        <v>7.35</v>
      </c>
      <c r="D71" t="inlineStr">
        <is>
          <t>Fair Game Software KFT</t>
        </is>
      </c>
      <c r="E71" t="inlineStr">
        <is>
          <t>betpanda</t>
        </is>
      </c>
      <c r="F71" t="n">
        <v>0.2852</v>
      </c>
      <c r="G71" s="3" t="inlineStr">
        <is>
          <t>Yes</t>
        </is>
      </c>
      <c r="H71" s="3" t="inlineStr">
        <is>
          <t>Yes</t>
        </is>
      </c>
      <c r="I71" s="3" t="inlineStr">
        <is>
          <t>Yes</t>
        </is>
      </c>
      <c r="J71" s="4" t="inlineStr">
        <is>
          <t>No</t>
        </is>
      </c>
      <c r="K71" s="3" t="inlineStr">
        <is>
          <t>Yes</t>
        </is>
      </c>
      <c r="N71" t="n">
        <v>2</v>
      </c>
      <c r="O71" t="inlineStr">
        <is>
          <t>casino.guru, lcb</t>
        </is>
      </c>
      <c r="P71" s="7" t="n">
        <v>45483</v>
      </c>
      <c r="Q71" t="inlineStr">
        <is>
          <t>Yes</t>
        </is>
      </c>
      <c r="R71" t="inlineStr">
        <is>
          <t>2026-04-19 00:12</t>
        </is>
      </c>
      <c r="S71" s="2" t="inlineStr">
        <is>
          <t>https://external.lcb.org/site/3056</t>
        </is>
      </c>
      <c r="T71" t="inlineStr">
        <is>
          <t>https://casino.guru/betzard-casino-review
https://lcb.org/casinos/betzard-casino</t>
        </is>
      </c>
    </row>
    <row r="72">
      <c r="A72" s="6" t="inlineStr">
        <is>
          <t>Slotexo Casino</t>
        </is>
      </c>
      <c r="B72" t="inlineStr">
        <is>
          <t>Anjouan</t>
        </is>
      </c>
      <c r="C72" t="n">
        <v>7.7</v>
      </c>
      <c r="D72" t="inlineStr">
        <is>
          <t>NovaForge Ltd</t>
        </is>
      </c>
      <c r="E72" t="inlineStr">
        <is>
          <t>betpanda</t>
        </is>
      </c>
      <c r="F72" t="n">
        <v>0.285</v>
      </c>
      <c r="G72" s="3" t="inlineStr">
        <is>
          <t>Yes</t>
        </is>
      </c>
      <c r="H72" s="3" t="inlineStr">
        <is>
          <t>Yes</t>
        </is>
      </c>
      <c r="I72" s="3" t="inlineStr">
        <is>
          <t>Yes</t>
        </is>
      </c>
      <c r="J72" s="4" t="inlineStr">
        <is>
          <t>No</t>
        </is>
      </c>
      <c r="K72" s="3" t="inlineStr">
        <is>
          <t>Yes</t>
        </is>
      </c>
      <c r="N72" t="n">
        <v>2</v>
      </c>
      <c r="O72" t="inlineStr">
        <is>
          <t>casino.guru, lcb</t>
        </is>
      </c>
      <c r="P72" s="7" t="n">
        <v>45426</v>
      </c>
      <c r="Q72" t="inlineStr">
        <is>
          <t>Yes</t>
        </is>
      </c>
      <c r="R72" t="inlineStr">
        <is>
          <t>2026-04-19 00:11</t>
        </is>
      </c>
      <c r="S72" s="2" t="inlineStr">
        <is>
          <t>https://external.lcb.org/site/3008</t>
        </is>
      </c>
      <c r="T72" t="inlineStr">
        <is>
          <t>https://casino.guru/slotexo-casino-review
https://lcb.org/casinos/slotexo-casino</t>
        </is>
      </c>
    </row>
    <row r="73">
      <c r="A73" s="6" t="inlineStr">
        <is>
          <t>Fresh Casino</t>
        </is>
      </c>
      <c r="B73" t="inlineStr">
        <is>
          <t>Curacao</t>
        </is>
      </c>
      <c r="C73" t="n">
        <v>8.5</v>
      </c>
      <c r="D73" t="inlineStr">
        <is>
          <t>GALAKTIKA N.V.</t>
        </is>
      </c>
      <c r="E73" t="inlineStr">
        <is>
          <t>betpanda</t>
        </is>
      </c>
      <c r="F73" t="n">
        <v>0.2842</v>
      </c>
      <c r="G73" s="3" t="inlineStr">
        <is>
          <t>Yes</t>
        </is>
      </c>
      <c r="H73" s="3" t="inlineStr">
        <is>
          <t>Yes</t>
        </is>
      </c>
      <c r="I73" s="3" t="inlineStr">
        <is>
          <t>Yes</t>
        </is>
      </c>
      <c r="J73" s="4" t="inlineStr">
        <is>
          <t>No</t>
        </is>
      </c>
      <c r="K73" s="3" t="inlineStr">
        <is>
          <t>Yes</t>
        </is>
      </c>
      <c r="N73" t="n">
        <v>1</v>
      </c>
      <c r="O73" t="inlineStr">
        <is>
          <t>casino.guru</t>
        </is>
      </c>
      <c r="P73" s="7" t="n">
        <v>45979</v>
      </c>
      <c r="Q73" t="inlineStr">
        <is>
          <t>Yes</t>
        </is>
      </c>
      <c r="R73" t="inlineStr">
        <is>
          <t>2026-04-19 06:00</t>
        </is>
      </c>
      <c r="S73" s="2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T73" t="inlineStr">
        <is>
          <t>https://casino.guru/Fresh-Casino-review</t>
        </is>
      </c>
    </row>
    <row r="74">
      <c r="A74" s="6" t="inlineStr">
        <is>
          <t>BetRebels Casino</t>
        </is>
      </c>
      <c r="B74" t="inlineStr">
        <is>
          <t>MGA</t>
        </is>
      </c>
      <c r="C74" t="n">
        <v>5.95</v>
      </c>
      <c r="D74" t="inlineStr">
        <is>
          <t>Rebels Gaming Limited</t>
        </is>
      </c>
      <c r="E74" t="inlineStr">
        <is>
          <t>betpanda</t>
        </is>
      </c>
      <c r="F74" t="n">
        <v>0.2841</v>
      </c>
      <c r="G74" s="3" t="inlineStr">
        <is>
          <t>Yes</t>
        </is>
      </c>
      <c r="H74" s="3" t="inlineStr">
        <is>
          <t>Yes</t>
        </is>
      </c>
      <c r="I74" s="3" t="inlineStr">
        <is>
          <t>Yes</t>
        </is>
      </c>
      <c r="J74" s="4" t="inlineStr">
        <is>
          <t>No</t>
        </is>
      </c>
      <c r="K74" s="3" t="inlineStr">
        <is>
          <t>Yes</t>
        </is>
      </c>
      <c r="N74" t="n">
        <v>2</v>
      </c>
      <c r="O74" t="inlineStr">
        <is>
          <t>askgamblers, casino.guru</t>
        </is>
      </c>
      <c r="P74" s="7" t="n">
        <v>46009</v>
      </c>
      <c r="Q74" t="inlineStr">
        <is>
          <t>Yes</t>
        </is>
      </c>
      <c r="R74" t="inlineStr">
        <is>
          <t>2026-04-19 00:07</t>
        </is>
      </c>
      <c r="S74" s="2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T74" t="inlineStr">
        <is>
          <t>https://casino.guru/BetRebels-Casino-review
https://www.askgamblers.com/online-casinos/reviews/betrebels-casino</t>
        </is>
      </c>
    </row>
    <row r="75">
      <c r="A75" s="6" t="inlineStr">
        <is>
          <t>GunsBet Casino</t>
        </is>
      </c>
      <c r="B75" t="inlineStr">
        <is>
          <t>Anjouan</t>
        </is>
      </c>
      <c r="C75" t="n">
        <v>6.5</v>
      </c>
      <c r="D75" t="inlineStr">
        <is>
          <t>Novatrix SRL</t>
        </is>
      </c>
      <c r="E75" t="inlineStr">
        <is>
          <t>betpanda</t>
        </is>
      </c>
      <c r="F75" t="n">
        <v>0.2789</v>
      </c>
      <c r="G75" s="3" t="inlineStr">
        <is>
          <t>Yes</t>
        </is>
      </c>
      <c r="H75" s="3" t="inlineStr">
        <is>
          <t>Yes</t>
        </is>
      </c>
      <c r="I75" s="3" t="inlineStr">
        <is>
          <t>Yes</t>
        </is>
      </c>
      <c r="J75" s="4" t="inlineStr">
        <is>
          <t>No</t>
        </is>
      </c>
      <c r="K75" s="3" t="inlineStr">
        <is>
          <t>Yes</t>
        </is>
      </c>
      <c r="N75" t="n">
        <v>1</v>
      </c>
      <c r="O75" t="inlineStr">
        <is>
          <t>casino.guru</t>
        </is>
      </c>
      <c r="P75" s="7" t="n">
        <v>46134</v>
      </c>
      <c r="Q75" t="inlineStr">
        <is>
          <t>Yes</t>
        </is>
      </c>
      <c r="R75" t="inlineStr">
        <is>
          <t>2026-04-19 05:58</t>
        </is>
      </c>
      <c r="S75" s="2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T75" t="inlineStr">
        <is>
          <t>https://casino.guru/Gunsbet-Casino-review</t>
        </is>
      </c>
    </row>
    <row r="76">
      <c r="A76" s="6" t="inlineStr">
        <is>
          <t>Two-Up Casino</t>
        </is>
      </c>
      <c r="C76" t="n">
        <v>8.1</v>
      </c>
      <c r="D76" t="inlineStr">
        <is>
          <t>Skyline Media N.V.</t>
        </is>
      </c>
      <c r="E76" t="inlineStr">
        <is>
          <t>betpanda</t>
        </is>
      </c>
      <c r="F76" t="n">
        <v>0.2786</v>
      </c>
      <c r="G76" s="3" t="inlineStr">
        <is>
          <t>Yes</t>
        </is>
      </c>
      <c r="H76" s="3" t="inlineStr">
        <is>
          <t>Yes</t>
        </is>
      </c>
      <c r="I76" s="3" t="inlineStr">
        <is>
          <t>Yes</t>
        </is>
      </c>
      <c r="J76" s="3" t="inlineStr">
        <is>
          <t>Yes</t>
        </is>
      </c>
      <c r="N76" t="n">
        <v>1</v>
      </c>
      <c r="O76" t="inlineStr">
        <is>
          <t>casino.guru</t>
        </is>
      </c>
      <c r="P76" s="7" t="n">
        <v>46112</v>
      </c>
      <c r="Q76" t="inlineStr">
        <is>
          <t>Yes</t>
        </is>
      </c>
      <c r="R76" t="inlineStr">
        <is>
          <t>2026-04-19 06:00</t>
        </is>
      </c>
      <c r="S76" s="2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76" t="inlineStr">
        <is>
          <t>https://casino.guru/Two-Up-Casino-review</t>
        </is>
      </c>
    </row>
    <row r="77">
      <c r="A77" s="6" t="inlineStr">
        <is>
          <t>Bonanza Game Casino</t>
        </is>
      </c>
      <c r="B77" t="inlineStr">
        <is>
          <t>MGA</t>
        </is>
      </c>
      <c r="C77" t="n">
        <v>5.6</v>
      </c>
      <c r="D77" t="inlineStr">
        <is>
          <t>WoT N.V.</t>
        </is>
      </c>
      <c r="E77" t="inlineStr">
        <is>
          <t>betpanda</t>
        </is>
      </c>
      <c r="F77" t="n">
        <v>0.277</v>
      </c>
      <c r="G77" s="3" t="inlineStr">
        <is>
          <t>Yes</t>
        </is>
      </c>
      <c r="H77" s="3" t="inlineStr">
        <is>
          <t>Yes</t>
        </is>
      </c>
      <c r="I77" s="3" t="inlineStr">
        <is>
          <t>Yes</t>
        </is>
      </c>
      <c r="J77" s="4" t="inlineStr">
        <is>
          <t>No</t>
        </is>
      </c>
      <c r="N77" t="n">
        <v>1</v>
      </c>
      <c r="O77" t="inlineStr">
        <is>
          <t>casino.guru</t>
        </is>
      </c>
      <c r="P77" s="7" t="n">
        <v>46050</v>
      </c>
      <c r="Q77" t="inlineStr">
        <is>
          <t>Yes</t>
        </is>
      </c>
      <c r="R77" t="inlineStr">
        <is>
          <t>2026-04-19 05:58</t>
        </is>
      </c>
      <c r="S77" s="2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77" t="inlineStr">
        <is>
          <t>https://casino.guru/Bonanza-Game-Casino-review</t>
        </is>
      </c>
    </row>
    <row r="78">
      <c r="A78" s="6" t="inlineStr">
        <is>
          <t>Vbet Casino</t>
        </is>
      </c>
      <c r="B78" t="inlineStr">
        <is>
          <t>Curacao</t>
        </is>
      </c>
      <c r="C78" t="n">
        <v>6.3</v>
      </c>
      <c r="D78" t="inlineStr">
        <is>
          <t>Radon B.V.</t>
        </is>
      </c>
      <c r="E78" t="inlineStr">
        <is>
          <t>betpanda</t>
        </is>
      </c>
      <c r="F78" t="n">
        <v>0.2759</v>
      </c>
      <c r="G78" s="3" t="inlineStr">
        <is>
          <t>Yes</t>
        </is>
      </c>
      <c r="H78" s="3" t="inlineStr">
        <is>
          <t>Yes</t>
        </is>
      </c>
      <c r="I78" s="3" t="inlineStr">
        <is>
          <t>Yes</t>
        </is>
      </c>
      <c r="J78" s="4" t="inlineStr">
        <is>
          <t>No</t>
        </is>
      </c>
      <c r="K78" s="4" t="inlineStr">
        <is>
          <t>No</t>
        </is>
      </c>
      <c r="N78" t="n">
        <v>1</v>
      </c>
      <c r="O78" t="inlineStr">
        <is>
          <t>casino.guru</t>
        </is>
      </c>
      <c r="P78" s="7" t="n">
        <v>45975</v>
      </c>
      <c r="Q78" t="inlineStr">
        <is>
          <t>Yes</t>
        </is>
      </c>
      <c r="R78" t="inlineStr">
        <is>
          <t>2026-04-19 05:58</t>
        </is>
      </c>
      <c r="S78" s="2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78" t="inlineStr">
        <is>
          <t>https://casino.guru/Vbet-Casino-review</t>
        </is>
      </c>
    </row>
    <row r="79">
      <c r="A79" s="6" t="inlineStr">
        <is>
          <t>BitStarz Casino</t>
        </is>
      </c>
      <c r="B79" t="inlineStr">
        <is>
          <t>Curacao</t>
        </is>
      </c>
      <c r="C79" t="n">
        <v>9.800000000000001</v>
      </c>
      <c r="D79" t="inlineStr">
        <is>
          <t>Gareton B.V.</t>
        </is>
      </c>
      <c r="E79" t="inlineStr">
        <is>
          <t>betpanda</t>
        </is>
      </c>
      <c r="F79" t="n">
        <v>0.2754</v>
      </c>
      <c r="G79" s="3" t="inlineStr">
        <is>
          <t>Yes</t>
        </is>
      </c>
      <c r="H79" s="3" t="inlineStr">
        <is>
          <t>Yes</t>
        </is>
      </c>
      <c r="I79" s="3" t="inlineStr">
        <is>
          <t>Yes</t>
        </is>
      </c>
      <c r="J79" s="3" t="inlineStr">
        <is>
          <t>Yes</t>
        </is>
      </c>
      <c r="K79" s="3" t="inlineStr">
        <is>
          <t>Yes</t>
        </is>
      </c>
      <c r="N79" t="n">
        <v>1</v>
      </c>
      <c r="O79" t="inlineStr">
        <is>
          <t>casino.guru</t>
        </is>
      </c>
      <c r="P79" s="7" t="n">
        <v>46134</v>
      </c>
      <c r="Q79" t="inlineStr">
        <is>
          <t>Yes</t>
        </is>
      </c>
      <c r="R79" t="inlineStr">
        <is>
          <t>2026-04-19 05:56</t>
        </is>
      </c>
      <c r="S79" s="2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T79" t="inlineStr">
        <is>
          <t>https://casino.guru/BitStarz-Casino-review</t>
        </is>
      </c>
    </row>
    <row r="80">
      <c r="A80" s="6" t="inlineStr">
        <is>
          <t>PH Casino</t>
        </is>
      </c>
      <c r="B80" t="inlineStr">
        <is>
          <t>Curacao</t>
        </is>
      </c>
      <c r="C80" t="n">
        <v>5.5</v>
      </c>
      <c r="E80" t="inlineStr">
        <is>
          <t>betpanda</t>
        </is>
      </c>
      <c r="F80" t="n">
        <v>0.2744</v>
      </c>
      <c r="G80" s="3" t="inlineStr">
        <is>
          <t>Yes</t>
        </is>
      </c>
      <c r="H80" s="3" t="inlineStr">
        <is>
          <t>Yes</t>
        </is>
      </c>
      <c r="I80" s="3" t="inlineStr">
        <is>
          <t>Yes</t>
        </is>
      </c>
      <c r="J80" s="3" t="inlineStr">
        <is>
          <t>Yes</t>
        </is>
      </c>
      <c r="N80" t="n">
        <v>1</v>
      </c>
      <c r="O80" t="inlineStr">
        <is>
          <t>casino.guru</t>
        </is>
      </c>
      <c r="P80" s="7" t="n">
        <v>46020</v>
      </c>
      <c r="Q80" t="inlineStr">
        <is>
          <t>Yes</t>
        </is>
      </c>
      <c r="R80" t="inlineStr">
        <is>
          <t>2026-04-19 06:01</t>
        </is>
      </c>
      <c r="S80" s="2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80" t="inlineStr">
        <is>
          <t>https://casino.guru/PH-Casino-review</t>
        </is>
      </c>
    </row>
    <row r="81">
      <c r="A81" s="6" t="inlineStr">
        <is>
          <t>Clubnika Casino</t>
        </is>
      </c>
      <c r="C81" t="n">
        <v>5.1</v>
      </c>
      <c r="E81" t="inlineStr">
        <is>
          <t>betpanda</t>
        </is>
      </c>
      <c r="F81" t="n">
        <v>0.2722</v>
      </c>
      <c r="G81" s="3" t="inlineStr">
        <is>
          <t>Yes</t>
        </is>
      </c>
      <c r="H81" s="3" t="inlineStr">
        <is>
          <t>Yes</t>
        </is>
      </c>
      <c r="I81" s="3" t="inlineStr">
        <is>
          <t>Yes</t>
        </is>
      </c>
      <c r="J81" s="4" t="inlineStr">
        <is>
          <t>No</t>
        </is>
      </c>
      <c r="N81" t="n">
        <v>1</v>
      </c>
      <c r="O81" t="inlineStr">
        <is>
          <t>casino.guru</t>
        </is>
      </c>
      <c r="P81" s="7" t="n">
        <v>46060</v>
      </c>
      <c r="Q81" t="inlineStr">
        <is>
          <t>Yes</t>
        </is>
      </c>
      <c r="R81" t="inlineStr">
        <is>
          <t>2026-04-19 05:59</t>
        </is>
      </c>
      <c r="S81" s="2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81" t="inlineStr">
        <is>
          <t>https://casino.guru/clubnika-casino-review</t>
        </is>
      </c>
    </row>
    <row r="82">
      <c r="A82" s="6" t="inlineStr">
        <is>
          <t>BoVegas Casino</t>
        </is>
      </c>
      <c r="C82" t="n">
        <v>8.199999999999999</v>
      </c>
      <c r="D82" t="inlineStr">
        <is>
          <t>Skyline Media N.V.</t>
        </is>
      </c>
      <c r="E82" t="inlineStr">
        <is>
          <t>betpanda</t>
        </is>
      </c>
      <c r="F82" t="n">
        <v>0.272</v>
      </c>
      <c r="G82" s="3" t="inlineStr">
        <is>
          <t>Yes</t>
        </is>
      </c>
      <c r="H82" s="3" t="inlineStr">
        <is>
          <t>Yes</t>
        </is>
      </c>
      <c r="I82" s="3" t="inlineStr">
        <is>
          <t>Yes</t>
        </is>
      </c>
      <c r="J82" s="4" t="inlineStr">
        <is>
          <t>No</t>
        </is>
      </c>
      <c r="N82" t="n">
        <v>1</v>
      </c>
      <c r="O82" t="inlineStr">
        <is>
          <t>casino.guru</t>
        </is>
      </c>
      <c r="P82" s="7" t="n">
        <v>46112</v>
      </c>
      <c r="Q82" t="inlineStr">
        <is>
          <t>Yes</t>
        </is>
      </c>
      <c r="R82" t="inlineStr">
        <is>
          <t>2026-04-19 06:00</t>
        </is>
      </c>
      <c r="S82" s="2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82" t="inlineStr">
        <is>
          <t>https://casino.guru/BoVegas-Casino-review</t>
        </is>
      </c>
    </row>
    <row r="83">
      <c r="A83" s="6" t="inlineStr">
        <is>
          <t>Rembrandt Casino</t>
        </is>
      </c>
      <c r="B83" t="inlineStr">
        <is>
          <t>MGA</t>
        </is>
      </c>
      <c r="C83" t="n">
        <v>4.5</v>
      </c>
      <c r="D83" t="inlineStr">
        <is>
          <t>Condor Malta Ltd.</t>
        </is>
      </c>
      <c r="E83" t="inlineStr">
        <is>
          <t>betpanda</t>
        </is>
      </c>
      <c r="F83" t="n">
        <v>0.2718</v>
      </c>
      <c r="G83" s="3" t="inlineStr">
        <is>
          <t>Yes</t>
        </is>
      </c>
      <c r="H83" s="4" t="inlineStr">
        <is>
          <t>No</t>
        </is>
      </c>
      <c r="I83" s="4" t="inlineStr">
        <is>
          <t>No</t>
        </is>
      </c>
      <c r="J83" s="3" t="inlineStr">
        <is>
          <t>Yes</t>
        </is>
      </c>
      <c r="K83" s="3" t="inlineStr">
        <is>
          <t>Yes</t>
        </is>
      </c>
      <c r="N83" t="n">
        <v>1</v>
      </c>
      <c r="O83" t="inlineStr">
        <is>
          <t>casino.guru</t>
        </is>
      </c>
      <c r="P83" s="7" t="n">
        <v>46009</v>
      </c>
      <c r="Q83" t="inlineStr">
        <is>
          <t>Yes</t>
        </is>
      </c>
      <c r="R83" t="inlineStr">
        <is>
          <t>2026-04-19 06:01</t>
        </is>
      </c>
      <c r="S83" s="2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T83" t="inlineStr">
        <is>
          <t>https://casino.guru/rembrandt-casino-review</t>
        </is>
      </c>
    </row>
    <row r="84">
      <c r="A84" s="6" t="inlineStr">
        <is>
          <t>Parasino Casino</t>
        </is>
      </c>
      <c r="B84" t="inlineStr">
        <is>
          <t>MGA</t>
        </is>
      </c>
      <c r="C84" t="n">
        <v>3.5</v>
      </c>
      <c r="D84" t="inlineStr">
        <is>
          <t>gsmc ltd</t>
        </is>
      </c>
      <c r="E84" t="inlineStr">
        <is>
          <t>betpanda</t>
        </is>
      </c>
      <c r="F84" t="n">
        <v>0.2692</v>
      </c>
      <c r="G84" s="3" t="inlineStr">
        <is>
          <t>Yes</t>
        </is>
      </c>
      <c r="H84" s="3" t="inlineStr">
        <is>
          <t>Yes</t>
        </is>
      </c>
      <c r="I84" s="3" t="inlineStr">
        <is>
          <t>Yes</t>
        </is>
      </c>
      <c r="J84" s="3" t="inlineStr">
        <is>
          <t>Yes</t>
        </is>
      </c>
      <c r="K84" s="3" t="inlineStr">
        <is>
          <t>Yes</t>
        </is>
      </c>
      <c r="N84" t="n">
        <v>1</v>
      </c>
      <c r="O84" t="inlineStr">
        <is>
          <t>casino.guru</t>
        </is>
      </c>
      <c r="P84" s="7" t="n">
        <v>45923</v>
      </c>
      <c r="Q84" t="inlineStr">
        <is>
          <t>Yes</t>
        </is>
      </c>
      <c r="R84" t="inlineStr">
        <is>
          <t>2026-04-19 06:02</t>
        </is>
      </c>
      <c r="S84" s="2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T84" t="inlineStr">
        <is>
          <t>https://casino.guru/Parasino-Casino-review</t>
        </is>
      </c>
    </row>
    <row r="85">
      <c r="A85" s="6" t="inlineStr">
        <is>
          <t>Amonbet Casino</t>
        </is>
      </c>
      <c r="B85" t="inlineStr">
        <is>
          <t>MGA</t>
        </is>
      </c>
      <c r="C85" t="n">
        <v>5.25</v>
      </c>
      <c r="D85" t="inlineStr">
        <is>
          <t>AMO GLOBAL S.R.L.</t>
        </is>
      </c>
      <c r="E85" t="inlineStr">
        <is>
          <t>betpanda</t>
        </is>
      </c>
      <c r="F85" t="n">
        <v>0.2652</v>
      </c>
      <c r="G85" s="3" t="inlineStr">
        <is>
          <t>Yes</t>
        </is>
      </c>
      <c r="H85" s="3" t="inlineStr">
        <is>
          <t>Yes</t>
        </is>
      </c>
      <c r="I85" s="3" t="inlineStr">
        <is>
          <t>Yes</t>
        </is>
      </c>
      <c r="J85" s="4" t="inlineStr">
        <is>
          <t>No</t>
        </is>
      </c>
      <c r="K85" s="3" t="inlineStr">
        <is>
          <t>Yes</t>
        </is>
      </c>
      <c r="N85" t="n">
        <v>2</v>
      </c>
      <c r="O85" t="inlineStr">
        <is>
          <t>casino.guru, lcb</t>
        </is>
      </c>
      <c r="P85" s="7" t="n">
        <v>45849</v>
      </c>
      <c r="Q85" t="inlineStr">
        <is>
          <t>Yes</t>
        </is>
      </c>
      <c r="R85" t="inlineStr">
        <is>
          <t>2026-04-19 00:11</t>
        </is>
      </c>
      <c r="S85" s="2" t="inlineStr">
        <is>
          <t>https://external.lcb.org/site/3370</t>
        </is>
      </c>
      <c r="T85" t="inlineStr">
        <is>
          <t>https://casino.guru/amonbet-casino-review
https://lcb.org/casinos/amonbet-casino</t>
        </is>
      </c>
    </row>
    <row r="86">
      <c r="A86" s="6" t="inlineStr">
        <is>
          <t>Winnerz Casino</t>
        </is>
      </c>
      <c r="B86" t="inlineStr">
        <is>
          <t>Curacao</t>
        </is>
      </c>
      <c r="C86" t="n">
        <v>9.27</v>
      </c>
      <c r="E86" t="inlineStr">
        <is>
          <t>betpanda</t>
        </is>
      </c>
      <c r="F86" t="n">
        <v>0.2648</v>
      </c>
      <c r="G86" s="3" t="inlineStr">
        <is>
          <t>Yes</t>
        </is>
      </c>
      <c r="H86" s="3" t="inlineStr">
        <is>
          <t>Yes</t>
        </is>
      </c>
      <c r="I86" s="3" t="inlineStr">
        <is>
          <t>Yes</t>
        </is>
      </c>
      <c r="J86" s="4" t="inlineStr">
        <is>
          <t>No</t>
        </is>
      </c>
      <c r="N86" t="n">
        <v>3</v>
      </c>
      <c r="O86" t="inlineStr">
        <is>
          <t>askgamblers, casino.guru, lcb</t>
        </is>
      </c>
      <c r="P86" s="7" t="n">
        <v>44642</v>
      </c>
      <c r="Q86" t="inlineStr">
        <is>
          <t>Yes</t>
        </is>
      </c>
      <c r="R86" t="inlineStr">
        <is>
          <t>2026-04-19 00:06</t>
        </is>
      </c>
      <c r="S86" s="2" t="inlineStr">
        <is>
          <t>https://external.lcb.org/site/2395</t>
        </is>
      </c>
      <c r="T86" t="inlineStr">
        <is>
          <t>https://casino.guru/winnerz-casino-review
https://lcb.org/casinos/winnerz-casino
https://www.askgamblers.com/online-casinos/reviews/winnerz-casino</t>
        </is>
      </c>
    </row>
    <row r="87">
      <c r="A87" s="6" t="inlineStr">
        <is>
          <t>SpinBetter Casino</t>
        </is>
      </c>
      <c r="B87" t="inlineStr">
        <is>
          <t>MGA</t>
        </is>
      </c>
      <c r="C87" t="n">
        <v>8.25</v>
      </c>
      <c r="D87" t="inlineStr">
        <is>
          <t>Sprut Group B.V.</t>
        </is>
      </c>
      <c r="E87" t="inlineStr">
        <is>
          <t>betpanda</t>
        </is>
      </c>
      <c r="F87" t="n">
        <v>0.2638</v>
      </c>
      <c r="G87" s="3" t="inlineStr">
        <is>
          <t>Yes</t>
        </is>
      </c>
      <c r="H87" s="3" t="inlineStr">
        <is>
          <t>Yes</t>
        </is>
      </c>
      <c r="I87" s="3" t="inlineStr">
        <is>
          <t>Yes</t>
        </is>
      </c>
      <c r="J87" s="4" t="inlineStr">
        <is>
          <t>No</t>
        </is>
      </c>
      <c r="K87" s="3" t="inlineStr">
        <is>
          <t>Yes</t>
        </is>
      </c>
      <c r="N87" t="n">
        <v>2</v>
      </c>
      <c r="O87" t="inlineStr">
        <is>
          <t>casino.guru, lcb</t>
        </is>
      </c>
      <c r="P87" s="7" t="n">
        <v>44735</v>
      </c>
      <c r="Q87" t="inlineStr">
        <is>
          <t>Yes</t>
        </is>
      </c>
      <c r="R87" t="inlineStr">
        <is>
          <t>2026-04-19 00:11</t>
        </is>
      </c>
      <c r="S87" s="2" t="inlineStr">
        <is>
          <t>https://external.lcb.org/site/2441</t>
        </is>
      </c>
      <c r="T87" t="inlineStr">
        <is>
          <t>https://casino.guru/spinbetter-casino-review
https://lcb.org/casinos/spinbetter-casino</t>
        </is>
      </c>
    </row>
    <row r="88">
      <c r="A88" s="6" t="inlineStr">
        <is>
          <t>SlotV Casino</t>
        </is>
      </c>
      <c r="B88" t="inlineStr">
        <is>
          <t>MGA</t>
        </is>
      </c>
      <c r="C88" t="n">
        <v>6</v>
      </c>
      <c r="D88" t="inlineStr">
        <is>
          <t>Hazarion N.V.</t>
        </is>
      </c>
      <c r="E88" t="inlineStr">
        <is>
          <t>betpanda</t>
        </is>
      </c>
      <c r="F88" t="n">
        <v>0.2638</v>
      </c>
      <c r="G88" s="3" t="inlineStr">
        <is>
          <t>Yes</t>
        </is>
      </c>
      <c r="H88" s="4" t="inlineStr">
        <is>
          <t>No</t>
        </is>
      </c>
      <c r="I88" s="4" t="inlineStr">
        <is>
          <t>No</t>
        </is>
      </c>
      <c r="J88" s="4" t="inlineStr">
        <is>
          <t>No</t>
        </is>
      </c>
      <c r="N88" t="n">
        <v>1</v>
      </c>
      <c r="O88" t="inlineStr">
        <is>
          <t>casino.guru</t>
        </is>
      </c>
      <c r="P88" s="7" t="n">
        <v>46113</v>
      </c>
      <c r="Q88" t="inlineStr">
        <is>
          <t>Yes</t>
        </is>
      </c>
      <c r="R88" t="inlineStr">
        <is>
          <t>2026-04-19 05:58</t>
        </is>
      </c>
      <c r="S88" s="2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T88" t="inlineStr">
        <is>
          <t>https://casino.guru/SlotV-Casino-review</t>
        </is>
      </c>
    </row>
    <row r="89">
      <c r="A89" s="6" t="inlineStr">
        <is>
          <t>HugoBets Casino</t>
        </is>
      </c>
      <c r="B89" t="inlineStr">
        <is>
          <t>Kahnawake</t>
        </is>
      </c>
      <c r="C89" t="n">
        <v>4.2</v>
      </c>
      <c r="E89" t="inlineStr">
        <is>
          <t>betpanda</t>
        </is>
      </c>
      <c r="F89" t="n">
        <v>0.2638</v>
      </c>
      <c r="G89" s="3" t="inlineStr">
        <is>
          <t>Yes</t>
        </is>
      </c>
      <c r="H89" s="3" t="inlineStr">
        <is>
          <t>Yes</t>
        </is>
      </c>
      <c r="I89" s="3" t="inlineStr">
        <is>
          <t>Yes</t>
        </is>
      </c>
      <c r="J89" s="4" t="inlineStr">
        <is>
          <t>No</t>
        </is>
      </c>
      <c r="N89" t="n">
        <v>1</v>
      </c>
      <c r="O89" t="inlineStr">
        <is>
          <t>casino.guru</t>
        </is>
      </c>
      <c r="P89" s="7" t="n">
        <v>46126</v>
      </c>
      <c r="Q89" t="inlineStr">
        <is>
          <t>Yes</t>
        </is>
      </c>
      <c r="R89" t="inlineStr">
        <is>
          <t>2026-04-19 06:00</t>
        </is>
      </c>
      <c r="S89" s="2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89" t="inlineStr">
        <is>
          <t>https://casino.guru/hugobets-casino-review</t>
        </is>
      </c>
    </row>
    <row r="90">
      <c r="A90" s="6" t="inlineStr">
        <is>
          <t>Dafabet Casino</t>
        </is>
      </c>
      <c r="B90" t="inlineStr">
        <is>
          <t>Curacao</t>
        </is>
      </c>
      <c r="C90" t="n">
        <v>6.4</v>
      </c>
      <c r="D90" t="inlineStr">
        <is>
          <t>Bayview Technologies Limited</t>
        </is>
      </c>
      <c r="E90" t="inlineStr">
        <is>
          <t>betpanda</t>
        </is>
      </c>
      <c r="F90" t="n">
        <v>0.2618</v>
      </c>
      <c r="G90" s="3" t="inlineStr">
        <is>
          <t>Yes</t>
        </is>
      </c>
      <c r="H90" s="3" t="inlineStr">
        <is>
          <t>Yes</t>
        </is>
      </c>
      <c r="I90" s="3" t="inlineStr">
        <is>
          <t>Yes</t>
        </is>
      </c>
      <c r="J90" s="4" t="inlineStr">
        <is>
          <t>No</t>
        </is>
      </c>
      <c r="K90" s="3" t="inlineStr">
        <is>
          <t>Yes</t>
        </is>
      </c>
      <c r="N90" t="n">
        <v>1</v>
      </c>
      <c r="O90" t="inlineStr">
        <is>
          <t>casino.guru</t>
        </is>
      </c>
      <c r="P90" s="7" t="n">
        <v>45987</v>
      </c>
      <c r="Q90" t="inlineStr">
        <is>
          <t>Yes</t>
        </is>
      </c>
      <c r="R90" t="inlineStr">
        <is>
          <t>2026-04-19 06:01</t>
        </is>
      </c>
      <c r="S90" s="2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T90" t="inlineStr">
        <is>
          <t>https://casino.guru/Dafabet-Casino-review</t>
        </is>
      </c>
    </row>
    <row r="91">
      <c r="A91" s="6" t="inlineStr">
        <is>
          <t>24Bettle Casino</t>
        </is>
      </c>
      <c r="B91" t="inlineStr">
        <is>
          <t>MGA</t>
        </is>
      </c>
      <c r="C91" t="n">
        <v>4.3</v>
      </c>
      <c r="D91" t="inlineStr">
        <is>
          <t>Condor Malta Ltd.</t>
        </is>
      </c>
      <c r="E91" t="inlineStr">
        <is>
          <t>betpanda</t>
        </is>
      </c>
      <c r="F91" t="n">
        <v>0.2591</v>
      </c>
      <c r="G91" s="3" t="inlineStr">
        <is>
          <t>Yes</t>
        </is>
      </c>
      <c r="H91" s="4" t="inlineStr">
        <is>
          <t>No</t>
        </is>
      </c>
      <c r="I91" s="4" t="inlineStr">
        <is>
          <t>No</t>
        </is>
      </c>
      <c r="J91" s="4" t="inlineStr">
        <is>
          <t>No</t>
        </is>
      </c>
      <c r="K91" s="3" t="inlineStr">
        <is>
          <t>Yes</t>
        </is>
      </c>
      <c r="N91" t="n">
        <v>1</v>
      </c>
      <c r="O91" t="inlineStr">
        <is>
          <t>casino.guru</t>
        </is>
      </c>
      <c r="P91" s="7" t="n">
        <v>46055</v>
      </c>
      <c r="Q91" t="inlineStr">
        <is>
          <t>Yes</t>
        </is>
      </c>
      <c r="R91" t="inlineStr">
        <is>
          <t>2026-04-19 06:01</t>
        </is>
      </c>
      <c r="S91" s="2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T91" t="inlineStr">
        <is>
          <t>https://casino.guru/24bettle-casino-review</t>
        </is>
      </c>
    </row>
    <row r="92">
      <c r="A92" s="6" t="inlineStr">
        <is>
          <t>RioBet Casino</t>
        </is>
      </c>
      <c r="B92" t="inlineStr">
        <is>
          <t>Curacao</t>
        </is>
      </c>
      <c r="C92" t="n">
        <v>9.800000000000001</v>
      </c>
      <c r="D92" t="inlineStr">
        <is>
          <t>Riotech N.V.</t>
        </is>
      </c>
      <c r="E92" t="inlineStr">
        <is>
          <t>betpanda</t>
        </is>
      </c>
      <c r="F92" t="n">
        <v>0.2579</v>
      </c>
      <c r="G92" s="3" t="inlineStr">
        <is>
          <t>Yes</t>
        </is>
      </c>
      <c r="H92" s="3" t="inlineStr">
        <is>
          <t>Yes</t>
        </is>
      </c>
      <c r="I92" s="3" t="inlineStr">
        <is>
          <t>Yes</t>
        </is>
      </c>
      <c r="J92" s="4" t="inlineStr">
        <is>
          <t>No</t>
        </is>
      </c>
      <c r="N92" t="n">
        <v>1</v>
      </c>
      <c r="O92" t="inlineStr">
        <is>
          <t>casino.guru</t>
        </is>
      </c>
      <c r="P92" s="7" t="n">
        <v>46122</v>
      </c>
      <c r="Q92" t="inlineStr">
        <is>
          <t>Yes</t>
        </is>
      </c>
      <c r="R92" t="inlineStr">
        <is>
          <t>2026-04-19 05:58</t>
        </is>
      </c>
      <c r="S92" s="2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92" t="inlineStr">
        <is>
          <t>https://casino.guru/RioBet-Casino-review</t>
        </is>
      </c>
    </row>
    <row r="93">
      <c r="A93" s="6" t="inlineStr">
        <is>
          <t>HunnyPlay Casino</t>
        </is>
      </c>
      <c r="B93" t="inlineStr">
        <is>
          <t>Curacao</t>
        </is>
      </c>
      <c r="C93" t="n">
        <v>4.2</v>
      </c>
      <c r="D93" t="inlineStr">
        <is>
          <t>Alchemy Games N.V.</t>
        </is>
      </c>
      <c r="E93" t="inlineStr">
        <is>
          <t>betpanda</t>
        </is>
      </c>
      <c r="F93" t="n">
        <v>0.2563</v>
      </c>
      <c r="G93" s="3" t="inlineStr">
        <is>
          <t>Yes</t>
        </is>
      </c>
      <c r="H93" s="3" t="inlineStr">
        <is>
          <t>Yes</t>
        </is>
      </c>
      <c r="I93" s="3" t="inlineStr">
        <is>
          <t>Yes</t>
        </is>
      </c>
      <c r="J93" s="4" t="inlineStr">
        <is>
          <t>No</t>
        </is>
      </c>
      <c r="N93" t="n">
        <v>2</v>
      </c>
      <c r="O93" t="inlineStr">
        <is>
          <t>casino.guru, lcb</t>
        </is>
      </c>
      <c r="P93" s="7" t="n">
        <v>45518</v>
      </c>
      <c r="Q93" t="inlineStr">
        <is>
          <t>Yes</t>
        </is>
      </c>
      <c r="R93" t="inlineStr">
        <is>
          <t>2026-04-19 00:12</t>
        </is>
      </c>
      <c r="S93" s="2" t="inlineStr">
        <is>
          <t>https://external.lcb.org/site/3077</t>
        </is>
      </c>
      <c r="T93" t="inlineStr">
        <is>
          <t>https://casino.guru/hunnyplay-casino-review
https://lcb.org/casinos/hunnyplay-casino</t>
        </is>
      </c>
    </row>
    <row r="94">
      <c r="A94" s="6" t="inlineStr">
        <is>
          <t>LSbet Casino</t>
        </is>
      </c>
      <c r="B94" t="inlineStr">
        <is>
          <t>Curacao</t>
        </is>
      </c>
      <c r="C94" t="n">
        <v>2.1</v>
      </c>
      <c r="D94" t="inlineStr">
        <is>
          <t>Media Entertainment N.V.</t>
        </is>
      </c>
      <c r="E94" t="inlineStr">
        <is>
          <t>betpanda</t>
        </is>
      </c>
      <c r="F94" t="n">
        <v>0.2557</v>
      </c>
      <c r="G94" s="3" t="inlineStr">
        <is>
          <t>Yes</t>
        </is>
      </c>
      <c r="H94" s="3" t="inlineStr">
        <is>
          <t>Yes</t>
        </is>
      </c>
      <c r="I94" s="3" t="inlineStr">
        <is>
          <t>Yes</t>
        </is>
      </c>
      <c r="J94" s="4" t="inlineStr">
        <is>
          <t>No</t>
        </is>
      </c>
      <c r="N94" t="n">
        <v>1</v>
      </c>
      <c r="O94" t="inlineStr">
        <is>
          <t>casino.guru</t>
        </is>
      </c>
      <c r="P94" s="7" t="n">
        <v>45960</v>
      </c>
      <c r="Q94" t="inlineStr">
        <is>
          <t>Yes</t>
        </is>
      </c>
      <c r="R94" t="inlineStr">
        <is>
          <t>2026-04-19 06:00</t>
        </is>
      </c>
      <c r="S94" s="2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94" t="inlineStr">
        <is>
          <t>https://casino.guru/LSbet-Casino-review</t>
        </is>
      </c>
    </row>
    <row r="95">
      <c r="A95" s="6" t="inlineStr">
        <is>
          <t>Xlivebet Casino</t>
        </is>
      </c>
      <c r="C95" t="n">
        <v>8</v>
      </c>
      <c r="D95" t="inlineStr">
        <is>
          <t>Games Service d.o.o.</t>
        </is>
      </c>
      <c r="E95" t="inlineStr">
        <is>
          <t>betpanda</t>
        </is>
      </c>
      <c r="F95" t="n">
        <v>0.2517</v>
      </c>
      <c r="G95" s="3" t="inlineStr">
        <is>
          <t>Yes</t>
        </is>
      </c>
      <c r="H95" s="3" t="inlineStr">
        <is>
          <t>Yes</t>
        </is>
      </c>
      <c r="I95" s="3" t="inlineStr">
        <is>
          <t>Yes</t>
        </is>
      </c>
      <c r="J95" s="3" t="inlineStr">
        <is>
          <t>Yes</t>
        </is>
      </c>
      <c r="N95" t="n">
        <v>1</v>
      </c>
      <c r="O95" t="inlineStr">
        <is>
          <t>casino.guru</t>
        </is>
      </c>
      <c r="P95" s="7" t="n">
        <v>46055</v>
      </c>
      <c r="Q95" t="inlineStr">
        <is>
          <t>Yes</t>
        </is>
      </c>
      <c r="R95" t="inlineStr">
        <is>
          <t>2026-04-19 05:58</t>
        </is>
      </c>
      <c r="S95" s="2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95" t="inlineStr">
        <is>
          <t>https://casino.guru/Xlivebet-Casino-review</t>
        </is>
      </c>
    </row>
    <row r="96">
      <c r="A96" s="6" t="inlineStr">
        <is>
          <t>Frank Casino</t>
        </is>
      </c>
      <c r="B96" t="inlineStr">
        <is>
          <t>MGA</t>
        </is>
      </c>
      <c r="C96" t="n">
        <v>6.1</v>
      </c>
      <c r="D96" t="inlineStr">
        <is>
          <t>Hazarion N.V.</t>
        </is>
      </c>
      <c r="E96" t="inlineStr">
        <is>
          <t>betpanda</t>
        </is>
      </c>
      <c r="F96" t="n">
        <v>0.2512</v>
      </c>
      <c r="G96" s="3" t="inlineStr">
        <is>
          <t>Yes</t>
        </is>
      </c>
      <c r="H96" s="4" t="inlineStr">
        <is>
          <t>No</t>
        </is>
      </c>
      <c r="I96" s="4" t="inlineStr">
        <is>
          <t>No</t>
        </is>
      </c>
      <c r="J96" s="4" t="inlineStr">
        <is>
          <t>No</t>
        </is>
      </c>
      <c r="N96" t="n">
        <v>1</v>
      </c>
      <c r="O96" t="inlineStr">
        <is>
          <t>casino.guru</t>
        </is>
      </c>
      <c r="P96" s="7" t="n">
        <v>46113</v>
      </c>
      <c r="Q96" t="inlineStr">
        <is>
          <t>Yes</t>
        </is>
      </c>
      <c r="R96" t="inlineStr">
        <is>
          <t>2026-04-19 05:57</t>
        </is>
      </c>
      <c r="S96" s="2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T96" t="inlineStr">
        <is>
          <t>https://casino.guru/Frank-Casino-review</t>
        </is>
      </c>
    </row>
    <row r="97">
      <c r="A97" s="6" t="inlineStr">
        <is>
          <t>Shangri La Casino</t>
        </is>
      </c>
      <c r="B97" t="inlineStr">
        <is>
          <t>Curacao</t>
        </is>
      </c>
      <c r="C97" t="n">
        <v>5.8</v>
      </c>
      <c r="E97" t="inlineStr">
        <is>
          <t>betpanda</t>
        </is>
      </c>
      <c r="F97" t="n">
        <v>0.251</v>
      </c>
      <c r="G97" s="3" t="inlineStr">
        <is>
          <t>Yes</t>
        </is>
      </c>
      <c r="H97" s="4" t="inlineStr">
        <is>
          <t>No</t>
        </is>
      </c>
      <c r="I97" s="4" t="inlineStr">
        <is>
          <t>No</t>
        </is>
      </c>
      <c r="J97" s="4" t="inlineStr">
        <is>
          <t>No</t>
        </is>
      </c>
      <c r="K97" s="3" t="inlineStr">
        <is>
          <t>Yes</t>
        </is>
      </c>
      <c r="N97" t="n">
        <v>1</v>
      </c>
      <c r="O97" t="inlineStr">
        <is>
          <t>casino.guru</t>
        </is>
      </c>
      <c r="P97" s="7" t="n">
        <v>46050</v>
      </c>
      <c r="Q97" t="inlineStr">
        <is>
          <t>Yes</t>
        </is>
      </c>
      <c r="R97" t="inlineStr">
        <is>
          <t>2026-04-19 06:02</t>
        </is>
      </c>
      <c r="S97" s="2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T97" t="inlineStr">
        <is>
          <t>https://casino.guru/Shangri-La-Casino-review</t>
        </is>
      </c>
    </row>
    <row r="98">
      <c r="A98" s="6" t="inlineStr">
        <is>
          <t>BetItAll Casino</t>
        </is>
      </c>
      <c r="B98" t="inlineStr">
        <is>
          <t>Curacao</t>
        </is>
      </c>
      <c r="C98" t="n">
        <v>8.699999999999999</v>
      </c>
      <c r="D98" t="inlineStr">
        <is>
          <t>Momus2006 N.V.</t>
        </is>
      </c>
      <c r="E98" t="inlineStr">
        <is>
          <t>betpanda</t>
        </is>
      </c>
      <c r="F98" t="n">
        <v>0.2471</v>
      </c>
      <c r="G98" s="3" t="inlineStr">
        <is>
          <t>Yes</t>
        </is>
      </c>
      <c r="H98" s="3" t="inlineStr">
        <is>
          <t>Yes</t>
        </is>
      </c>
      <c r="I98" s="3" t="inlineStr">
        <is>
          <t>Yes</t>
        </is>
      </c>
      <c r="J98" s="4" t="inlineStr">
        <is>
          <t>No</t>
        </is>
      </c>
      <c r="N98" t="n">
        <v>1</v>
      </c>
      <c r="O98" t="inlineStr">
        <is>
          <t>casino.guru</t>
        </is>
      </c>
      <c r="P98" s="7" t="n">
        <v>45876</v>
      </c>
      <c r="Q98" t="inlineStr">
        <is>
          <t>Yes</t>
        </is>
      </c>
      <c r="R98" t="inlineStr">
        <is>
          <t>2026-04-19 05:58</t>
        </is>
      </c>
      <c r="S98" s="2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98" t="inlineStr">
        <is>
          <t>https://casino.guru/BetItAll-Casino-review</t>
        </is>
      </c>
    </row>
    <row r="99">
      <c r="A99" s="6" t="inlineStr">
        <is>
          <t>Viggoslots Casino</t>
        </is>
      </c>
      <c r="C99" t="n">
        <v>6.8</v>
      </c>
      <c r="E99" t="inlineStr">
        <is>
          <t>betpanda</t>
        </is>
      </c>
      <c r="F99" t="n">
        <v>0.2461</v>
      </c>
      <c r="G99" s="3" t="inlineStr">
        <is>
          <t>Yes</t>
        </is>
      </c>
      <c r="H99" s="3" t="inlineStr">
        <is>
          <t>Yes</t>
        </is>
      </c>
      <c r="I99" s="3" t="inlineStr">
        <is>
          <t>Yes</t>
        </is>
      </c>
      <c r="J99" s="4" t="inlineStr">
        <is>
          <t>No</t>
        </is>
      </c>
      <c r="K99" s="3" t="inlineStr">
        <is>
          <t>Yes</t>
        </is>
      </c>
      <c r="N99" t="n">
        <v>1</v>
      </c>
      <c r="O99" t="inlineStr">
        <is>
          <t>casino.guru</t>
        </is>
      </c>
      <c r="P99" s="7" t="n">
        <v>46061</v>
      </c>
      <c r="Q99" t="inlineStr">
        <is>
          <t>Yes</t>
        </is>
      </c>
      <c r="R99" t="inlineStr">
        <is>
          <t>2026-04-19 06:02</t>
        </is>
      </c>
      <c r="S99" s="2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T99" t="inlineStr">
        <is>
          <t>https://casino.guru/Viggoslots-Casino-review</t>
        </is>
      </c>
    </row>
    <row r="100">
      <c r="A100" s="6" t="inlineStr">
        <is>
          <t>Forvetbet Casino</t>
        </is>
      </c>
      <c r="B100" t="inlineStr">
        <is>
          <t>Curacao</t>
        </is>
      </c>
      <c r="C100" t="n">
        <v>4.1</v>
      </c>
      <c r="D100" t="inlineStr">
        <is>
          <t>Media Entertainment N.V.</t>
        </is>
      </c>
      <c r="E100" t="inlineStr">
        <is>
          <t>betpanda</t>
        </is>
      </c>
      <c r="F100" t="n">
        <v>0.2446</v>
      </c>
      <c r="G100" s="3" t="inlineStr">
        <is>
          <t>Yes</t>
        </is>
      </c>
      <c r="H100" s="3" t="inlineStr">
        <is>
          <t>Yes</t>
        </is>
      </c>
      <c r="I100" s="3" t="inlineStr">
        <is>
          <t>Yes</t>
        </is>
      </c>
      <c r="J100" s="4" t="inlineStr">
        <is>
          <t>No</t>
        </is>
      </c>
      <c r="N100" t="n">
        <v>1</v>
      </c>
      <c r="O100" t="inlineStr">
        <is>
          <t>casino.guru</t>
        </is>
      </c>
      <c r="P100" s="7" t="n">
        <v>46059</v>
      </c>
      <c r="Q100" t="inlineStr">
        <is>
          <t>Yes</t>
        </is>
      </c>
      <c r="R100" t="inlineStr">
        <is>
          <t>2026-04-19 05:57</t>
        </is>
      </c>
      <c r="S100" s="2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00" t="inlineStr">
        <is>
          <t>https://casino.guru/Forvetbet-Casino-review</t>
        </is>
      </c>
    </row>
    <row r="101">
      <c r="A101" s="6" t="inlineStr">
        <is>
          <t>Stakes Casino</t>
        </is>
      </c>
      <c r="B101" t="inlineStr">
        <is>
          <t>Curacao</t>
        </is>
      </c>
      <c r="C101" t="n">
        <v>5.2</v>
      </c>
      <c r="D101" t="inlineStr">
        <is>
          <t>Mountberg B.V.</t>
        </is>
      </c>
      <c r="E101" t="inlineStr">
        <is>
          <t>betpanda</t>
        </is>
      </c>
      <c r="F101" t="n">
        <v>0.2444</v>
      </c>
      <c r="G101" s="3" t="inlineStr">
        <is>
          <t>Yes</t>
        </is>
      </c>
      <c r="H101" s="3" t="inlineStr">
        <is>
          <t>Yes</t>
        </is>
      </c>
      <c r="I101" s="3" t="inlineStr">
        <is>
          <t>Yes</t>
        </is>
      </c>
      <c r="J101" s="4" t="inlineStr">
        <is>
          <t>No</t>
        </is>
      </c>
      <c r="K101" s="3" t="inlineStr">
        <is>
          <t>Yes</t>
        </is>
      </c>
      <c r="N101" t="n">
        <v>2</v>
      </c>
      <c r="O101" t="inlineStr">
        <is>
          <t>casino.guru, lcb</t>
        </is>
      </c>
      <c r="P101" s="7" t="n">
        <v>43054</v>
      </c>
      <c r="Q101" t="inlineStr">
        <is>
          <t>Yes</t>
        </is>
      </c>
      <c r="R101" t="inlineStr">
        <is>
          <t>2026-04-19 00:12</t>
        </is>
      </c>
      <c r="S101" s="2" t="inlineStr">
        <is>
          <t>https://external.lcb.org/site/1481</t>
        </is>
      </c>
      <c r="T101" t="inlineStr">
        <is>
          <t>https://casino.guru/STAKES-Casino-review
https://lcb.org/casinos/stakes-casino</t>
        </is>
      </c>
    </row>
    <row r="102">
      <c r="A102" s="6" t="inlineStr">
        <is>
          <t>Shazam Casino</t>
        </is>
      </c>
      <c r="B102" t="inlineStr">
        <is>
          <t>Curacao</t>
        </is>
      </c>
      <c r="C102" t="n">
        <v>8.050000000000001</v>
      </c>
      <c r="D102" t="inlineStr">
        <is>
          <t>Superior Group VIP</t>
        </is>
      </c>
      <c r="E102" t="inlineStr">
        <is>
          <t>betpanda</t>
        </is>
      </c>
      <c r="F102" t="n">
        <v>0.2421</v>
      </c>
      <c r="G102" s="3" t="inlineStr">
        <is>
          <t>Yes</t>
        </is>
      </c>
      <c r="H102" s="3" t="inlineStr">
        <is>
          <t>Yes</t>
        </is>
      </c>
      <c r="I102" s="3" t="inlineStr">
        <is>
          <t>Yes</t>
        </is>
      </c>
      <c r="J102" s="3" t="inlineStr">
        <is>
          <t>Yes</t>
        </is>
      </c>
      <c r="K102" s="3" t="inlineStr">
        <is>
          <t>Yes</t>
        </is>
      </c>
      <c r="N102" t="n">
        <v>2</v>
      </c>
      <c r="O102" t="inlineStr">
        <is>
          <t>casino.guru, lcb</t>
        </is>
      </c>
      <c r="P102" s="7" t="n">
        <v>44501</v>
      </c>
      <c r="Q102" t="inlineStr">
        <is>
          <t>Yes</t>
        </is>
      </c>
      <c r="R102" t="inlineStr">
        <is>
          <t>2026-04-19 00:11</t>
        </is>
      </c>
      <c r="S102" s="2" t="inlineStr">
        <is>
          <t>https://external.lcb.org/site/2320</t>
        </is>
      </c>
      <c r="T102" t="inlineStr">
        <is>
          <t>https://casino.guru/shazam-casino-review
https://lcb.org/casinos/shazam-casino</t>
        </is>
      </c>
    </row>
    <row r="103">
      <c r="A103" s="6" t="inlineStr">
        <is>
          <t>Pokerdom Casino</t>
        </is>
      </c>
      <c r="C103" t="n">
        <v>5.9</v>
      </c>
      <c r="E103" t="inlineStr">
        <is>
          <t>betpanda</t>
        </is>
      </c>
      <c r="F103" t="n">
        <v>0.2377</v>
      </c>
      <c r="G103" s="3" t="inlineStr">
        <is>
          <t>Yes</t>
        </is>
      </c>
      <c r="H103" s="3" t="inlineStr">
        <is>
          <t>Yes</t>
        </is>
      </c>
      <c r="I103" s="3" t="inlineStr">
        <is>
          <t>Yes</t>
        </is>
      </c>
      <c r="J103" s="4" t="inlineStr">
        <is>
          <t>No</t>
        </is>
      </c>
      <c r="N103" t="n">
        <v>1</v>
      </c>
      <c r="O103" t="inlineStr">
        <is>
          <t>casino.guru</t>
        </is>
      </c>
      <c r="P103" s="7" t="n">
        <v>46056</v>
      </c>
      <c r="Q103" t="inlineStr">
        <is>
          <t>Yes</t>
        </is>
      </c>
      <c r="R103" t="inlineStr">
        <is>
          <t>2026-04-19 06:01</t>
        </is>
      </c>
      <c r="S103" s="2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03" t="inlineStr">
        <is>
          <t>https://casino.guru/Pokerdom-Casino-review</t>
        </is>
      </c>
    </row>
    <row r="104">
      <c r="A104" s="6" t="inlineStr">
        <is>
          <t>Dublinbet Casino</t>
        </is>
      </c>
      <c r="B104" t="inlineStr">
        <is>
          <t>Anjouan</t>
        </is>
      </c>
      <c r="C104" t="n">
        <v>5.8</v>
      </c>
      <c r="D104" t="inlineStr">
        <is>
          <t>Samaki Ltd</t>
        </is>
      </c>
      <c r="E104" t="inlineStr">
        <is>
          <t>betpanda</t>
        </is>
      </c>
      <c r="F104" t="n">
        <v>0.2368</v>
      </c>
      <c r="G104" s="3" t="inlineStr">
        <is>
          <t>Yes</t>
        </is>
      </c>
      <c r="H104" s="3" t="inlineStr">
        <is>
          <t>Yes</t>
        </is>
      </c>
      <c r="I104" s="3" t="inlineStr">
        <is>
          <t>Yes</t>
        </is>
      </c>
      <c r="J104" s="4" t="inlineStr">
        <is>
          <t>No</t>
        </is>
      </c>
      <c r="K104" s="3" t="inlineStr">
        <is>
          <t>Yes</t>
        </is>
      </c>
      <c r="N104" t="n">
        <v>1</v>
      </c>
      <c r="O104" t="inlineStr">
        <is>
          <t>casino.guru</t>
        </is>
      </c>
      <c r="P104" s="7" t="n">
        <v>46125</v>
      </c>
      <c r="Q104" t="inlineStr">
        <is>
          <t>Yes</t>
        </is>
      </c>
      <c r="R104" t="inlineStr">
        <is>
          <t>2026-04-19 05:57</t>
        </is>
      </c>
      <c r="S104" s="2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T104" t="inlineStr">
        <is>
          <t>https://casino.guru/dublinbet-casino-review</t>
        </is>
      </c>
    </row>
    <row r="105">
      <c r="A105" s="6" t="inlineStr">
        <is>
          <t>River Belle Casino</t>
        </is>
      </c>
      <c r="B105" t="inlineStr">
        <is>
          <t>Kahnawake</t>
        </is>
      </c>
      <c r="C105" t="n">
        <v>8.199999999999999</v>
      </c>
      <c r="D105" t="inlineStr">
        <is>
          <t>Baytree Interactive Ltd</t>
        </is>
      </c>
      <c r="E105" t="inlineStr">
        <is>
          <t>betpanda</t>
        </is>
      </c>
      <c r="F105" t="n">
        <v>0.233</v>
      </c>
      <c r="G105" s="3" t="inlineStr">
        <is>
          <t>Yes</t>
        </is>
      </c>
      <c r="H105" s="4" t="inlineStr">
        <is>
          <t>No</t>
        </is>
      </c>
      <c r="I105" s="4" t="inlineStr">
        <is>
          <t>No</t>
        </is>
      </c>
      <c r="J105" s="4" t="inlineStr">
        <is>
          <t>No</t>
        </is>
      </c>
      <c r="K105" s="3" t="inlineStr">
        <is>
          <t>Yes</t>
        </is>
      </c>
      <c r="N105" t="n">
        <v>1</v>
      </c>
      <c r="O105" t="inlineStr">
        <is>
          <t>casino.guru</t>
        </is>
      </c>
      <c r="P105" s="7" t="n">
        <v>46094</v>
      </c>
      <c r="Q105" t="inlineStr">
        <is>
          <t>Yes</t>
        </is>
      </c>
      <c r="R105" t="inlineStr">
        <is>
          <t>2026-04-19 05:57</t>
        </is>
      </c>
      <c r="S105" s="2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T105" t="inlineStr">
        <is>
          <t>https://casino.guru/river-belle-casino-review</t>
        </is>
      </c>
    </row>
    <row r="106">
      <c r="A106" s="6" t="inlineStr">
        <is>
          <t>b-Bets Casino</t>
        </is>
      </c>
      <c r="B106" t="inlineStr">
        <is>
          <t>MGA</t>
        </is>
      </c>
      <c r="C106" t="n">
        <v>4.5</v>
      </c>
      <c r="D106" t="inlineStr">
        <is>
          <t>Condor Malta Ltd.</t>
        </is>
      </c>
      <c r="E106" t="inlineStr">
        <is>
          <t>betpanda</t>
        </is>
      </c>
      <c r="F106" t="n">
        <v>0.2282</v>
      </c>
      <c r="G106" s="3" t="inlineStr">
        <is>
          <t>Yes</t>
        </is>
      </c>
      <c r="H106" s="3" t="inlineStr">
        <is>
          <t>Yes</t>
        </is>
      </c>
      <c r="I106" s="3" t="inlineStr">
        <is>
          <t>Yes</t>
        </is>
      </c>
      <c r="J106" s="4" t="inlineStr">
        <is>
          <t>No</t>
        </is>
      </c>
      <c r="N106" t="n">
        <v>1</v>
      </c>
      <c r="O106" t="inlineStr">
        <is>
          <t>casino.guru</t>
        </is>
      </c>
      <c r="P106" s="7" t="n">
        <v>46055</v>
      </c>
      <c r="Q106" t="inlineStr">
        <is>
          <t>Yes</t>
        </is>
      </c>
      <c r="R106" t="inlineStr">
        <is>
          <t>2026-04-19 06:02</t>
        </is>
      </c>
      <c r="S106" s="2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06" t="inlineStr">
        <is>
          <t>https://casino.guru/b-bets-casino-review</t>
        </is>
      </c>
    </row>
    <row r="107">
      <c r="A107" s="6" t="inlineStr">
        <is>
          <t>10Bet Casino</t>
        </is>
      </c>
      <c r="B107" t="inlineStr">
        <is>
          <t>Curacao</t>
        </is>
      </c>
      <c r="C107" t="n">
        <v>8</v>
      </c>
      <c r="E107" t="inlineStr">
        <is>
          <t>betpanda</t>
        </is>
      </c>
      <c r="F107" t="n">
        <v>0.2238</v>
      </c>
      <c r="G107" s="3" t="inlineStr">
        <is>
          <t>Yes</t>
        </is>
      </c>
      <c r="H107" s="3" t="inlineStr">
        <is>
          <t>Yes</t>
        </is>
      </c>
      <c r="I107" s="3" t="inlineStr">
        <is>
          <t>Yes</t>
        </is>
      </c>
      <c r="J107" s="4" t="inlineStr">
        <is>
          <t>No</t>
        </is>
      </c>
      <c r="K107" s="3" t="inlineStr">
        <is>
          <t>Yes</t>
        </is>
      </c>
      <c r="N107" t="n">
        <v>1</v>
      </c>
      <c r="O107" t="inlineStr">
        <is>
          <t>casino.guru</t>
        </is>
      </c>
      <c r="P107" s="7" t="n">
        <v>46097</v>
      </c>
      <c r="Q107" t="inlineStr">
        <is>
          <t>Yes</t>
        </is>
      </c>
      <c r="R107" t="inlineStr">
        <is>
          <t>2026-04-19 05:57</t>
        </is>
      </c>
      <c r="S107" s="2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T107" t="inlineStr">
        <is>
          <t>https://casino.guru/10Bet-Casino-review</t>
        </is>
      </c>
    </row>
    <row r="108">
      <c r="A108" s="6" t="inlineStr">
        <is>
          <t>Svenbet Casino</t>
        </is>
      </c>
      <c r="B108" t="inlineStr">
        <is>
          <t>Curacao</t>
        </is>
      </c>
      <c r="C108" t="n">
        <v>5.1</v>
      </c>
      <c r="D108" t="inlineStr">
        <is>
          <t>CW Marketing B.V.</t>
        </is>
      </c>
      <c r="E108" t="inlineStr">
        <is>
          <t>betpanda</t>
        </is>
      </c>
      <c r="F108" t="n">
        <v>0.2168</v>
      </c>
      <c r="G108" s="3" t="inlineStr">
        <is>
          <t>Yes</t>
        </is>
      </c>
      <c r="H108" s="3" t="inlineStr">
        <is>
          <t>Yes</t>
        </is>
      </c>
      <c r="I108" s="3" t="inlineStr">
        <is>
          <t>Yes</t>
        </is>
      </c>
      <c r="J108" s="3" t="inlineStr">
        <is>
          <t>Yes</t>
        </is>
      </c>
      <c r="N108" t="n">
        <v>2</v>
      </c>
      <c r="O108" t="inlineStr">
        <is>
          <t>askgamblers, casino.guru</t>
        </is>
      </c>
      <c r="P108" s="7" t="n">
        <v>46125</v>
      </c>
      <c r="Q108" t="inlineStr">
        <is>
          <t>Yes</t>
        </is>
      </c>
      <c r="R108" t="inlineStr">
        <is>
          <t>2026-04-19 00:06</t>
        </is>
      </c>
      <c r="S108" s="2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08" t="inlineStr">
        <is>
          <t>https://casino.guru/Svenbet-Casino-review
https://www.askgamblers.com/online-casinos/reviews/svenbet-casino</t>
        </is>
      </c>
    </row>
    <row r="109">
      <c r="A109" s="6" t="inlineStr">
        <is>
          <t>LysaCasino</t>
        </is>
      </c>
      <c r="B109" t="inlineStr">
        <is>
          <t>Curacao</t>
        </is>
      </c>
      <c r="C109" t="n">
        <v>7.3</v>
      </c>
      <c r="D109" t="inlineStr">
        <is>
          <t>DMG Solutions B.V.</t>
        </is>
      </c>
      <c r="E109" t="inlineStr">
        <is>
          <t>betpanda</t>
        </is>
      </c>
      <c r="F109" t="n">
        <v>0.2165</v>
      </c>
      <c r="G109" s="3" t="inlineStr">
        <is>
          <t>Yes</t>
        </is>
      </c>
      <c r="H109" s="3" t="inlineStr">
        <is>
          <t>Yes</t>
        </is>
      </c>
      <c r="I109" s="3" t="inlineStr">
        <is>
          <t>Yes</t>
        </is>
      </c>
      <c r="J109" s="4" t="inlineStr">
        <is>
          <t>No</t>
        </is>
      </c>
      <c r="N109" t="n">
        <v>2</v>
      </c>
      <c r="O109" t="inlineStr">
        <is>
          <t>askgamblers, casino.guru</t>
        </is>
      </c>
      <c r="P109" s="7" t="n">
        <v>46125</v>
      </c>
      <c r="Q109" t="inlineStr">
        <is>
          <t>Yes</t>
        </is>
      </c>
      <c r="R109" t="inlineStr">
        <is>
          <t>2026-04-19 00:06</t>
        </is>
      </c>
      <c r="S109" s="2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09" t="inlineStr">
        <is>
          <t>https://casino.guru/lysa-casino-review
https://www.askgamblers.com/online-casinos/reviews/lysacasino</t>
        </is>
      </c>
    </row>
    <row r="110">
      <c r="A110" s="6" t="inlineStr">
        <is>
          <t>House of Jack Casino</t>
        </is>
      </c>
      <c r="B110" t="inlineStr">
        <is>
          <t>Curacao</t>
        </is>
      </c>
      <c r="C110" t="n">
        <v>7.7</v>
      </c>
      <c r="D110" t="inlineStr">
        <is>
          <t>Jacked Affiliates Ltd</t>
        </is>
      </c>
      <c r="E110" t="inlineStr">
        <is>
          <t>betpanda</t>
        </is>
      </c>
      <c r="F110" t="n">
        <v>0.2066</v>
      </c>
      <c r="G110" s="3" t="inlineStr">
        <is>
          <t>Yes</t>
        </is>
      </c>
      <c r="H110" s="3" t="inlineStr">
        <is>
          <t>Yes</t>
        </is>
      </c>
      <c r="I110" s="3" t="inlineStr">
        <is>
          <t>Yes</t>
        </is>
      </c>
      <c r="J110" s="4" t="inlineStr">
        <is>
          <t>No</t>
        </is>
      </c>
      <c r="N110" t="n">
        <v>1</v>
      </c>
      <c r="O110" t="inlineStr">
        <is>
          <t>casino.guru</t>
        </is>
      </c>
      <c r="P110" s="7" t="n">
        <v>46076</v>
      </c>
      <c r="Q110" t="inlineStr">
        <is>
          <t>Yes</t>
        </is>
      </c>
      <c r="R110" t="inlineStr">
        <is>
          <t>2026-04-19 05:59</t>
        </is>
      </c>
      <c r="S110" s="2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10" t="inlineStr">
        <is>
          <t>https://casino.guru/House-of-Jack-casino-review</t>
        </is>
      </c>
    </row>
    <row r="111">
      <c r="A111" s="6" t="inlineStr">
        <is>
          <t>W138 Casino</t>
        </is>
      </c>
      <c r="C111" t="n">
        <v>0.8</v>
      </c>
      <c r="D111" t="inlineStr">
        <is>
          <t>W138 Group Entertainment</t>
        </is>
      </c>
      <c r="E111" t="inlineStr">
        <is>
          <t>betpanda</t>
        </is>
      </c>
      <c r="F111" t="n">
        <v>0.1939</v>
      </c>
      <c r="G111" s="3" t="inlineStr">
        <is>
          <t>Yes</t>
        </is>
      </c>
      <c r="H111" s="3" t="inlineStr">
        <is>
          <t>Yes</t>
        </is>
      </c>
      <c r="I111" s="3" t="inlineStr">
        <is>
          <t>Yes</t>
        </is>
      </c>
      <c r="J111" s="4" t="inlineStr">
        <is>
          <t>No</t>
        </is>
      </c>
      <c r="N111" t="n">
        <v>1</v>
      </c>
      <c r="O111" t="inlineStr">
        <is>
          <t>casino.guru</t>
        </is>
      </c>
      <c r="P111" s="7" t="n">
        <v>45862</v>
      </c>
      <c r="Q111" t="inlineStr">
        <is>
          <t>Yes</t>
        </is>
      </c>
      <c r="R111" t="inlineStr">
        <is>
          <t>2026-04-19 05:59</t>
        </is>
      </c>
      <c r="S111" s="2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11" t="inlineStr">
        <is>
          <t>https://casino.guru/W138-Casino-review</t>
        </is>
      </c>
    </row>
    <row r="112">
      <c r="A112" s="6" t="inlineStr">
        <is>
          <t>Mobilebet Casino</t>
        </is>
      </c>
      <c r="B112" t="inlineStr">
        <is>
          <t>MGA</t>
        </is>
      </c>
      <c r="C112" t="n">
        <v>8.6</v>
      </c>
      <c r="D112" t="inlineStr">
        <is>
          <t>Procella Limited</t>
        </is>
      </c>
      <c r="E112" t="inlineStr">
        <is>
          <t>betpanda</t>
        </is>
      </c>
      <c r="F112" t="n">
        <v>0.1787</v>
      </c>
      <c r="G112" s="3" t="inlineStr">
        <is>
          <t>Yes</t>
        </is>
      </c>
      <c r="H112" s="3" t="inlineStr">
        <is>
          <t>Yes</t>
        </is>
      </c>
      <c r="I112" s="3" t="inlineStr">
        <is>
          <t>Yes</t>
        </is>
      </c>
      <c r="J112" s="4" t="inlineStr">
        <is>
          <t>No</t>
        </is>
      </c>
      <c r="K112" s="3" t="inlineStr">
        <is>
          <t>Yes</t>
        </is>
      </c>
      <c r="N112" t="n">
        <v>1</v>
      </c>
      <c r="O112" t="inlineStr">
        <is>
          <t>casino.guru</t>
        </is>
      </c>
      <c r="P112" s="7" t="n">
        <v>46055</v>
      </c>
      <c r="Q112" t="inlineStr">
        <is>
          <t>Yes</t>
        </is>
      </c>
      <c r="R112" t="inlineStr">
        <is>
          <t>2026-04-19 05:58</t>
        </is>
      </c>
      <c r="S112" s="2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T112" t="inlineStr">
        <is>
          <t>https://casino.guru/Mobilebet-Casino-review</t>
        </is>
      </c>
    </row>
    <row r="113">
      <c r="A113" s="6" t="inlineStr">
        <is>
          <t>Vegas2Web Casino</t>
        </is>
      </c>
      <c r="C113" t="n">
        <v>5.6</v>
      </c>
      <c r="D113" t="inlineStr">
        <is>
          <t>Web Entertainment Software NV</t>
        </is>
      </c>
      <c r="E113" t="inlineStr">
        <is>
          <t>betpanda</t>
        </is>
      </c>
      <c r="F113" t="n">
        <v>0.1759</v>
      </c>
      <c r="G113" s="3" t="inlineStr">
        <is>
          <t>Yes</t>
        </is>
      </c>
      <c r="H113" s="3" t="inlineStr">
        <is>
          <t>Yes</t>
        </is>
      </c>
      <c r="I113" s="3" t="inlineStr">
        <is>
          <t>Yes</t>
        </is>
      </c>
      <c r="J113" s="4" t="inlineStr">
        <is>
          <t>No</t>
        </is>
      </c>
      <c r="N113" t="n">
        <v>1</v>
      </c>
      <c r="O113" t="inlineStr">
        <is>
          <t>casino.guru</t>
        </is>
      </c>
      <c r="P113" s="7" t="n">
        <v>46120</v>
      </c>
      <c r="Q113" t="inlineStr">
        <is>
          <t>Yes</t>
        </is>
      </c>
      <c r="R113" t="inlineStr">
        <is>
          <t>2026-04-19 06:02</t>
        </is>
      </c>
      <c r="S113" s="2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13" t="inlineStr">
        <is>
          <t>https://casino.guru/Vegas2Web-Casino-review</t>
        </is>
      </c>
    </row>
    <row r="114">
      <c r="A114" s="6" t="inlineStr">
        <is>
          <t>Bob Casino</t>
        </is>
      </c>
      <c r="B114" t="inlineStr">
        <is>
          <t>MGA</t>
        </is>
      </c>
      <c r="C114" t="n">
        <v>8.4</v>
      </c>
      <c r="D114" t="inlineStr">
        <is>
          <t>N1 Interactive Ltd</t>
        </is>
      </c>
      <c r="E114" t="inlineStr">
        <is>
          <t>betpanda</t>
        </is>
      </c>
      <c r="F114" t="n">
        <v>0.1676</v>
      </c>
      <c r="G114" s="3" t="inlineStr">
        <is>
          <t>Yes</t>
        </is>
      </c>
      <c r="H114" s="4" t="inlineStr">
        <is>
          <t>No</t>
        </is>
      </c>
      <c r="I114" s="4" t="inlineStr">
        <is>
          <t>No</t>
        </is>
      </c>
      <c r="J114" s="4" t="inlineStr">
        <is>
          <t>No</t>
        </is>
      </c>
      <c r="N114" t="n">
        <v>1</v>
      </c>
      <c r="O114" t="inlineStr">
        <is>
          <t>casino.guru</t>
        </is>
      </c>
      <c r="P114" s="7" t="n">
        <v>46121</v>
      </c>
      <c r="Q114" t="inlineStr">
        <is>
          <t>Yes</t>
        </is>
      </c>
      <c r="R114" t="inlineStr">
        <is>
          <t>2026-04-19 05:58</t>
        </is>
      </c>
      <c r="S114" s="2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T114" t="inlineStr">
        <is>
          <t>https://casino.guru/Bob-Casino-review</t>
        </is>
      </c>
    </row>
    <row r="115">
      <c r="A115" s="6" t="inlineStr">
        <is>
          <t>Highroller Casino</t>
        </is>
      </c>
      <c r="C115" t="n">
        <v>9.300000000000001</v>
      </c>
      <c r="D115" t="inlineStr">
        <is>
          <t>Happy Hour Solutions Ltd.</t>
        </is>
      </c>
      <c r="E115" t="inlineStr">
        <is>
          <t>betpanda</t>
        </is>
      </c>
      <c r="F115" t="n">
        <v>0.1664</v>
      </c>
      <c r="G115" s="3" t="inlineStr">
        <is>
          <t>Yes</t>
        </is>
      </c>
      <c r="H115" s="3" t="inlineStr">
        <is>
          <t>Yes</t>
        </is>
      </c>
      <c r="I115" s="3" t="inlineStr">
        <is>
          <t>Yes</t>
        </is>
      </c>
      <c r="J115" s="4" t="inlineStr">
        <is>
          <t>No</t>
        </is>
      </c>
      <c r="N115" t="n">
        <v>1</v>
      </c>
      <c r="O115" t="inlineStr">
        <is>
          <t>casino.guru</t>
        </is>
      </c>
      <c r="P115" s="7" t="n">
        <v>45994</v>
      </c>
      <c r="Q115" t="inlineStr">
        <is>
          <t>Yes</t>
        </is>
      </c>
      <c r="R115" t="inlineStr">
        <is>
          <t>2026-04-19 05:59</t>
        </is>
      </c>
      <c r="S115" s="2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115" t="inlineStr">
        <is>
          <t>https://casino.guru/HighRoller-Casino-review</t>
        </is>
      </c>
    </row>
    <row r="116">
      <c r="A116" s="6" t="inlineStr">
        <is>
          <t>Pinnacle Casino</t>
        </is>
      </c>
      <c r="B116" t="inlineStr">
        <is>
          <t>MGA</t>
        </is>
      </c>
      <c r="C116" t="n">
        <v>8.9</v>
      </c>
      <c r="D116" t="inlineStr">
        <is>
          <t>Ragnarok Corporation N.V.</t>
        </is>
      </c>
      <c r="E116" t="inlineStr">
        <is>
          <t>betpanda</t>
        </is>
      </c>
      <c r="F116" t="n">
        <v>0.166</v>
      </c>
      <c r="G116" s="3" t="inlineStr">
        <is>
          <t>Yes</t>
        </is>
      </c>
      <c r="H116" s="3" t="inlineStr">
        <is>
          <t>Yes</t>
        </is>
      </c>
      <c r="I116" s="3" t="inlineStr">
        <is>
          <t>Yes</t>
        </is>
      </c>
      <c r="J116" s="4" t="inlineStr">
        <is>
          <t>No</t>
        </is>
      </c>
      <c r="K116" s="3" t="inlineStr">
        <is>
          <t>Yes</t>
        </is>
      </c>
      <c r="N116" t="n">
        <v>1</v>
      </c>
      <c r="O116" t="inlineStr">
        <is>
          <t>casino.guru</t>
        </is>
      </c>
      <c r="P116" s="7" t="n">
        <v>46139</v>
      </c>
      <c r="Q116" t="inlineStr">
        <is>
          <t>Yes</t>
        </is>
      </c>
      <c r="R116" t="inlineStr">
        <is>
          <t>2026-04-19 05:57</t>
        </is>
      </c>
      <c r="S116" s="2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T116" t="inlineStr">
        <is>
          <t>https://casino.guru/Pinnacle-Casino-review</t>
        </is>
      </c>
    </row>
    <row r="117">
      <c r="A117" s="6" t="inlineStr">
        <is>
          <t>Get Lucky Casino</t>
        </is>
      </c>
      <c r="B117" t="inlineStr">
        <is>
          <t>MGA</t>
        </is>
      </c>
      <c r="C117" t="n">
        <v>8.5</v>
      </c>
      <c r="D117" t="inlineStr">
        <is>
          <t>Co-gaming Ltd.</t>
        </is>
      </c>
      <c r="E117" t="inlineStr">
        <is>
          <t>betpanda</t>
        </is>
      </c>
      <c r="F117" t="n">
        <v>0.166</v>
      </c>
      <c r="G117" s="3" t="inlineStr">
        <is>
          <t>Yes</t>
        </is>
      </c>
      <c r="H117" s="3" t="inlineStr">
        <is>
          <t>Yes</t>
        </is>
      </c>
      <c r="I117" s="3" t="inlineStr">
        <is>
          <t>Yes</t>
        </is>
      </c>
      <c r="J117" s="4" t="inlineStr">
        <is>
          <t>No</t>
        </is>
      </c>
      <c r="N117" t="n">
        <v>1</v>
      </c>
      <c r="O117" t="inlineStr">
        <is>
          <t>casino.guru</t>
        </is>
      </c>
      <c r="P117" s="7" t="n">
        <v>46055</v>
      </c>
      <c r="Q117" t="inlineStr">
        <is>
          <t>Yes</t>
        </is>
      </c>
      <c r="R117" t="inlineStr">
        <is>
          <t>2026-04-19 06:01</t>
        </is>
      </c>
      <c r="S117" s="2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117" t="inlineStr">
        <is>
          <t>https://casino.guru/Get-Lucky-Casino-review</t>
        </is>
      </c>
    </row>
    <row r="118">
      <c r="A118" s="6" t="inlineStr">
        <is>
          <t>Betchan Casino</t>
        </is>
      </c>
      <c r="B118" t="inlineStr">
        <is>
          <t>MGA</t>
        </is>
      </c>
      <c r="C118" t="n">
        <v>8.300000000000001</v>
      </c>
      <c r="D118" t="inlineStr">
        <is>
          <t>N1 Interactive Ltd</t>
        </is>
      </c>
      <c r="E118" t="inlineStr">
        <is>
          <t>betpanda</t>
        </is>
      </c>
      <c r="F118" t="n">
        <v>0.1646</v>
      </c>
      <c r="G118" s="3" t="inlineStr">
        <is>
          <t>Yes</t>
        </is>
      </c>
      <c r="H118" s="4" t="inlineStr">
        <is>
          <t>No</t>
        </is>
      </c>
      <c r="I118" s="4" t="inlineStr">
        <is>
          <t>No</t>
        </is>
      </c>
      <c r="J118" s="4" t="inlineStr">
        <is>
          <t>No</t>
        </is>
      </c>
      <c r="N118" t="n">
        <v>1</v>
      </c>
      <c r="O118" t="inlineStr">
        <is>
          <t>casino.guru</t>
        </is>
      </c>
      <c r="P118" s="7" t="n">
        <v>46127</v>
      </c>
      <c r="Q118" t="inlineStr">
        <is>
          <t>Yes</t>
        </is>
      </c>
      <c r="R118" t="inlineStr">
        <is>
          <t>2026-04-19 05:58</t>
        </is>
      </c>
      <c r="S118" s="2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T118" t="inlineStr">
        <is>
          <t>https://casino.guru/Betchan-Casino-review</t>
        </is>
      </c>
    </row>
    <row r="119">
      <c r="A119" s="6" t="inlineStr">
        <is>
          <t>Joe Fortune Casino</t>
        </is>
      </c>
      <c r="C119" t="n">
        <v>4</v>
      </c>
      <c r="E119" t="inlineStr">
        <is>
          <t>betpanda</t>
        </is>
      </c>
      <c r="F119" t="n">
        <v>0.1644</v>
      </c>
      <c r="G119" s="3" t="inlineStr">
        <is>
          <t>Yes</t>
        </is>
      </c>
      <c r="H119" s="3" t="inlineStr">
        <is>
          <t>Yes</t>
        </is>
      </c>
      <c r="I119" s="3" t="inlineStr">
        <is>
          <t>Yes</t>
        </is>
      </c>
      <c r="J119" s="4" t="inlineStr">
        <is>
          <t>No</t>
        </is>
      </c>
      <c r="N119" t="n">
        <v>1</v>
      </c>
      <c r="O119" t="inlineStr">
        <is>
          <t>casino.guru</t>
        </is>
      </c>
      <c r="P119" s="7" t="n">
        <v>46050</v>
      </c>
      <c r="Q119" t="inlineStr">
        <is>
          <t>Yes</t>
        </is>
      </c>
      <c r="R119" t="inlineStr">
        <is>
          <t>2026-04-19 06:01</t>
        </is>
      </c>
      <c r="S119" s="2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19" t="inlineStr">
        <is>
          <t>https://casino.guru/Joe-Fortune-Casino-review</t>
        </is>
      </c>
    </row>
    <row r="120">
      <c r="A120" s="6" t="inlineStr">
        <is>
          <t>Vanguards Casino</t>
        </is>
      </c>
      <c r="B120" t="inlineStr">
        <is>
          <t>Curacao</t>
        </is>
      </c>
      <c r="C120" t="n">
        <v>1.9</v>
      </c>
      <c r="D120" t="inlineStr">
        <is>
          <t>Cyberrock Entertainment N.V.</t>
        </is>
      </c>
      <c r="E120" t="inlineStr">
        <is>
          <t>betpanda</t>
        </is>
      </c>
      <c r="F120" t="n">
        <v>0.164</v>
      </c>
      <c r="G120" s="3" t="inlineStr">
        <is>
          <t>Yes</t>
        </is>
      </c>
      <c r="H120" s="3" t="inlineStr">
        <is>
          <t>Yes</t>
        </is>
      </c>
      <c r="I120" s="3" t="inlineStr">
        <is>
          <t>Yes</t>
        </is>
      </c>
      <c r="J120" s="4" t="inlineStr">
        <is>
          <t>No</t>
        </is>
      </c>
      <c r="N120" t="n">
        <v>1</v>
      </c>
      <c r="O120" t="inlineStr">
        <is>
          <t>casino.guru</t>
        </is>
      </c>
      <c r="P120" s="7" t="n">
        <v>45862</v>
      </c>
      <c r="Q120" t="inlineStr">
        <is>
          <t>Yes</t>
        </is>
      </c>
      <c r="R120" t="inlineStr">
        <is>
          <t>2026-04-19 05:59</t>
        </is>
      </c>
      <c r="S120" s="2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120" t="inlineStr">
        <is>
          <t>https://casino.guru/Vanguards-Casino-review</t>
        </is>
      </c>
    </row>
    <row r="121">
      <c r="A121" s="6" t="inlineStr">
        <is>
          <t>LVbet Casino</t>
        </is>
      </c>
      <c r="B121" t="inlineStr">
        <is>
          <t>MGA</t>
        </is>
      </c>
      <c r="C121" t="n">
        <v>8.5</v>
      </c>
      <c r="D121" t="inlineStr">
        <is>
          <t>Fairload Ltd.</t>
        </is>
      </c>
      <c r="E121" t="inlineStr">
        <is>
          <t>betpanda</t>
        </is>
      </c>
      <c r="F121" t="n">
        <v>0.1616</v>
      </c>
      <c r="G121" s="3" t="inlineStr">
        <is>
          <t>Yes</t>
        </is>
      </c>
      <c r="H121" s="4" t="inlineStr">
        <is>
          <t>No</t>
        </is>
      </c>
      <c r="I121" s="4" t="inlineStr">
        <is>
          <t>No</t>
        </is>
      </c>
      <c r="J121" s="4" t="inlineStr">
        <is>
          <t>No</t>
        </is>
      </c>
      <c r="K121" s="3" t="inlineStr">
        <is>
          <t>Yes</t>
        </is>
      </c>
      <c r="N121" t="n">
        <v>1</v>
      </c>
      <c r="O121" t="inlineStr">
        <is>
          <t>casino.guru</t>
        </is>
      </c>
      <c r="P121" s="7" t="n">
        <v>46134</v>
      </c>
      <c r="Q121" t="inlineStr">
        <is>
          <t>Yes</t>
        </is>
      </c>
      <c r="R121" t="inlineStr">
        <is>
          <t>2026-04-19 05:58</t>
        </is>
      </c>
      <c r="S121" s="2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T121" t="inlineStr">
        <is>
          <t>https://casino.guru/LVbet-Casino-review</t>
        </is>
      </c>
    </row>
    <row r="122">
      <c r="A122" s="6" t="inlineStr">
        <is>
          <t>M88 Casino</t>
        </is>
      </c>
      <c r="C122" t="n">
        <v>8</v>
      </c>
      <c r="D122" t="inlineStr">
        <is>
          <t>Tanoa Gaming Limited</t>
        </is>
      </c>
      <c r="E122" t="inlineStr">
        <is>
          <t>betpanda</t>
        </is>
      </c>
      <c r="F122" t="n">
        <v>0.1615</v>
      </c>
      <c r="G122" s="3" t="inlineStr">
        <is>
          <t>Yes</t>
        </is>
      </c>
      <c r="H122" s="3" t="inlineStr">
        <is>
          <t>Yes</t>
        </is>
      </c>
      <c r="I122" s="3" t="inlineStr">
        <is>
          <t>Yes</t>
        </is>
      </c>
      <c r="J122" s="4" t="inlineStr">
        <is>
          <t>No</t>
        </is>
      </c>
      <c r="K122" s="4" t="inlineStr">
        <is>
          <t>No</t>
        </is>
      </c>
      <c r="N122" t="n">
        <v>1</v>
      </c>
      <c r="O122" t="inlineStr">
        <is>
          <t>casino.guru</t>
        </is>
      </c>
      <c r="P122" s="7" t="n">
        <v>46059</v>
      </c>
      <c r="Q122" t="inlineStr">
        <is>
          <t>Yes</t>
        </is>
      </c>
      <c r="R122" t="inlineStr">
        <is>
          <t>2026-04-19 06:01</t>
        </is>
      </c>
      <c r="S122" s="2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122" t="inlineStr">
        <is>
          <t>https://casino.guru/M88-Casino-review</t>
        </is>
      </c>
    </row>
    <row r="123">
      <c r="A123" s="6" t="inlineStr">
        <is>
          <t>Tropica Casino</t>
        </is>
      </c>
      <c r="B123" t="inlineStr">
        <is>
          <t>Curacao</t>
        </is>
      </c>
      <c r="C123" t="n">
        <v>2.2</v>
      </c>
      <c r="E123" t="inlineStr">
        <is>
          <t>betpanda</t>
        </is>
      </c>
      <c r="F123" t="n">
        <v>0.1604</v>
      </c>
      <c r="G123" s="3" t="inlineStr">
        <is>
          <t>Yes</t>
        </is>
      </c>
      <c r="H123" s="3" t="inlineStr">
        <is>
          <t>Yes</t>
        </is>
      </c>
      <c r="I123" s="3" t="inlineStr">
        <is>
          <t>Yes</t>
        </is>
      </c>
      <c r="J123" s="4" t="inlineStr">
        <is>
          <t>No</t>
        </is>
      </c>
      <c r="N123" t="n">
        <v>1</v>
      </c>
      <c r="O123" t="inlineStr">
        <is>
          <t>casino.guru</t>
        </is>
      </c>
      <c r="P123" s="7" t="n">
        <v>45873</v>
      </c>
      <c r="Q123" t="inlineStr">
        <is>
          <t>Yes</t>
        </is>
      </c>
      <c r="R123" t="inlineStr">
        <is>
          <t>2026-04-19 05:59</t>
        </is>
      </c>
      <c r="S123" s="2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123" t="inlineStr">
        <is>
          <t>https://casino.guru/tropica-online-casino-review</t>
        </is>
      </c>
    </row>
    <row r="124">
      <c r="A124" s="6" t="inlineStr">
        <is>
          <t>Ricardo's Casino</t>
        </is>
      </c>
      <c r="B124" t="inlineStr">
        <is>
          <t>Curacao</t>
        </is>
      </c>
      <c r="C124" t="n">
        <v>1.7</v>
      </c>
      <c r="D124" t="inlineStr">
        <is>
          <t>Cyberrock Entertainment N.V.</t>
        </is>
      </c>
      <c r="E124" t="inlineStr">
        <is>
          <t>betpanda</t>
        </is>
      </c>
      <c r="F124" t="n">
        <v>0.1604</v>
      </c>
      <c r="G124" s="3" t="inlineStr">
        <is>
          <t>Yes</t>
        </is>
      </c>
      <c r="H124" s="3" t="inlineStr">
        <is>
          <t>Yes</t>
        </is>
      </c>
      <c r="I124" s="3" t="inlineStr">
        <is>
          <t>Yes</t>
        </is>
      </c>
      <c r="J124" s="4" t="inlineStr">
        <is>
          <t>No</t>
        </is>
      </c>
      <c r="K124" s="4" t="inlineStr">
        <is>
          <t>No</t>
        </is>
      </c>
      <c r="N124" t="n">
        <v>1</v>
      </c>
      <c r="O124" t="inlineStr">
        <is>
          <t>casino.guru</t>
        </is>
      </c>
      <c r="P124" s="7" t="n">
        <v>45861</v>
      </c>
      <c r="Q124" t="inlineStr">
        <is>
          <t>Yes</t>
        </is>
      </c>
      <c r="R124" t="inlineStr">
        <is>
          <t>2026-04-19 05:59</t>
        </is>
      </c>
      <c r="S124" s="2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124" t="inlineStr">
        <is>
          <t>https://casino.guru/Ricardo-s-Casino-review</t>
        </is>
      </c>
    </row>
    <row r="125">
      <c r="A125" s="6" t="inlineStr">
        <is>
          <t>ComeOn! Casino</t>
        </is>
      </c>
      <c r="B125" t="inlineStr">
        <is>
          <t>MGA</t>
        </is>
      </c>
      <c r="C125" t="n">
        <v>8.1</v>
      </c>
      <c r="D125" t="inlineStr">
        <is>
          <t>Co-gaming Ltd.</t>
        </is>
      </c>
      <c r="E125" t="inlineStr">
        <is>
          <t>betpanda</t>
        </is>
      </c>
      <c r="F125" t="n">
        <v>0.1603</v>
      </c>
      <c r="G125" s="3" t="inlineStr">
        <is>
          <t>Yes</t>
        </is>
      </c>
      <c r="H125" s="3" t="inlineStr">
        <is>
          <t>Yes</t>
        </is>
      </c>
      <c r="I125" s="3" t="inlineStr">
        <is>
          <t>Yes</t>
        </is>
      </c>
      <c r="J125" s="4" t="inlineStr">
        <is>
          <t>No</t>
        </is>
      </c>
      <c r="N125" t="n">
        <v>1</v>
      </c>
      <c r="O125" t="inlineStr">
        <is>
          <t>casino.guru</t>
        </is>
      </c>
      <c r="P125" s="7" t="n">
        <v>46057</v>
      </c>
      <c r="Q125" t="inlineStr">
        <is>
          <t>Yes</t>
        </is>
      </c>
      <c r="R125" t="inlineStr">
        <is>
          <t>2026-04-19 05:57</t>
        </is>
      </c>
      <c r="S125" s="2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125" t="inlineStr">
        <is>
          <t>https://casino.guru/ComeOn--Casino-review</t>
        </is>
      </c>
    </row>
    <row r="126">
      <c r="A126" s="6" t="inlineStr">
        <is>
          <t>BetUS Casino</t>
        </is>
      </c>
      <c r="C126" t="n">
        <v>8.9</v>
      </c>
      <c r="D126" t="inlineStr">
        <is>
          <t>Milvus Ltd</t>
        </is>
      </c>
      <c r="E126" t="inlineStr">
        <is>
          <t>betpanda</t>
        </is>
      </c>
      <c r="F126" t="n">
        <v>0.1602</v>
      </c>
      <c r="G126" s="3" t="inlineStr">
        <is>
          <t>Yes</t>
        </is>
      </c>
      <c r="H126" s="3" t="inlineStr">
        <is>
          <t>Yes</t>
        </is>
      </c>
      <c r="I126" s="3" t="inlineStr">
        <is>
          <t>Yes</t>
        </is>
      </c>
      <c r="J126" s="3" t="inlineStr">
        <is>
          <t>Yes</t>
        </is>
      </c>
      <c r="K126" s="3" t="inlineStr">
        <is>
          <t>Yes</t>
        </is>
      </c>
      <c r="N126" t="n">
        <v>1</v>
      </c>
      <c r="O126" t="inlineStr">
        <is>
          <t>casino.guru</t>
        </is>
      </c>
      <c r="P126" s="7" t="n">
        <v>46120</v>
      </c>
      <c r="Q126" t="inlineStr">
        <is>
          <t>Yes</t>
        </is>
      </c>
      <c r="R126" t="inlineStr">
        <is>
          <t>2026-04-19 06:01</t>
        </is>
      </c>
      <c r="S126" s="2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T126" t="inlineStr">
        <is>
          <t>https://casino.guru/BetUS-Casino-review</t>
        </is>
      </c>
    </row>
    <row r="127">
      <c r="A127" s="6" t="inlineStr">
        <is>
          <t>LuckyNiki Casino</t>
        </is>
      </c>
      <c r="B127" t="inlineStr">
        <is>
          <t>MGA</t>
        </is>
      </c>
      <c r="C127" t="n">
        <v>8.9</v>
      </c>
      <c r="E127" t="inlineStr">
        <is>
          <t>betpanda</t>
        </is>
      </c>
      <c r="F127" t="n">
        <v>0.1581</v>
      </c>
      <c r="G127" s="3" t="inlineStr">
        <is>
          <t>Yes</t>
        </is>
      </c>
      <c r="H127" s="4" t="inlineStr">
        <is>
          <t>No</t>
        </is>
      </c>
      <c r="I127" s="4" t="inlineStr">
        <is>
          <t>No</t>
        </is>
      </c>
      <c r="J127" s="4" t="inlineStr">
        <is>
          <t>No</t>
        </is>
      </c>
      <c r="N127" t="n">
        <v>1</v>
      </c>
      <c r="O127" t="inlineStr">
        <is>
          <t>casino.guru</t>
        </is>
      </c>
      <c r="P127" s="7" t="n">
        <v>46085</v>
      </c>
      <c r="Q127" t="inlineStr">
        <is>
          <t>Yes</t>
        </is>
      </c>
      <c r="R127" t="inlineStr">
        <is>
          <t>2026-04-19 05:59</t>
        </is>
      </c>
      <c r="S127" s="2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T127" t="inlineStr">
        <is>
          <t>https://casino.guru/LuckyNiki-Casino-review</t>
        </is>
      </c>
    </row>
    <row r="128">
      <c r="A128" s="6" t="inlineStr">
        <is>
          <t>NordicBet Casino</t>
        </is>
      </c>
      <c r="B128" t="inlineStr">
        <is>
          <t>MGA</t>
        </is>
      </c>
      <c r="C128" t="n">
        <v>8.6</v>
      </c>
      <c r="D128" t="inlineStr">
        <is>
          <t>BML Group Ltd.</t>
        </is>
      </c>
      <c r="E128" t="inlineStr">
        <is>
          <t>betpanda</t>
        </is>
      </c>
      <c r="F128" t="n">
        <v>0.1568</v>
      </c>
      <c r="G128" s="3" t="inlineStr">
        <is>
          <t>Yes</t>
        </is>
      </c>
      <c r="H128" s="3" t="inlineStr">
        <is>
          <t>Yes</t>
        </is>
      </c>
      <c r="I128" s="3" t="inlineStr">
        <is>
          <t>Yes</t>
        </is>
      </c>
      <c r="J128" s="4" t="inlineStr">
        <is>
          <t>No</t>
        </is>
      </c>
      <c r="N128" t="n">
        <v>1</v>
      </c>
      <c r="O128" t="inlineStr">
        <is>
          <t>casino.guru</t>
        </is>
      </c>
      <c r="P128" s="7" t="n">
        <v>46053</v>
      </c>
      <c r="Q128" t="inlineStr">
        <is>
          <t>Yes</t>
        </is>
      </c>
      <c r="R128" t="inlineStr">
        <is>
          <t>2026-04-19 05:58</t>
        </is>
      </c>
      <c r="S128" s="2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128" t="inlineStr">
        <is>
          <t>https://casino.guru/NordicBet-Casino-review</t>
        </is>
      </c>
    </row>
    <row r="129">
      <c r="A129" s="6" t="inlineStr">
        <is>
          <t>RedKings Casino</t>
        </is>
      </c>
      <c r="B129" t="inlineStr">
        <is>
          <t>MGA</t>
        </is>
      </c>
      <c r="C129" t="n">
        <v>8.9</v>
      </c>
      <c r="E129" t="inlineStr">
        <is>
          <t>betpanda</t>
        </is>
      </c>
      <c r="F129" t="n">
        <v>0.152</v>
      </c>
      <c r="G129" s="3" t="inlineStr">
        <is>
          <t>Yes</t>
        </is>
      </c>
      <c r="H129" s="4" t="inlineStr">
        <is>
          <t>No</t>
        </is>
      </c>
      <c r="I129" s="4" t="inlineStr">
        <is>
          <t>No</t>
        </is>
      </c>
      <c r="J129" s="4" t="inlineStr">
        <is>
          <t>No</t>
        </is>
      </c>
      <c r="N129" t="n">
        <v>1</v>
      </c>
      <c r="O129" t="inlineStr">
        <is>
          <t>casino.guru</t>
        </is>
      </c>
      <c r="P129" s="7" t="n">
        <v>46087</v>
      </c>
      <c r="Q129" t="inlineStr">
        <is>
          <t>Yes</t>
        </is>
      </c>
      <c r="R129" t="inlineStr">
        <is>
          <t>2026-04-19 05:59</t>
        </is>
      </c>
      <c r="S129" s="2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T129" t="inlineStr">
        <is>
          <t>https://casino.guru/Redkings-Casino-review</t>
        </is>
      </c>
    </row>
    <row r="130">
      <c r="A130" s="6" t="inlineStr">
        <is>
          <t>Betsson Casino</t>
        </is>
      </c>
      <c r="B130" t="inlineStr">
        <is>
          <t>MGA</t>
        </is>
      </c>
      <c r="C130" t="n">
        <v>8.65</v>
      </c>
      <c r="D130" t="inlineStr">
        <is>
          <t>BML Group Ltd.</t>
        </is>
      </c>
      <c r="E130" t="inlineStr">
        <is>
          <t>betpanda</t>
        </is>
      </c>
      <c r="F130" t="n">
        <v>0.1506</v>
      </c>
      <c r="G130" s="3" t="inlineStr">
        <is>
          <t>Yes</t>
        </is>
      </c>
      <c r="H130" s="3" t="inlineStr">
        <is>
          <t>Yes</t>
        </is>
      </c>
      <c r="I130" s="3" t="inlineStr">
        <is>
          <t>Yes</t>
        </is>
      </c>
      <c r="J130" s="3" t="inlineStr">
        <is>
          <t>Yes</t>
        </is>
      </c>
      <c r="K130" s="3" t="inlineStr">
        <is>
          <t>Yes</t>
        </is>
      </c>
      <c r="N130" t="n">
        <v>2</v>
      </c>
      <c r="O130" t="inlineStr">
        <is>
          <t>askgamblers, casino.guru</t>
        </is>
      </c>
      <c r="P130" s="7" t="n">
        <v>46090</v>
      </c>
      <c r="Q130" t="inlineStr">
        <is>
          <t>Yes</t>
        </is>
      </c>
      <c r="R130" t="inlineStr">
        <is>
          <t>2026-04-19 00:06</t>
        </is>
      </c>
      <c r="S130" s="2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T130" t="inlineStr">
        <is>
          <t>https://casino.guru/Betsson-Casino-review
https://www.askgamblers.com/online-casinos/reviews/betsson-casino-casino</t>
        </is>
      </c>
    </row>
    <row r="131">
      <c r="A131" s="6" t="inlineStr">
        <is>
          <t>CrazyWinners Casino</t>
        </is>
      </c>
      <c r="B131" t="inlineStr">
        <is>
          <t>Curacao</t>
        </is>
      </c>
      <c r="C131" t="n">
        <v>1.3</v>
      </c>
      <c r="E131" t="inlineStr">
        <is>
          <t>betpanda</t>
        </is>
      </c>
      <c r="F131" t="n">
        <v>0.1488</v>
      </c>
      <c r="G131" s="3" t="inlineStr">
        <is>
          <t>Yes</t>
        </is>
      </c>
      <c r="H131" s="3" t="inlineStr">
        <is>
          <t>Yes</t>
        </is>
      </c>
      <c r="I131" s="3" t="inlineStr">
        <is>
          <t>Yes</t>
        </is>
      </c>
      <c r="J131" s="4" t="inlineStr">
        <is>
          <t>No</t>
        </is>
      </c>
      <c r="N131" t="n">
        <v>1</v>
      </c>
      <c r="O131" t="inlineStr">
        <is>
          <t>casino.guru</t>
        </is>
      </c>
      <c r="P131" s="7" t="n">
        <v>45861</v>
      </c>
      <c r="Q131" t="inlineStr">
        <is>
          <t>Yes</t>
        </is>
      </c>
      <c r="R131" t="inlineStr">
        <is>
          <t>2026-04-19 05:59</t>
        </is>
      </c>
      <c r="S131" s="2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131" t="inlineStr">
        <is>
          <t>https://casino.guru/CrazyWinners-Casino-review</t>
        </is>
      </c>
    </row>
    <row r="132">
      <c r="A132" s="6" t="inlineStr">
        <is>
          <t>Winaday Casino</t>
        </is>
      </c>
      <c r="C132" t="n">
        <v>9</v>
      </c>
      <c r="D132" t="inlineStr">
        <is>
          <t>Slotland Entertainment S.A</t>
        </is>
      </c>
      <c r="E132" t="inlineStr">
        <is>
          <t>betpanda</t>
        </is>
      </c>
      <c r="F132" t="n">
        <v>0.1482</v>
      </c>
      <c r="G132" s="3" t="inlineStr">
        <is>
          <t>Yes</t>
        </is>
      </c>
      <c r="H132" s="3" t="inlineStr">
        <is>
          <t>Yes</t>
        </is>
      </c>
      <c r="I132" s="3" t="inlineStr">
        <is>
          <t>Yes</t>
        </is>
      </c>
      <c r="J132" s="4" t="inlineStr">
        <is>
          <t>No</t>
        </is>
      </c>
      <c r="N132" t="n">
        <v>1</v>
      </c>
      <c r="O132" t="inlineStr">
        <is>
          <t>casino.guru</t>
        </is>
      </c>
      <c r="P132" s="7" t="n">
        <v>46112</v>
      </c>
      <c r="Q132" t="inlineStr">
        <is>
          <t>Yes</t>
        </is>
      </c>
      <c r="R132" t="inlineStr">
        <is>
          <t>2026-04-19 05:59</t>
        </is>
      </c>
      <c r="S132" s="2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132" t="inlineStr">
        <is>
          <t>https://casino.guru/Win-A-Day-Casino-review</t>
        </is>
      </c>
    </row>
    <row r="133">
      <c r="A133" s="6" t="inlineStr">
        <is>
          <t>Slots Magic Casino</t>
        </is>
      </c>
      <c r="B133" t="inlineStr">
        <is>
          <t>MGA</t>
        </is>
      </c>
      <c r="C133" t="n">
        <v>8.9</v>
      </c>
      <c r="E133" t="inlineStr">
        <is>
          <t>betpanda</t>
        </is>
      </c>
      <c r="F133" t="n">
        <v>0.1472</v>
      </c>
      <c r="G133" s="3" t="inlineStr">
        <is>
          <t>Yes</t>
        </is>
      </c>
      <c r="H133" s="4" t="inlineStr">
        <is>
          <t>No</t>
        </is>
      </c>
      <c r="I133" s="4" t="inlineStr">
        <is>
          <t>No</t>
        </is>
      </c>
      <c r="J133" s="4" t="inlineStr">
        <is>
          <t>No</t>
        </is>
      </c>
      <c r="N133" t="n">
        <v>1</v>
      </c>
      <c r="O133" t="inlineStr">
        <is>
          <t>casino.guru</t>
        </is>
      </c>
      <c r="P133" s="7" t="n">
        <v>46070</v>
      </c>
      <c r="Q133" t="inlineStr">
        <is>
          <t>Yes</t>
        </is>
      </c>
      <c r="R133" t="inlineStr">
        <is>
          <t>2026-04-19 05:57</t>
        </is>
      </c>
      <c r="S133" s="2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T133" t="inlineStr">
        <is>
          <t>https://casino.guru/Slots-Magic-Casino-review</t>
        </is>
      </c>
    </row>
    <row r="134">
      <c r="A134" s="6" t="inlineStr">
        <is>
          <t>Balkan Bet Casino</t>
        </is>
      </c>
      <c r="C134" t="n">
        <v>8.300000000000001</v>
      </c>
      <c r="D134" t="inlineStr">
        <is>
          <t>BALKAN BET d.o.o. Beograd</t>
        </is>
      </c>
      <c r="E134" t="inlineStr">
        <is>
          <t>betpanda</t>
        </is>
      </c>
      <c r="F134" t="n">
        <v>0.1456</v>
      </c>
      <c r="G134" s="3" t="inlineStr">
        <is>
          <t>Yes</t>
        </is>
      </c>
      <c r="H134" s="4" t="inlineStr">
        <is>
          <t>No</t>
        </is>
      </c>
      <c r="I134" s="4" t="inlineStr">
        <is>
          <t>No</t>
        </is>
      </c>
      <c r="J134" s="4" t="inlineStr">
        <is>
          <t>No</t>
        </is>
      </c>
      <c r="N134" t="n">
        <v>1</v>
      </c>
      <c r="O134" t="inlineStr">
        <is>
          <t>casino.guru</t>
        </is>
      </c>
      <c r="P134" s="7" t="n">
        <v>45863</v>
      </c>
      <c r="Q134" t="inlineStr">
        <is>
          <t>Yes</t>
        </is>
      </c>
      <c r="R134" t="inlineStr">
        <is>
          <t>2026-04-19 05:58</t>
        </is>
      </c>
      <c r="S134" s="2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T134" t="inlineStr">
        <is>
          <t>https://casino.guru/balkan-bet-casino-review</t>
        </is>
      </c>
    </row>
    <row r="135">
      <c r="A135" s="6" t="inlineStr">
        <is>
          <t>N1 Casino</t>
        </is>
      </c>
      <c r="B135" t="inlineStr">
        <is>
          <t>MGA</t>
        </is>
      </c>
      <c r="C135" t="n">
        <v>8.800000000000001</v>
      </c>
      <c r="D135" t="inlineStr">
        <is>
          <t>N1 Interactive Ltd</t>
        </is>
      </c>
      <c r="E135" t="inlineStr">
        <is>
          <t>betpanda</t>
        </is>
      </c>
      <c r="F135" t="n">
        <v>0.1396</v>
      </c>
      <c r="G135" s="3" t="inlineStr">
        <is>
          <t>Yes</t>
        </is>
      </c>
      <c r="H135" s="3" t="inlineStr">
        <is>
          <t>Yes</t>
        </is>
      </c>
      <c r="I135" s="3" t="inlineStr">
        <is>
          <t>Yes</t>
        </is>
      </c>
      <c r="J135" s="4" t="inlineStr">
        <is>
          <t>No</t>
        </is>
      </c>
      <c r="K135" s="3" t="inlineStr">
        <is>
          <t>Yes</t>
        </is>
      </c>
      <c r="N135" t="n">
        <v>2</v>
      </c>
      <c r="O135" t="inlineStr">
        <is>
          <t>askgamblers, casino.guru</t>
        </is>
      </c>
      <c r="P135" s="7" t="n">
        <v>46141</v>
      </c>
      <c r="Q135" t="inlineStr">
        <is>
          <t>Yes</t>
        </is>
      </c>
      <c r="R135" t="inlineStr">
        <is>
          <t>2026-04-19 05:58</t>
        </is>
      </c>
      <c r="S135" s="2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T135" t="inlineStr">
        <is>
          <t>https://casino.guru/N1-Casino-review
https://www.askgamblers.com/online-casinos/reviews/n1-casino</t>
        </is>
      </c>
    </row>
    <row r="136">
      <c r="A136" s="6" t="inlineStr">
        <is>
          <t>Prime Slots Casino</t>
        </is>
      </c>
      <c r="B136" t="inlineStr">
        <is>
          <t>MGA</t>
        </is>
      </c>
      <c r="C136" t="n">
        <v>9.300000000000001</v>
      </c>
      <c r="D136" t="inlineStr">
        <is>
          <t>Kinetic Digital</t>
        </is>
      </c>
      <c r="E136" t="inlineStr">
        <is>
          <t>betpanda</t>
        </is>
      </c>
      <c r="F136" t="n">
        <v>0.1375</v>
      </c>
      <c r="G136" s="3" t="inlineStr">
        <is>
          <t>Yes</t>
        </is>
      </c>
      <c r="H136" s="4" t="inlineStr">
        <is>
          <t>No</t>
        </is>
      </c>
      <c r="I136" s="4" t="inlineStr">
        <is>
          <t>No</t>
        </is>
      </c>
      <c r="J136" s="4" t="inlineStr">
        <is>
          <t>No</t>
        </is>
      </c>
      <c r="N136" t="n">
        <v>1</v>
      </c>
      <c r="O136" t="inlineStr">
        <is>
          <t>casino.guru</t>
        </is>
      </c>
      <c r="P136" s="7" t="n">
        <v>46105</v>
      </c>
      <c r="Q136" t="inlineStr">
        <is>
          <t>Yes</t>
        </is>
      </c>
      <c r="R136" t="inlineStr">
        <is>
          <t>2026-04-19 05:57</t>
        </is>
      </c>
      <c r="S136" s="2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T136" t="inlineStr">
        <is>
          <t>https://casino.guru/Prime-Slots-Casino-review</t>
        </is>
      </c>
    </row>
    <row r="137">
      <c r="A137" s="6" t="inlineStr">
        <is>
          <t>RubyFortune Casino</t>
        </is>
      </c>
      <c r="B137" t="inlineStr">
        <is>
          <t>Kahnawake</t>
        </is>
      </c>
      <c r="C137" t="n">
        <v>7.7</v>
      </c>
      <c r="D137" t="inlineStr">
        <is>
          <t>Baytree (Alderney) Limited</t>
        </is>
      </c>
      <c r="E137" t="inlineStr">
        <is>
          <t>betpanda</t>
        </is>
      </c>
      <c r="F137" t="n">
        <v>0.1363</v>
      </c>
      <c r="G137" s="3" t="inlineStr">
        <is>
          <t>Yes</t>
        </is>
      </c>
      <c r="H137" s="3" t="inlineStr">
        <is>
          <t>Yes</t>
        </is>
      </c>
      <c r="I137" s="3" t="inlineStr">
        <is>
          <t>Yes</t>
        </is>
      </c>
      <c r="J137" s="4" t="inlineStr">
        <is>
          <t>No</t>
        </is>
      </c>
      <c r="N137" t="n">
        <v>1</v>
      </c>
      <c r="O137" t="inlineStr">
        <is>
          <t>casino.guru</t>
        </is>
      </c>
      <c r="P137" s="7" t="n">
        <v>46126</v>
      </c>
      <c r="Q137" t="inlineStr">
        <is>
          <t>Yes</t>
        </is>
      </c>
      <c r="R137" t="inlineStr">
        <is>
          <t>2026-04-19 05:57</t>
        </is>
      </c>
      <c r="S137" s="2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137" t="inlineStr">
        <is>
          <t>https://casino.guru/RubyFortune-Casino-review</t>
        </is>
      </c>
    </row>
    <row r="138">
      <c r="A138" s="6" t="inlineStr">
        <is>
          <t>MrJackVegas Casino</t>
        </is>
      </c>
      <c r="B138" t="inlineStr">
        <is>
          <t>MGA</t>
        </is>
      </c>
      <c r="C138" t="n">
        <v>7.1</v>
      </c>
      <c r="E138" t="inlineStr">
        <is>
          <t>betpanda</t>
        </is>
      </c>
      <c r="F138" t="n">
        <v>0.1362</v>
      </c>
      <c r="G138" s="3" t="inlineStr">
        <is>
          <t>Yes</t>
        </is>
      </c>
      <c r="H138" s="3" t="inlineStr">
        <is>
          <t>Yes</t>
        </is>
      </c>
      <c r="I138" s="3" t="inlineStr">
        <is>
          <t>Yes</t>
        </is>
      </c>
      <c r="J138" s="4" t="inlineStr">
        <is>
          <t>No</t>
        </is>
      </c>
      <c r="N138" t="n">
        <v>1</v>
      </c>
      <c r="O138" t="inlineStr">
        <is>
          <t>casino.guru</t>
        </is>
      </c>
      <c r="P138" s="7" t="n">
        <v>46059</v>
      </c>
      <c r="Q138" t="inlineStr">
        <is>
          <t>Yes</t>
        </is>
      </c>
      <c r="R138" t="inlineStr">
        <is>
          <t>2026-04-19 06:01</t>
        </is>
      </c>
      <c r="S138" s="2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138" t="inlineStr">
        <is>
          <t>https://casino.guru/MrJackVegas-Casino-review</t>
        </is>
      </c>
    </row>
    <row r="139">
      <c r="A139" s="6" t="inlineStr">
        <is>
          <t>Youwin Casino</t>
        </is>
      </c>
      <c r="B139" t="inlineStr">
        <is>
          <t>Curacao</t>
        </is>
      </c>
      <c r="C139" t="n">
        <v>5.9</v>
      </c>
      <c r="D139" t="inlineStr">
        <is>
          <t>Blue Pepper B.V.</t>
        </is>
      </c>
      <c r="E139" t="inlineStr">
        <is>
          <t>betpanda</t>
        </is>
      </c>
      <c r="F139" t="n">
        <v>0.1357</v>
      </c>
      <c r="G139" s="3" t="inlineStr">
        <is>
          <t>Yes</t>
        </is>
      </c>
      <c r="H139" s="3" t="inlineStr">
        <is>
          <t>Yes</t>
        </is>
      </c>
      <c r="I139" s="3" t="inlineStr">
        <is>
          <t>Yes</t>
        </is>
      </c>
      <c r="J139" s="4" t="inlineStr">
        <is>
          <t>No</t>
        </is>
      </c>
      <c r="N139" t="n">
        <v>1</v>
      </c>
      <c r="O139" t="inlineStr">
        <is>
          <t>casino.guru</t>
        </is>
      </c>
      <c r="P139" s="7" t="n">
        <v>46058</v>
      </c>
      <c r="Q139" t="inlineStr">
        <is>
          <t>Yes</t>
        </is>
      </c>
      <c r="R139" t="inlineStr">
        <is>
          <t>2026-04-19 05:57</t>
        </is>
      </c>
      <c r="S139" s="2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139" t="inlineStr">
        <is>
          <t>https://casino.guru/Youwin-Casino-review</t>
        </is>
      </c>
    </row>
    <row r="140">
      <c r="A140" s="6" t="inlineStr">
        <is>
          <t>PrimeScratchCards Casino</t>
        </is>
      </c>
      <c r="B140" t="inlineStr">
        <is>
          <t>MGA</t>
        </is>
      </c>
      <c r="C140" t="n">
        <v>9.300000000000001</v>
      </c>
      <c r="D140" t="inlineStr">
        <is>
          <t>Kinetic Digital</t>
        </is>
      </c>
      <c r="E140" t="inlineStr">
        <is>
          <t>betpanda</t>
        </is>
      </c>
      <c r="F140" t="n">
        <v>0.1354</v>
      </c>
      <c r="G140" s="3" t="inlineStr">
        <is>
          <t>Yes</t>
        </is>
      </c>
      <c r="H140" s="4" t="inlineStr">
        <is>
          <t>No</t>
        </is>
      </c>
      <c r="I140" s="4" t="inlineStr">
        <is>
          <t>No</t>
        </is>
      </c>
      <c r="J140" s="4" t="inlineStr">
        <is>
          <t>No</t>
        </is>
      </c>
      <c r="N140" t="n">
        <v>1</v>
      </c>
      <c r="O140" t="inlineStr">
        <is>
          <t>casino.guru</t>
        </is>
      </c>
      <c r="P140" s="7" t="n">
        <v>46124</v>
      </c>
      <c r="Q140" t="inlineStr">
        <is>
          <t>Yes</t>
        </is>
      </c>
      <c r="R140" t="inlineStr">
        <is>
          <t>2026-04-19 05:59</t>
        </is>
      </c>
      <c r="S140" s="2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T140" t="inlineStr">
        <is>
          <t>https://casino.guru/Primescratchcards-Casino-review</t>
        </is>
      </c>
    </row>
    <row r="141">
      <c r="A141" s="6" t="inlineStr">
        <is>
          <t>Simba Games Casino</t>
        </is>
      </c>
      <c r="B141" t="inlineStr">
        <is>
          <t>MGA</t>
        </is>
      </c>
      <c r="C141" t="n">
        <v>9.300000000000001</v>
      </c>
      <c r="D141" t="inlineStr">
        <is>
          <t>Kinetic Digital</t>
        </is>
      </c>
      <c r="E141" t="inlineStr">
        <is>
          <t>betpanda</t>
        </is>
      </c>
      <c r="F141" t="n">
        <v>0.1354</v>
      </c>
      <c r="G141" s="3" t="inlineStr">
        <is>
          <t>Yes</t>
        </is>
      </c>
      <c r="H141" s="4" t="inlineStr">
        <is>
          <t>No</t>
        </is>
      </c>
      <c r="I141" s="4" t="inlineStr">
        <is>
          <t>No</t>
        </is>
      </c>
      <c r="J141" s="4" t="inlineStr">
        <is>
          <t>No</t>
        </is>
      </c>
      <c r="N141" t="n">
        <v>1</v>
      </c>
      <c r="O141" t="inlineStr">
        <is>
          <t>casino.guru</t>
        </is>
      </c>
      <c r="P141" s="7" t="n">
        <v>46125</v>
      </c>
      <c r="Q141" t="inlineStr">
        <is>
          <t>Yes</t>
        </is>
      </c>
      <c r="R141" t="inlineStr">
        <is>
          <t>2026-04-19 05:59</t>
        </is>
      </c>
      <c r="S141" s="2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T141" t="inlineStr">
        <is>
          <t>https://casino.guru/Simba-Games-Casino-review</t>
        </is>
      </c>
    </row>
    <row r="142">
      <c r="A142" s="6" t="inlineStr">
        <is>
          <t>Glimmer Casino</t>
        </is>
      </c>
      <c r="B142" t="inlineStr">
        <is>
          <t>MGA</t>
        </is>
      </c>
      <c r="C142" t="n">
        <v>5.8</v>
      </c>
      <c r="E142" t="inlineStr">
        <is>
          <t>betpanda</t>
        </is>
      </c>
      <c r="F142" t="n">
        <v>0.1344</v>
      </c>
      <c r="G142" s="3" t="inlineStr">
        <is>
          <t>Yes</t>
        </is>
      </c>
      <c r="H142" s="4" t="inlineStr">
        <is>
          <t>No</t>
        </is>
      </c>
      <c r="I142" s="4" t="inlineStr">
        <is>
          <t>No</t>
        </is>
      </c>
      <c r="J142" s="4" t="inlineStr">
        <is>
          <t>No</t>
        </is>
      </c>
      <c r="N142" t="n">
        <v>1</v>
      </c>
      <c r="O142" t="inlineStr">
        <is>
          <t>casino.guru</t>
        </is>
      </c>
      <c r="P142" s="7" t="n">
        <v>46127</v>
      </c>
      <c r="Q142" t="inlineStr">
        <is>
          <t>Yes</t>
        </is>
      </c>
      <c r="R142" t="inlineStr">
        <is>
          <t>2026-04-19 06:01</t>
        </is>
      </c>
      <c r="S142" s="2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T142" t="inlineStr">
        <is>
          <t>https://casino.guru/glimmer-casino-review</t>
        </is>
      </c>
    </row>
    <row r="143">
      <c r="A143" s="6" t="inlineStr">
        <is>
          <t>EnergyCasino</t>
        </is>
      </c>
      <c r="B143" t="inlineStr">
        <is>
          <t>MGA</t>
        </is>
      </c>
      <c r="C143" t="n">
        <v>9</v>
      </c>
      <c r="D143" t="inlineStr">
        <is>
          <t>Probe Investments Limited</t>
        </is>
      </c>
      <c r="E143" t="inlineStr">
        <is>
          <t>betpanda</t>
        </is>
      </c>
      <c r="F143" t="n">
        <v>0.1338</v>
      </c>
      <c r="G143" s="3" t="inlineStr">
        <is>
          <t>Yes</t>
        </is>
      </c>
      <c r="H143" s="3" t="inlineStr">
        <is>
          <t>Yes</t>
        </is>
      </c>
      <c r="I143" s="3" t="inlineStr">
        <is>
          <t>Yes</t>
        </is>
      </c>
      <c r="J143" s="4" t="inlineStr">
        <is>
          <t>No</t>
        </is>
      </c>
      <c r="K143" s="3" t="inlineStr">
        <is>
          <t>Yes</t>
        </is>
      </c>
      <c r="N143" t="n">
        <v>1</v>
      </c>
      <c r="O143" t="inlineStr">
        <is>
          <t>casino.guru</t>
        </is>
      </c>
      <c r="P143" s="7" t="n">
        <v>46093</v>
      </c>
      <c r="Q143" t="inlineStr">
        <is>
          <t>Yes</t>
        </is>
      </c>
      <c r="R143" t="inlineStr">
        <is>
          <t>2026-04-19 05:57</t>
        </is>
      </c>
      <c r="S143" s="2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T143" t="inlineStr">
        <is>
          <t>https://casino.guru/Energy-Casino-review</t>
        </is>
      </c>
    </row>
    <row r="144">
      <c r="A144" s="6" t="inlineStr">
        <is>
          <t>Bumbet Casino</t>
        </is>
      </c>
      <c r="B144" t="inlineStr">
        <is>
          <t>Curacao</t>
        </is>
      </c>
      <c r="C144" t="n">
        <v>4.7</v>
      </c>
      <c r="D144" t="inlineStr">
        <is>
          <t>Brindisa Media N.V.</t>
        </is>
      </c>
      <c r="E144" t="inlineStr">
        <is>
          <t>betpanda</t>
        </is>
      </c>
      <c r="F144" t="n">
        <v>0.1338</v>
      </c>
      <c r="G144" s="3" t="inlineStr">
        <is>
          <t>Yes</t>
        </is>
      </c>
      <c r="H144" s="3" t="inlineStr">
        <is>
          <t>Yes</t>
        </is>
      </c>
      <c r="I144" s="3" t="inlineStr">
        <is>
          <t>Yes</t>
        </is>
      </c>
      <c r="J144" s="4" t="inlineStr">
        <is>
          <t>No</t>
        </is>
      </c>
      <c r="N144" t="n">
        <v>1</v>
      </c>
      <c r="O144" t="inlineStr">
        <is>
          <t>casino.guru</t>
        </is>
      </c>
      <c r="P144" s="7" t="n">
        <v>46113</v>
      </c>
      <c r="Q144" t="inlineStr">
        <is>
          <t>Yes</t>
        </is>
      </c>
      <c r="R144" t="inlineStr">
        <is>
          <t>2026-04-19 05:58</t>
        </is>
      </c>
      <c r="S144" s="2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144" t="inlineStr">
        <is>
          <t>https://casino.guru/Bumbet-Casino-review</t>
        </is>
      </c>
    </row>
    <row r="145">
      <c r="A145" s="6" t="inlineStr">
        <is>
          <t>PlayOJO Casino</t>
        </is>
      </c>
      <c r="B145" t="inlineStr">
        <is>
          <t>MGA</t>
        </is>
      </c>
      <c r="C145" t="n">
        <v>8.6</v>
      </c>
      <c r="E145" t="inlineStr">
        <is>
          <t>betpanda</t>
        </is>
      </c>
      <c r="F145" t="n">
        <v>0.1325</v>
      </c>
      <c r="G145" s="3" t="inlineStr">
        <is>
          <t>Yes</t>
        </is>
      </c>
      <c r="H145" s="4" t="inlineStr">
        <is>
          <t>No</t>
        </is>
      </c>
      <c r="I145" s="4" t="inlineStr">
        <is>
          <t>No</t>
        </is>
      </c>
      <c r="J145" s="4" t="inlineStr">
        <is>
          <t>No</t>
        </is>
      </c>
      <c r="N145" t="n">
        <v>1</v>
      </c>
      <c r="O145" t="inlineStr">
        <is>
          <t>casino.guru</t>
        </is>
      </c>
      <c r="P145" s="7" t="n">
        <v>46070</v>
      </c>
      <c r="Q145" t="inlineStr">
        <is>
          <t>Yes</t>
        </is>
      </c>
      <c r="R145" t="inlineStr">
        <is>
          <t>2026-04-19 05:59</t>
        </is>
      </c>
      <c r="S145" s="2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T145" t="inlineStr">
        <is>
          <t>https://casino.guru/Playojo-Casino-review</t>
        </is>
      </c>
    </row>
    <row r="146">
      <c r="A146" s="6" t="inlineStr">
        <is>
          <t>Royale500 Casino</t>
        </is>
      </c>
      <c r="B146" t="inlineStr">
        <is>
          <t>MGA</t>
        </is>
      </c>
      <c r="C146" t="n">
        <v>7.5</v>
      </c>
      <c r="E146" t="inlineStr">
        <is>
          <t>betpanda</t>
        </is>
      </c>
      <c r="F146" t="n">
        <v>0.1313</v>
      </c>
      <c r="G146" s="3" t="inlineStr">
        <is>
          <t>Yes</t>
        </is>
      </c>
      <c r="H146" s="4" t="inlineStr">
        <is>
          <t>No</t>
        </is>
      </c>
      <c r="I146" s="4" t="inlineStr">
        <is>
          <t>No</t>
        </is>
      </c>
      <c r="J146" s="4" t="inlineStr">
        <is>
          <t>No</t>
        </is>
      </c>
      <c r="N146" t="n">
        <v>1</v>
      </c>
      <c r="O146" t="inlineStr">
        <is>
          <t>casino.guru</t>
        </is>
      </c>
      <c r="P146" s="7" t="n">
        <v>46085</v>
      </c>
      <c r="Q146" t="inlineStr">
        <is>
          <t>Yes</t>
        </is>
      </c>
      <c r="R146" t="inlineStr">
        <is>
          <t>2026-04-19 05:59</t>
        </is>
      </c>
      <c r="S146" s="2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T146" t="inlineStr">
        <is>
          <t>https://casino.guru/Royale500-casino-review</t>
        </is>
      </c>
    </row>
    <row r="147">
      <c r="A147" s="6" t="inlineStr">
        <is>
          <t>CasinoAndFriends</t>
        </is>
      </c>
      <c r="B147" t="inlineStr">
        <is>
          <t>MGA</t>
        </is>
      </c>
      <c r="C147" t="n">
        <v>7.9</v>
      </c>
      <c r="E147" t="inlineStr">
        <is>
          <t>betpanda</t>
        </is>
      </c>
      <c r="F147" t="n">
        <v>0.1304</v>
      </c>
      <c r="G147" s="3" t="inlineStr">
        <is>
          <t>Yes</t>
        </is>
      </c>
      <c r="H147" s="4" t="inlineStr">
        <is>
          <t>No</t>
        </is>
      </c>
      <c r="I147" s="4" t="inlineStr">
        <is>
          <t>No</t>
        </is>
      </c>
      <c r="J147" s="3" t="inlineStr">
        <is>
          <t>Yes</t>
        </is>
      </c>
      <c r="N147" t="n">
        <v>1</v>
      </c>
      <c r="O147" t="inlineStr">
        <is>
          <t>casino.guru</t>
        </is>
      </c>
      <c r="P147" s="7" t="n">
        <v>46085</v>
      </c>
      <c r="Q147" t="inlineStr">
        <is>
          <t>Yes</t>
        </is>
      </c>
      <c r="R147" t="inlineStr">
        <is>
          <t>2026-04-19 05:59</t>
        </is>
      </c>
      <c r="S147" s="2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147" t="inlineStr">
        <is>
          <t>https://casino.guru/casinoandfriends-casino-review</t>
        </is>
      </c>
    </row>
    <row r="148">
      <c r="A148" s="6" t="inlineStr">
        <is>
          <t>EuroKing Casino</t>
        </is>
      </c>
      <c r="B148" t="inlineStr">
        <is>
          <t>MGA</t>
        </is>
      </c>
      <c r="C148" t="n">
        <v>7.4</v>
      </c>
      <c r="D148" t="inlineStr">
        <is>
          <t>SkillOnNet Ltd</t>
        </is>
      </c>
      <c r="E148" t="inlineStr">
        <is>
          <t>betpanda</t>
        </is>
      </c>
      <c r="F148" t="n">
        <v>0.1304</v>
      </c>
      <c r="G148" s="3" t="inlineStr">
        <is>
          <t>Yes</t>
        </is>
      </c>
      <c r="H148" s="4" t="inlineStr">
        <is>
          <t>No</t>
        </is>
      </c>
      <c r="I148" s="4" t="inlineStr">
        <is>
          <t>No</t>
        </is>
      </c>
      <c r="J148" s="4" t="inlineStr">
        <is>
          <t>No</t>
        </is>
      </c>
      <c r="N148" t="n">
        <v>1</v>
      </c>
      <c r="O148" t="inlineStr">
        <is>
          <t>casino.guru</t>
        </is>
      </c>
      <c r="P148" s="7" t="n">
        <v>46085</v>
      </c>
      <c r="Q148" t="inlineStr">
        <is>
          <t>Yes</t>
        </is>
      </c>
      <c r="R148" t="inlineStr">
        <is>
          <t>2026-04-19 05:59</t>
        </is>
      </c>
      <c r="S148" s="2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T148" t="inlineStr">
        <is>
          <t>https://casino.guru/euroking-casino-review</t>
        </is>
      </c>
    </row>
    <row r="149">
      <c r="A149" s="6" t="inlineStr">
        <is>
          <t>PlayMillion Casino</t>
        </is>
      </c>
      <c r="B149" t="inlineStr">
        <is>
          <t>MGA</t>
        </is>
      </c>
      <c r="C149" t="n">
        <v>7.3</v>
      </c>
      <c r="E149" t="inlineStr">
        <is>
          <t>betpanda</t>
        </is>
      </c>
      <c r="F149" t="n">
        <v>0.1304</v>
      </c>
      <c r="G149" s="3" t="inlineStr">
        <is>
          <t>Yes</t>
        </is>
      </c>
      <c r="H149" s="4" t="inlineStr">
        <is>
          <t>No</t>
        </is>
      </c>
      <c r="I149" s="4" t="inlineStr">
        <is>
          <t>No</t>
        </is>
      </c>
      <c r="J149" s="3" t="inlineStr">
        <is>
          <t>Yes</t>
        </is>
      </c>
      <c r="N149" t="n">
        <v>1</v>
      </c>
      <c r="O149" t="inlineStr">
        <is>
          <t>casino.guru</t>
        </is>
      </c>
      <c r="P149" s="7" t="n">
        <v>46085</v>
      </c>
      <c r="Q149" t="inlineStr">
        <is>
          <t>Yes</t>
        </is>
      </c>
      <c r="R149" t="inlineStr">
        <is>
          <t>2026-04-19 05:57</t>
        </is>
      </c>
      <c r="S149" s="2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149" t="inlineStr">
        <is>
          <t>https://casino.guru/PlayMillion-Casino-review</t>
        </is>
      </c>
    </row>
    <row r="150">
      <c r="A150" s="6" t="inlineStr">
        <is>
          <t>Betsafe Casino</t>
        </is>
      </c>
      <c r="B150" t="inlineStr">
        <is>
          <t>MGA</t>
        </is>
      </c>
      <c r="C150" t="n">
        <v>8.800000000000001</v>
      </c>
      <c r="D150" t="inlineStr">
        <is>
          <t>BML Group Ltd.</t>
        </is>
      </c>
      <c r="E150" t="inlineStr">
        <is>
          <t>betpanda</t>
        </is>
      </c>
      <c r="F150" t="n">
        <v>0.13</v>
      </c>
      <c r="G150" s="3" t="inlineStr">
        <is>
          <t>Yes</t>
        </is>
      </c>
      <c r="H150" s="4" t="inlineStr">
        <is>
          <t>No</t>
        </is>
      </c>
      <c r="I150" s="4" t="inlineStr">
        <is>
          <t>No</t>
        </is>
      </c>
      <c r="J150" s="4" t="inlineStr">
        <is>
          <t>No</t>
        </is>
      </c>
      <c r="N150" t="n">
        <v>1</v>
      </c>
      <c r="O150" t="inlineStr">
        <is>
          <t>casino.guru</t>
        </is>
      </c>
      <c r="P150" s="7" t="n">
        <v>45923</v>
      </c>
      <c r="Q150" t="inlineStr">
        <is>
          <t>Yes</t>
        </is>
      </c>
      <c r="R150" t="inlineStr">
        <is>
          <t>2026-04-19 05:57</t>
        </is>
      </c>
      <c r="S150" s="2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T150" t="inlineStr">
        <is>
          <t>https://casino.guru/betsafe-casino-review</t>
        </is>
      </c>
    </row>
    <row r="151">
      <c r="A151" s="6" t="inlineStr">
        <is>
          <t>EuroMania Casino</t>
        </is>
      </c>
      <c r="B151" t="inlineStr">
        <is>
          <t>MGA</t>
        </is>
      </c>
      <c r="C151" t="n">
        <v>7.8</v>
      </c>
      <c r="E151" t="inlineStr">
        <is>
          <t>betpanda</t>
        </is>
      </c>
      <c r="F151" t="n">
        <v>0.1299</v>
      </c>
      <c r="G151" s="3" t="inlineStr">
        <is>
          <t>Yes</t>
        </is>
      </c>
      <c r="H151" s="4" t="inlineStr">
        <is>
          <t>No</t>
        </is>
      </c>
      <c r="I151" s="4" t="inlineStr">
        <is>
          <t>No</t>
        </is>
      </c>
      <c r="J151" s="4" t="inlineStr">
        <is>
          <t>No</t>
        </is>
      </c>
      <c r="N151" t="n">
        <v>1</v>
      </c>
      <c r="O151" t="inlineStr">
        <is>
          <t>casino.guru</t>
        </is>
      </c>
      <c r="P151" s="7" t="n">
        <v>46085</v>
      </c>
      <c r="Q151" t="inlineStr">
        <is>
          <t>Yes</t>
        </is>
      </c>
      <c r="R151" t="inlineStr">
        <is>
          <t>2026-04-19 05:58</t>
        </is>
      </c>
      <c r="S151" s="2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T151" t="inlineStr">
        <is>
          <t>https://casino.guru/euromania-casino-review</t>
        </is>
      </c>
    </row>
    <row r="152">
      <c r="A152" s="6" t="inlineStr">
        <is>
          <t>Metal Casino</t>
        </is>
      </c>
      <c r="B152" t="inlineStr">
        <is>
          <t>MGA</t>
        </is>
      </c>
      <c r="C152" t="n">
        <v>7.3</v>
      </c>
      <c r="E152" t="inlineStr">
        <is>
          <t>betpanda</t>
        </is>
      </c>
      <c r="F152" t="n">
        <v>0.1299</v>
      </c>
      <c r="G152" s="3" t="inlineStr">
        <is>
          <t>Yes</t>
        </is>
      </c>
      <c r="H152" s="3" t="inlineStr">
        <is>
          <t>Yes</t>
        </is>
      </c>
      <c r="I152" s="3" t="inlineStr">
        <is>
          <t>Yes</t>
        </is>
      </c>
      <c r="J152" s="4" t="inlineStr">
        <is>
          <t>No</t>
        </is>
      </c>
      <c r="N152" t="n">
        <v>1</v>
      </c>
      <c r="O152" t="inlineStr">
        <is>
          <t>casino.guru</t>
        </is>
      </c>
      <c r="P152" s="7" t="n">
        <v>46085</v>
      </c>
      <c r="Q152" t="inlineStr">
        <is>
          <t>Yes</t>
        </is>
      </c>
      <c r="R152" t="inlineStr">
        <is>
          <t>2026-04-19 06:01</t>
        </is>
      </c>
      <c r="S152" s="2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152" t="inlineStr">
        <is>
          <t>https://casino.guru/Metal-Casino-review</t>
        </is>
      </c>
    </row>
    <row r="153">
      <c r="A153" s="6" t="inlineStr">
        <is>
          <t>QueenVegas Casino</t>
        </is>
      </c>
      <c r="B153" t="inlineStr">
        <is>
          <t>MGA</t>
        </is>
      </c>
      <c r="C153" t="n">
        <v>6.7</v>
      </c>
      <c r="E153" t="inlineStr">
        <is>
          <t>betpanda</t>
        </is>
      </c>
      <c r="F153" t="n">
        <v>0.1294</v>
      </c>
      <c r="G153" s="3" t="inlineStr">
        <is>
          <t>Yes</t>
        </is>
      </c>
      <c r="H153" s="4" t="inlineStr">
        <is>
          <t>No</t>
        </is>
      </c>
      <c r="I153" s="4" t="inlineStr">
        <is>
          <t>No</t>
        </is>
      </c>
      <c r="J153" s="4" t="inlineStr">
        <is>
          <t>No</t>
        </is>
      </c>
      <c r="N153" t="n">
        <v>1</v>
      </c>
      <c r="O153" t="inlineStr">
        <is>
          <t>casino.guru</t>
        </is>
      </c>
      <c r="P153" s="7" t="n">
        <v>46085</v>
      </c>
      <c r="Q153" t="inlineStr">
        <is>
          <t>Yes</t>
        </is>
      </c>
      <c r="R153" t="inlineStr">
        <is>
          <t>2026-04-19 05:58</t>
        </is>
      </c>
      <c r="S153" s="2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T153" t="inlineStr">
        <is>
          <t>https://casino.guru/QueenVegas-Casino-review</t>
        </is>
      </c>
    </row>
    <row r="154">
      <c r="A154" s="6" t="inlineStr">
        <is>
          <t>Slingo Casino</t>
        </is>
      </c>
      <c r="B154" t="inlineStr">
        <is>
          <t>MGA</t>
        </is>
      </c>
      <c r="C154" t="n">
        <v>9.4</v>
      </c>
      <c r="D154" t="inlineStr">
        <is>
          <t>Kinetic Digital</t>
        </is>
      </c>
      <c r="E154" t="inlineStr">
        <is>
          <t>betpanda</t>
        </is>
      </c>
      <c r="F154" t="n">
        <v>0.1292</v>
      </c>
      <c r="G154" s="3" t="inlineStr">
        <is>
          <t>Yes</t>
        </is>
      </c>
      <c r="H154" s="4" t="inlineStr">
        <is>
          <t>No</t>
        </is>
      </c>
      <c r="I154" s="4" t="inlineStr">
        <is>
          <t>No</t>
        </is>
      </c>
      <c r="J154" s="3" t="inlineStr">
        <is>
          <t>Yes</t>
        </is>
      </c>
      <c r="N154" t="n">
        <v>1</v>
      </c>
      <c r="O154" t="inlineStr">
        <is>
          <t>casino.guru</t>
        </is>
      </c>
      <c r="P154" s="7" t="n">
        <v>46105</v>
      </c>
      <c r="Q154" t="inlineStr">
        <is>
          <t>Yes</t>
        </is>
      </c>
      <c r="R154" t="inlineStr">
        <is>
          <t>2026-04-19 05:59</t>
        </is>
      </c>
      <c r="S154" s="2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154" t="inlineStr">
        <is>
          <t>https://casino.guru/Slingo-Casino-review</t>
        </is>
      </c>
    </row>
    <row r="155">
      <c r="A155" s="6" t="inlineStr">
        <is>
          <t>Lucky Nugget Casino</t>
        </is>
      </c>
      <c r="B155" t="inlineStr">
        <is>
          <t>Kahnawake</t>
        </is>
      </c>
      <c r="C155" t="n">
        <v>7.7</v>
      </c>
      <c r="D155" t="inlineStr">
        <is>
          <t>Baytree (Alderney) Limited</t>
        </is>
      </c>
      <c r="E155" t="inlineStr">
        <is>
          <t>betpanda</t>
        </is>
      </c>
      <c r="F155" t="n">
        <v>0.1291</v>
      </c>
      <c r="G155" s="3" t="inlineStr">
        <is>
          <t>Yes</t>
        </is>
      </c>
      <c r="H155" s="3" t="inlineStr">
        <is>
          <t>Yes</t>
        </is>
      </c>
      <c r="I155" s="3" t="inlineStr">
        <is>
          <t>Yes</t>
        </is>
      </c>
      <c r="J155" s="4" t="inlineStr">
        <is>
          <t>No</t>
        </is>
      </c>
      <c r="N155" t="n">
        <v>1</v>
      </c>
      <c r="O155" t="inlineStr">
        <is>
          <t>casino.guru</t>
        </is>
      </c>
      <c r="P155" s="7" t="n">
        <v>46094</v>
      </c>
      <c r="Q155" t="inlineStr">
        <is>
          <t>Yes</t>
        </is>
      </c>
      <c r="R155" t="inlineStr">
        <is>
          <t>2026-04-19 05:57</t>
        </is>
      </c>
      <c r="S155" s="2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155" t="inlineStr">
        <is>
          <t>https://casino.guru/Lucky-Nugget-Casino-review</t>
        </is>
      </c>
    </row>
    <row r="156">
      <c r="A156" s="6" t="inlineStr">
        <is>
          <t>Viks Casino</t>
        </is>
      </c>
      <c r="B156" t="inlineStr">
        <is>
          <t>MGA</t>
        </is>
      </c>
      <c r="C156" t="n">
        <v>6.2</v>
      </c>
      <c r="D156" t="inlineStr">
        <is>
          <t>Atlantic Management B.V.</t>
        </is>
      </c>
      <c r="E156" t="inlineStr">
        <is>
          <t>betpanda</t>
        </is>
      </c>
      <c r="F156" t="n">
        <v>0.1286</v>
      </c>
      <c r="G156" s="3" t="inlineStr">
        <is>
          <t>Yes</t>
        </is>
      </c>
      <c r="H156" s="4" t="inlineStr">
        <is>
          <t>No</t>
        </is>
      </c>
      <c r="I156" s="4" t="inlineStr">
        <is>
          <t>No</t>
        </is>
      </c>
      <c r="J156" s="4" t="inlineStr">
        <is>
          <t>No</t>
        </is>
      </c>
      <c r="N156" t="n">
        <v>1</v>
      </c>
      <c r="O156" t="inlineStr">
        <is>
          <t>casino.guru</t>
        </is>
      </c>
      <c r="P156" s="7" t="n">
        <v>46061</v>
      </c>
      <c r="Q156" t="inlineStr">
        <is>
          <t>Yes</t>
        </is>
      </c>
      <c r="R156" t="inlineStr">
        <is>
          <t>2026-04-19 05:59</t>
        </is>
      </c>
      <c r="S156" s="2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T156" t="inlineStr">
        <is>
          <t>https://casino.guru/viks-casino-review</t>
        </is>
      </c>
    </row>
    <row r="157">
      <c r="A157" s="6" t="inlineStr">
        <is>
          <t>Royal Planet Casino</t>
        </is>
      </c>
      <c r="C157" t="n">
        <v>5.2</v>
      </c>
      <c r="E157" t="inlineStr">
        <is>
          <t>betpanda</t>
        </is>
      </c>
      <c r="F157" t="n">
        <v>0.1272</v>
      </c>
      <c r="G157" s="3" t="inlineStr">
        <is>
          <t>Yes</t>
        </is>
      </c>
      <c r="H157" s="3" t="inlineStr">
        <is>
          <t>Yes</t>
        </is>
      </c>
      <c r="I157" s="3" t="inlineStr">
        <is>
          <t>Yes</t>
        </is>
      </c>
      <c r="J157" s="3" t="inlineStr">
        <is>
          <t>Yes</t>
        </is>
      </c>
      <c r="N157" t="n">
        <v>1</v>
      </c>
      <c r="O157" t="inlineStr">
        <is>
          <t>casino.guru</t>
        </is>
      </c>
      <c r="P157" s="7" t="n">
        <v>46064</v>
      </c>
      <c r="Q157" t="inlineStr">
        <is>
          <t>Yes</t>
        </is>
      </c>
      <c r="R157" t="inlineStr">
        <is>
          <t>2026-04-19 06:02</t>
        </is>
      </c>
      <c r="S157" s="2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157" t="inlineStr">
        <is>
          <t>https://casino.guru/Royal-Planet-Casino-review</t>
        </is>
      </c>
    </row>
    <row r="158">
      <c r="A158" s="6" t="inlineStr">
        <is>
          <t>Mega Casino</t>
        </is>
      </c>
      <c r="B158" t="inlineStr">
        <is>
          <t>MGA</t>
        </is>
      </c>
      <c r="C158" t="n">
        <v>9.300000000000001</v>
      </c>
      <c r="D158" t="inlineStr">
        <is>
          <t>Kinetic Digital</t>
        </is>
      </c>
      <c r="E158" t="inlineStr">
        <is>
          <t>betpanda</t>
        </is>
      </c>
      <c r="F158" t="n">
        <v>0.1269</v>
      </c>
      <c r="G158" s="4" t="inlineStr">
        <is>
          <t>No</t>
        </is>
      </c>
      <c r="H158" s="4" t="inlineStr">
        <is>
          <t>No</t>
        </is>
      </c>
      <c r="I158" s="4" t="inlineStr">
        <is>
          <t>No</t>
        </is>
      </c>
      <c r="J158" s="4" t="inlineStr">
        <is>
          <t>No</t>
        </is>
      </c>
      <c r="K158" s="3" t="inlineStr">
        <is>
          <t>Yes</t>
        </is>
      </c>
      <c r="N158" t="n">
        <v>1</v>
      </c>
      <c r="O158" t="inlineStr">
        <is>
          <t>casino.guru</t>
        </is>
      </c>
      <c r="P158" s="7" t="n">
        <v>46105</v>
      </c>
      <c r="Q158" t="inlineStr">
        <is>
          <t>Yes</t>
        </is>
      </c>
      <c r="R158" t="inlineStr">
        <is>
          <t>2026-04-19 05:57</t>
        </is>
      </c>
      <c r="S158" s="2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T158" t="inlineStr">
        <is>
          <t>https://casino.guru/Mega-Casino-review</t>
        </is>
      </c>
    </row>
    <row r="159">
      <c r="A159" s="6" t="inlineStr">
        <is>
          <t>SpinGenie Casino</t>
        </is>
      </c>
      <c r="B159" t="inlineStr">
        <is>
          <t>MGA</t>
        </is>
      </c>
      <c r="C159" t="n">
        <v>9.300000000000001</v>
      </c>
      <c r="D159" t="inlineStr">
        <is>
          <t>Kinetic Digital</t>
        </is>
      </c>
      <c r="E159" t="inlineStr">
        <is>
          <t>betpanda</t>
        </is>
      </c>
      <c r="F159" t="n">
        <v>0.1266</v>
      </c>
      <c r="G159" s="3" t="inlineStr">
        <is>
          <t>Yes</t>
        </is>
      </c>
      <c r="H159" s="3" t="inlineStr">
        <is>
          <t>Yes</t>
        </is>
      </c>
      <c r="I159" s="3" t="inlineStr">
        <is>
          <t>Yes</t>
        </is>
      </c>
      <c r="J159" s="4" t="inlineStr">
        <is>
          <t>No</t>
        </is>
      </c>
      <c r="K159" s="3" t="inlineStr">
        <is>
          <t>Yes</t>
        </is>
      </c>
      <c r="N159" t="n">
        <v>1</v>
      </c>
      <c r="O159" t="inlineStr">
        <is>
          <t>casino.guru</t>
        </is>
      </c>
      <c r="P159" s="7" t="n">
        <v>46141</v>
      </c>
      <c r="Q159" t="inlineStr">
        <is>
          <t>Yes</t>
        </is>
      </c>
      <c r="R159" t="inlineStr">
        <is>
          <t>2026-04-19 05:59</t>
        </is>
      </c>
      <c r="S159" s="2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T159" t="inlineStr">
        <is>
          <t>https://casino.guru/spingenie-casino-review</t>
        </is>
      </c>
    </row>
    <row r="160">
      <c r="A160" s="6" t="inlineStr">
        <is>
          <t>Wombat Casino</t>
        </is>
      </c>
      <c r="B160" t="inlineStr">
        <is>
          <t>MGA</t>
        </is>
      </c>
      <c r="C160" t="n">
        <v>6.7</v>
      </c>
      <c r="E160" t="inlineStr">
        <is>
          <t>betpanda</t>
        </is>
      </c>
      <c r="F160" t="n">
        <v>0.1251</v>
      </c>
      <c r="G160" s="3" t="inlineStr">
        <is>
          <t>Yes</t>
        </is>
      </c>
      <c r="H160" s="4" t="inlineStr">
        <is>
          <t>No</t>
        </is>
      </c>
      <c r="I160" s="4" t="inlineStr">
        <is>
          <t>No</t>
        </is>
      </c>
      <c r="J160" s="4" t="inlineStr">
        <is>
          <t>No</t>
        </is>
      </c>
      <c r="N160" t="n">
        <v>1</v>
      </c>
      <c r="O160" t="inlineStr">
        <is>
          <t>casino.guru</t>
        </is>
      </c>
      <c r="P160" s="7" t="n">
        <v>46053</v>
      </c>
      <c r="Q160" t="inlineStr">
        <is>
          <t>Yes</t>
        </is>
      </c>
      <c r="R160" t="inlineStr">
        <is>
          <t>2026-04-19 06:01</t>
        </is>
      </c>
      <c r="S160" s="2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T160" t="inlineStr">
        <is>
          <t>https://casino.guru/Wombat-Casino-review</t>
        </is>
      </c>
    </row>
    <row r="161">
      <c r="A161" s="6" t="inlineStr">
        <is>
          <t>DrueckGlueck Casino</t>
        </is>
      </c>
      <c r="B161" t="inlineStr">
        <is>
          <t>MGA</t>
        </is>
      </c>
      <c r="C161" t="n">
        <v>9</v>
      </c>
      <c r="E161" t="inlineStr">
        <is>
          <t>betpanda</t>
        </is>
      </c>
      <c r="F161" t="n">
        <v>0.1242</v>
      </c>
      <c r="G161" s="3" t="inlineStr">
        <is>
          <t>Yes</t>
        </is>
      </c>
      <c r="H161" s="4" t="inlineStr">
        <is>
          <t>No</t>
        </is>
      </c>
      <c r="I161" s="4" t="inlineStr">
        <is>
          <t>No</t>
        </is>
      </c>
      <c r="J161" s="3" t="inlineStr">
        <is>
          <t>Yes</t>
        </is>
      </c>
      <c r="N161" t="n">
        <v>1</v>
      </c>
      <c r="O161" t="inlineStr">
        <is>
          <t>casino.guru</t>
        </is>
      </c>
      <c r="P161" s="7" t="n">
        <v>46009</v>
      </c>
      <c r="Q161" t="inlineStr">
        <is>
          <t>Yes</t>
        </is>
      </c>
      <c r="R161" t="inlineStr">
        <is>
          <t>2026-04-19 05:58</t>
        </is>
      </c>
      <c r="S161" s="2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161" t="inlineStr">
        <is>
          <t>https://casino.guru/DrueckGlueck-Casino-review</t>
        </is>
      </c>
    </row>
    <row r="162">
      <c r="A162" s="6" t="inlineStr">
        <is>
          <t>Sin Spins Casino</t>
        </is>
      </c>
      <c r="B162" t="inlineStr">
        <is>
          <t>MGA</t>
        </is>
      </c>
      <c r="C162" t="n">
        <v>6.8</v>
      </c>
      <c r="E162" t="inlineStr">
        <is>
          <t>betpanda</t>
        </is>
      </c>
      <c r="F162" t="n">
        <v>0.1238</v>
      </c>
      <c r="G162" s="3" t="inlineStr">
        <is>
          <t>Yes</t>
        </is>
      </c>
      <c r="H162" s="4" t="inlineStr">
        <is>
          <t>No</t>
        </is>
      </c>
      <c r="I162" s="4" t="inlineStr">
        <is>
          <t>No</t>
        </is>
      </c>
      <c r="J162" s="4" t="inlineStr">
        <is>
          <t>No</t>
        </is>
      </c>
      <c r="N162" t="n">
        <v>1</v>
      </c>
      <c r="O162" t="inlineStr">
        <is>
          <t>casino.guru</t>
        </is>
      </c>
      <c r="P162" s="7" t="n">
        <v>46055</v>
      </c>
      <c r="Q162" t="inlineStr">
        <is>
          <t>Yes</t>
        </is>
      </c>
      <c r="R162" t="inlineStr">
        <is>
          <t>2026-04-19 06:00</t>
        </is>
      </c>
      <c r="S162" s="2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T162" t="inlineStr">
        <is>
          <t>https://casino.guru/Sin-Spins-Casino-review</t>
        </is>
      </c>
    </row>
    <row r="163">
      <c r="A163" s="6" t="inlineStr">
        <is>
          <t>Genting Casino</t>
        </is>
      </c>
      <c r="B163" t="inlineStr">
        <is>
          <t>MGA</t>
        </is>
      </c>
      <c r="C163" t="n">
        <v>9.4</v>
      </c>
      <c r="D163" t="inlineStr">
        <is>
          <t>Kinetic Digital</t>
        </is>
      </c>
      <c r="E163" t="inlineStr">
        <is>
          <t>betpanda</t>
        </is>
      </c>
      <c r="F163" t="n">
        <v>0.1236</v>
      </c>
      <c r="G163" s="4" t="inlineStr">
        <is>
          <t>No</t>
        </is>
      </c>
      <c r="H163" s="4" t="inlineStr">
        <is>
          <t>No</t>
        </is>
      </c>
      <c r="I163" s="4" t="inlineStr">
        <is>
          <t>No</t>
        </is>
      </c>
      <c r="J163" s="3" t="inlineStr">
        <is>
          <t>Yes</t>
        </is>
      </c>
      <c r="K163" s="3" t="inlineStr">
        <is>
          <t>Yes</t>
        </is>
      </c>
      <c r="N163" t="n">
        <v>1</v>
      </c>
      <c r="O163" t="inlineStr">
        <is>
          <t>casino.guru</t>
        </is>
      </c>
      <c r="P163" s="7" t="n">
        <v>46134</v>
      </c>
      <c r="Q163" t="inlineStr">
        <is>
          <t>Yes</t>
        </is>
      </c>
      <c r="R163" t="inlineStr">
        <is>
          <t>2026-04-19 05:57</t>
        </is>
      </c>
      <c r="S163" s="2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T163" t="inlineStr">
        <is>
          <t>https://casino.guru/Genting-Casino-review</t>
        </is>
      </c>
    </row>
    <row r="164">
      <c r="A164" s="6" t="inlineStr">
        <is>
          <t>Jokerbet Casino</t>
        </is>
      </c>
      <c r="B164" t="inlineStr">
        <is>
          <t>Curacao</t>
        </is>
      </c>
      <c r="C164" t="n">
        <v>4</v>
      </c>
      <c r="D164" t="inlineStr">
        <is>
          <t>PURE LIFE B.V.</t>
        </is>
      </c>
      <c r="E164" t="inlineStr">
        <is>
          <t>betpanda</t>
        </is>
      </c>
      <c r="F164" t="n">
        <v>0.1222</v>
      </c>
      <c r="G164" s="3" t="inlineStr">
        <is>
          <t>Yes</t>
        </is>
      </c>
      <c r="H164" s="4" t="inlineStr">
        <is>
          <t>No</t>
        </is>
      </c>
      <c r="I164" s="4" t="inlineStr">
        <is>
          <t>No</t>
        </is>
      </c>
      <c r="J164" s="4" t="inlineStr">
        <is>
          <t>No</t>
        </is>
      </c>
      <c r="N164" t="n">
        <v>1</v>
      </c>
      <c r="O164" t="inlineStr">
        <is>
          <t>casino.guru</t>
        </is>
      </c>
      <c r="P164" s="7" t="n">
        <v>45986</v>
      </c>
      <c r="Q164" t="inlineStr">
        <is>
          <t>Yes</t>
        </is>
      </c>
      <c r="R164" t="inlineStr">
        <is>
          <t>2026-04-19 06:02</t>
        </is>
      </c>
      <c r="S164" s="2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T164" t="inlineStr">
        <is>
          <t>https://casino.guru/Jokerbet-Casino-review</t>
        </is>
      </c>
    </row>
    <row r="165">
      <c r="A165" s="6" t="inlineStr">
        <is>
          <t>BlueFox Casino</t>
        </is>
      </c>
      <c r="B165" t="inlineStr">
        <is>
          <t>MGA</t>
        </is>
      </c>
      <c r="C165" t="n">
        <v>6.1</v>
      </c>
      <c r="E165" t="inlineStr">
        <is>
          <t>betpanda</t>
        </is>
      </c>
      <c r="F165" t="n">
        <v>0.1217</v>
      </c>
      <c r="G165" s="3" t="inlineStr">
        <is>
          <t>Yes</t>
        </is>
      </c>
      <c r="H165" s="4" t="inlineStr">
        <is>
          <t>No</t>
        </is>
      </c>
      <c r="I165" s="4" t="inlineStr">
        <is>
          <t>No</t>
        </is>
      </c>
      <c r="J165" s="4" t="inlineStr">
        <is>
          <t>No</t>
        </is>
      </c>
      <c r="N165" t="n">
        <v>1</v>
      </c>
      <c r="O165" t="inlineStr">
        <is>
          <t>casino.guru</t>
        </is>
      </c>
      <c r="P165" s="7" t="n">
        <v>46128</v>
      </c>
      <c r="Q165" t="inlineStr">
        <is>
          <t>Yes</t>
        </is>
      </c>
      <c r="R165" t="inlineStr">
        <is>
          <t>2026-04-19 06:00</t>
        </is>
      </c>
      <c r="S165" s="2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T165" t="inlineStr">
        <is>
          <t>https://casino.guru/bluefox-casino-review</t>
        </is>
      </c>
    </row>
    <row r="166">
      <c r="A166" s="6" t="inlineStr">
        <is>
          <t>King Casino</t>
        </is>
      </c>
      <c r="B166" t="inlineStr">
        <is>
          <t>MGA</t>
        </is>
      </c>
      <c r="C166" t="n">
        <v>7.8</v>
      </c>
      <c r="D166" t="inlineStr">
        <is>
          <t>Digital Revolution d.o.o.</t>
        </is>
      </c>
      <c r="E166" t="inlineStr">
        <is>
          <t>betpanda</t>
        </is>
      </c>
      <c r="F166" t="n">
        <v>0.1216</v>
      </c>
      <c r="G166" s="3" t="inlineStr">
        <is>
          <t>Yes</t>
        </is>
      </c>
      <c r="H166" s="4" t="inlineStr">
        <is>
          <t>No</t>
        </is>
      </c>
      <c r="I166" s="4" t="inlineStr">
        <is>
          <t>No</t>
        </is>
      </c>
      <c r="J166" s="4" t="inlineStr">
        <is>
          <t>No</t>
        </is>
      </c>
      <c r="N166" t="n">
        <v>2</v>
      </c>
      <c r="O166" t="inlineStr">
        <is>
          <t>casino.guru, casino.guru</t>
        </is>
      </c>
      <c r="P166" s="7" t="n">
        <v>46099</v>
      </c>
      <c r="Q166" t="inlineStr">
        <is>
          <t>Yes</t>
        </is>
      </c>
      <c r="R166" t="inlineStr">
        <is>
          <t>2026-04-19 05:58</t>
        </is>
      </c>
      <c r="S166" s="2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T166" t="inlineStr">
        <is>
          <t>https://casino.guru/king-casino-review
https://casino.guru/king-rs-casino-review</t>
        </is>
      </c>
    </row>
    <row r="167">
      <c r="A167" s="6" t="inlineStr">
        <is>
          <t>MrSlot Casino</t>
        </is>
      </c>
      <c r="B167" t="inlineStr">
        <is>
          <t>MGA</t>
        </is>
      </c>
      <c r="C167" t="n">
        <v>7.2</v>
      </c>
      <c r="E167" t="inlineStr">
        <is>
          <t>betpanda</t>
        </is>
      </c>
      <c r="F167" t="n">
        <v>0.1204</v>
      </c>
      <c r="G167" s="3" t="inlineStr">
        <is>
          <t>Yes</t>
        </is>
      </c>
      <c r="H167" s="3" t="inlineStr">
        <is>
          <t>Yes</t>
        </is>
      </c>
      <c r="I167" s="3" t="inlineStr">
        <is>
          <t>Yes</t>
        </is>
      </c>
      <c r="J167" s="4" t="inlineStr">
        <is>
          <t>No</t>
        </is>
      </c>
      <c r="N167" t="n">
        <v>1</v>
      </c>
      <c r="O167" t="inlineStr">
        <is>
          <t>casino.guru</t>
        </is>
      </c>
      <c r="P167" s="7" t="n">
        <v>46063</v>
      </c>
      <c r="Q167" t="inlineStr">
        <is>
          <t>Yes</t>
        </is>
      </c>
      <c r="R167" t="inlineStr">
        <is>
          <t>2026-04-19 06:01</t>
        </is>
      </c>
      <c r="S167" s="2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167" t="inlineStr">
        <is>
          <t>https://casino.guru/mrslot-casino-review</t>
        </is>
      </c>
    </row>
    <row r="168">
      <c r="A168" s="6" t="inlineStr">
        <is>
          <t>Mr Mobi Casino</t>
        </is>
      </c>
      <c r="B168" t="inlineStr">
        <is>
          <t>MGA</t>
        </is>
      </c>
      <c r="C168" t="n">
        <v>7.1</v>
      </c>
      <c r="D168" t="inlineStr">
        <is>
          <t>Inter Grupp Partner Service AB</t>
        </is>
      </c>
      <c r="E168" t="inlineStr">
        <is>
          <t>betpanda</t>
        </is>
      </c>
      <c r="F168" t="n">
        <v>0.1204</v>
      </c>
      <c r="G168" s="3" t="inlineStr">
        <is>
          <t>Yes</t>
        </is>
      </c>
      <c r="H168" s="4" t="inlineStr">
        <is>
          <t>No</t>
        </is>
      </c>
      <c r="I168" s="4" t="inlineStr">
        <is>
          <t>No</t>
        </is>
      </c>
      <c r="J168" s="4" t="inlineStr">
        <is>
          <t>No</t>
        </is>
      </c>
      <c r="N168" t="n">
        <v>1</v>
      </c>
      <c r="O168" t="inlineStr">
        <is>
          <t>casino.guru</t>
        </is>
      </c>
      <c r="P168" s="7" t="n">
        <v>46062</v>
      </c>
      <c r="Q168" t="inlineStr">
        <is>
          <t>Yes</t>
        </is>
      </c>
      <c r="R168" t="inlineStr">
        <is>
          <t>2026-04-19 06:00</t>
        </is>
      </c>
      <c r="S168" s="2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T168" t="inlineStr">
        <is>
          <t>https://casino.guru/Mr-Mobi-Casino-review</t>
        </is>
      </c>
    </row>
    <row r="169">
      <c r="A169" s="6" t="inlineStr">
        <is>
          <t>MrSuperPlay Casino</t>
        </is>
      </c>
      <c r="B169" t="inlineStr">
        <is>
          <t>MGA</t>
        </is>
      </c>
      <c r="C169" t="n">
        <v>7.1</v>
      </c>
      <c r="E169" t="inlineStr">
        <is>
          <t>betpanda</t>
        </is>
      </c>
      <c r="F169" t="n">
        <v>0.1204</v>
      </c>
      <c r="G169" s="3" t="inlineStr">
        <is>
          <t>Yes</t>
        </is>
      </c>
      <c r="H169" s="3" t="inlineStr">
        <is>
          <t>Yes</t>
        </is>
      </c>
      <c r="I169" s="3" t="inlineStr">
        <is>
          <t>Yes</t>
        </is>
      </c>
      <c r="J169" s="4" t="inlineStr">
        <is>
          <t>No</t>
        </is>
      </c>
      <c r="N169" t="n">
        <v>1</v>
      </c>
      <c r="O169" t="inlineStr">
        <is>
          <t>casino.guru</t>
        </is>
      </c>
      <c r="P169" s="7" t="n">
        <v>46063</v>
      </c>
      <c r="Q169" t="inlineStr">
        <is>
          <t>Yes</t>
        </is>
      </c>
      <c r="R169" t="inlineStr">
        <is>
          <t>2026-04-19 06:00</t>
        </is>
      </c>
      <c r="S169" s="2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169" t="inlineStr">
        <is>
          <t>https://casino.guru/MrSuperPlay-Casino-review</t>
        </is>
      </c>
    </row>
    <row r="170">
      <c r="A170" s="6" t="inlineStr">
        <is>
          <t>MaxBet Casino</t>
        </is>
      </c>
      <c r="C170" t="n">
        <v>9.800000000000001</v>
      </c>
      <c r="D170" t="inlineStr">
        <is>
          <t>MAX BET D.O.O. NOVI SAD</t>
        </is>
      </c>
      <c r="E170" t="inlineStr">
        <is>
          <t>betpanda</t>
        </is>
      </c>
      <c r="F170" t="n">
        <v>0.1203</v>
      </c>
      <c r="G170" s="3" t="inlineStr">
        <is>
          <t>Yes</t>
        </is>
      </c>
      <c r="H170" s="4" t="inlineStr">
        <is>
          <t>No</t>
        </is>
      </c>
      <c r="I170" s="4" t="inlineStr">
        <is>
          <t>No</t>
        </is>
      </c>
      <c r="J170" s="4" t="inlineStr">
        <is>
          <t>No</t>
        </is>
      </c>
      <c r="N170" t="n">
        <v>1</v>
      </c>
      <c r="O170" t="inlineStr">
        <is>
          <t>casino.guru</t>
        </is>
      </c>
      <c r="P170" s="7" t="n">
        <v>45996</v>
      </c>
      <c r="Q170" t="inlineStr">
        <is>
          <t>Yes</t>
        </is>
      </c>
      <c r="R170" t="inlineStr">
        <is>
          <t>2026-04-19 05:58</t>
        </is>
      </c>
      <c r="S170" s="2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T170" t="inlineStr">
        <is>
          <t>https://casino.guru/Maxbet-Casino-review</t>
        </is>
      </c>
    </row>
    <row r="171">
      <c r="A171" s="6" t="inlineStr">
        <is>
          <t>Gaming Club Casino</t>
        </is>
      </c>
      <c r="B171" t="inlineStr">
        <is>
          <t>MGA</t>
        </is>
      </c>
      <c r="C171" t="n">
        <v>7.9</v>
      </c>
      <c r="D171" t="inlineStr">
        <is>
          <t>Baytree Interactive Ltd</t>
        </is>
      </c>
      <c r="E171" t="inlineStr">
        <is>
          <t>betpanda</t>
        </is>
      </c>
      <c r="F171" t="n">
        <v>0.1201</v>
      </c>
      <c r="G171" s="3" t="inlineStr">
        <is>
          <t>Yes</t>
        </is>
      </c>
      <c r="H171" s="4" t="inlineStr">
        <is>
          <t>No</t>
        </is>
      </c>
      <c r="I171" s="4" t="inlineStr">
        <is>
          <t>No</t>
        </is>
      </c>
      <c r="J171" s="4" t="inlineStr">
        <is>
          <t>No</t>
        </is>
      </c>
      <c r="N171" t="n">
        <v>1</v>
      </c>
      <c r="O171" t="inlineStr">
        <is>
          <t>casino.guru</t>
        </is>
      </c>
      <c r="P171" s="7" t="n">
        <v>46133</v>
      </c>
      <c r="Q171" t="inlineStr">
        <is>
          <t>Yes</t>
        </is>
      </c>
      <c r="R171" t="inlineStr">
        <is>
          <t>2026-04-19 05:57</t>
        </is>
      </c>
      <c r="S171" s="2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T171" t="inlineStr">
        <is>
          <t>https://casino.guru/Gaming-Club-Casino-review</t>
        </is>
      </c>
    </row>
    <row r="172">
      <c r="A172" s="6" t="inlineStr">
        <is>
          <t>AdmiralBet Casino</t>
        </is>
      </c>
      <c r="C172" t="n">
        <v>7.3</v>
      </c>
      <c r="D172" t="inlineStr">
        <is>
          <t>ZBET.RS d.o.o.</t>
        </is>
      </c>
      <c r="E172" t="inlineStr">
        <is>
          <t>betpanda</t>
        </is>
      </c>
      <c r="F172" t="n">
        <v>0.12</v>
      </c>
      <c r="G172" s="3" t="inlineStr">
        <is>
          <t>Yes</t>
        </is>
      </c>
      <c r="H172" s="4" t="inlineStr">
        <is>
          <t>No</t>
        </is>
      </c>
      <c r="I172" s="4" t="inlineStr">
        <is>
          <t>No</t>
        </is>
      </c>
      <c r="J172" s="4" t="inlineStr">
        <is>
          <t>No</t>
        </is>
      </c>
      <c r="N172" t="n">
        <v>1</v>
      </c>
      <c r="O172" t="inlineStr">
        <is>
          <t>casino.guru</t>
        </is>
      </c>
      <c r="P172" s="7" t="n">
        <v>45861</v>
      </c>
      <c r="Q172" t="inlineStr">
        <is>
          <t>Yes</t>
        </is>
      </c>
      <c r="R172" t="inlineStr">
        <is>
          <t>2026-04-19 05:58</t>
        </is>
      </c>
      <c r="S172" s="2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T172" t="inlineStr">
        <is>
          <t>https://casino.guru/admiralbet-casino-review</t>
        </is>
      </c>
    </row>
    <row r="173">
      <c r="A173" s="6" t="inlineStr">
        <is>
          <t>PowerSlots Casino</t>
        </is>
      </c>
      <c r="B173" t="inlineStr">
        <is>
          <t>MGA</t>
        </is>
      </c>
      <c r="C173" t="n">
        <v>6.3</v>
      </c>
      <c r="E173" t="inlineStr">
        <is>
          <t>betpanda</t>
        </is>
      </c>
      <c r="F173" t="n">
        <v>0.1195</v>
      </c>
      <c r="G173" s="3" t="inlineStr">
        <is>
          <t>Yes</t>
        </is>
      </c>
      <c r="H173" s="4" t="inlineStr">
        <is>
          <t>No</t>
        </is>
      </c>
      <c r="I173" s="4" t="inlineStr">
        <is>
          <t>No</t>
        </is>
      </c>
      <c r="J173" s="4" t="inlineStr">
        <is>
          <t>No</t>
        </is>
      </c>
      <c r="N173" t="n">
        <v>1</v>
      </c>
      <c r="O173" t="inlineStr">
        <is>
          <t>casino.guru</t>
        </is>
      </c>
      <c r="P173" s="7" t="n">
        <v>46061</v>
      </c>
      <c r="Q173" t="inlineStr">
        <is>
          <t>Yes</t>
        </is>
      </c>
      <c r="R173" t="inlineStr">
        <is>
          <t>2026-04-19 06:00</t>
        </is>
      </c>
      <c r="S173" s="2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T173" t="inlineStr">
        <is>
          <t>https://casino.guru/powerslots-casino-review</t>
        </is>
      </c>
    </row>
    <row r="174">
      <c r="A174" s="6" t="inlineStr">
        <is>
          <t>Guts Casino</t>
        </is>
      </c>
      <c r="B174" t="inlineStr">
        <is>
          <t>MGA</t>
        </is>
      </c>
      <c r="C174" t="n">
        <v>9.300000000000001</v>
      </c>
      <c r="D174" t="inlineStr">
        <is>
          <t>Betsson Group</t>
        </is>
      </c>
      <c r="E174" t="inlineStr">
        <is>
          <t>betpanda</t>
        </is>
      </c>
      <c r="F174" t="n">
        <v>0.1191</v>
      </c>
      <c r="G174" s="3" t="inlineStr">
        <is>
          <t>Yes</t>
        </is>
      </c>
      <c r="H174" s="3" t="inlineStr">
        <is>
          <t>Yes</t>
        </is>
      </c>
      <c r="I174" s="3" t="inlineStr">
        <is>
          <t>Yes</t>
        </is>
      </c>
      <c r="J174" s="4" t="inlineStr">
        <is>
          <t>No</t>
        </is>
      </c>
      <c r="N174" t="n">
        <v>1</v>
      </c>
      <c r="O174" t="inlineStr">
        <is>
          <t>casino.guru</t>
        </is>
      </c>
      <c r="P174" s="7" t="n">
        <v>46094</v>
      </c>
      <c r="Q174" t="inlineStr">
        <is>
          <t>Yes</t>
        </is>
      </c>
      <c r="R174" t="inlineStr">
        <is>
          <t>2026-04-19 05:57</t>
        </is>
      </c>
      <c r="S174" s="2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174" t="inlineStr">
        <is>
          <t>https://casino.guru/Guts-Casino-review</t>
        </is>
      </c>
    </row>
    <row r="175">
      <c r="A175" s="6" t="inlineStr">
        <is>
          <t>EUWIN Casino</t>
        </is>
      </c>
      <c r="C175" t="n">
        <v>2.5</v>
      </c>
      <c r="E175" t="inlineStr">
        <is>
          <t>betpanda</t>
        </is>
      </c>
      <c r="F175" t="n">
        <v>0.1178</v>
      </c>
      <c r="G175" s="3" t="inlineStr">
        <is>
          <t>Yes</t>
        </is>
      </c>
      <c r="H175" s="3" t="inlineStr">
        <is>
          <t>Yes</t>
        </is>
      </c>
      <c r="I175" s="3" t="inlineStr">
        <is>
          <t>Yes</t>
        </is>
      </c>
      <c r="J175" s="4" t="inlineStr">
        <is>
          <t>No</t>
        </is>
      </c>
      <c r="N175" t="n">
        <v>1</v>
      </c>
      <c r="O175" t="inlineStr">
        <is>
          <t>casino.guru</t>
        </is>
      </c>
      <c r="P175" s="7" t="n">
        <v>45950</v>
      </c>
      <c r="Q175" t="inlineStr">
        <is>
          <t>Yes</t>
        </is>
      </c>
      <c r="R175" t="inlineStr">
        <is>
          <t>2026-04-19 06:02</t>
        </is>
      </c>
      <c r="S175" s="2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175" t="inlineStr">
        <is>
          <t>https://casino.guru/EUWIN-Casino-review</t>
        </is>
      </c>
    </row>
    <row r="176">
      <c r="A176" s="6" t="inlineStr">
        <is>
          <t>CampoBet Casino</t>
        </is>
      </c>
      <c r="B176" t="inlineStr">
        <is>
          <t>MGA</t>
        </is>
      </c>
      <c r="C176" t="n">
        <v>8.300000000000001</v>
      </c>
      <c r="D176" t="inlineStr">
        <is>
          <t>Maltix Limited</t>
        </is>
      </c>
      <c r="E176" t="inlineStr">
        <is>
          <t>betpanda</t>
        </is>
      </c>
      <c r="F176" t="n">
        <v>0.1172</v>
      </c>
      <c r="G176" s="3" t="inlineStr">
        <is>
          <t>Yes</t>
        </is>
      </c>
      <c r="H176" s="4" t="inlineStr">
        <is>
          <t>No</t>
        </is>
      </c>
      <c r="I176" s="4" t="inlineStr">
        <is>
          <t>No</t>
        </is>
      </c>
      <c r="J176" s="4" t="inlineStr">
        <is>
          <t>No</t>
        </is>
      </c>
      <c r="K176" s="3" t="inlineStr">
        <is>
          <t>Yes</t>
        </is>
      </c>
      <c r="N176" t="n">
        <v>1</v>
      </c>
      <c r="O176" t="inlineStr">
        <is>
          <t>casino.guru</t>
        </is>
      </c>
      <c r="P176" s="7" t="n">
        <v>46006</v>
      </c>
      <c r="Q176" t="inlineStr">
        <is>
          <t>Yes</t>
        </is>
      </c>
      <c r="R176" t="inlineStr">
        <is>
          <t>2026-04-19 06:01</t>
        </is>
      </c>
      <c r="S176" s="2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T176" t="inlineStr">
        <is>
          <t>https://casino.guru/CampoBet-Casino-review</t>
        </is>
      </c>
    </row>
    <row r="177">
      <c r="A177" s="6" t="inlineStr">
        <is>
          <t>SpinzWin Casino</t>
        </is>
      </c>
      <c r="B177" t="inlineStr">
        <is>
          <t>MGA</t>
        </is>
      </c>
      <c r="C177" t="n">
        <v>6</v>
      </c>
      <c r="E177" t="inlineStr">
        <is>
          <t>betpanda</t>
        </is>
      </c>
      <c r="F177" t="n">
        <v>0.1169</v>
      </c>
      <c r="G177" s="3" t="inlineStr">
        <is>
          <t>Yes</t>
        </is>
      </c>
      <c r="H177" s="4" t="inlineStr">
        <is>
          <t>No</t>
        </is>
      </c>
      <c r="I177" s="4" t="inlineStr">
        <is>
          <t>No</t>
        </is>
      </c>
      <c r="J177" s="4" t="inlineStr">
        <is>
          <t>No</t>
        </is>
      </c>
      <c r="N177" t="n">
        <v>1</v>
      </c>
      <c r="O177" t="inlineStr">
        <is>
          <t>casino.guru</t>
        </is>
      </c>
      <c r="P177" s="7" t="n">
        <v>46053</v>
      </c>
      <c r="Q177" t="inlineStr">
        <is>
          <t>Yes</t>
        </is>
      </c>
      <c r="R177" t="inlineStr">
        <is>
          <t>2026-04-19 06:00</t>
        </is>
      </c>
      <c r="S177" s="2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T177" t="inlineStr">
        <is>
          <t>https://casino.guru/Spinzwin-Casino-review</t>
        </is>
      </c>
    </row>
    <row r="178">
      <c r="A178" s="6" t="inlineStr">
        <is>
          <t>Fruity King Casino</t>
        </is>
      </c>
      <c r="B178" t="inlineStr">
        <is>
          <t>MGA</t>
        </is>
      </c>
      <c r="C178" t="n">
        <v>5.8</v>
      </c>
      <c r="E178" t="inlineStr">
        <is>
          <t>betpanda</t>
        </is>
      </c>
      <c r="F178" t="n">
        <v>0.1169</v>
      </c>
      <c r="G178" s="3" t="inlineStr">
        <is>
          <t>Yes</t>
        </is>
      </c>
      <c r="H178" s="3" t="inlineStr">
        <is>
          <t>Yes</t>
        </is>
      </c>
      <c r="I178" s="3" t="inlineStr">
        <is>
          <t>Yes</t>
        </is>
      </c>
      <c r="J178" s="4" t="inlineStr">
        <is>
          <t>No</t>
        </is>
      </c>
      <c r="K178" s="3" t="inlineStr">
        <is>
          <t>Yes</t>
        </is>
      </c>
      <c r="N178" t="n">
        <v>1</v>
      </c>
      <c r="O178" t="inlineStr">
        <is>
          <t>casino.guru</t>
        </is>
      </c>
      <c r="P178" s="7" t="n">
        <v>46053</v>
      </c>
      <c r="Q178" t="inlineStr">
        <is>
          <t>Yes</t>
        </is>
      </c>
      <c r="R178" t="inlineStr">
        <is>
          <t>2026-04-19 06:00</t>
        </is>
      </c>
      <c r="S178" s="2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T178" t="inlineStr">
        <is>
          <t>https://casino.guru/Fruity-King-Casino-review</t>
        </is>
      </c>
    </row>
    <row r="179">
      <c r="A179" s="6" t="inlineStr">
        <is>
          <t>MrVegas Casino</t>
        </is>
      </c>
      <c r="B179" t="inlineStr">
        <is>
          <t>MGA</t>
        </is>
      </c>
      <c r="C179" t="n">
        <v>6.2</v>
      </c>
      <c r="E179" t="inlineStr">
        <is>
          <t>betpanda</t>
        </is>
      </c>
      <c r="F179" t="n">
        <v>0.1159</v>
      </c>
      <c r="G179" s="3" t="inlineStr">
        <is>
          <t>Yes</t>
        </is>
      </c>
      <c r="H179" s="4" t="inlineStr">
        <is>
          <t>No</t>
        </is>
      </c>
      <c r="I179" s="4" t="inlineStr">
        <is>
          <t>No</t>
        </is>
      </c>
      <c r="J179" s="4" t="inlineStr">
        <is>
          <t>No</t>
        </is>
      </c>
      <c r="N179" t="n">
        <v>1</v>
      </c>
      <c r="O179" t="inlineStr">
        <is>
          <t>casino.guru</t>
        </is>
      </c>
      <c r="P179" s="7" t="n">
        <v>46055</v>
      </c>
      <c r="Q179" t="inlineStr">
        <is>
          <t>Yes</t>
        </is>
      </c>
      <c r="R179" t="inlineStr">
        <is>
          <t>2026-04-19 06:01</t>
        </is>
      </c>
      <c r="S179" s="2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T179" t="inlineStr">
        <is>
          <t>https://casino.guru/MrVegas-Casino-review</t>
        </is>
      </c>
    </row>
    <row r="180">
      <c r="A180" s="6" t="inlineStr">
        <is>
          <t>Vegas Mobile Casino</t>
        </is>
      </c>
      <c r="B180" t="inlineStr">
        <is>
          <t>MGA</t>
        </is>
      </c>
      <c r="C180" t="n">
        <v>6.5</v>
      </c>
      <c r="E180" t="inlineStr">
        <is>
          <t>betpanda</t>
        </is>
      </c>
      <c r="F180" t="n">
        <v>0.1156</v>
      </c>
      <c r="G180" s="3" t="inlineStr">
        <is>
          <t>Yes</t>
        </is>
      </c>
      <c r="H180" s="4" t="inlineStr">
        <is>
          <t>No</t>
        </is>
      </c>
      <c r="I180" s="4" t="inlineStr">
        <is>
          <t>No</t>
        </is>
      </c>
      <c r="J180" s="4" t="inlineStr">
        <is>
          <t>No</t>
        </is>
      </c>
      <c r="N180" t="n">
        <v>1</v>
      </c>
      <c r="O180" t="inlineStr">
        <is>
          <t>casino.guru</t>
        </is>
      </c>
      <c r="P180" s="7" t="n">
        <v>46062</v>
      </c>
      <c r="Q180" t="inlineStr">
        <is>
          <t>Yes</t>
        </is>
      </c>
      <c r="R180" t="inlineStr">
        <is>
          <t>2026-04-19 06:02</t>
        </is>
      </c>
      <c r="S180" s="2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T180" t="inlineStr">
        <is>
          <t>https://casino.guru/Vegas-Mobile-Casino-review</t>
        </is>
      </c>
    </row>
    <row r="181">
      <c r="A181" s="6" t="inlineStr">
        <is>
          <t>Ninja Casino</t>
        </is>
      </c>
      <c r="C181" t="n">
        <v>9.800000000000001</v>
      </c>
      <c r="E181" t="inlineStr">
        <is>
          <t>betpanda</t>
        </is>
      </c>
      <c r="F181" t="n">
        <v>0.1136</v>
      </c>
      <c r="G181" s="3" t="inlineStr">
        <is>
          <t>Yes</t>
        </is>
      </c>
      <c r="H181" s="4" t="inlineStr">
        <is>
          <t>No</t>
        </is>
      </c>
      <c r="I181" s="4" t="inlineStr">
        <is>
          <t>No</t>
        </is>
      </c>
      <c r="J181" s="4" t="inlineStr">
        <is>
          <t>No</t>
        </is>
      </c>
      <c r="K181" s="3" t="inlineStr">
        <is>
          <t>Yes</t>
        </is>
      </c>
      <c r="N181" t="n">
        <v>1</v>
      </c>
      <c r="O181" t="inlineStr">
        <is>
          <t>casino.guru</t>
        </is>
      </c>
      <c r="P181" s="7" t="n">
        <v>45973</v>
      </c>
      <c r="Q181" t="inlineStr">
        <is>
          <t>Yes</t>
        </is>
      </c>
      <c r="R181" t="inlineStr">
        <is>
          <t>2026-04-19 06:01</t>
        </is>
      </c>
      <c r="S181" s="2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T181" t="inlineStr">
        <is>
          <t>https://casino.guru/Ninja-Casino-review</t>
        </is>
      </c>
    </row>
    <row r="182">
      <c r="A182" s="6" t="inlineStr">
        <is>
          <t>VegasParadise Casino</t>
        </is>
      </c>
      <c r="B182" t="inlineStr">
        <is>
          <t>MGA</t>
        </is>
      </c>
      <c r="C182" t="n">
        <v>7.1</v>
      </c>
      <c r="E182" t="inlineStr">
        <is>
          <t>betpanda</t>
        </is>
      </c>
      <c r="F182" t="n">
        <v>0.1132</v>
      </c>
      <c r="G182" s="3" t="inlineStr">
        <is>
          <t>Yes</t>
        </is>
      </c>
      <c r="H182" s="4" t="inlineStr">
        <is>
          <t>No</t>
        </is>
      </c>
      <c r="I182" s="4" t="inlineStr">
        <is>
          <t>No</t>
        </is>
      </c>
      <c r="J182" s="4" t="inlineStr">
        <is>
          <t>No</t>
        </is>
      </c>
      <c r="N182" t="n">
        <v>1</v>
      </c>
      <c r="O182" t="inlineStr">
        <is>
          <t>casino.guru</t>
        </is>
      </c>
      <c r="P182" s="7" t="n">
        <v>46059</v>
      </c>
      <c r="Q182" t="inlineStr">
        <is>
          <t>Yes</t>
        </is>
      </c>
      <c r="R182" t="inlineStr">
        <is>
          <t>2026-04-19 06:00</t>
        </is>
      </c>
      <c r="S182" s="2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T182" t="inlineStr">
        <is>
          <t>https://casino.guru/vegasparadise-casino-review</t>
        </is>
      </c>
    </row>
    <row r="183">
      <c r="A183" s="6" t="inlineStr">
        <is>
          <t>Thrills Casino</t>
        </is>
      </c>
      <c r="B183" t="inlineStr">
        <is>
          <t>MGA</t>
        </is>
      </c>
      <c r="C183" t="n">
        <v>9.300000000000001</v>
      </c>
      <c r="D183" t="inlineStr">
        <is>
          <t>Betsson Group</t>
        </is>
      </c>
      <c r="E183" t="inlineStr">
        <is>
          <t>betpanda</t>
        </is>
      </c>
      <c r="F183" t="n">
        <v>0.1128</v>
      </c>
      <c r="G183" s="3" t="inlineStr">
        <is>
          <t>Yes</t>
        </is>
      </c>
      <c r="H183" s="4" t="inlineStr">
        <is>
          <t>No</t>
        </is>
      </c>
      <c r="I183" s="4" t="inlineStr">
        <is>
          <t>No</t>
        </is>
      </c>
      <c r="J183" s="4" t="inlineStr">
        <is>
          <t>No</t>
        </is>
      </c>
      <c r="N183" t="n">
        <v>1</v>
      </c>
      <c r="O183" t="inlineStr">
        <is>
          <t>casino.guru</t>
        </is>
      </c>
      <c r="P183" s="7" t="n">
        <v>46119</v>
      </c>
      <c r="Q183" t="inlineStr">
        <is>
          <t>Yes</t>
        </is>
      </c>
      <c r="R183" t="inlineStr">
        <is>
          <t>2026-04-19 05:57</t>
        </is>
      </c>
      <c r="S183" s="2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T183" t="inlineStr">
        <is>
          <t>https://casino.guru/Thrills-Casino-review</t>
        </is>
      </c>
    </row>
    <row r="184">
      <c r="A184" s="6" t="inlineStr">
        <is>
          <t>JackpotParadise Casino</t>
        </is>
      </c>
      <c r="B184" t="inlineStr">
        <is>
          <t>MGA</t>
        </is>
      </c>
      <c r="C184" t="n">
        <v>7.1</v>
      </c>
      <c r="E184" t="inlineStr">
        <is>
          <t>betpanda</t>
        </is>
      </c>
      <c r="F184" t="n">
        <v>0.1126</v>
      </c>
      <c r="G184" s="3" t="inlineStr">
        <is>
          <t>Yes</t>
        </is>
      </c>
      <c r="H184" s="3" t="inlineStr">
        <is>
          <t>Yes</t>
        </is>
      </c>
      <c r="I184" s="3" t="inlineStr">
        <is>
          <t>Yes</t>
        </is>
      </c>
      <c r="J184" s="4" t="inlineStr">
        <is>
          <t>No</t>
        </is>
      </c>
      <c r="N184" t="n">
        <v>1</v>
      </c>
      <c r="O184" t="inlineStr">
        <is>
          <t>casino.guru</t>
        </is>
      </c>
      <c r="P184" s="7" t="n">
        <v>46059</v>
      </c>
      <c r="Q184" t="inlineStr">
        <is>
          <t>Yes</t>
        </is>
      </c>
      <c r="R184" t="inlineStr">
        <is>
          <t>2026-04-19 05:59</t>
        </is>
      </c>
      <c r="S184" s="2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184" t="inlineStr">
        <is>
          <t>https://casino.guru/JackpotParadise-Casino-review</t>
        </is>
      </c>
    </row>
    <row r="185">
      <c r="A185" s="6" t="inlineStr">
        <is>
          <t>Happy Luke Casino</t>
        </is>
      </c>
      <c r="B185" t="inlineStr">
        <is>
          <t>Anjouan</t>
        </is>
      </c>
      <c r="C185" t="n">
        <v>7.3</v>
      </c>
      <c r="D185" t="inlineStr">
        <is>
          <t>SOLARIS INNOVE LIMITADA</t>
        </is>
      </c>
      <c r="E185" t="inlineStr">
        <is>
          <t>betpanda</t>
        </is>
      </c>
      <c r="F185" t="n">
        <v>0.1121</v>
      </c>
      <c r="G185" s="3" t="inlineStr">
        <is>
          <t>Yes</t>
        </is>
      </c>
      <c r="H185" s="3" t="inlineStr">
        <is>
          <t>Yes</t>
        </is>
      </c>
      <c r="I185" s="3" t="inlineStr">
        <is>
          <t>Yes</t>
        </is>
      </c>
      <c r="J185" s="4" t="inlineStr">
        <is>
          <t>No</t>
        </is>
      </c>
      <c r="K185" s="3" t="inlineStr">
        <is>
          <t>Yes</t>
        </is>
      </c>
      <c r="N185" t="n">
        <v>1</v>
      </c>
      <c r="O185" t="inlineStr">
        <is>
          <t>casino.guru</t>
        </is>
      </c>
      <c r="P185" s="7" t="n">
        <v>46061</v>
      </c>
      <c r="Q185" t="inlineStr">
        <is>
          <t>Yes</t>
        </is>
      </c>
      <c r="R185" t="inlineStr">
        <is>
          <t>2026-04-19 05:57</t>
        </is>
      </c>
      <c r="S185" s="2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T185" t="inlineStr">
        <is>
          <t>https://casino.guru/Happy-Luke-Casino-review</t>
        </is>
      </c>
    </row>
    <row r="186">
      <c r="A186" s="6" t="inlineStr">
        <is>
          <t>Lucky Casino</t>
        </is>
      </c>
      <c r="B186" t="inlineStr">
        <is>
          <t>MGA</t>
        </is>
      </c>
      <c r="C186" t="n">
        <v>9.199999999999999</v>
      </c>
      <c r="D186" t="inlineStr">
        <is>
          <t>Glitnor Marketing Ltd.</t>
        </is>
      </c>
      <c r="E186" t="inlineStr">
        <is>
          <t>betpanda</t>
        </is>
      </c>
      <c r="F186" t="n">
        <v>0.1112</v>
      </c>
      <c r="G186" s="3" t="inlineStr">
        <is>
          <t>Yes</t>
        </is>
      </c>
      <c r="H186" s="4" t="inlineStr">
        <is>
          <t>No</t>
        </is>
      </c>
      <c r="I186" s="4" t="inlineStr">
        <is>
          <t>No</t>
        </is>
      </c>
      <c r="J186" s="4" t="inlineStr">
        <is>
          <t>No</t>
        </is>
      </c>
      <c r="K186" s="3" t="inlineStr">
        <is>
          <t>Yes</t>
        </is>
      </c>
      <c r="N186" t="n">
        <v>1</v>
      </c>
      <c r="O186" t="inlineStr">
        <is>
          <t>casino.guru</t>
        </is>
      </c>
      <c r="P186" s="7" t="n">
        <v>46053</v>
      </c>
      <c r="Q186" t="inlineStr">
        <is>
          <t>Yes</t>
        </is>
      </c>
      <c r="R186" t="inlineStr">
        <is>
          <t>2026-04-19 05:57</t>
        </is>
      </c>
      <c r="S186" s="2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T186" t="inlineStr">
        <is>
          <t>https://casino.guru/Lucky-Casino-review</t>
        </is>
      </c>
    </row>
    <row r="187">
      <c r="A187" s="6" t="inlineStr">
        <is>
          <t>Slot Boss Casino</t>
        </is>
      </c>
      <c r="B187" t="inlineStr">
        <is>
          <t>UKGC</t>
        </is>
      </c>
      <c r="C187" t="n">
        <v>9.800000000000001</v>
      </c>
      <c r="D187" t="inlineStr">
        <is>
          <t>LeoVegas Gaming PLC</t>
        </is>
      </c>
      <c r="E187" t="inlineStr">
        <is>
          <t>betpanda</t>
        </is>
      </c>
      <c r="F187" t="n">
        <v>0.111</v>
      </c>
      <c r="G187" s="3" t="inlineStr">
        <is>
          <t>Yes</t>
        </is>
      </c>
      <c r="H187" s="4" t="inlineStr">
        <is>
          <t>No</t>
        </is>
      </c>
      <c r="I187" s="4" t="inlineStr">
        <is>
          <t>No</t>
        </is>
      </c>
      <c r="J187" s="3" t="inlineStr">
        <is>
          <t>Yes</t>
        </is>
      </c>
      <c r="K187" s="3" t="inlineStr">
        <is>
          <t>Yes</t>
        </is>
      </c>
      <c r="N187" t="n">
        <v>1</v>
      </c>
      <c r="O187" t="inlineStr">
        <is>
          <t>casino.guru</t>
        </is>
      </c>
      <c r="P187" s="7" t="n">
        <v>45973</v>
      </c>
      <c r="Q187" t="inlineStr">
        <is>
          <t>Yes</t>
        </is>
      </c>
      <c r="R187" t="inlineStr">
        <is>
          <t>2026-04-19 05:59</t>
        </is>
      </c>
      <c r="S187" s="2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T187" t="inlineStr">
        <is>
          <t>https://casino.guru/Slot-Boss-Casino-review</t>
        </is>
      </c>
    </row>
    <row r="188">
      <c r="A188" s="6" t="inlineStr">
        <is>
          <t>Regal88 Casino</t>
        </is>
      </c>
      <c r="C188" t="n">
        <v>7.5</v>
      </c>
      <c r="E188" t="inlineStr">
        <is>
          <t>betpanda</t>
        </is>
      </c>
      <c r="F188" t="n">
        <v>0.1101</v>
      </c>
      <c r="G188" s="3" t="inlineStr">
        <is>
          <t>Yes</t>
        </is>
      </c>
      <c r="H188" s="3" t="inlineStr">
        <is>
          <t>Yes</t>
        </is>
      </c>
      <c r="I188" s="3" t="inlineStr">
        <is>
          <t>Yes</t>
        </is>
      </c>
      <c r="J188" s="4" t="inlineStr">
        <is>
          <t>No</t>
        </is>
      </c>
      <c r="N188" t="n">
        <v>1</v>
      </c>
      <c r="O188" t="inlineStr">
        <is>
          <t>casino.guru</t>
        </is>
      </c>
      <c r="P188" s="7" t="n">
        <v>46061</v>
      </c>
      <c r="Q188" t="inlineStr">
        <is>
          <t>Yes</t>
        </is>
      </c>
      <c r="R188" t="inlineStr">
        <is>
          <t>2026-04-19 05:59</t>
        </is>
      </c>
      <c r="S188" s="2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188" t="inlineStr">
        <is>
          <t>https://casino.guru/regal88-casino-review</t>
        </is>
      </c>
    </row>
    <row r="189">
      <c r="A189" s="6" t="inlineStr">
        <is>
          <t>Rizk Casino</t>
        </is>
      </c>
      <c r="B189" t="inlineStr">
        <is>
          <t>MGA</t>
        </is>
      </c>
      <c r="C189" t="n">
        <v>9.300000000000001</v>
      </c>
      <c r="D189" t="inlineStr">
        <is>
          <t>Betsson Group</t>
        </is>
      </c>
      <c r="E189" t="inlineStr">
        <is>
          <t>betpanda</t>
        </is>
      </c>
      <c r="F189" t="n">
        <v>0.11</v>
      </c>
      <c r="G189" s="3" t="inlineStr">
        <is>
          <t>Yes</t>
        </is>
      </c>
      <c r="H189" s="3" t="inlineStr">
        <is>
          <t>Yes</t>
        </is>
      </c>
      <c r="I189" s="3" t="inlineStr">
        <is>
          <t>Yes</t>
        </is>
      </c>
      <c r="J189" s="3" t="inlineStr">
        <is>
          <t>Yes</t>
        </is>
      </c>
      <c r="N189" t="n">
        <v>1</v>
      </c>
      <c r="O189" t="inlineStr">
        <is>
          <t>casino.guru</t>
        </is>
      </c>
      <c r="P189" s="7" t="n">
        <v>46011</v>
      </c>
      <c r="Q189" t="inlineStr">
        <is>
          <t>Yes</t>
        </is>
      </c>
      <c r="R189" t="inlineStr">
        <is>
          <t>2026-04-19 05:57</t>
        </is>
      </c>
      <c r="S189" s="2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189" t="inlineStr">
        <is>
          <t>https://casino.guru/Rizk-Casino-review</t>
        </is>
      </c>
    </row>
    <row r="190">
      <c r="A190" s="6" t="inlineStr">
        <is>
          <t>21.co.uk Casino</t>
        </is>
      </c>
      <c r="B190" t="inlineStr">
        <is>
          <t>UKGC</t>
        </is>
      </c>
      <c r="C190" t="n">
        <v>9.800000000000001</v>
      </c>
      <c r="D190" t="inlineStr">
        <is>
          <t>LeoVegas Gaming PLC</t>
        </is>
      </c>
      <c r="E190" t="inlineStr">
        <is>
          <t>betpanda</t>
        </is>
      </c>
      <c r="F190" t="n">
        <v>0.1091</v>
      </c>
      <c r="G190" s="3" t="inlineStr">
        <is>
          <t>Yes</t>
        </is>
      </c>
      <c r="H190" s="4" t="inlineStr">
        <is>
          <t>No</t>
        </is>
      </c>
      <c r="I190" s="4" t="inlineStr">
        <is>
          <t>No</t>
        </is>
      </c>
      <c r="J190" s="3" t="inlineStr">
        <is>
          <t>Yes</t>
        </is>
      </c>
      <c r="N190" t="n">
        <v>1</v>
      </c>
      <c r="O190" t="inlineStr">
        <is>
          <t>casino.guru</t>
        </is>
      </c>
      <c r="P190" s="7" t="n">
        <v>46065</v>
      </c>
      <c r="Q190" t="inlineStr">
        <is>
          <t>Yes</t>
        </is>
      </c>
      <c r="R190" t="inlineStr">
        <is>
          <t>2026-04-19 05:59</t>
        </is>
      </c>
      <c r="S190" s="2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190" t="inlineStr">
        <is>
          <t>https://casino.guru/21-co-uk-Casino-review</t>
        </is>
      </c>
    </row>
    <row r="191">
      <c r="A191" s="6" t="inlineStr">
        <is>
          <t>Bet UK Casino</t>
        </is>
      </c>
      <c r="B191" t="inlineStr">
        <is>
          <t>UKGC</t>
        </is>
      </c>
      <c r="C191" t="n">
        <v>9.800000000000001</v>
      </c>
      <c r="D191" t="inlineStr">
        <is>
          <t>LeoVegas Gaming PLC</t>
        </is>
      </c>
      <c r="E191" t="inlineStr">
        <is>
          <t>betpanda</t>
        </is>
      </c>
      <c r="F191" t="n">
        <v>0.1091</v>
      </c>
      <c r="G191" s="3" t="inlineStr">
        <is>
          <t>Yes</t>
        </is>
      </c>
      <c r="H191" s="4" t="inlineStr">
        <is>
          <t>No</t>
        </is>
      </c>
      <c r="I191" s="4" t="inlineStr">
        <is>
          <t>No</t>
        </is>
      </c>
      <c r="J191" s="3" t="inlineStr">
        <is>
          <t>Yes</t>
        </is>
      </c>
      <c r="N191" t="n">
        <v>1</v>
      </c>
      <c r="O191" t="inlineStr">
        <is>
          <t>casino.guru</t>
        </is>
      </c>
      <c r="P191" s="7" t="n">
        <v>46124</v>
      </c>
      <c r="Q191" t="inlineStr">
        <is>
          <t>Yes</t>
        </is>
      </c>
      <c r="R191" t="inlineStr">
        <is>
          <t>2026-04-19 06:02</t>
        </is>
      </c>
      <c r="S191" s="2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191" t="inlineStr">
        <is>
          <t>https://casino.guru/Bet-UK-Casino-review</t>
        </is>
      </c>
    </row>
    <row r="192">
      <c r="A192" s="6" t="inlineStr">
        <is>
          <t>Fruits4Real Casino</t>
        </is>
      </c>
      <c r="B192" t="inlineStr">
        <is>
          <t>MGA</t>
        </is>
      </c>
      <c r="C192" t="n">
        <v>4.7</v>
      </c>
      <c r="D192" t="inlineStr">
        <is>
          <t>DialMedia Ltd.</t>
        </is>
      </c>
      <c r="E192" t="inlineStr">
        <is>
          <t>betpanda</t>
        </is>
      </c>
      <c r="F192" t="n">
        <v>0.1089</v>
      </c>
      <c r="G192" s="3" t="inlineStr">
        <is>
          <t>Yes</t>
        </is>
      </c>
      <c r="H192" s="4" t="inlineStr">
        <is>
          <t>No</t>
        </is>
      </c>
      <c r="I192" s="4" t="inlineStr">
        <is>
          <t>No</t>
        </is>
      </c>
      <c r="J192" s="4" t="inlineStr">
        <is>
          <t>No</t>
        </is>
      </c>
      <c r="N192" t="n">
        <v>1</v>
      </c>
      <c r="O192" t="inlineStr">
        <is>
          <t>casino.guru</t>
        </is>
      </c>
      <c r="P192" s="7" t="n">
        <v>46050</v>
      </c>
      <c r="Q192" t="inlineStr">
        <is>
          <t>Yes</t>
        </is>
      </c>
      <c r="R192" t="inlineStr">
        <is>
          <t>2026-04-19 06:02</t>
        </is>
      </c>
      <c r="S192" s="2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T192" t="inlineStr">
        <is>
          <t>https://casino.guru/Fruits4Real-Casino-review</t>
        </is>
      </c>
    </row>
    <row r="193">
      <c r="A193" s="6" t="inlineStr">
        <is>
          <t>LeoVegas Casino</t>
        </is>
      </c>
      <c r="B193" t="inlineStr">
        <is>
          <t>MGA</t>
        </is>
      </c>
      <c r="C193" t="n">
        <v>9.699999999999999</v>
      </c>
      <c r="D193" t="inlineStr">
        <is>
          <t>LeoVegas Gaming PLC</t>
        </is>
      </c>
      <c r="E193" t="inlineStr">
        <is>
          <t>betpanda</t>
        </is>
      </c>
      <c r="F193" t="n">
        <v>0.1083</v>
      </c>
      <c r="G193" s="3" t="inlineStr">
        <is>
          <t>Yes</t>
        </is>
      </c>
      <c r="H193" s="4" t="inlineStr">
        <is>
          <t>No</t>
        </is>
      </c>
      <c r="I193" s="4" t="inlineStr">
        <is>
          <t>No</t>
        </is>
      </c>
      <c r="J193" s="4" t="inlineStr">
        <is>
          <t>No</t>
        </is>
      </c>
      <c r="K193" s="3" t="inlineStr">
        <is>
          <t>Yes</t>
        </is>
      </c>
      <c r="N193" t="n">
        <v>1</v>
      </c>
      <c r="O193" t="inlineStr">
        <is>
          <t>casino.guru</t>
        </is>
      </c>
      <c r="P193" s="7" t="n">
        <v>46045</v>
      </c>
      <c r="Q193" t="inlineStr">
        <is>
          <t>Yes</t>
        </is>
      </c>
      <c r="R193" t="inlineStr">
        <is>
          <t>2026-04-19 05:56</t>
        </is>
      </c>
      <c r="S193" s="2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T193" t="inlineStr">
        <is>
          <t>https://casino.guru/LeoVegas-Casino-review</t>
        </is>
      </c>
    </row>
    <row r="194">
      <c r="A194" s="6" t="inlineStr">
        <is>
          <t>Paf Casino</t>
        </is>
      </c>
      <c r="B194" t="inlineStr">
        <is>
          <t>MGA</t>
        </is>
      </c>
      <c r="C194" t="n">
        <v>9.800000000000001</v>
      </c>
      <c r="D194" t="inlineStr">
        <is>
          <t>PAF Group Casinos</t>
        </is>
      </c>
      <c r="E194" t="inlineStr">
        <is>
          <t>betpanda</t>
        </is>
      </c>
      <c r="F194" t="n">
        <v>0.1065</v>
      </c>
      <c r="G194" s="3" t="inlineStr">
        <is>
          <t>Yes</t>
        </is>
      </c>
      <c r="H194" s="4" t="inlineStr">
        <is>
          <t>No</t>
        </is>
      </c>
      <c r="I194" s="4" t="inlineStr">
        <is>
          <t>No</t>
        </is>
      </c>
      <c r="J194" s="4" t="inlineStr">
        <is>
          <t>No</t>
        </is>
      </c>
      <c r="K194" s="3" t="inlineStr">
        <is>
          <t>Yes</t>
        </is>
      </c>
      <c r="N194" t="n">
        <v>2</v>
      </c>
      <c r="O194" t="inlineStr">
        <is>
          <t>casino.guru, casino.guru</t>
        </is>
      </c>
      <c r="P194" s="7" t="n">
        <v>46057</v>
      </c>
      <c r="Q194" t="inlineStr">
        <is>
          <t>Yes</t>
        </is>
      </c>
      <c r="R194" t="inlineStr">
        <is>
          <t>2026-04-19 05:58</t>
        </is>
      </c>
      <c r="S194" s="2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T194" t="inlineStr">
        <is>
          <t>https://casino.guru/Paf-Casino-review
https://casino.guru/pafbet-casino-review</t>
        </is>
      </c>
    </row>
    <row r="195">
      <c r="A195" s="6" t="inlineStr">
        <is>
          <t>Danske Spil Casino</t>
        </is>
      </c>
      <c r="C195" t="n">
        <v>9.199999999999999</v>
      </c>
      <c r="D195" t="inlineStr">
        <is>
          <t>Danske Spil A/S</t>
        </is>
      </c>
      <c r="E195" t="inlineStr">
        <is>
          <t>betpanda</t>
        </is>
      </c>
      <c r="F195" t="n">
        <v>0.1065</v>
      </c>
      <c r="G195" s="3" t="inlineStr">
        <is>
          <t>Yes</t>
        </is>
      </c>
      <c r="H195" s="4" t="inlineStr">
        <is>
          <t>No</t>
        </is>
      </c>
      <c r="I195" s="4" t="inlineStr">
        <is>
          <t>No</t>
        </is>
      </c>
      <c r="J195" s="4" t="inlineStr">
        <is>
          <t>No</t>
        </is>
      </c>
      <c r="N195" t="n">
        <v>1</v>
      </c>
      <c r="O195" t="inlineStr">
        <is>
          <t>casino.guru</t>
        </is>
      </c>
      <c r="P195" s="7" t="n">
        <v>46058</v>
      </c>
      <c r="Q195" t="inlineStr">
        <is>
          <t>Yes</t>
        </is>
      </c>
      <c r="R195" t="inlineStr">
        <is>
          <t>2026-04-19 06:00</t>
        </is>
      </c>
      <c r="S195" s="2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T195" t="inlineStr">
        <is>
          <t>https://casino.guru/Danske-Spil-Casino-review</t>
        </is>
      </c>
    </row>
    <row r="196">
      <c r="A196" s="6" t="inlineStr">
        <is>
          <t>Stoiximan Casino</t>
        </is>
      </c>
      <c r="C196" t="n">
        <v>9.800000000000001</v>
      </c>
      <c r="D196" t="inlineStr">
        <is>
          <t>Kaizen Gaming International Ltd.</t>
        </is>
      </c>
      <c r="E196" t="inlineStr">
        <is>
          <t>betpanda</t>
        </is>
      </c>
      <c r="F196" t="n">
        <v>0.106</v>
      </c>
      <c r="G196" s="3" t="inlineStr">
        <is>
          <t>Yes</t>
        </is>
      </c>
      <c r="H196" s="4" t="inlineStr">
        <is>
          <t>No</t>
        </is>
      </c>
      <c r="I196" s="4" t="inlineStr">
        <is>
          <t>No</t>
        </is>
      </c>
      <c r="J196" s="3" t="inlineStr">
        <is>
          <t>Yes</t>
        </is>
      </c>
      <c r="N196" t="n">
        <v>1</v>
      </c>
      <c r="O196" t="inlineStr">
        <is>
          <t>casino.guru</t>
        </is>
      </c>
      <c r="P196" s="7" t="n">
        <v>46094</v>
      </c>
      <c r="Q196" t="inlineStr">
        <is>
          <t>Yes</t>
        </is>
      </c>
      <c r="R196" t="inlineStr">
        <is>
          <t>2026-04-19 06:00</t>
        </is>
      </c>
      <c r="S196" s="2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196" t="inlineStr">
        <is>
          <t>https://casino.guru/Stoiximan-Casino-review</t>
        </is>
      </c>
    </row>
    <row r="197">
      <c r="A197" s="6" t="inlineStr">
        <is>
          <t>NetBet Casino</t>
        </is>
      </c>
      <c r="B197" t="inlineStr">
        <is>
          <t>MGA</t>
        </is>
      </c>
      <c r="C197" t="n">
        <v>5.2</v>
      </c>
      <c r="D197" t="inlineStr">
        <is>
          <t>NetBet Enterprises Ltd</t>
        </is>
      </c>
      <c r="E197" t="inlineStr">
        <is>
          <t>betpanda</t>
        </is>
      </c>
      <c r="F197" t="n">
        <v>0.1058</v>
      </c>
      <c r="G197" s="3" t="inlineStr">
        <is>
          <t>Yes</t>
        </is>
      </c>
      <c r="H197" s="4" t="inlineStr">
        <is>
          <t>No</t>
        </is>
      </c>
      <c r="I197" s="4" t="inlineStr">
        <is>
          <t>No</t>
        </is>
      </c>
      <c r="J197" s="4" t="inlineStr">
        <is>
          <t>No</t>
        </is>
      </c>
      <c r="K197" s="3" t="inlineStr">
        <is>
          <t>Yes</t>
        </is>
      </c>
      <c r="N197" t="n">
        <v>1</v>
      </c>
      <c r="O197" t="inlineStr">
        <is>
          <t>casino.guru</t>
        </is>
      </c>
      <c r="P197" s="7" t="n">
        <v>46009</v>
      </c>
      <c r="Q197" t="inlineStr">
        <is>
          <t>Yes</t>
        </is>
      </c>
      <c r="R197" t="inlineStr">
        <is>
          <t>2026-04-19 05:56</t>
        </is>
      </c>
      <c r="S197" s="2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T197" t="inlineStr">
        <is>
          <t>https://casino.guru/NetBet-Casino-review</t>
        </is>
      </c>
    </row>
    <row r="198">
      <c r="A198" s="6" t="inlineStr">
        <is>
          <t>CandyBet Casino</t>
        </is>
      </c>
      <c r="B198" t="inlineStr">
        <is>
          <t>Anjouan</t>
        </is>
      </c>
      <c r="C198" t="n">
        <v>6.65</v>
      </c>
      <c r="D198" t="inlineStr">
        <is>
          <t>CandyBet Limited</t>
        </is>
      </c>
      <c r="E198" t="inlineStr">
        <is>
          <t>betpanda</t>
        </is>
      </c>
      <c r="F198" t="n">
        <v>0.1037</v>
      </c>
      <c r="G198" s="3" t="inlineStr">
        <is>
          <t>Yes</t>
        </is>
      </c>
      <c r="H198" s="3" t="inlineStr">
        <is>
          <t>Yes</t>
        </is>
      </c>
      <c r="I198" s="3" t="inlineStr">
        <is>
          <t>Yes</t>
        </is>
      </c>
      <c r="J198" s="4" t="inlineStr">
        <is>
          <t>No</t>
        </is>
      </c>
      <c r="N198" t="n">
        <v>2</v>
      </c>
      <c r="O198" t="inlineStr">
        <is>
          <t>askgamblers, casino.guru</t>
        </is>
      </c>
      <c r="P198" s="7" t="n">
        <v>46056</v>
      </c>
      <c r="Q198" t="inlineStr">
        <is>
          <t>Yes</t>
        </is>
      </c>
      <c r="R198" t="inlineStr">
        <is>
          <t>2026-04-19 00:07</t>
        </is>
      </c>
      <c r="S198" s="2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198" t="inlineStr">
        <is>
          <t>https://casino.guru/candybet-casino-review
https://www.askgamblers.com/online-casinos/reviews/candybet-casino</t>
        </is>
      </c>
    </row>
    <row r="199">
      <c r="A199" s="6" t="inlineStr">
        <is>
          <t>Omni Slots Casino</t>
        </is>
      </c>
      <c r="B199" t="inlineStr">
        <is>
          <t>MGA</t>
        </is>
      </c>
      <c r="C199" t="n">
        <v>4.1</v>
      </c>
      <c r="D199" t="inlineStr">
        <is>
          <t>DialMedia Ltd.</t>
        </is>
      </c>
      <c r="E199" t="inlineStr">
        <is>
          <t>betpanda</t>
        </is>
      </c>
      <c r="F199" t="n">
        <v>0.1035</v>
      </c>
      <c r="G199" s="3" t="inlineStr">
        <is>
          <t>Yes</t>
        </is>
      </c>
      <c r="H199" s="4" t="inlineStr">
        <is>
          <t>No</t>
        </is>
      </c>
      <c r="I199" s="4" t="inlineStr">
        <is>
          <t>No</t>
        </is>
      </c>
      <c r="J199" s="4" t="inlineStr">
        <is>
          <t>No</t>
        </is>
      </c>
      <c r="N199" t="n">
        <v>1</v>
      </c>
      <c r="O199" t="inlineStr">
        <is>
          <t>casino.guru</t>
        </is>
      </c>
      <c r="P199" s="7" t="n">
        <v>46126</v>
      </c>
      <c r="Q199" t="inlineStr">
        <is>
          <t>Yes</t>
        </is>
      </c>
      <c r="R199" t="inlineStr">
        <is>
          <t>2026-04-19 05:56</t>
        </is>
      </c>
      <c r="S199" s="2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T199" t="inlineStr">
        <is>
          <t>https://casino.guru/Omni-Slots-Casino-review</t>
        </is>
      </c>
    </row>
    <row r="200">
      <c r="A200" s="6" t="inlineStr">
        <is>
          <t>Vistabet Casino</t>
        </is>
      </c>
      <c r="C200" t="n">
        <v>8.6</v>
      </c>
      <c r="D200" t="inlineStr">
        <is>
          <t>Vistabet Limited</t>
        </is>
      </c>
      <c r="E200" t="inlineStr">
        <is>
          <t>betpanda</t>
        </is>
      </c>
      <c r="F200" t="n">
        <v>0.1025</v>
      </c>
      <c r="G200" s="3" t="inlineStr">
        <is>
          <t>Yes</t>
        </is>
      </c>
      <c r="H200" s="4" t="inlineStr">
        <is>
          <t>No</t>
        </is>
      </c>
      <c r="I200" s="4" t="inlineStr">
        <is>
          <t>No</t>
        </is>
      </c>
      <c r="J200" s="3" t="inlineStr">
        <is>
          <t>Yes</t>
        </is>
      </c>
      <c r="N200" t="n">
        <v>1</v>
      </c>
      <c r="O200" t="inlineStr">
        <is>
          <t>casino.guru</t>
        </is>
      </c>
      <c r="P200" s="7" t="n">
        <v>46069</v>
      </c>
      <c r="Q200" t="inlineStr">
        <is>
          <t>Yes</t>
        </is>
      </c>
      <c r="R200" t="inlineStr">
        <is>
          <t>2026-04-19 06:00</t>
        </is>
      </c>
      <c r="S200" s="2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200" t="inlineStr">
        <is>
          <t>https://casino.guru/Vistabet-Casino-review</t>
        </is>
      </c>
    </row>
    <row r="201">
      <c r="A201" s="6" t="inlineStr">
        <is>
          <t>VegasWinner Casino</t>
        </is>
      </c>
      <c r="B201" t="inlineStr">
        <is>
          <t>MGA</t>
        </is>
      </c>
      <c r="C201" t="n">
        <v>7.7</v>
      </c>
      <c r="E201" t="inlineStr">
        <is>
          <t>betpanda</t>
        </is>
      </c>
      <c r="F201" t="n">
        <v>0.102</v>
      </c>
      <c r="G201" s="3" t="inlineStr">
        <is>
          <t>Yes</t>
        </is>
      </c>
      <c r="H201" s="4" t="inlineStr">
        <is>
          <t>No</t>
        </is>
      </c>
      <c r="I201" s="4" t="inlineStr">
        <is>
          <t>No</t>
        </is>
      </c>
      <c r="J201" s="4" t="inlineStr">
        <is>
          <t>No</t>
        </is>
      </c>
      <c r="K201" s="3" t="inlineStr">
        <is>
          <t>Yes</t>
        </is>
      </c>
      <c r="N201" t="n">
        <v>1</v>
      </c>
      <c r="O201" t="inlineStr">
        <is>
          <t>casino.guru</t>
        </is>
      </c>
      <c r="P201" s="7" t="n">
        <v>46085</v>
      </c>
      <c r="Q201" t="inlineStr">
        <is>
          <t>Yes</t>
        </is>
      </c>
      <c r="R201" t="inlineStr">
        <is>
          <t>2026-04-19 05:59</t>
        </is>
      </c>
      <c r="S201" s="2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T201" t="inlineStr">
        <is>
          <t>https://casino.guru/VegasWinner-Casino-review</t>
        </is>
      </c>
    </row>
    <row r="202">
      <c r="A202" s="6" t="inlineStr">
        <is>
          <t>Eurobet.it Casino</t>
        </is>
      </c>
      <c r="C202" t="n">
        <v>9.800000000000001</v>
      </c>
      <c r="D202" t="inlineStr">
        <is>
          <t>Entain Operations Limited</t>
        </is>
      </c>
      <c r="E202" t="inlineStr">
        <is>
          <t>betpanda</t>
        </is>
      </c>
      <c r="F202" t="n">
        <v>0.1019</v>
      </c>
      <c r="G202" s="3" t="inlineStr">
        <is>
          <t>Yes</t>
        </is>
      </c>
      <c r="H202" s="4" t="inlineStr">
        <is>
          <t>No</t>
        </is>
      </c>
      <c r="I202" s="4" t="inlineStr">
        <is>
          <t>No</t>
        </is>
      </c>
      <c r="J202" s="3" t="inlineStr">
        <is>
          <t>Yes</t>
        </is>
      </c>
      <c r="K202" s="3" t="inlineStr">
        <is>
          <t>Yes</t>
        </is>
      </c>
      <c r="N202" t="n">
        <v>1</v>
      </c>
      <c r="O202" t="inlineStr">
        <is>
          <t>casino.guru</t>
        </is>
      </c>
      <c r="P202" s="7" t="n">
        <v>46097</v>
      </c>
      <c r="Q202" t="inlineStr">
        <is>
          <t>Yes</t>
        </is>
      </c>
      <c r="R202" t="inlineStr">
        <is>
          <t>2026-04-19 06:00</t>
        </is>
      </c>
      <c r="S202" s="2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T202" t="inlineStr">
        <is>
          <t>https://casino.guru/Eurobet-it-Casino-review</t>
        </is>
      </c>
    </row>
    <row r="203">
      <c r="A203" s="6" t="inlineStr">
        <is>
          <t>Paddy Power Casino</t>
        </is>
      </c>
      <c r="B203" t="inlineStr">
        <is>
          <t>MGA</t>
        </is>
      </c>
      <c r="C203" t="n">
        <v>9.199999999999999</v>
      </c>
      <c r="D203" t="inlineStr">
        <is>
          <t>PPB Entertainment Ltd</t>
        </is>
      </c>
      <c r="E203" t="inlineStr">
        <is>
          <t>betpanda</t>
        </is>
      </c>
      <c r="F203" t="n">
        <v>0.101</v>
      </c>
      <c r="G203" s="3" t="inlineStr">
        <is>
          <t>Yes</t>
        </is>
      </c>
      <c r="H203" s="4" t="inlineStr">
        <is>
          <t>No</t>
        </is>
      </c>
      <c r="I203" s="4" t="inlineStr">
        <is>
          <t>No</t>
        </is>
      </c>
      <c r="J203" s="3" t="inlineStr">
        <is>
          <t>Yes</t>
        </is>
      </c>
      <c r="N203" t="n">
        <v>1</v>
      </c>
      <c r="O203" t="inlineStr">
        <is>
          <t>casino.guru</t>
        </is>
      </c>
      <c r="P203" s="7" t="n">
        <v>46093</v>
      </c>
      <c r="Q203" t="inlineStr">
        <is>
          <t>Yes</t>
        </is>
      </c>
      <c r="R203" t="inlineStr">
        <is>
          <t>2026-04-19 05:57</t>
        </is>
      </c>
      <c r="S203" s="2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203" t="inlineStr">
        <is>
          <t>https://casino.guru/paddy-power-casino-review</t>
        </is>
      </c>
    </row>
    <row r="204">
      <c r="A204" s="6" t="inlineStr">
        <is>
          <t>mr.play Casino</t>
        </is>
      </c>
      <c r="B204" t="inlineStr">
        <is>
          <t>MGA</t>
        </is>
      </c>
      <c r="C204" t="n">
        <v>8.9</v>
      </c>
      <c r="D204" t="inlineStr">
        <is>
          <t>Marketplay Ltd.</t>
        </is>
      </c>
      <c r="E204" t="inlineStr">
        <is>
          <t>betpanda</t>
        </is>
      </c>
      <c r="F204" t="n">
        <v>0.1006</v>
      </c>
      <c r="G204" s="3" t="inlineStr">
        <is>
          <t>Yes</t>
        </is>
      </c>
      <c r="H204" s="3" t="inlineStr">
        <is>
          <t>Yes</t>
        </is>
      </c>
      <c r="I204" s="3" t="inlineStr">
        <is>
          <t>Yes</t>
        </is>
      </c>
      <c r="J204" s="3" t="inlineStr">
        <is>
          <t>Yes</t>
        </is>
      </c>
      <c r="N204" t="n">
        <v>1</v>
      </c>
      <c r="O204" t="inlineStr">
        <is>
          <t>casino.guru</t>
        </is>
      </c>
      <c r="P204" s="7" t="n">
        <v>45904</v>
      </c>
      <c r="Q204" t="inlineStr">
        <is>
          <t>Yes</t>
        </is>
      </c>
      <c r="R204" t="inlineStr">
        <is>
          <t>2026-04-19 06:00</t>
        </is>
      </c>
      <c r="S204" s="2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204" t="inlineStr">
        <is>
          <t>https://casino.guru/Mr-Play-Casino-review</t>
        </is>
      </c>
    </row>
    <row r="205">
      <c r="A205" s="6" t="inlineStr">
        <is>
          <t>Jackpot247 Casino</t>
        </is>
      </c>
      <c r="B205" t="inlineStr">
        <is>
          <t>MGA</t>
        </is>
      </c>
      <c r="C205" t="n">
        <v>8.6</v>
      </c>
      <c r="D205" t="inlineStr">
        <is>
          <t>Betsson Group</t>
        </is>
      </c>
      <c r="E205" t="inlineStr">
        <is>
          <t>betpanda</t>
        </is>
      </c>
      <c r="F205" t="n">
        <v>0.0993</v>
      </c>
      <c r="G205" s="3" t="inlineStr">
        <is>
          <t>Yes</t>
        </is>
      </c>
      <c r="H205" s="4" t="inlineStr">
        <is>
          <t>No</t>
        </is>
      </c>
      <c r="I205" s="4" t="inlineStr">
        <is>
          <t>No</t>
        </is>
      </c>
      <c r="J205" s="3" t="inlineStr">
        <is>
          <t>Yes</t>
        </is>
      </c>
      <c r="N205" t="n">
        <v>1</v>
      </c>
      <c r="O205" t="inlineStr">
        <is>
          <t>casino.guru</t>
        </is>
      </c>
      <c r="P205" s="7" t="n">
        <v>46142</v>
      </c>
      <c r="Q205" t="inlineStr">
        <is>
          <t>Yes</t>
        </is>
      </c>
      <c r="R205" t="inlineStr">
        <is>
          <t>2026-04-19 06:02</t>
        </is>
      </c>
      <c r="S205" s="2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205" t="inlineStr">
        <is>
          <t>https://casino.guru/Jackpot247-Casino-review</t>
        </is>
      </c>
    </row>
    <row r="206">
      <c r="A206" s="6" t="inlineStr">
        <is>
          <t>Pink Casino</t>
        </is>
      </c>
      <c r="B206" t="inlineStr">
        <is>
          <t>UKGC</t>
        </is>
      </c>
      <c r="C206" t="n">
        <v>9.800000000000001</v>
      </c>
      <c r="D206" t="inlineStr">
        <is>
          <t>LeoVegas Gaming PLC</t>
        </is>
      </c>
      <c r="E206" t="inlineStr">
        <is>
          <t>betpanda</t>
        </is>
      </c>
      <c r="F206" t="n">
        <v>0.0984</v>
      </c>
      <c r="G206" s="3" t="inlineStr">
        <is>
          <t>Yes</t>
        </is>
      </c>
      <c r="H206" s="4" t="inlineStr">
        <is>
          <t>No</t>
        </is>
      </c>
      <c r="I206" s="4" t="inlineStr">
        <is>
          <t>No</t>
        </is>
      </c>
      <c r="J206" s="3" t="inlineStr">
        <is>
          <t>Yes</t>
        </is>
      </c>
      <c r="N206" t="n">
        <v>1</v>
      </c>
      <c r="O206" t="inlineStr">
        <is>
          <t>casino.guru</t>
        </is>
      </c>
      <c r="P206" s="7" t="n">
        <v>46022</v>
      </c>
      <c r="Q206" t="inlineStr">
        <is>
          <t>Yes</t>
        </is>
      </c>
      <c r="R206" t="inlineStr">
        <is>
          <t>2026-04-19 05:59</t>
        </is>
      </c>
      <c r="S206" s="2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206" t="inlineStr">
        <is>
          <t>https://casino.guru/Pink-Casino-review</t>
        </is>
      </c>
    </row>
    <row r="207">
      <c r="A207" s="6" t="inlineStr">
        <is>
          <t>All British Casino</t>
        </is>
      </c>
      <c r="B207" t="inlineStr">
        <is>
          <t>MGA</t>
        </is>
      </c>
      <c r="C207" t="n">
        <v>9.5</v>
      </c>
      <c r="D207" t="inlineStr">
        <is>
          <t>L&amp;L Europe Ltd.</t>
        </is>
      </c>
      <c r="E207" t="inlineStr">
        <is>
          <t>betpanda</t>
        </is>
      </c>
      <c r="F207" t="n">
        <v>0.0982</v>
      </c>
      <c r="G207" s="3" t="inlineStr">
        <is>
          <t>Yes</t>
        </is>
      </c>
      <c r="H207" s="3" t="inlineStr">
        <is>
          <t>Yes</t>
        </is>
      </c>
      <c r="I207" s="3" t="inlineStr">
        <is>
          <t>Yes</t>
        </is>
      </c>
      <c r="J207" s="3" t="inlineStr">
        <is>
          <t>Yes</t>
        </is>
      </c>
      <c r="N207" t="n">
        <v>1</v>
      </c>
      <c r="O207" t="inlineStr">
        <is>
          <t>casino.guru</t>
        </is>
      </c>
      <c r="P207" s="7" t="n">
        <v>46053</v>
      </c>
      <c r="Q207" t="inlineStr">
        <is>
          <t>Yes</t>
        </is>
      </c>
      <c r="R207" t="inlineStr">
        <is>
          <t>2026-04-19 05:59</t>
        </is>
      </c>
      <c r="S207" s="2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207" t="inlineStr">
        <is>
          <t>https://casino.guru/All-British-Casino-review</t>
        </is>
      </c>
    </row>
    <row r="208">
      <c r="A208" s="6" t="inlineStr">
        <is>
          <t>Snai Casino</t>
        </is>
      </c>
      <c r="C208" t="n">
        <v>7.6</v>
      </c>
      <c r="D208" t="inlineStr">
        <is>
          <t>Snaitech S.p.a.</t>
        </is>
      </c>
      <c r="E208" t="inlineStr">
        <is>
          <t>betpanda</t>
        </is>
      </c>
      <c r="F208" t="n">
        <v>0.0979</v>
      </c>
      <c r="G208" s="3" t="inlineStr">
        <is>
          <t>Yes</t>
        </is>
      </c>
      <c r="H208" s="3" t="inlineStr">
        <is>
          <t>Yes</t>
        </is>
      </c>
      <c r="I208" s="3" t="inlineStr">
        <is>
          <t>Yes</t>
        </is>
      </c>
      <c r="J208" s="3" t="inlineStr">
        <is>
          <t>Yes</t>
        </is>
      </c>
      <c r="K208" s="3" t="inlineStr">
        <is>
          <t>Yes</t>
        </is>
      </c>
      <c r="N208" t="n">
        <v>1</v>
      </c>
      <c r="O208" t="inlineStr">
        <is>
          <t>casino.guru</t>
        </is>
      </c>
      <c r="P208" s="7" t="n">
        <v>46055</v>
      </c>
      <c r="Q208" t="inlineStr">
        <is>
          <t>Yes</t>
        </is>
      </c>
      <c r="R208" t="inlineStr">
        <is>
          <t>2026-04-19 06:00</t>
        </is>
      </c>
      <c r="S208" s="2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T208" t="inlineStr">
        <is>
          <t>https://casino.guru/Snai-Casino-review</t>
        </is>
      </c>
    </row>
    <row r="209">
      <c r="A209" s="6" t="inlineStr">
        <is>
          <t>Party Casino</t>
        </is>
      </c>
      <c r="B209" t="inlineStr">
        <is>
          <t>MGA</t>
        </is>
      </c>
      <c r="C209" t="n">
        <v>8.6</v>
      </c>
      <c r="D209" t="inlineStr">
        <is>
          <t>Entain Operations Limited</t>
        </is>
      </c>
      <c r="E209" t="inlineStr">
        <is>
          <t>betpanda</t>
        </is>
      </c>
      <c r="F209" t="n">
        <v>0.09660000000000001</v>
      </c>
      <c r="G209" s="3" t="inlineStr">
        <is>
          <t>Yes</t>
        </is>
      </c>
      <c r="H209" s="4" t="inlineStr">
        <is>
          <t>No</t>
        </is>
      </c>
      <c r="I209" s="4" t="inlineStr">
        <is>
          <t>No</t>
        </is>
      </c>
      <c r="J209" s="3" t="inlineStr">
        <is>
          <t>Yes</t>
        </is>
      </c>
      <c r="K209" s="3" t="inlineStr">
        <is>
          <t>Yes</t>
        </is>
      </c>
      <c r="N209" t="n">
        <v>1</v>
      </c>
      <c r="O209" t="inlineStr">
        <is>
          <t>casino.guru</t>
        </is>
      </c>
      <c r="P209" s="7" t="n">
        <v>46127</v>
      </c>
      <c r="Q209" t="inlineStr">
        <is>
          <t>Yes</t>
        </is>
      </c>
      <c r="R209" t="inlineStr">
        <is>
          <t>2026-04-19 05:57</t>
        </is>
      </c>
      <c r="S209" s="2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T209" t="inlineStr">
        <is>
          <t>https://casino.guru/Party-Casino-review</t>
        </is>
      </c>
    </row>
    <row r="210">
      <c r="A210" s="6" t="inlineStr">
        <is>
          <t>Yeti Casino</t>
        </is>
      </c>
      <c r="B210" t="inlineStr">
        <is>
          <t>MGA</t>
        </is>
      </c>
      <c r="C210" t="n">
        <v>9.5</v>
      </c>
      <c r="D210" t="inlineStr">
        <is>
          <t>L&amp;L Europe Ltd.</t>
        </is>
      </c>
      <c r="E210" t="inlineStr">
        <is>
          <t>betpanda</t>
        </is>
      </c>
      <c r="F210" t="n">
        <v>0.096</v>
      </c>
      <c r="G210" s="3" t="inlineStr">
        <is>
          <t>Yes</t>
        </is>
      </c>
      <c r="H210" s="3" t="inlineStr">
        <is>
          <t>Yes</t>
        </is>
      </c>
      <c r="I210" s="3" t="inlineStr">
        <is>
          <t>Yes</t>
        </is>
      </c>
      <c r="J210" s="3" t="inlineStr">
        <is>
          <t>Yes</t>
        </is>
      </c>
      <c r="K210" s="3" t="inlineStr">
        <is>
          <t>Yes</t>
        </is>
      </c>
      <c r="N210" t="n">
        <v>1</v>
      </c>
      <c r="O210" t="inlineStr">
        <is>
          <t>casino.guru</t>
        </is>
      </c>
      <c r="P210" s="7" t="n">
        <v>46104</v>
      </c>
      <c r="Q210" t="inlineStr">
        <is>
          <t>Yes</t>
        </is>
      </c>
      <c r="R210" t="inlineStr">
        <is>
          <t>2026-04-19 05:59</t>
        </is>
      </c>
      <c r="S210" s="2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T210" t="inlineStr">
        <is>
          <t>https://casino.guru/Yeti-Casino-review</t>
        </is>
      </c>
    </row>
    <row r="211">
      <c r="A211" s="6" t="inlineStr">
        <is>
          <t>Bingo.com Casino</t>
        </is>
      </c>
      <c r="B211" t="inlineStr">
        <is>
          <t>MGA</t>
        </is>
      </c>
      <c r="C211" t="n">
        <v>9</v>
      </c>
      <c r="D211" t="inlineStr">
        <is>
          <t>FDJ United</t>
        </is>
      </c>
      <c r="E211" t="inlineStr">
        <is>
          <t>betpanda</t>
        </is>
      </c>
      <c r="F211" t="n">
        <v>0.0944</v>
      </c>
      <c r="G211" s="3" t="inlineStr">
        <is>
          <t>Yes</t>
        </is>
      </c>
      <c r="H211" s="4" t="inlineStr">
        <is>
          <t>No</t>
        </is>
      </c>
      <c r="I211" s="4" t="inlineStr">
        <is>
          <t>No</t>
        </is>
      </c>
      <c r="J211" s="3" t="inlineStr">
        <is>
          <t>Yes</t>
        </is>
      </c>
      <c r="K211" s="3" t="inlineStr">
        <is>
          <t>Yes</t>
        </is>
      </c>
      <c r="N211" t="n">
        <v>1</v>
      </c>
      <c r="O211" t="inlineStr">
        <is>
          <t>casino.guru</t>
        </is>
      </c>
      <c r="P211" s="7" t="n">
        <v>46093</v>
      </c>
      <c r="Q211" t="inlineStr">
        <is>
          <t>Yes</t>
        </is>
      </c>
      <c r="R211" t="inlineStr">
        <is>
          <t>2026-04-19 06:01</t>
        </is>
      </c>
      <c r="S211" s="2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T211" t="inlineStr">
        <is>
          <t>https://casino.guru/bingo-com-casino-review</t>
        </is>
      </c>
    </row>
    <row r="212">
      <c r="A212" s="6" t="inlineStr">
        <is>
          <t>Mr. Green Casino</t>
        </is>
      </c>
      <c r="B212" t="inlineStr">
        <is>
          <t>MGA</t>
        </is>
      </c>
      <c r="C212" t="n">
        <v>8.699999999999999</v>
      </c>
      <c r="D212" t="inlineStr">
        <is>
          <t>Evoke plc group</t>
        </is>
      </c>
      <c r="E212" t="inlineStr">
        <is>
          <t>betpanda</t>
        </is>
      </c>
      <c r="F212" t="n">
        <v>0.0944</v>
      </c>
      <c r="G212" s="3" t="inlineStr">
        <is>
          <t>Yes</t>
        </is>
      </c>
      <c r="H212" s="4" t="inlineStr">
        <is>
          <t>No</t>
        </is>
      </c>
      <c r="I212" s="4" t="inlineStr">
        <is>
          <t>No</t>
        </is>
      </c>
      <c r="J212" s="3" t="inlineStr">
        <is>
          <t>Yes</t>
        </is>
      </c>
      <c r="K212" s="3" t="inlineStr">
        <is>
          <t>Yes</t>
        </is>
      </c>
      <c r="N212" t="n">
        <v>1</v>
      </c>
      <c r="O212" t="inlineStr">
        <is>
          <t>casino.guru</t>
        </is>
      </c>
      <c r="P212" s="7" t="n">
        <v>46101</v>
      </c>
      <c r="Q212" t="inlineStr">
        <is>
          <t>Yes</t>
        </is>
      </c>
      <c r="R212" t="inlineStr">
        <is>
          <t>2026-04-19 05:57</t>
        </is>
      </c>
      <c r="S212" s="2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T212" t="inlineStr">
        <is>
          <t>https://casino.guru/Mr--Green-Casino-review</t>
        </is>
      </c>
    </row>
    <row r="213">
      <c r="A213" s="6" t="inlineStr">
        <is>
          <t>Wild Sultan Casino</t>
        </is>
      </c>
      <c r="B213" t="inlineStr">
        <is>
          <t>Curacao</t>
        </is>
      </c>
      <c r="C213" t="n">
        <v>8.5</v>
      </c>
      <c r="E213" t="inlineStr">
        <is>
          <t>betpanda</t>
        </is>
      </c>
      <c r="F213" t="n">
        <v>0.0941</v>
      </c>
      <c r="G213" s="3" t="inlineStr">
        <is>
          <t>Yes</t>
        </is>
      </c>
      <c r="H213" s="3" t="inlineStr">
        <is>
          <t>Yes</t>
        </is>
      </c>
      <c r="I213" s="3" t="inlineStr">
        <is>
          <t>Yes</t>
        </is>
      </c>
      <c r="J213" s="4" t="inlineStr">
        <is>
          <t>No</t>
        </is>
      </c>
      <c r="K213" s="3" t="inlineStr">
        <is>
          <t>Yes</t>
        </is>
      </c>
      <c r="N213" t="n">
        <v>1</v>
      </c>
      <c r="O213" t="inlineStr">
        <is>
          <t>casino.guru</t>
        </is>
      </c>
      <c r="P213" s="7" t="n">
        <v>46138</v>
      </c>
      <c r="Q213" t="inlineStr">
        <is>
          <t>Yes</t>
        </is>
      </c>
      <c r="R213" t="inlineStr">
        <is>
          <t>2026-04-19 06:02</t>
        </is>
      </c>
      <c r="S213" s="2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T213" t="inlineStr">
        <is>
          <t>https://casino.guru/Wild-Sultan-Casino-review</t>
        </is>
      </c>
    </row>
    <row r="214">
      <c r="A214" s="6" t="inlineStr">
        <is>
          <t>BetFlag Casino</t>
        </is>
      </c>
      <c r="C214" t="n">
        <v>9.800000000000001</v>
      </c>
      <c r="D214" t="inlineStr">
        <is>
          <t>BetFlag S.p.A.</t>
        </is>
      </c>
      <c r="E214" t="inlineStr">
        <is>
          <t>betpanda</t>
        </is>
      </c>
      <c r="F214" t="n">
        <v>0.0917</v>
      </c>
      <c r="G214" s="3" t="inlineStr">
        <is>
          <t>Yes</t>
        </is>
      </c>
      <c r="H214" s="4" t="inlineStr">
        <is>
          <t>No</t>
        </is>
      </c>
      <c r="I214" s="4" t="inlineStr">
        <is>
          <t>No</t>
        </is>
      </c>
      <c r="J214" s="3" t="inlineStr">
        <is>
          <t>Yes</t>
        </is>
      </c>
      <c r="N214" t="n">
        <v>1</v>
      </c>
      <c r="O214" t="inlineStr">
        <is>
          <t>casino.guru</t>
        </is>
      </c>
      <c r="P214" s="7" t="n">
        <v>46136</v>
      </c>
      <c r="Q214" t="inlineStr">
        <is>
          <t>Yes</t>
        </is>
      </c>
      <c r="R214" t="inlineStr">
        <is>
          <t>2026-04-19 06:00</t>
        </is>
      </c>
      <c r="S214" s="2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214" t="inlineStr">
        <is>
          <t>https://casino.guru/BetFlag-Casino-review</t>
        </is>
      </c>
    </row>
    <row r="215">
      <c r="A215" s="6" t="inlineStr">
        <is>
          <t>Royal Panda Casino</t>
        </is>
      </c>
      <c r="B215" t="inlineStr">
        <is>
          <t>MGA</t>
        </is>
      </c>
      <c r="C215" t="n">
        <v>8.4</v>
      </c>
      <c r="D215" t="inlineStr">
        <is>
          <t>LeoVegas Gaming Group</t>
        </is>
      </c>
      <c r="E215" t="inlineStr">
        <is>
          <t>betpanda</t>
        </is>
      </c>
      <c r="F215" t="n">
        <v>0.0917</v>
      </c>
      <c r="G215" s="3" t="inlineStr">
        <is>
          <t>Yes</t>
        </is>
      </c>
      <c r="H215" s="4" t="inlineStr">
        <is>
          <t>No</t>
        </is>
      </c>
      <c r="I215" s="4" t="inlineStr">
        <is>
          <t>No</t>
        </is>
      </c>
      <c r="J215" s="4" t="inlineStr">
        <is>
          <t>No</t>
        </is>
      </c>
      <c r="N215" t="n">
        <v>1</v>
      </c>
      <c r="O215" t="inlineStr">
        <is>
          <t>casino.guru</t>
        </is>
      </c>
      <c r="P215" s="7" t="n">
        <v>45973</v>
      </c>
      <c r="Q215" t="inlineStr">
        <is>
          <t>Yes</t>
        </is>
      </c>
      <c r="R215" t="inlineStr">
        <is>
          <t>2026-04-19 05:56</t>
        </is>
      </c>
      <c r="S215" s="2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T215" t="inlineStr">
        <is>
          <t>https://casino.guru/Royal-Panda-Casino-review</t>
        </is>
      </c>
    </row>
    <row r="216">
      <c r="A216" s="6" t="inlineStr">
        <is>
          <t>Fun Casino</t>
        </is>
      </c>
      <c r="B216" t="inlineStr">
        <is>
          <t>MGA</t>
        </is>
      </c>
      <c r="C216" t="n">
        <v>9.4</v>
      </c>
      <c r="D216" t="inlineStr">
        <is>
          <t>L&amp;L Europe Ltd.</t>
        </is>
      </c>
      <c r="E216" t="inlineStr">
        <is>
          <t>betpanda</t>
        </is>
      </c>
      <c r="F216" t="n">
        <v>0.08939999999999999</v>
      </c>
      <c r="G216" s="3" t="inlineStr">
        <is>
          <t>Yes</t>
        </is>
      </c>
      <c r="H216" s="4" t="inlineStr">
        <is>
          <t>No</t>
        </is>
      </c>
      <c r="I216" s="4" t="inlineStr">
        <is>
          <t>No</t>
        </is>
      </c>
      <c r="J216" s="3" t="inlineStr">
        <is>
          <t>Yes</t>
        </is>
      </c>
      <c r="N216" t="n">
        <v>1</v>
      </c>
      <c r="O216" t="inlineStr">
        <is>
          <t>casino.guru</t>
        </is>
      </c>
      <c r="P216" s="7" t="n">
        <v>46127</v>
      </c>
      <c r="Q216" t="inlineStr">
        <is>
          <t>Yes</t>
        </is>
      </c>
      <c r="R216" t="inlineStr">
        <is>
          <t>2026-04-19 06:00</t>
        </is>
      </c>
      <c r="S216" s="2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216" t="inlineStr">
        <is>
          <t>https://casino.guru/Fun-Casino-review</t>
        </is>
      </c>
    </row>
    <row r="217">
      <c r="A217" s="6" t="inlineStr">
        <is>
          <t>Totosi Casino</t>
        </is>
      </c>
      <c r="B217" t="inlineStr">
        <is>
          <t>MGA</t>
        </is>
      </c>
      <c r="C217" t="n">
        <v>7.9</v>
      </c>
      <c r="E217" t="inlineStr">
        <is>
          <t>betpanda</t>
        </is>
      </c>
      <c r="F217" t="n">
        <v>0.08939999999999999</v>
      </c>
      <c r="G217" s="3" t="inlineStr">
        <is>
          <t>Yes</t>
        </is>
      </c>
      <c r="H217" s="4" t="inlineStr">
        <is>
          <t>No</t>
        </is>
      </c>
      <c r="I217" s="4" t="inlineStr">
        <is>
          <t>No</t>
        </is>
      </c>
      <c r="J217" s="3" t="inlineStr">
        <is>
          <t>Yes</t>
        </is>
      </c>
      <c r="N217" t="n">
        <v>1</v>
      </c>
      <c r="O217" t="inlineStr">
        <is>
          <t>casino.guru</t>
        </is>
      </c>
      <c r="P217" s="7" t="n">
        <v>45887</v>
      </c>
      <c r="Q217" t="inlineStr">
        <is>
          <t>Yes</t>
        </is>
      </c>
      <c r="R217" t="inlineStr">
        <is>
          <t>2026-04-19 06:00</t>
        </is>
      </c>
      <c r="S217" s="2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217" t="inlineStr">
        <is>
          <t>https://casino.guru/Totosi-Casino-review</t>
        </is>
      </c>
    </row>
    <row r="218">
      <c r="A218" s="6" t="inlineStr">
        <is>
          <t>PlayFrank Casino</t>
        </is>
      </c>
      <c r="B218" t="inlineStr">
        <is>
          <t>MGA</t>
        </is>
      </c>
      <c r="C218" t="n">
        <v>8.699999999999999</v>
      </c>
      <c r="D218" t="inlineStr">
        <is>
          <t>Aspire Global International Ltd.</t>
        </is>
      </c>
      <c r="E218" t="inlineStr">
        <is>
          <t>betpanda</t>
        </is>
      </c>
      <c r="F218" t="n">
        <v>0.0892</v>
      </c>
      <c r="G218" s="3" t="inlineStr">
        <is>
          <t>Yes</t>
        </is>
      </c>
      <c r="H218" s="4" t="inlineStr">
        <is>
          <t>No</t>
        </is>
      </c>
      <c r="I218" s="4" t="inlineStr">
        <is>
          <t>No</t>
        </is>
      </c>
      <c r="J218" s="3" t="inlineStr">
        <is>
          <t>Yes</t>
        </is>
      </c>
      <c r="K218" s="3" t="inlineStr">
        <is>
          <t>Yes</t>
        </is>
      </c>
      <c r="N218" t="n">
        <v>1</v>
      </c>
      <c r="O218" t="inlineStr">
        <is>
          <t>casino.guru</t>
        </is>
      </c>
      <c r="P218" s="7" t="n">
        <v>46029</v>
      </c>
      <c r="Q218" t="inlineStr">
        <is>
          <t>Yes</t>
        </is>
      </c>
      <c r="R218" t="inlineStr">
        <is>
          <t>2026-04-19 05:59</t>
        </is>
      </c>
      <c r="S218" s="2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T218" t="inlineStr">
        <is>
          <t>https://casino.guru/PlayFrank-Casino-review</t>
        </is>
      </c>
    </row>
    <row r="219">
      <c r="A219" s="6" t="inlineStr">
        <is>
          <t>Super Casino</t>
        </is>
      </c>
      <c r="B219" t="inlineStr">
        <is>
          <t>MGA</t>
        </is>
      </c>
      <c r="C219" t="n">
        <v>8.6</v>
      </c>
      <c r="D219" t="inlineStr">
        <is>
          <t>Netplay Malta Ltd</t>
        </is>
      </c>
      <c r="E219" t="inlineStr">
        <is>
          <t>betpanda</t>
        </is>
      </c>
      <c r="F219" t="n">
        <v>0.0886</v>
      </c>
      <c r="G219" s="3" t="inlineStr">
        <is>
          <t>Yes</t>
        </is>
      </c>
      <c r="H219" s="4" t="inlineStr">
        <is>
          <t>No</t>
        </is>
      </c>
      <c r="I219" s="4" t="inlineStr">
        <is>
          <t>No</t>
        </is>
      </c>
      <c r="J219" s="3" t="inlineStr">
        <is>
          <t>Yes</t>
        </is>
      </c>
      <c r="N219" t="n">
        <v>1</v>
      </c>
      <c r="O219" t="inlineStr">
        <is>
          <t>casino.guru</t>
        </is>
      </c>
      <c r="P219" s="7" t="n">
        <v>46142</v>
      </c>
      <c r="Q219" t="inlineStr">
        <is>
          <t>Yes</t>
        </is>
      </c>
      <c r="R219" t="inlineStr">
        <is>
          <t>2026-04-19 06:01</t>
        </is>
      </c>
      <c r="S219" s="2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219" t="inlineStr">
        <is>
          <t>https://casino.guru/Super-Casino-review</t>
        </is>
      </c>
    </row>
    <row r="220">
      <c r="A220" s="6" t="inlineStr">
        <is>
          <t>Sportium Casino</t>
        </is>
      </c>
      <c r="B220" t="inlineStr">
        <is>
          <t>MGA</t>
        </is>
      </c>
      <c r="C220" t="n">
        <v>7.5</v>
      </c>
      <c r="D220" t="inlineStr">
        <is>
          <t>SPORTIUM APUESTAS DIGITAL S.A.U.</t>
        </is>
      </c>
      <c r="E220" t="inlineStr">
        <is>
          <t>betpanda</t>
        </is>
      </c>
      <c r="F220" t="n">
        <v>0.0885</v>
      </c>
      <c r="G220" s="3" t="inlineStr">
        <is>
          <t>Yes</t>
        </is>
      </c>
      <c r="H220" s="4" t="inlineStr">
        <is>
          <t>No</t>
        </is>
      </c>
      <c r="I220" s="4" t="inlineStr">
        <is>
          <t>No</t>
        </is>
      </c>
      <c r="J220" s="3" t="inlineStr">
        <is>
          <t>Yes</t>
        </is>
      </c>
      <c r="K220" s="3" t="inlineStr">
        <is>
          <t>Yes</t>
        </is>
      </c>
      <c r="N220" t="n">
        <v>1</v>
      </c>
      <c r="O220" t="inlineStr">
        <is>
          <t>casino.guru</t>
        </is>
      </c>
      <c r="P220" s="7" t="n">
        <v>46126</v>
      </c>
      <c r="Q220" t="inlineStr">
        <is>
          <t>Yes</t>
        </is>
      </c>
      <c r="R220" t="inlineStr">
        <is>
          <t>2026-04-19 05:58</t>
        </is>
      </c>
      <c r="S220" s="2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T220" t="inlineStr">
        <is>
          <t>https://casino.guru/sportium-casino-review</t>
        </is>
      </c>
    </row>
    <row r="221">
      <c r="A221" s="6" t="inlineStr">
        <is>
          <t>Speedy Casino</t>
        </is>
      </c>
      <c r="B221" t="inlineStr">
        <is>
          <t>Sweden</t>
        </is>
      </c>
      <c r="C221" t="n">
        <v>9.800000000000001</v>
      </c>
      <c r="D221" t="inlineStr">
        <is>
          <t>Speedy Originals Limited</t>
        </is>
      </c>
      <c r="E221" t="inlineStr">
        <is>
          <t>betpanda</t>
        </is>
      </c>
      <c r="F221" t="n">
        <v>0.0882</v>
      </c>
      <c r="G221" s="3" t="inlineStr">
        <is>
          <t>Yes</t>
        </is>
      </c>
      <c r="H221" s="4" t="inlineStr">
        <is>
          <t>No</t>
        </is>
      </c>
      <c r="I221" s="4" t="inlineStr">
        <is>
          <t>No</t>
        </is>
      </c>
      <c r="J221" s="4" t="inlineStr">
        <is>
          <t>No</t>
        </is>
      </c>
      <c r="N221" t="n">
        <v>1</v>
      </c>
      <c r="O221" t="inlineStr">
        <is>
          <t>casino.guru</t>
        </is>
      </c>
      <c r="P221" s="7" t="n">
        <v>45975</v>
      </c>
      <c r="Q221" t="inlineStr">
        <is>
          <t>Yes</t>
        </is>
      </c>
      <c r="R221" t="inlineStr">
        <is>
          <t>2026-04-19 06:02</t>
        </is>
      </c>
      <c r="S221" s="2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T221" t="inlineStr">
        <is>
          <t>https://casino.guru/Speedy-Casino-review</t>
        </is>
      </c>
    </row>
    <row r="222">
      <c r="A222" s="6" t="inlineStr">
        <is>
          <t>Videoslots Casino</t>
        </is>
      </c>
      <c r="B222" t="inlineStr">
        <is>
          <t>MGA</t>
        </is>
      </c>
      <c r="C222" t="n">
        <v>9</v>
      </c>
      <c r="D222" t="inlineStr">
        <is>
          <t>Videoslots Limited</t>
        </is>
      </c>
      <c r="E222" t="inlineStr">
        <is>
          <t>betpanda</t>
        </is>
      </c>
      <c r="F222" t="n">
        <v>0.08790000000000001</v>
      </c>
      <c r="G222" s="3" t="inlineStr">
        <is>
          <t>Yes</t>
        </is>
      </c>
      <c r="H222" s="4" t="inlineStr">
        <is>
          <t>No</t>
        </is>
      </c>
      <c r="I222" s="4" t="inlineStr">
        <is>
          <t>No</t>
        </is>
      </c>
      <c r="J222" s="4" t="inlineStr">
        <is>
          <t>No</t>
        </is>
      </c>
      <c r="N222" t="n">
        <v>1</v>
      </c>
      <c r="O222" t="inlineStr">
        <is>
          <t>casino.guru</t>
        </is>
      </c>
      <c r="P222" s="7" t="n">
        <v>46034</v>
      </c>
      <c r="Q222" t="inlineStr">
        <is>
          <t>Yes</t>
        </is>
      </c>
      <c r="R222" t="inlineStr">
        <is>
          <t>2026-04-19 05:56</t>
        </is>
      </c>
      <c r="S222" s="2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T222" t="inlineStr">
        <is>
          <t>https://casino.guru/VideoSlots-Casino-review</t>
        </is>
      </c>
    </row>
    <row r="223">
      <c r="A223" s="6" t="inlineStr">
        <is>
          <t>Bethard Casino</t>
        </is>
      </c>
      <c r="B223" t="inlineStr">
        <is>
          <t>MGA</t>
        </is>
      </c>
      <c r="C223" t="n">
        <v>8.300000000000001</v>
      </c>
      <c r="D223" t="inlineStr">
        <is>
          <t>Prozone Limited</t>
        </is>
      </c>
      <c r="E223" t="inlineStr">
        <is>
          <t>betpanda</t>
        </is>
      </c>
      <c r="F223" t="n">
        <v>0.0878</v>
      </c>
      <c r="G223" s="3" t="inlineStr">
        <is>
          <t>Yes</t>
        </is>
      </c>
      <c r="H223" s="4" t="inlineStr">
        <is>
          <t>No</t>
        </is>
      </c>
      <c r="I223" s="4" t="inlineStr">
        <is>
          <t>No</t>
        </is>
      </c>
      <c r="J223" s="4" t="inlineStr">
        <is>
          <t>No</t>
        </is>
      </c>
      <c r="N223" t="n">
        <v>1</v>
      </c>
      <c r="O223" t="inlineStr">
        <is>
          <t>casino.guru</t>
        </is>
      </c>
      <c r="P223" s="7" t="n">
        <v>46009</v>
      </c>
      <c r="Q223" t="inlineStr">
        <is>
          <t>Yes</t>
        </is>
      </c>
      <c r="R223" t="inlineStr">
        <is>
          <t>2026-04-19 06:01</t>
        </is>
      </c>
      <c r="S223" s="2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T223" t="inlineStr">
        <is>
          <t>https://casino.guru/Bethard-Casino-review</t>
        </is>
      </c>
    </row>
    <row r="224">
      <c r="A224" s="6" t="inlineStr">
        <is>
          <t>Cosmo Casino</t>
        </is>
      </c>
      <c r="B224" t="inlineStr">
        <is>
          <t>Kahnawake</t>
        </is>
      </c>
      <c r="C224" t="n">
        <v>6.4</v>
      </c>
      <c r="D224" t="inlineStr">
        <is>
          <t>Rock Swift Group Limited</t>
        </is>
      </c>
      <c r="E224" t="inlineStr">
        <is>
          <t>betpanda</t>
        </is>
      </c>
      <c r="F224" t="n">
        <v>0.0871</v>
      </c>
      <c r="G224" s="3" t="inlineStr">
        <is>
          <t>Yes</t>
        </is>
      </c>
      <c r="H224" s="4" t="inlineStr">
        <is>
          <t>No</t>
        </is>
      </c>
      <c r="I224" s="4" t="inlineStr">
        <is>
          <t>No</t>
        </is>
      </c>
      <c r="J224" s="4" t="inlineStr">
        <is>
          <t>No</t>
        </is>
      </c>
      <c r="N224" t="n">
        <v>1</v>
      </c>
      <c r="O224" t="inlineStr">
        <is>
          <t>casino.guru</t>
        </is>
      </c>
      <c r="P224" s="7" t="n">
        <v>46111</v>
      </c>
      <c r="Q224" t="inlineStr">
        <is>
          <t>Yes</t>
        </is>
      </c>
      <c r="R224" t="inlineStr">
        <is>
          <t>2026-04-19 06:01</t>
        </is>
      </c>
      <c r="S224" s="2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T224" t="inlineStr">
        <is>
          <t>https://casino.guru/Cosmo-Casino-review</t>
        </is>
      </c>
    </row>
    <row r="225">
      <c r="A225" s="6" t="inlineStr">
        <is>
          <t>Magic Red Casino</t>
        </is>
      </c>
      <c r="B225" t="inlineStr">
        <is>
          <t>MGA</t>
        </is>
      </c>
      <c r="C225" t="n">
        <v>8.5</v>
      </c>
      <c r="D225" t="inlineStr">
        <is>
          <t>Aspire Global International Ltd.</t>
        </is>
      </c>
      <c r="E225" t="inlineStr">
        <is>
          <t>betpanda</t>
        </is>
      </c>
      <c r="F225" t="n">
        <v>0.0866</v>
      </c>
      <c r="G225" s="3" t="inlineStr">
        <is>
          <t>Yes</t>
        </is>
      </c>
      <c r="H225" s="3" t="inlineStr">
        <is>
          <t>Yes</t>
        </is>
      </c>
      <c r="I225" s="3" t="inlineStr">
        <is>
          <t>Yes</t>
        </is>
      </c>
      <c r="J225" s="4" t="inlineStr">
        <is>
          <t>No</t>
        </is>
      </c>
      <c r="N225" t="n">
        <v>1</v>
      </c>
      <c r="O225" t="inlineStr">
        <is>
          <t>casino.guru</t>
        </is>
      </c>
      <c r="P225" s="7" t="n">
        <v>46034</v>
      </c>
      <c r="Q225" t="inlineStr">
        <is>
          <t>Yes</t>
        </is>
      </c>
      <c r="R225" t="inlineStr">
        <is>
          <t>2026-04-19 06:00</t>
        </is>
      </c>
      <c r="S225" s="2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225" t="inlineStr">
        <is>
          <t>https://casino.guru/Magic-Red-Casino-review</t>
        </is>
      </c>
    </row>
    <row r="226">
      <c r="A226" s="6" t="inlineStr">
        <is>
          <t>LuckyDino Casino</t>
        </is>
      </c>
      <c r="B226" t="inlineStr">
        <is>
          <t>MGA</t>
        </is>
      </c>
      <c r="C226" t="n">
        <v>7.4</v>
      </c>
      <c r="D226" t="inlineStr">
        <is>
          <t>Esports Entertainment Malta Limited</t>
        </is>
      </c>
      <c r="E226" t="inlineStr">
        <is>
          <t>betpanda</t>
        </is>
      </c>
      <c r="F226" t="n">
        <v>0.0866</v>
      </c>
      <c r="G226" s="3" t="inlineStr">
        <is>
          <t>Yes</t>
        </is>
      </c>
      <c r="H226" s="4" t="inlineStr">
        <is>
          <t>No</t>
        </is>
      </c>
      <c r="I226" s="4" t="inlineStr">
        <is>
          <t>No</t>
        </is>
      </c>
      <c r="J226" s="4" t="inlineStr">
        <is>
          <t>No</t>
        </is>
      </c>
      <c r="N226" t="n">
        <v>1</v>
      </c>
      <c r="O226" t="inlineStr">
        <is>
          <t>casino.guru</t>
        </is>
      </c>
      <c r="P226" s="7" t="n">
        <v>46050</v>
      </c>
      <c r="Q226" t="inlineStr">
        <is>
          <t>Yes</t>
        </is>
      </c>
      <c r="R226" t="inlineStr">
        <is>
          <t>2026-04-19 06:00</t>
        </is>
      </c>
      <c r="S226" s="2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T226" t="inlineStr">
        <is>
          <t>https://casino.guru/LuckyDino-Casino-review</t>
        </is>
      </c>
    </row>
    <row r="227">
      <c r="A227" s="6" t="inlineStr">
        <is>
          <t>Lottomatica Casino</t>
        </is>
      </c>
      <c r="B227" t="inlineStr">
        <is>
          <t>MGA</t>
        </is>
      </c>
      <c r="C227" t="n">
        <v>9.5</v>
      </c>
      <c r="D227" t="inlineStr">
        <is>
          <t>Goldbet Better Organization Italy Spa</t>
        </is>
      </c>
      <c r="E227" t="inlineStr">
        <is>
          <t>betpanda</t>
        </is>
      </c>
      <c r="F227" t="n">
        <v>0.0864</v>
      </c>
      <c r="G227" s="3" t="inlineStr">
        <is>
          <t>Yes</t>
        </is>
      </c>
      <c r="H227" s="4" t="inlineStr">
        <is>
          <t>No</t>
        </is>
      </c>
      <c r="I227" s="4" t="inlineStr">
        <is>
          <t>No</t>
        </is>
      </c>
      <c r="J227" s="3" t="inlineStr">
        <is>
          <t>Yes</t>
        </is>
      </c>
      <c r="N227" t="n">
        <v>1</v>
      </c>
      <c r="O227" t="inlineStr">
        <is>
          <t>casino.guru</t>
        </is>
      </c>
      <c r="P227" s="7" t="n">
        <v>46063</v>
      </c>
      <c r="Q227" t="inlineStr">
        <is>
          <t>Yes</t>
        </is>
      </c>
      <c r="R227" t="inlineStr">
        <is>
          <t>2026-04-19 06:00</t>
        </is>
      </c>
      <c r="S227" s="2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227" t="inlineStr">
        <is>
          <t>https://casino.guru/Lottomatica-Casino-review</t>
        </is>
      </c>
    </row>
    <row r="228">
      <c r="A228" s="6" t="inlineStr">
        <is>
          <t>Spin Rider Casino</t>
        </is>
      </c>
      <c r="B228" t="inlineStr">
        <is>
          <t>MGA</t>
        </is>
      </c>
      <c r="C228" t="n">
        <v>6.2</v>
      </c>
      <c r="E228" t="inlineStr">
        <is>
          <t>betpanda</t>
        </is>
      </c>
      <c r="F228" t="n">
        <v>0.0858</v>
      </c>
      <c r="G228" s="3" t="inlineStr">
        <is>
          <t>Yes</t>
        </is>
      </c>
      <c r="H228" s="4" t="inlineStr">
        <is>
          <t>No</t>
        </is>
      </c>
      <c r="I228" s="4" t="inlineStr">
        <is>
          <t>No</t>
        </is>
      </c>
      <c r="J228" s="4" t="inlineStr">
        <is>
          <t>No</t>
        </is>
      </c>
      <c r="N228" t="n">
        <v>1</v>
      </c>
      <c r="O228" t="inlineStr">
        <is>
          <t>casino.guru</t>
        </is>
      </c>
      <c r="P228" s="7" t="n">
        <v>46031</v>
      </c>
      <c r="Q228" t="inlineStr">
        <is>
          <t>Yes</t>
        </is>
      </c>
      <c r="R228" t="inlineStr">
        <is>
          <t>2026-04-19 06:00</t>
        </is>
      </c>
      <c r="S228" s="2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T228" t="inlineStr">
        <is>
          <t>https://casino.guru/Spin-Rider-Casino-review</t>
        </is>
      </c>
    </row>
    <row r="229">
      <c r="A229" s="6" t="inlineStr">
        <is>
          <t>Spin Station Casino</t>
        </is>
      </c>
      <c r="B229" t="inlineStr">
        <is>
          <t>MGA</t>
        </is>
      </c>
      <c r="C229" t="n">
        <v>6.2</v>
      </c>
      <c r="E229" t="inlineStr">
        <is>
          <t>betpanda</t>
        </is>
      </c>
      <c r="F229" t="n">
        <v>0.0858</v>
      </c>
      <c r="G229" s="3" t="inlineStr">
        <is>
          <t>Yes</t>
        </is>
      </c>
      <c r="H229" s="4" t="inlineStr">
        <is>
          <t>No</t>
        </is>
      </c>
      <c r="I229" s="4" t="inlineStr">
        <is>
          <t>No</t>
        </is>
      </c>
      <c r="J229" s="3" t="inlineStr">
        <is>
          <t>Yes</t>
        </is>
      </c>
      <c r="N229" t="n">
        <v>1</v>
      </c>
      <c r="O229" t="inlineStr">
        <is>
          <t>casino.guru</t>
        </is>
      </c>
      <c r="P229" s="7" t="n">
        <v>46031</v>
      </c>
      <c r="Q229" t="inlineStr">
        <is>
          <t>Yes</t>
        </is>
      </c>
      <c r="R229" t="inlineStr">
        <is>
          <t>2026-04-19 06:01</t>
        </is>
      </c>
      <c r="S229" s="2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229" t="inlineStr">
        <is>
          <t>https://casino.guru/Spin-Station-Casino-review</t>
        </is>
      </c>
    </row>
    <row r="230">
      <c r="A230" s="6" t="inlineStr">
        <is>
          <t>Spinland Casino</t>
        </is>
      </c>
      <c r="B230" t="inlineStr">
        <is>
          <t>MGA</t>
        </is>
      </c>
      <c r="C230" t="n">
        <v>6.2</v>
      </c>
      <c r="E230" t="inlineStr">
        <is>
          <t>betpanda</t>
        </is>
      </c>
      <c r="F230" t="n">
        <v>0.0858</v>
      </c>
      <c r="G230" s="3" t="inlineStr">
        <is>
          <t>Yes</t>
        </is>
      </c>
      <c r="H230" s="4" t="inlineStr">
        <is>
          <t>No</t>
        </is>
      </c>
      <c r="I230" s="4" t="inlineStr">
        <is>
          <t>No</t>
        </is>
      </c>
      <c r="J230" s="4" t="inlineStr">
        <is>
          <t>No</t>
        </is>
      </c>
      <c r="K230" s="3" t="inlineStr">
        <is>
          <t>Yes</t>
        </is>
      </c>
      <c r="N230" t="n">
        <v>1</v>
      </c>
      <c r="O230" t="inlineStr">
        <is>
          <t>casino.guru</t>
        </is>
      </c>
      <c r="P230" s="7" t="n">
        <v>46031</v>
      </c>
      <c r="Q230" t="inlineStr">
        <is>
          <t>Yes</t>
        </is>
      </c>
      <c r="R230" t="inlineStr">
        <is>
          <t>2026-04-19 06:01</t>
        </is>
      </c>
      <c r="S230" s="2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T230" t="inlineStr">
        <is>
          <t>https://casino.guru/Spinland-Casino-review</t>
        </is>
      </c>
    </row>
    <row r="231">
      <c r="A231" s="6" t="inlineStr">
        <is>
          <t>The Grand Ivy Casino</t>
        </is>
      </c>
      <c r="B231" t="inlineStr">
        <is>
          <t>MGA</t>
        </is>
      </c>
      <c r="C231" t="n">
        <v>6.1</v>
      </c>
      <c r="E231" t="inlineStr">
        <is>
          <t>betpanda</t>
        </is>
      </c>
      <c r="F231" t="n">
        <v>0.0858</v>
      </c>
      <c r="G231" s="3" t="inlineStr">
        <is>
          <t>Yes</t>
        </is>
      </c>
      <c r="H231" s="4" t="inlineStr">
        <is>
          <t>No</t>
        </is>
      </c>
      <c r="I231" s="4" t="inlineStr">
        <is>
          <t>No</t>
        </is>
      </c>
      <c r="J231" s="3" t="inlineStr">
        <is>
          <t>Yes</t>
        </is>
      </c>
      <c r="K231" s="4" t="inlineStr">
        <is>
          <t>No</t>
        </is>
      </c>
      <c r="N231" t="n">
        <v>1</v>
      </c>
      <c r="O231" t="inlineStr">
        <is>
          <t>casino.guru</t>
        </is>
      </c>
      <c r="P231" s="7" t="n">
        <v>46093</v>
      </c>
      <c r="Q231" t="inlineStr">
        <is>
          <t>Yes</t>
        </is>
      </c>
      <c r="R231" t="inlineStr">
        <is>
          <t>2026-04-19 06:01</t>
        </is>
      </c>
      <c r="S231" s="2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231" t="inlineStr">
        <is>
          <t>https://casino.guru/The-Grand-Ivy-Casino-review</t>
        </is>
      </c>
    </row>
    <row r="232">
      <c r="A232" s="6" t="inlineStr">
        <is>
          <t>Mr Mega Casino</t>
        </is>
      </c>
      <c r="B232" t="inlineStr">
        <is>
          <t>MGA</t>
        </is>
      </c>
      <c r="C232" t="n">
        <v>7.8</v>
      </c>
      <c r="D232" t="inlineStr">
        <is>
          <t>Sharp Connection Ltd</t>
        </is>
      </c>
      <c r="E232" t="inlineStr">
        <is>
          <t>betpanda</t>
        </is>
      </c>
      <c r="F232" t="n">
        <v>0.0853</v>
      </c>
      <c r="G232" s="3" t="inlineStr">
        <is>
          <t>Yes</t>
        </is>
      </c>
      <c r="H232" s="4" t="inlineStr">
        <is>
          <t>No</t>
        </is>
      </c>
      <c r="I232" s="4" t="inlineStr">
        <is>
          <t>No</t>
        </is>
      </c>
      <c r="J232" s="4" t="inlineStr">
        <is>
          <t>No</t>
        </is>
      </c>
      <c r="K232" s="3" t="inlineStr">
        <is>
          <t>Yes</t>
        </is>
      </c>
      <c r="N232" t="n">
        <v>1</v>
      </c>
      <c r="O232" t="inlineStr">
        <is>
          <t>casino.guru</t>
        </is>
      </c>
      <c r="P232" s="7" t="n">
        <v>46072</v>
      </c>
      <c r="Q232" t="inlineStr">
        <is>
          <t>Yes</t>
        </is>
      </c>
      <c r="R232" t="inlineStr">
        <is>
          <t>2026-04-19 06:00</t>
        </is>
      </c>
      <c r="S232" s="2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T232" t="inlineStr">
        <is>
          <t>https://casino.guru/Mr-Mega-Casino-review</t>
        </is>
      </c>
    </row>
    <row r="233">
      <c r="A233" s="6" t="inlineStr">
        <is>
          <t>No Bonus Casino</t>
        </is>
      </c>
      <c r="B233" t="inlineStr">
        <is>
          <t>MGA</t>
        </is>
      </c>
      <c r="C233" t="n">
        <v>9.4</v>
      </c>
      <c r="D233" t="inlineStr">
        <is>
          <t>L&amp;L Europe Ltd.</t>
        </is>
      </c>
      <c r="E233" t="inlineStr">
        <is>
          <t>betpanda</t>
        </is>
      </c>
      <c r="F233" t="n">
        <v>0.0851</v>
      </c>
      <c r="G233" s="3" t="inlineStr">
        <is>
          <t>Yes</t>
        </is>
      </c>
      <c r="H233" s="4" t="inlineStr">
        <is>
          <t>No</t>
        </is>
      </c>
      <c r="I233" s="4" t="inlineStr">
        <is>
          <t>No</t>
        </is>
      </c>
      <c r="J233" s="4" t="inlineStr">
        <is>
          <t>No</t>
        </is>
      </c>
      <c r="N233" t="n">
        <v>1</v>
      </c>
      <c r="O233" t="inlineStr">
        <is>
          <t>casino.guru</t>
        </is>
      </c>
      <c r="P233" s="7" t="n">
        <v>46059</v>
      </c>
      <c r="Q233" t="inlineStr">
        <is>
          <t>Yes</t>
        </is>
      </c>
      <c r="R233" t="inlineStr">
        <is>
          <t>2026-04-19 06:00</t>
        </is>
      </c>
      <c r="S233" s="2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T233" t="inlineStr">
        <is>
          <t>https://casino.guru/No-Bonus-Casino-review</t>
        </is>
      </c>
    </row>
    <row r="234">
      <c r="A234" s="6" t="inlineStr">
        <is>
          <t>Novibet Casino</t>
        </is>
      </c>
      <c r="B234" t="inlineStr">
        <is>
          <t>MGA</t>
        </is>
      </c>
      <c r="C234" t="n">
        <v>8.1</v>
      </c>
      <c r="D234" t="inlineStr">
        <is>
          <t>Logflex MT Limited</t>
        </is>
      </c>
      <c r="E234" t="inlineStr">
        <is>
          <t>betpanda</t>
        </is>
      </c>
      <c r="F234" t="n">
        <v>0.08500000000000001</v>
      </c>
      <c r="G234" s="3" t="inlineStr">
        <is>
          <t>Yes</t>
        </is>
      </c>
      <c r="H234" s="4" t="inlineStr">
        <is>
          <t>No</t>
        </is>
      </c>
      <c r="I234" s="4" t="inlineStr">
        <is>
          <t>No</t>
        </is>
      </c>
      <c r="J234" s="4" t="inlineStr">
        <is>
          <t>No</t>
        </is>
      </c>
      <c r="K234" s="3" t="inlineStr">
        <is>
          <t>Yes</t>
        </is>
      </c>
      <c r="N234" t="n">
        <v>1</v>
      </c>
      <c r="O234" t="inlineStr">
        <is>
          <t>casino.guru</t>
        </is>
      </c>
      <c r="P234" s="7" t="n">
        <v>46030</v>
      </c>
      <c r="Q234" t="inlineStr">
        <is>
          <t>Yes</t>
        </is>
      </c>
      <c r="R234" t="inlineStr">
        <is>
          <t>2026-04-19 05:59</t>
        </is>
      </c>
      <c r="S234" s="2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T234" t="inlineStr">
        <is>
          <t>https://casino.guru/Novibet-Casino-review</t>
        </is>
      </c>
    </row>
    <row r="235">
      <c r="A235" s="6" t="inlineStr">
        <is>
          <t>Red Spins Casino</t>
        </is>
      </c>
      <c r="B235" t="inlineStr">
        <is>
          <t>UKGC</t>
        </is>
      </c>
      <c r="C235" t="n">
        <v>6.2</v>
      </c>
      <c r="E235" t="inlineStr">
        <is>
          <t>betpanda</t>
        </is>
      </c>
      <c r="F235" t="n">
        <v>0.08500000000000001</v>
      </c>
      <c r="G235" s="3" t="inlineStr">
        <is>
          <t>Yes</t>
        </is>
      </c>
      <c r="H235" s="4" t="inlineStr">
        <is>
          <t>No</t>
        </is>
      </c>
      <c r="I235" s="4" t="inlineStr">
        <is>
          <t>No</t>
        </is>
      </c>
      <c r="J235" s="3" t="inlineStr">
        <is>
          <t>Yes</t>
        </is>
      </c>
      <c r="N235" t="n">
        <v>1</v>
      </c>
      <c r="O235" t="inlineStr">
        <is>
          <t>casino.guru</t>
        </is>
      </c>
      <c r="P235" s="7" t="n">
        <v>46061</v>
      </c>
      <c r="Q235" t="inlineStr">
        <is>
          <t>Yes</t>
        </is>
      </c>
      <c r="R235" t="inlineStr">
        <is>
          <t>2026-04-19 06:01</t>
        </is>
      </c>
      <c r="S235" s="2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235" t="inlineStr">
        <is>
          <t>https://casino.guru/Red-Spins-Casino-review</t>
        </is>
      </c>
    </row>
    <row r="236">
      <c r="A236" s="6" t="inlineStr">
        <is>
          <t>Casumo Casino</t>
        </is>
      </c>
      <c r="B236" t="inlineStr">
        <is>
          <t>MGA</t>
        </is>
      </c>
      <c r="C236" t="n">
        <v>6.3</v>
      </c>
      <c r="D236" t="inlineStr">
        <is>
          <t>Casumo Services Limited</t>
        </is>
      </c>
      <c r="E236" t="inlineStr">
        <is>
          <t>betpanda</t>
        </is>
      </c>
      <c r="F236" t="n">
        <v>0.0849</v>
      </c>
      <c r="G236" s="3" t="inlineStr">
        <is>
          <t>Yes</t>
        </is>
      </c>
      <c r="H236" s="3" t="inlineStr">
        <is>
          <t>Yes</t>
        </is>
      </c>
      <c r="I236" s="3" t="inlineStr">
        <is>
          <t>Yes</t>
        </is>
      </c>
      <c r="J236" s="3" t="inlineStr">
        <is>
          <t>Yes</t>
        </is>
      </c>
      <c r="K236" s="3" t="inlineStr">
        <is>
          <t>Yes</t>
        </is>
      </c>
      <c r="N236" t="n">
        <v>1</v>
      </c>
      <c r="O236" t="inlineStr">
        <is>
          <t>casino.guru</t>
        </is>
      </c>
      <c r="P236" s="7" t="n">
        <v>45947</v>
      </c>
      <c r="Q236" t="inlineStr">
        <is>
          <t>Yes</t>
        </is>
      </c>
      <c r="R236" t="inlineStr">
        <is>
          <t>2026-04-19 05:57</t>
        </is>
      </c>
      <c r="S236" s="2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T236" t="inlineStr">
        <is>
          <t>https://casino.guru/Casumo-Casino-review</t>
        </is>
      </c>
    </row>
    <row r="237">
      <c r="A237" s="6" t="inlineStr">
        <is>
          <t>21 Prive Casino</t>
        </is>
      </c>
      <c r="B237" t="inlineStr">
        <is>
          <t>MGA</t>
        </is>
      </c>
      <c r="C237" t="n">
        <v>6.2</v>
      </c>
      <c r="E237" t="inlineStr">
        <is>
          <t>betpanda</t>
        </is>
      </c>
      <c r="F237" t="n">
        <v>0.0844</v>
      </c>
      <c r="G237" s="3" t="inlineStr">
        <is>
          <t>Yes</t>
        </is>
      </c>
      <c r="H237" s="4" t="inlineStr">
        <is>
          <t>No</t>
        </is>
      </c>
      <c r="I237" s="4" t="inlineStr">
        <is>
          <t>No</t>
        </is>
      </c>
      <c r="J237" s="4" t="inlineStr">
        <is>
          <t>No</t>
        </is>
      </c>
      <c r="N237" t="n">
        <v>1</v>
      </c>
      <c r="O237" t="inlineStr">
        <is>
          <t>casino.guru</t>
        </is>
      </c>
      <c r="P237" s="7" t="n">
        <v>46053</v>
      </c>
      <c r="Q237" t="inlineStr">
        <is>
          <t>Yes</t>
        </is>
      </c>
      <c r="R237" t="inlineStr">
        <is>
          <t>2026-04-19 06:01</t>
        </is>
      </c>
      <c r="S237" s="2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T237" t="inlineStr">
        <is>
          <t>https://casino.guru/21-Prive-Casino-review</t>
        </is>
      </c>
    </row>
    <row r="238">
      <c r="A238" s="6" t="inlineStr">
        <is>
          <t>bet365 Casino</t>
        </is>
      </c>
      <c r="B238" t="inlineStr">
        <is>
          <t>MGA</t>
        </is>
      </c>
      <c r="C238" t="n">
        <v>9.800000000000001</v>
      </c>
      <c r="D238" t="inlineStr">
        <is>
          <t>Hillside Group</t>
        </is>
      </c>
      <c r="E238" t="inlineStr">
        <is>
          <t>betpanda</t>
        </is>
      </c>
      <c r="F238" t="n">
        <v>0.0842</v>
      </c>
      <c r="G238" s="3" t="inlineStr">
        <is>
          <t>Yes</t>
        </is>
      </c>
      <c r="H238" s="4" t="inlineStr">
        <is>
          <t>No</t>
        </is>
      </c>
      <c r="I238" s="4" t="inlineStr">
        <is>
          <t>No</t>
        </is>
      </c>
      <c r="J238" s="3" t="inlineStr">
        <is>
          <t>Yes</t>
        </is>
      </c>
      <c r="N238" t="n">
        <v>1</v>
      </c>
      <c r="O238" t="inlineStr">
        <is>
          <t>casino.guru</t>
        </is>
      </c>
      <c r="P238" s="7" t="n">
        <v>46139</v>
      </c>
      <c r="Q238" t="inlineStr">
        <is>
          <t>Yes</t>
        </is>
      </c>
      <c r="R238" t="inlineStr">
        <is>
          <t>2026-04-19 05:57</t>
        </is>
      </c>
      <c r="S238" s="2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238" t="inlineStr">
        <is>
          <t>https://casino.guru/Bet365-Casino-review</t>
        </is>
      </c>
    </row>
    <row r="239">
      <c r="A239" s="6" t="inlineStr">
        <is>
          <t>Diamond 7 Casino</t>
        </is>
      </c>
      <c r="B239" t="inlineStr">
        <is>
          <t>MGA</t>
        </is>
      </c>
      <c r="C239" t="n">
        <v>6.4</v>
      </c>
      <c r="E239" t="inlineStr">
        <is>
          <t>betpanda</t>
        </is>
      </c>
      <c r="F239" t="n">
        <v>0.0839</v>
      </c>
      <c r="G239" s="3" t="inlineStr">
        <is>
          <t>Yes</t>
        </is>
      </c>
      <c r="H239" s="4" t="inlineStr">
        <is>
          <t>No</t>
        </is>
      </c>
      <c r="I239" s="4" t="inlineStr">
        <is>
          <t>No</t>
        </is>
      </c>
      <c r="J239" s="3" t="inlineStr">
        <is>
          <t>Yes</t>
        </is>
      </c>
      <c r="N239" t="n">
        <v>1</v>
      </c>
      <c r="O239" t="inlineStr">
        <is>
          <t>casino.guru</t>
        </is>
      </c>
      <c r="P239" s="7" t="n">
        <v>46053</v>
      </c>
      <c r="Q239" t="inlineStr">
        <is>
          <t>Yes</t>
        </is>
      </c>
      <c r="R239" t="inlineStr">
        <is>
          <t>2026-04-19 05:57</t>
        </is>
      </c>
      <c r="S239" s="2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239" t="inlineStr">
        <is>
          <t>https://casino.guru/Diamond-7-Casino-review</t>
        </is>
      </c>
    </row>
    <row r="240">
      <c r="A240" s="6" t="inlineStr">
        <is>
          <t>Gday Casino</t>
        </is>
      </c>
      <c r="B240" t="inlineStr">
        <is>
          <t>MGA</t>
        </is>
      </c>
      <c r="C240" t="n">
        <v>6.3</v>
      </c>
      <c r="E240" t="inlineStr">
        <is>
          <t>betpanda</t>
        </is>
      </c>
      <c r="F240" t="n">
        <v>0.0839</v>
      </c>
      <c r="G240" s="3" t="inlineStr">
        <is>
          <t>Yes</t>
        </is>
      </c>
      <c r="H240" s="4" t="inlineStr">
        <is>
          <t>No</t>
        </is>
      </c>
      <c r="I240" s="4" t="inlineStr">
        <is>
          <t>No</t>
        </is>
      </c>
      <c r="J240" s="3" t="inlineStr">
        <is>
          <t>Yes</t>
        </is>
      </c>
      <c r="N240" t="n">
        <v>1</v>
      </c>
      <c r="O240" t="inlineStr">
        <is>
          <t>casino.guru</t>
        </is>
      </c>
      <c r="P240" s="7" t="n">
        <v>46053</v>
      </c>
      <c r="Q240" t="inlineStr">
        <is>
          <t>Yes</t>
        </is>
      </c>
      <c r="R240" t="inlineStr">
        <is>
          <t>2026-04-19 05:57</t>
        </is>
      </c>
      <c r="S240" s="2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240" t="inlineStr">
        <is>
          <t>https://casino.guru/Gday-Casino-review</t>
        </is>
      </c>
    </row>
    <row r="241">
      <c r="A241" s="6" t="inlineStr">
        <is>
          <t>Hello Casino</t>
        </is>
      </c>
      <c r="B241" t="inlineStr">
        <is>
          <t>MGA</t>
        </is>
      </c>
      <c r="C241" t="n">
        <v>5.2</v>
      </c>
      <c r="E241" t="inlineStr">
        <is>
          <t>betpanda</t>
        </is>
      </c>
      <c r="F241" t="n">
        <v>0.0839</v>
      </c>
      <c r="G241" s="3" t="inlineStr">
        <is>
          <t>Yes</t>
        </is>
      </c>
      <c r="H241" s="4" t="inlineStr">
        <is>
          <t>No</t>
        </is>
      </c>
      <c r="I241" s="4" t="inlineStr">
        <is>
          <t>No</t>
        </is>
      </c>
      <c r="J241" s="4" t="inlineStr">
        <is>
          <t>No</t>
        </is>
      </c>
      <c r="N241" t="n">
        <v>1</v>
      </c>
      <c r="O241" t="inlineStr">
        <is>
          <t>casino.guru</t>
        </is>
      </c>
      <c r="P241" s="7" t="n">
        <v>46079</v>
      </c>
      <c r="Q241" t="inlineStr">
        <is>
          <t>Yes</t>
        </is>
      </c>
      <c r="R241" t="inlineStr">
        <is>
          <t>2026-04-19 06:00</t>
        </is>
      </c>
      <c r="S241" s="2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T241" t="inlineStr">
        <is>
          <t>https://casino.guru/Hello-Casino-review</t>
        </is>
      </c>
    </row>
    <row r="242">
      <c r="A242" s="6" t="inlineStr">
        <is>
          <t>bwin Casino</t>
        </is>
      </c>
      <c r="B242" t="inlineStr">
        <is>
          <t>MGA</t>
        </is>
      </c>
      <c r="C242" t="n">
        <v>8.6</v>
      </c>
      <c r="D242" t="inlineStr">
        <is>
          <t>Entain Operations Limited</t>
        </is>
      </c>
      <c r="E242" t="inlineStr">
        <is>
          <t>betpanda</t>
        </is>
      </c>
      <c r="F242" t="n">
        <v>0.0838</v>
      </c>
      <c r="G242" s="3" t="inlineStr">
        <is>
          <t>Yes</t>
        </is>
      </c>
      <c r="H242" s="4" t="inlineStr">
        <is>
          <t>No</t>
        </is>
      </c>
      <c r="I242" s="4" t="inlineStr">
        <is>
          <t>No</t>
        </is>
      </c>
      <c r="J242" s="4" t="inlineStr">
        <is>
          <t>No</t>
        </is>
      </c>
      <c r="K242" s="3" t="inlineStr">
        <is>
          <t>Yes</t>
        </is>
      </c>
      <c r="N242" t="n">
        <v>1</v>
      </c>
      <c r="O242" t="inlineStr">
        <is>
          <t>casino.guru</t>
        </is>
      </c>
      <c r="P242" s="7" t="n">
        <v>46058</v>
      </c>
      <c r="Q242" t="inlineStr">
        <is>
          <t>Yes</t>
        </is>
      </c>
      <c r="R242" t="inlineStr">
        <is>
          <t>2026-04-19 05:58</t>
        </is>
      </c>
      <c r="S242" s="2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T242" t="inlineStr">
        <is>
          <t>https://casino.guru/bwin-Casino-review</t>
        </is>
      </c>
    </row>
    <row r="243">
      <c r="A243" s="6" t="inlineStr">
        <is>
          <t>Casilando Casino</t>
        </is>
      </c>
      <c r="B243" t="inlineStr">
        <is>
          <t>MGA</t>
        </is>
      </c>
      <c r="C243" t="n">
        <v>9.1</v>
      </c>
      <c r="E243" t="inlineStr">
        <is>
          <t>betpanda</t>
        </is>
      </c>
      <c r="F243" t="n">
        <v>0.0834</v>
      </c>
      <c r="G243" s="3" t="inlineStr">
        <is>
          <t>Yes</t>
        </is>
      </c>
      <c r="H243" s="4" t="inlineStr">
        <is>
          <t>No</t>
        </is>
      </c>
      <c r="I243" s="4" t="inlineStr">
        <is>
          <t>No</t>
        </is>
      </c>
      <c r="J243" s="3" t="inlineStr">
        <is>
          <t>Yes</t>
        </is>
      </c>
      <c r="N243" t="n">
        <v>1</v>
      </c>
      <c r="O243" t="inlineStr">
        <is>
          <t>casino.guru</t>
        </is>
      </c>
      <c r="P243" s="7" t="n">
        <v>46031</v>
      </c>
      <c r="Q243" t="inlineStr">
        <is>
          <t>Yes</t>
        </is>
      </c>
      <c r="R243" t="inlineStr">
        <is>
          <t>2026-04-19 05:59</t>
        </is>
      </c>
      <c r="S243" s="2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243" t="inlineStr">
        <is>
          <t>https://casino.guru/Casilando-Casino-review</t>
        </is>
      </c>
    </row>
    <row r="244">
      <c r="A244" s="6" t="inlineStr">
        <is>
          <t>Casimba Casino</t>
        </is>
      </c>
      <c r="B244" t="inlineStr">
        <is>
          <t>MGA</t>
        </is>
      </c>
      <c r="C244" t="n">
        <v>5.1</v>
      </c>
      <c r="E244" t="inlineStr">
        <is>
          <t>betpanda</t>
        </is>
      </c>
      <c r="F244" t="n">
        <v>0.0813</v>
      </c>
      <c r="G244" s="3" t="inlineStr">
        <is>
          <t>Yes</t>
        </is>
      </c>
      <c r="H244" s="3" t="inlineStr">
        <is>
          <t>Yes</t>
        </is>
      </c>
      <c r="I244" s="3" t="inlineStr">
        <is>
          <t>Yes</t>
        </is>
      </c>
      <c r="J244" s="3" t="inlineStr">
        <is>
          <t>Yes</t>
        </is>
      </c>
      <c r="N244" t="n">
        <v>1</v>
      </c>
      <c r="O244" t="inlineStr">
        <is>
          <t>casino.guru</t>
        </is>
      </c>
      <c r="P244" s="7" t="n">
        <v>46093</v>
      </c>
      <c r="Q244" t="inlineStr">
        <is>
          <t>Yes</t>
        </is>
      </c>
      <c r="R244" t="inlineStr">
        <is>
          <t>2026-04-19 05:59</t>
        </is>
      </c>
      <c r="S244" s="2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244" t="inlineStr">
        <is>
          <t>https://casino.guru/Casimba-Casino-review</t>
        </is>
      </c>
    </row>
    <row r="245">
      <c r="A245" s="6" t="inlineStr">
        <is>
          <t>Codere Casino</t>
        </is>
      </c>
      <c r="B245" t="inlineStr">
        <is>
          <t>MGA</t>
        </is>
      </c>
      <c r="C245" t="n">
        <v>9.300000000000001</v>
      </c>
      <c r="D245" t="inlineStr">
        <is>
          <t>CODERE ONLINE, SAU</t>
        </is>
      </c>
      <c r="E245" t="inlineStr">
        <is>
          <t>betpanda</t>
        </is>
      </c>
      <c r="F245" t="n">
        <v>0.0805</v>
      </c>
      <c r="G245" s="3" t="inlineStr">
        <is>
          <t>Yes</t>
        </is>
      </c>
      <c r="H245" s="4" t="inlineStr">
        <is>
          <t>No</t>
        </is>
      </c>
      <c r="I245" s="4" t="inlineStr">
        <is>
          <t>No</t>
        </is>
      </c>
      <c r="J245" s="3" t="inlineStr">
        <is>
          <t>Yes</t>
        </is>
      </c>
      <c r="N245" t="n">
        <v>1</v>
      </c>
      <c r="O245" t="inlineStr">
        <is>
          <t>casino.guru</t>
        </is>
      </c>
      <c r="P245" s="7" t="n">
        <v>46056</v>
      </c>
      <c r="Q245" t="inlineStr">
        <is>
          <t>Yes</t>
        </is>
      </c>
      <c r="R245" t="inlineStr">
        <is>
          <t>2026-04-19 05:58</t>
        </is>
      </c>
      <c r="S245" s="2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245" t="inlineStr">
        <is>
          <t>https://casino.guru/Codere-Casino-review</t>
        </is>
      </c>
    </row>
    <row r="246">
      <c r="A246" s="6" t="inlineStr">
        <is>
          <t>Slot Planet Casino</t>
        </is>
      </c>
      <c r="B246" t="inlineStr">
        <is>
          <t>MGA</t>
        </is>
      </c>
      <c r="C246" t="n">
        <v>9.1</v>
      </c>
      <c r="E246" t="inlineStr">
        <is>
          <t>betpanda</t>
        </is>
      </c>
      <c r="F246" t="n">
        <v>0.0803</v>
      </c>
      <c r="G246" s="3" t="inlineStr">
        <is>
          <t>Yes</t>
        </is>
      </c>
      <c r="H246" s="4" t="inlineStr">
        <is>
          <t>No</t>
        </is>
      </c>
      <c r="I246" s="4" t="inlineStr">
        <is>
          <t>No</t>
        </is>
      </c>
      <c r="J246" s="4" t="inlineStr">
        <is>
          <t>No</t>
        </is>
      </c>
      <c r="K246" s="3" t="inlineStr">
        <is>
          <t>Yes</t>
        </is>
      </c>
      <c r="N246" t="n">
        <v>1</v>
      </c>
      <c r="O246" t="inlineStr">
        <is>
          <t>casino.guru</t>
        </is>
      </c>
      <c r="P246" s="7" t="n">
        <v>46031</v>
      </c>
      <c r="Q246" t="inlineStr">
        <is>
          <t>Yes</t>
        </is>
      </c>
      <c r="R246" t="inlineStr">
        <is>
          <t>2026-04-19 06:01</t>
        </is>
      </c>
      <c r="S246" s="2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T246" t="inlineStr">
        <is>
          <t>https://casino.guru/Slot-Planet-Casino-review</t>
        </is>
      </c>
    </row>
    <row r="247">
      <c r="A247" s="6" t="inlineStr">
        <is>
          <t>PlayGrand Casino</t>
        </is>
      </c>
      <c r="B247" t="inlineStr">
        <is>
          <t>MGA</t>
        </is>
      </c>
      <c r="C247" t="n">
        <v>9.1</v>
      </c>
      <c r="E247" t="inlineStr">
        <is>
          <t>betpanda</t>
        </is>
      </c>
      <c r="F247" t="n">
        <v>0.0799</v>
      </c>
      <c r="G247" s="3" t="inlineStr">
        <is>
          <t>Yes</t>
        </is>
      </c>
      <c r="H247" s="4" t="inlineStr">
        <is>
          <t>No</t>
        </is>
      </c>
      <c r="I247" s="4" t="inlineStr">
        <is>
          <t>No</t>
        </is>
      </c>
      <c r="J247" s="4" t="inlineStr">
        <is>
          <t>No</t>
        </is>
      </c>
      <c r="K247" s="3" t="inlineStr">
        <is>
          <t>Yes</t>
        </is>
      </c>
      <c r="N247" t="n">
        <v>1</v>
      </c>
      <c r="O247" t="inlineStr">
        <is>
          <t>casino.guru</t>
        </is>
      </c>
      <c r="P247" s="7" t="n">
        <v>46031</v>
      </c>
      <c r="Q247" t="inlineStr">
        <is>
          <t>Yes</t>
        </is>
      </c>
      <c r="R247" t="inlineStr">
        <is>
          <t>2026-04-19 05:56</t>
        </is>
      </c>
      <c r="S247" s="2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T247" t="inlineStr">
        <is>
          <t>https://casino.guru/PlayGrand-Casino-review</t>
        </is>
      </c>
    </row>
    <row r="248">
      <c r="A248" s="6" t="inlineStr">
        <is>
          <t>Heart Bingo Casino</t>
        </is>
      </c>
      <c r="B248" t="inlineStr">
        <is>
          <t>UKGC</t>
        </is>
      </c>
      <c r="C248" t="n">
        <v>8.300000000000001</v>
      </c>
      <c r="D248" t="inlineStr">
        <is>
          <t>BV Gaming Limited</t>
        </is>
      </c>
      <c r="E248" t="inlineStr">
        <is>
          <t>betpanda</t>
        </is>
      </c>
      <c r="F248" t="n">
        <v>0.0795</v>
      </c>
      <c r="G248" s="3" t="inlineStr">
        <is>
          <t>Yes</t>
        </is>
      </c>
      <c r="H248" s="4" t="inlineStr">
        <is>
          <t>No</t>
        </is>
      </c>
      <c r="I248" s="4" t="inlineStr">
        <is>
          <t>No</t>
        </is>
      </c>
      <c r="J248" s="4" t="inlineStr">
        <is>
          <t>No</t>
        </is>
      </c>
      <c r="N248" t="n">
        <v>1</v>
      </c>
      <c r="O248" t="inlineStr">
        <is>
          <t>casino.guru</t>
        </is>
      </c>
      <c r="P248" s="7" t="n">
        <v>46142</v>
      </c>
      <c r="Q248" t="inlineStr">
        <is>
          <t>Yes</t>
        </is>
      </c>
      <c r="R248" t="inlineStr">
        <is>
          <t>2026-04-19 06:03</t>
        </is>
      </c>
      <c r="S248" s="2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T248" t="inlineStr">
        <is>
          <t>https://casino.guru/Heart-Bingo-Casino-review</t>
        </is>
      </c>
    </row>
    <row r="249">
      <c r="A249" s="6" t="inlineStr">
        <is>
          <t>Sportingbet Casino</t>
        </is>
      </c>
      <c r="B249" t="inlineStr">
        <is>
          <t>MGA</t>
        </is>
      </c>
      <c r="C249" t="n">
        <v>8.6</v>
      </c>
      <c r="D249" t="inlineStr">
        <is>
          <t>Entain Operations Limited</t>
        </is>
      </c>
      <c r="E249" t="inlineStr">
        <is>
          <t>betpanda</t>
        </is>
      </c>
      <c r="F249" t="n">
        <v>0.0791</v>
      </c>
      <c r="G249" s="3" t="inlineStr">
        <is>
          <t>Yes</t>
        </is>
      </c>
      <c r="H249" s="4" t="inlineStr">
        <is>
          <t>No</t>
        </is>
      </c>
      <c r="I249" s="4" t="inlineStr">
        <is>
          <t>No</t>
        </is>
      </c>
      <c r="J249" s="4" t="inlineStr">
        <is>
          <t>No</t>
        </is>
      </c>
      <c r="N249" t="n">
        <v>1</v>
      </c>
      <c r="O249" t="inlineStr">
        <is>
          <t>casino.guru</t>
        </is>
      </c>
      <c r="P249" s="7" t="n">
        <v>46009</v>
      </c>
      <c r="Q249" t="inlineStr">
        <is>
          <t>Yes</t>
        </is>
      </c>
      <c r="R249" t="inlineStr">
        <is>
          <t>2026-04-19 06:00</t>
        </is>
      </c>
      <c r="S249" s="2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T249" t="inlineStr">
        <is>
          <t>https://casino.guru/Sportingbet-Casino-review</t>
        </is>
      </c>
    </row>
    <row r="250">
      <c r="A250" s="6" t="inlineStr">
        <is>
          <t>Kaboo Casino</t>
        </is>
      </c>
      <c r="B250" t="inlineStr">
        <is>
          <t>MGA</t>
        </is>
      </c>
      <c r="C250" t="n">
        <v>9.300000000000001</v>
      </c>
      <c r="D250" t="inlineStr">
        <is>
          <t>Betsson Group</t>
        </is>
      </c>
      <c r="E250" t="inlineStr">
        <is>
          <t>betpanda</t>
        </is>
      </c>
      <c r="F250" t="n">
        <v>0.0786</v>
      </c>
      <c r="G250" s="3" t="inlineStr">
        <is>
          <t>Yes</t>
        </is>
      </c>
      <c r="H250" s="4" t="inlineStr">
        <is>
          <t>No</t>
        </is>
      </c>
      <c r="I250" s="4" t="inlineStr">
        <is>
          <t>No</t>
        </is>
      </c>
      <c r="J250" s="4" t="inlineStr">
        <is>
          <t>No</t>
        </is>
      </c>
      <c r="N250" t="n">
        <v>1</v>
      </c>
      <c r="O250" t="inlineStr">
        <is>
          <t>casino.guru</t>
        </is>
      </c>
      <c r="P250" s="7" t="n">
        <v>46053</v>
      </c>
      <c r="Q250" t="inlineStr">
        <is>
          <t>Yes</t>
        </is>
      </c>
      <c r="R250" t="inlineStr">
        <is>
          <t>2026-04-19 05:58</t>
        </is>
      </c>
      <c r="S250" s="2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T250" t="inlineStr">
        <is>
          <t>https://casino.guru/Kaboo-Casino-review</t>
        </is>
      </c>
    </row>
    <row r="251">
      <c r="A251" s="6" t="inlineStr">
        <is>
          <t>Wunderino Casino</t>
        </is>
      </c>
      <c r="B251" t="inlineStr">
        <is>
          <t>MGA</t>
        </is>
      </c>
      <c r="C251" t="n">
        <v>9.800000000000001</v>
      </c>
      <c r="E251" t="inlineStr">
        <is>
          <t>betpanda</t>
        </is>
      </c>
      <c r="F251" t="n">
        <v>0.0779</v>
      </c>
      <c r="G251" s="3" t="inlineStr">
        <is>
          <t>Yes</t>
        </is>
      </c>
      <c r="H251" s="4" t="inlineStr">
        <is>
          <t>No</t>
        </is>
      </c>
      <c r="I251" s="4" t="inlineStr">
        <is>
          <t>No</t>
        </is>
      </c>
      <c r="J251" s="4" t="inlineStr">
        <is>
          <t>No</t>
        </is>
      </c>
      <c r="N251" t="n">
        <v>1</v>
      </c>
      <c r="O251" t="inlineStr">
        <is>
          <t>casino.guru</t>
        </is>
      </c>
      <c r="P251" s="7" t="n">
        <v>46010</v>
      </c>
      <c r="Q251" t="inlineStr">
        <is>
          <t>Yes</t>
        </is>
      </c>
      <c r="R251" t="inlineStr">
        <is>
          <t>2026-04-19 05:58</t>
        </is>
      </c>
      <c r="S251" s="2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T251" t="inlineStr">
        <is>
          <t>https://casino.guru/Wunderino-Casino-review</t>
        </is>
      </c>
    </row>
    <row r="252">
      <c r="A252" s="6" t="inlineStr">
        <is>
          <t>Hopa Casino</t>
        </is>
      </c>
      <c r="B252" t="inlineStr">
        <is>
          <t>MGA</t>
        </is>
      </c>
      <c r="C252" t="n">
        <v>7.1</v>
      </c>
      <c r="D252" t="inlineStr">
        <is>
          <t>Forvana Gaming</t>
        </is>
      </c>
      <c r="E252" t="inlineStr">
        <is>
          <t>betpanda</t>
        </is>
      </c>
      <c r="F252" t="n">
        <v>0.0764</v>
      </c>
      <c r="G252" s="3" t="inlineStr">
        <is>
          <t>Yes</t>
        </is>
      </c>
      <c r="H252" s="4" t="inlineStr">
        <is>
          <t>No</t>
        </is>
      </c>
      <c r="I252" s="4" t="inlineStr">
        <is>
          <t>No</t>
        </is>
      </c>
      <c r="J252" s="3" t="inlineStr">
        <is>
          <t>Yes</t>
        </is>
      </c>
      <c r="N252" t="n">
        <v>1</v>
      </c>
      <c r="O252" t="inlineStr">
        <is>
          <t>casino.guru</t>
        </is>
      </c>
      <c r="P252" s="7" t="n">
        <v>46053</v>
      </c>
      <c r="Q252" t="inlineStr">
        <is>
          <t>Yes</t>
        </is>
      </c>
      <c r="R252" t="inlineStr">
        <is>
          <t>2026-04-19 06:00</t>
        </is>
      </c>
      <c r="S252" s="2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252" t="inlineStr">
        <is>
          <t>https://casino.guru/Hopa-Casino-review</t>
        </is>
      </c>
    </row>
    <row r="253">
      <c r="A253" s="6" t="inlineStr">
        <is>
          <t>Ladbrokes Casino</t>
        </is>
      </c>
      <c r="B253" t="inlineStr">
        <is>
          <t>UKGC</t>
        </is>
      </c>
      <c r="C253" t="n">
        <v>9.699999999999999</v>
      </c>
      <c r="D253" t="inlineStr">
        <is>
          <t>Entain Operations Limited</t>
        </is>
      </c>
      <c r="E253" t="inlineStr">
        <is>
          <t>betpanda</t>
        </is>
      </c>
      <c r="F253" t="n">
        <v>0.0759</v>
      </c>
      <c r="G253" s="3" t="inlineStr">
        <is>
          <t>Yes</t>
        </is>
      </c>
      <c r="H253" s="4" t="inlineStr">
        <is>
          <t>No</t>
        </is>
      </c>
      <c r="I253" s="4" t="inlineStr">
        <is>
          <t>No</t>
        </is>
      </c>
      <c r="J253" s="3" t="inlineStr">
        <is>
          <t>Yes</t>
        </is>
      </c>
      <c r="K253" s="3" t="inlineStr">
        <is>
          <t>Yes</t>
        </is>
      </c>
      <c r="N253" t="n">
        <v>1</v>
      </c>
      <c r="O253" t="inlineStr">
        <is>
          <t>casino.guru</t>
        </is>
      </c>
      <c r="P253" s="7" t="n">
        <v>46127</v>
      </c>
      <c r="Q253" t="inlineStr">
        <is>
          <t>Yes</t>
        </is>
      </c>
      <c r="R253" t="inlineStr">
        <is>
          <t>2026-04-19 05:58</t>
        </is>
      </c>
      <c r="S253" s="2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T253" t="inlineStr">
        <is>
          <t>https://casino.guru/Ladbrokes-Casino-review</t>
        </is>
      </c>
    </row>
    <row r="254">
      <c r="A254" s="6" t="inlineStr">
        <is>
          <t>Dream Jackpot Casino</t>
        </is>
      </c>
      <c r="B254" t="inlineStr">
        <is>
          <t>MGA</t>
        </is>
      </c>
      <c r="C254" t="n">
        <v>9.199999999999999</v>
      </c>
      <c r="D254" t="inlineStr">
        <is>
          <t>Aspire Global International Ltd.</t>
        </is>
      </c>
      <c r="E254" t="inlineStr">
        <is>
          <t>betpanda</t>
        </is>
      </c>
      <c r="F254" t="n">
        <v>0.0755</v>
      </c>
      <c r="G254" s="3" t="inlineStr">
        <is>
          <t>Yes</t>
        </is>
      </c>
      <c r="H254" s="4" t="inlineStr">
        <is>
          <t>No</t>
        </is>
      </c>
      <c r="I254" s="4" t="inlineStr">
        <is>
          <t>No</t>
        </is>
      </c>
      <c r="J254" s="3" t="inlineStr">
        <is>
          <t>Yes</t>
        </is>
      </c>
      <c r="N254" t="n">
        <v>1</v>
      </c>
      <c r="O254" t="inlineStr">
        <is>
          <t>casino.guru</t>
        </is>
      </c>
      <c r="P254" s="7" t="n">
        <v>46140</v>
      </c>
      <c r="Q254" t="inlineStr">
        <is>
          <t>Yes</t>
        </is>
      </c>
      <c r="R254" t="inlineStr">
        <is>
          <t>2026-04-19 06:00</t>
        </is>
      </c>
      <c r="S254" s="2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254" t="inlineStr">
        <is>
          <t>https://casino.guru/Dream-Jackpot-Casino-review</t>
        </is>
      </c>
    </row>
    <row r="255">
      <c r="A255" s="6" t="inlineStr">
        <is>
          <t>Blitz Casino</t>
        </is>
      </c>
      <c r="C255" t="n">
        <v>8.699999999999999</v>
      </c>
      <c r="D255" t="inlineStr">
        <is>
          <t>Blitz NV</t>
        </is>
      </c>
      <c r="E255" t="inlineStr">
        <is>
          <t>betpanda</t>
        </is>
      </c>
      <c r="F255" t="n">
        <v>0.07530000000000001</v>
      </c>
      <c r="G255" s="3" t="inlineStr">
        <is>
          <t>Yes</t>
        </is>
      </c>
      <c r="H255" s="4" t="inlineStr">
        <is>
          <t>No</t>
        </is>
      </c>
      <c r="I255" s="4" t="inlineStr">
        <is>
          <t>No</t>
        </is>
      </c>
      <c r="J255" s="3" t="inlineStr">
        <is>
          <t>Yes</t>
        </is>
      </c>
      <c r="N255" t="n">
        <v>1</v>
      </c>
      <c r="O255" t="inlineStr">
        <is>
          <t>casino.guru</t>
        </is>
      </c>
      <c r="P255" s="7" t="n">
        <v>46059</v>
      </c>
      <c r="Q255" t="inlineStr">
        <is>
          <t>Yes</t>
        </is>
      </c>
      <c r="R255" t="inlineStr">
        <is>
          <t>2026-04-19 06:00</t>
        </is>
      </c>
      <c r="S255" s="2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255" t="inlineStr">
        <is>
          <t>https://casino.guru/Blitz-Casino-review</t>
        </is>
      </c>
    </row>
    <row r="256">
      <c r="A256" s="6" t="inlineStr">
        <is>
          <t>Rich Reels Casino</t>
        </is>
      </c>
      <c r="B256" t="inlineStr">
        <is>
          <t>Kahnawake</t>
        </is>
      </c>
      <c r="C256" t="n">
        <v>6.4</v>
      </c>
      <c r="D256" t="inlineStr">
        <is>
          <t>Casino Rewards</t>
        </is>
      </c>
      <c r="E256" t="inlineStr">
        <is>
          <t>betpanda</t>
        </is>
      </c>
      <c r="F256" t="n">
        <v>0.07489999999999999</v>
      </c>
      <c r="G256" s="3" t="inlineStr">
        <is>
          <t>Yes</t>
        </is>
      </c>
      <c r="H256" s="4" t="inlineStr">
        <is>
          <t>No</t>
        </is>
      </c>
      <c r="I256" s="4" t="inlineStr">
        <is>
          <t>No</t>
        </is>
      </c>
      <c r="J256" s="4" t="inlineStr">
        <is>
          <t>No</t>
        </is>
      </c>
      <c r="N256" t="n">
        <v>1</v>
      </c>
      <c r="O256" t="inlineStr">
        <is>
          <t>casino.guru</t>
        </is>
      </c>
      <c r="P256" s="7" t="n">
        <v>46134</v>
      </c>
      <c r="Q256" t="inlineStr">
        <is>
          <t>Yes</t>
        </is>
      </c>
      <c r="R256" t="inlineStr">
        <is>
          <t>2026-04-19 06:03</t>
        </is>
      </c>
      <c r="S256" s="2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T256" t="inlineStr">
        <is>
          <t>https://casino.guru/Rich-Reels-Casino-review</t>
        </is>
      </c>
    </row>
    <row r="257">
      <c r="A257" s="6" t="inlineStr">
        <is>
          <t>NYspins Casino</t>
        </is>
      </c>
      <c r="B257" t="inlineStr">
        <is>
          <t>MGA</t>
        </is>
      </c>
      <c r="C257" t="n">
        <v>8.699999999999999</v>
      </c>
      <c r="D257" t="inlineStr">
        <is>
          <t>SuprPlay Limited</t>
        </is>
      </c>
      <c r="E257" t="inlineStr">
        <is>
          <t>betpanda</t>
        </is>
      </c>
      <c r="F257" t="n">
        <v>0.07480000000000001</v>
      </c>
      <c r="G257" s="3" t="inlineStr">
        <is>
          <t>Yes</t>
        </is>
      </c>
      <c r="H257" s="4" t="inlineStr">
        <is>
          <t>No</t>
        </is>
      </c>
      <c r="I257" s="4" t="inlineStr">
        <is>
          <t>No</t>
        </is>
      </c>
      <c r="J257" s="3" t="inlineStr">
        <is>
          <t>Yes</t>
        </is>
      </c>
      <c r="N257" t="n">
        <v>1</v>
      </c>
      <c r="O257" t="inlineStr">
        <is>
          <t>casino.guru</t>
        </is>
      </c>
      <c r="P257" s="7" t="n">
        <v>46009</v>
      </c>
      <c r="Q257" t="inlineStr">
        <is>
          <t>Yes</t>
        </is>
      </c>
      <c r="R257" t="inlineStr">
        <is>
          <t>2026-04-19 06:01</t>
        </is>
      </c>
      <c r="S257" s="2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257" t="inlineStr">
        <is>
          <t>https://casino.guru/NYspins-Casino-review</t>
        </is>
      </c>
    </row>
    <row r="258">
      <c r="A258" s="6" t="inlineStr">
        <is>
          <t>FastBet Casino</t>
        </is>
      </c>
      <c r="B258" t="inlineStr">
        <is>
          <t>MGA</t>
        </is>
      </c>
      <c r="C258" t="n">
        <v>8.300000000000001</v>
      </c>
      <c r="D258" t="inlineStr">
        <is>
          <t>Prozone Limited</t>
        </is>
      </c>
      <c r="E258" t="inlineStr">
        <is>
          <t>betpanda</t>
        </is>
      </c>
      <c r="F258" t="n">
        <v>0.0725</v>
      </c>
      <c r="G258" s="3" t="inlineStr">
        <is>
          <t>Yes</t>
        </is>
      </c>
      <c r="H258" s="4" t="inlineStr">
        <is>
          <t>No</t>
        </is>
      </c>
      <c r="I258" s="4" t="inlineStr">
        <is>
          <t>No</t>
        </is>
      </c>
      <c r="J258" s="4" t="inlineStr">
        <is>
          <t>No</t>
        </is>
      </c>
      <c r="N258" t="n">
        <v>1</v>
      </c>
      <c r="O258" t="inlineStr">
        <is>
          <t>casino.guru</t>
        </is>
      </c>
      <c r="P258" s="7" t="n">
        <v>46009</v>
      </c>
      <c r="Q258" t="inlineStr">
        <is>
          <t>Yes</t>
        </is>
      </c>
      <c r="R258" t="inlineStr">
        <is>
          <t>2026-04-19 05:59</t>
        </is>
      </c>
      <c r="S258" s="2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T258" t="inlineStr">
        <is>
          <t>https://casino.guru/FastBet-Casino-review</t>
        </is>
      </c>
    </row>
    <row r="259">
      <c r="A259" s="6" t="inlineStr">
        <is>
          <t>VoodooDreams Casino</t>
        </is>
      </c>
      <c r="B259" t="inlineStr">
        <is>
          <t>MGA</t>
        </is>
      </c>
      <c r="C259" t="n">
        <v>8.5</v>
      </c>
      <c r="D259" t="inlineStr">
        <is>
          <t>SuprPlay Limited</t>
        </is>
      </c>
      <c r="E259" t="inlineStr">
        <is>
          <t>betpanda</t>
        </is>
      </c>
      <c r="F259" t="n">
        <v>0.07240000000000001</v>
      </c>
      <c r="G259" s="3" t="inlineStr">
        <is>
          <t>Yes</t>
        </is>
      </c>
      <c r="H259" s="4" t="inlineStr">
        <is>
          <t>No</t>
        </is>
      </c>
      <c r="I259" s="4" t="inlineStr">
        <is>
          <t>No</t>
        </is>
      </c>
      <c r="J259" s="3" t="inlineStr">
        <is>
          <t>Yes</t>
        </is>
      </c>
      <c r="N259" t="n">
        <v>1</v>
      </c>
      <c r="O259" t="inlineStr">
        <is>
          <t>casino.guru</t>
        </is>
      </c>
      <c r="P259" s="7" t="n">
        <v>46009</v>
      </c>
      <c r="Q259" t="inlineStr">
        <is>
          <t>Yes</t>
        </is>
      </c>
      <c r="R259" t="inlineStr">
        <is>
          <t>2026-04-19 06:01</t>
        </is>
      </c>
      <c r="S259" s="2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259" t="inlineStr">
        <is>
          <t>https://casino.guru/VoodooDreams-Casino-review</t>
        </is>
      </c>
    </row>
    <row r="260">
      <c r="A260" s="6" t="inlineStr">
        <is>
          <t>Karamba Casino</t>
        </is>
      </c>
      <c r="B260" t="inlineStr">
        <is>
          <t>MGA</t>
        </is>
      </c>
      <c r="C260" t="n">
        <v>9.300000000000001</v>
      </c>
      <c r="E260" t="inlineStr">
        <is>
          <t>betpanda</t>
        </is>
      </c>
      <c r="F260" t="n">
        <v>0.0716</v>
      </c>
      <c r="G260" s="3" t="inlineStr">
        <is>
          <t>Yes</t>
        </is>
      </c>
      <c r="H260" s="4" t="inlineStr">
        <is>
          <t>No</t>
        </is>
      </c>
      <c r="I260" s="4" t="inlineStr">
        <is>
          <t>No</t>
        </is>
      </c>
      <c r="J260" s="4" t="inlineStr">
        <is>
          <t>No</t>
        </is>
      </c>
      <c r="N260" t="n">
        <v>1</v>
      </c>
      <c r="O260" t="inlineStr">
        <is>
          <t>casino.guru</t>
        </is>
      </c>
      <c r="P260" s="7" t="n">
        <v>46053</v>
      </c>
      <c r="Q260" t="inlineStr">
        <is>
          <t>Yes</t>
        </is>
      </c>
      <c r="R260" t="inlineStr">
        <is>
          <t>2026-04-19 05:57</t>
        </is>
      </c>
      <c r="S260" s="2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T260" t="inlineStr">
        <is>
          <t>https://casino.guru/Karamba-Casino-review</t>
        </is>
      </c>
    </row>
    <row r="261">
      <c r="A261" s="6" t="inlineStr">
        <is>
          <t>Quatro Casino</t>
        </is>
      </c>
      <c r="B261" t="inlineStr">
        <is>
          <t>Kahnawake</t>
        </is>
      </c>
      <c r="C261" t="n">
        <v>9.5</v>
      </c>
      <c r="D261" t="inlineStr">
        <is>
          <t>Casino Rewards</t>
        </is>
      </c>
      <c r="E261" t="inlineStr">
        <is>
          <t>betpanda</t>
        </is>
      </c>
      <c r="F261" t="n">
        <v>0.0701</v>
      </c>
      <c r="G261" s="3" t="inlineStr">
        <is>
          <t>Yes</t>
        </is>
      </c>
      <c r="H261" s="4" t="inlineStr">
        <is>
          <t>No</t>
        </is>
      </c>
      <c r="I261" s="4" t="inlineStr">
        <is>
          <t>No</t>
        </is>
      </c>
      <c r="J261" s="4" t="inlineStr">
        <is>
          <t>No</t>
        </is>
      </c>
      <c r="K261" s="3" t="inlineStr">
        <is>
          <t>Yes</t>
        </is>
      </c>
      <c r="N261" t="n">
        <v>1</v>
      </c>
      <c r="O261" t="inlineStr">
        <is>
          <t>casino.guru</t>
        </is>
      </c>
      <c r="P261" s="7" t="n">
        <v>46120</v>
      </c>
      <c r="Q261" t="inlineStr">
        <is>
          <t>Yes</t>
        </is>
      </c>
      <c r="R261" t="inlineStr">
        <is>
          <t>2026-04-19 05:58</t>
        </is>
      </c>
      <c r="S261" s="2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T261" t="inlineStr">
        <is>
          <t>https://casino.guru/Quatro-Casino-review</t>
        </is>
      </c>
    </row>
    <row r="262">
      <c r="A262" s="6" t="inlineStr">
        <is>
          <t>Miami Dice Casino</t>
        </is>
      </c>
      <c r="B262" t="inlineStr">
        <is>
          <t>MGA</t>
        </is>
      </c>
      <c r="C262" t="n">
        <v>6.1</v>
      </c>
      <c r="E262" t="inlineStr">
        <is>
          <t>betpanda</t>
        </is>
      </c>
      <c r="F262" t="n">
        <v>0.0696</v>
      </c>
      <c r="G262" s="3" t="inlineStr">
        <is>
          <t>Yes</t>
        </is>
      </c>
      <c r="H262" s="4" t="inlineStr">
        <is>
          <t>No</t>
        </is>
      </c>
      <c r="I262" s="4" t="inlineStr">
        <is>
          <t>No</t>
        </is>
      </c>
      <c r="J262" s="3" t="inlineStr">
        <is>
          <t>Yes</t>
        </is>
      </c>
      <c r="N262" t="n">
        <v>1</v>
      </c>
      <c r="O262" t="inlineStr">
        <is>
          <t>casino.guru</t>
        </is>
      </c>
      <c r="P262" s="7" t="n">
        <v>46031</v>
      </c>
      <c r="Q262" t="inlineStr">
        <is>
          <t>Yes</t>
        </is>
      </c>
      <c r="R262" t="inlineStr">
        <is>
          <t>2026-04-19 06:01</t>
        </is>
      </c>
      <c r="S262" s="2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262" t="inlineStr">
        <is>
          <t>https://casino.guru/Miami-Dice-Casino-review</t>
        </is>
      </c>
    </row>
    <row r="263">
      <c r="A263" s="6" t="inlineStr">
        <is>
          <t>Virgin Games Casino</t>
        </is>
      </c>
      <c r="B263" t="inlineStr">
        <is>
          <t>UKGC</t>
        </is>
      </c>
      <c r="C263" t="n">
        <v>9.800000000000001</v>
      </c>
      <c r="D263" t="inlineStr">
        <is>
          <t>Gamesys Operations Limited</t>
        </is>
      </c>
      <c r="E263" t="inlineStr">
        <is>
          <t>betpanda</t>
        </is>
      </c>
      <c r="F263" t="n">
        <v>0.0688</v>
      </c>
      <c r="G263" s="3" t="inlineStr">
        <is>
          <t>Yes</t>
        </is>
      </c>
      <c r="H263" s="4" t="inlineStr">
        <is>
          <t>No</t>
        </is>
      </c>
      <c r="I263" s="4" t="inlineStr">
        <is>
          <t>No</t>
        </is>
      </c>
      <c r="J263" s="4" t="inlineStr">
        <is>
          <t>No</t>
        </is>
      </c>
      <c r="K263" s="3" t="inlineStr">
        <is>
          <t>Yes</t>
        </is>
      </c>
      <c r="N263" t="n">
        <v>1</v>
      </c>
      <c r="O263" t="inlineStr">
        <is>
          <t>casino.guru</t>
        </is>
      </c>
      <c r="P263" s="7" t="n">
        <v>46093</v>
      </c>
      <c r="Q263" t="inlineStr">
        <is>
          <t>Yes</t>
        </is>
      </c>
      <c r="R263" t="inlineStr">
        <is>
          <t>2026-04-19 06:01</t>
        </is>
      </c>
      <c r="S263" s="2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T263" t="inlineStr">
        <is>
          <t>https://casino.guru/Virgin-Games-Casino-review</t>
        </is>
      </c>
    </row>
    <row r="264">
      <c r="A264" s="6" t="inlineStr">
        <is>
          <t>PlayUK Casino</t>
        </is>
      </c>
      <c r="B264" t="inlineStr">
        <is>
          <t>UKGC</t>
        </is>
      </c>
      <c r="C264" t="n">
        <v>7.5</v>
      </c>
      <c r="D264" t="inlineStr">
        <is>
          <t>Grace Media (Gibraltar) Ltd</t>
        </is>
      </c>
      <c r="E264" t="inlineStr">
        <is>
          <t>betpanda</t>
        </is>
      </c>
      <c r="F264" t="n">
        <v>0.0672</v>
      </c>
      <c r="G264" s="3" t="inlineStr">
        <is>
          <t>Yes</t>
        </is>
      </c>
      <c r="H264" s="4" t="inlineStr">
        <is>
          <t>No</t>
        </is>
      </c>
      <c r="I264" s="4" t="inlineStr">
        <is>
          <t>No</t>
        </is>
      </c>
      <c r="J264" s="3" t="inlineStr">
        <is>
          <t>Yes</t>
        </is>
      </c>
      <c r="N264" t="n">
        <v>1</v>
      </c>
      <c r="O264" t="inlineStr">
        <is>
          <t>casino.guru</t>
        </is>
      </c>
      <c r="P264" s="7" t="n">
        <v>45935</v>
      </c>
      <c r="Q264" t="inlineStr">
        <is>
          <t>Yes</t>
        </is>
      </c>
      <c r="R264" t="inlineStr">
        <is>
          <t>2026-04-19 06:02</t>
        </is>
      </c>
      <c r="S264" s="2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264" t="inlineStr">
        <is>
          <t>https://casino.guru/PlayUK-Casino-review</t>
        </is>
      </c>
    </row>
    <row r="265">
      <c r="A265" s="6" t="inlineStr">
        <is>
          <t>Love Wins Casino</t>
        </is>
      </c>
      <c r="B265" t="inlineStr">
        <is>
          <t>UKGC</t>
        </is>
      </c>
      <c r="C265" t="n">
        <v>5.9</v>
      </c>
      <c r="D265" t="inlineStr">
        <is>
          <t>Grace Media (Gibraltar) Ltd</t>
        </is>
      </c>
      <c r="E265" t="inlineStr">
        <is>
          <t>betpanda</t>
        </is>
      </c>
      <c r="F265" t="n">
        <v>0.0672</v>
      </c>
      <c r="G265" s="3" t="inlineStr">
        <is>
          <t>Yes</t>
        </is>
      </c>
      <c r="H265" s="4" t="inlineStr">
        <is>
          <t>No</t>
        </is>
      </c>
      <c r="I265" s="4" t="inlineStr">
        <is>
          <t>No</t>
        </is>
      </c>
      <c r="J265" s="3" t="inlineStr">
        <is>
          <t>Yes</t>
        </is>
      </c>
      <c r="N265" t="n">
        <v>1</v>
      </c>
      <c r="O265" t="inlineStr">
        <is>
          <t>casino.guru</t>
        </is>
      </c>
      <c r="P265" s="7" t="n">
        <v>46094</v>
      </c>
      <c r="Q265" t="inlineStr">
        <is>
          <t>Yes</t>
        </is>
      </c>
      <c r="R265" t="inlineStr">
        <is>
          <t>2026-04-19 05:59</t>
        </is>
      </c>
      <c r="S265" s="2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265" t="inlineStr">
        <is>
          <t>https://casino.guru/lovewins-casino-review</t>
        </is>
      </c>
    </row>
    <row r="266">
      <c r="A266" s="6" t="inlineStr">
        <is>
          <t>Winmasters Casino</t>
        </is>
      </c>
      <c r="B266" t="inlineStr">
        <is>
          <t>MGA</t>
        </is>
      </c>
      <c r="C266" t="n">
        <v>5.2</v>
      </c>
      <c r="D266" t="inlineStr">
        <is>
          <t>Level Up Interactive Limited</t>
        </is>
      </c>
      <c r="E266" t="inlineStr">
        <is>
          <t>betpanda</t>
        </is>
      </c>
      <c r="F266" t="n">
        <v>0.0672</v>
      </c>
      <c r="G266" s="3" t="inlineStr">
        <is>
          <t>Yes</t>
        </is>
      </c>
      <c r="H266" s="4" t="inlineStr">
        <is>
          <t>No</t>
        </is>
      </c>
      <c r="I266" s="4" t="inlineStr">
        <is>
          <t>No</t>
        </is>
      </c>
      <c r="J266" s="4" t="inlineStr">
        <is>
          <t>No</t>
        </is>
      </c>
      <c r="N266" t="n">
        <v>1</v>
      </c>
      <c r="O266" t="inlineStr">
        <is>
          <t>casino.guru</t>
        </is>
      </c>
      <c r="P266" s="7" t="n">
        <v>46061</v>
      </c>
      <c r="Q266" t="inlineStr">
        <is>
          <t>Yes</t>
        </is>
      </c>
      <c r="R266" t="inlineStr">
        <is>
          <t>2026-04-19 06:01</t>
        </is>
      </c>
      <c r="S266" s="2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T266" t="inlineStr">
        <is>
          <t>https://casino.guru/Winmasters-Casino-review</t>
        </is>
      </c>
    </row>
    <row r="267">
      <c r="A267" s="6" t="inlineStr">
        <is>
          <t>All Wins Casino</t>
        </is>
      </c>
      <c r="C267" t="n">
        <v>2.5</v>
      </c>
      <c r="D267" t="inlineStr">
        <is>
          <t>Topia Solutions N.V.</t>
        </is>
      </c>
      <c r="E267" t="inlineStr">
        <is>
          <t>betpanda</t>
        </is>
      </c>
      <c r="F267" t="n">
        <v>0.06710000000000001</v>
      </c>
      <c r="G267" s="3" t="inlineStr">
        <is>
          <t>Yes</t>
        </is>
      </c>
      <c r="H267" s="4" t="inlineStr">
        <is>
          <t>No</t>
        </is>
      </c>
      <c r="I267" s="4" t="inlineStr">
        <is>
          <t>No</t>
        </is>
      </c>
      <c r="J267" s="4" t="inlineStr">
        <is>
          <t>No</t>
        </is>
      </c>
      <c r="N267" t="n">
        <v>1</v>
      </c>
      <c r="O267" t="inlineStr">
        <is>
          <t>casino.guru</t>
        </is>
      </c>
      <c r="P267" s="7" t="n">
        <v>46055</v>
      </c>
      <c r="Q267" t="inlineStr">
        <is>
          <t>Yes</t>
        </is>
      </c>
      <c r="R267" t="inlineStr">
        <is>
          <t>2026-04-19 06:01</t>
        </is>
      </c>
      <c r="S267" s="2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T267" t="inlineStr">
        <is>
          <t>https://casino.guru/All-Wins-Casino-review</t>
        </is>
      </c>
    </row>
    <row r="268">
      <c r="A268" s="6" t="inlineStr">
        <is>
          <t>Spintropolis Casino</t>
        </is>
      </c>
      <c r="C268" t="n">
        <v>2.4</v>
      </c>
      <c r="D268" t="inlineStr">
        <is>
          <t>Equinox Dynamic N.V.</t>
        </is>
      </c>
      <c r="E268" t="inlineStr">
        <is>
          <t>betpanda</t>
        </is>
      </c>
      <c r="F268" t="n">
        <v>0.0665</v>
      </c>
      <c r="G268" s="3" t="inlineStr">
        <is>
          <t>Yes</t>
        </is>
      </c>
      <c r="H268" s="4" t="inlineStr">
        <is>
          <t>No</t>
        </is>
      </c>
      <c r="I268" s="4" t="inlineStr">
        <is>
          <t>No</t>
        </is>
      </c>
      <c r="J268" s="4" t="inlineStr">
        <is>
          <t>No</t>
        </is>
      </c>
      <c r="N268" t="n">
        <v>1</v>
      </c>
      <c r="O268" t="inlineStr">
        <is>
          <t>casino.guru</t>
        </is>
      </c>
      <c r="P268" s="7" t="n">
        <v>46058</v>
      </c>
      <c r="Q268" t="inlineStr">
        <is>
          <t>Yes</t>
        </is>
      </c>
      <c r="R268" t="inlineStr">
        <is>
          <t>2026-04-19 06:02</t>
        </is>
      </c>
      <c r="S268" s="2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T268" t="inlineStr">
        <is>
          <t>https://casino.guru/Spintropolis-Casino-review</t>
        </is>
      </c>
    </row>
    <row r="269">
      <c r="A269" s="6" t="inlineStr">
        <is>
          <t>Swanky Bingo Casino</t>
        </is>
      </c>
      <c r="B269" t="inlineStr">
        <is>
          <t>UKGC</t>
        </is>
      </c>
      <c r="C269" t="n">
        <v>8.199999999999999</v>
      </c>
      <c r="D269" t="inlineStr">
        <is>
          <t>Total Odds Media</t>
        </is>
      </c>
      <c r="E269" t="inlineStr">
        <is>
          <t>betpanda</t>
        </is>
      </c>
      <c r="F269" t="n">
        <v>0.0663</v>
      </c>
      <c r="G269" s="3" t="inlineStr">
        <is>
          <t>Yes</t>
        </is>
      </c>
      <c r="H269" s="4" t="inlineStr">
        <is>
          <t>No</t>
        </is>
      </c>
      <c r="I269" s="4" t="inlineStr">
        <is>
          <t>No</t>
        </is>
      </c>
      <c r="J269" s="3" t="inlineStr">
        <is>
          <t>Yes</t>
        </is>
      </c>
      <c r="N269" t="n">
        <v>1</v>
      </c>
      <c r="O269" t="inlineStr">
        <is>
          <t>casino.guru</t>
        </is>
      </c>
      <c r="P269" s="7" t="n">
        <v>46105</v>
      </c>
      <c r="Q269" t="inlineStr">
        <is>
          <t>Yes</t>
        </is>
      </c>
      <c r="R269" t="inlineStr">
        <is>
          <t>2026-04-19 06:02</t>
        </is>
      </c>
      <c r="S269" s="2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269" t="inlineStr">
        <is>
          <t>https://casino.guru/Swanky-Bingo-Casino-review</t>
        </is>
      </c>
    </row>
    <row r="270">
      <c r="A270" s="6" t="inlineStr">
        <is>
          <t>W88 Casino</t>
        </is>
      </c>
      <c r="B270" t="inlineStr">
        <is>
          <t>Anjouan</t>
        </is>
      </c>
      <c r="C270" t="n">
        <v>6.1</v>
      </c>
      <c r="D270" t="inlineStr">
        <is>
          <t>MRB Solutions LTD</t>
        </is>
      </c>
      <c r="E270" t="inlineStr">
        <is>
          <t>betpanda</t>
        </is>
      </c>
      <c r="F270" t="n">
        <v>0.0663</v>
      </c>
      <c r="G270" s="3" t="inlineStr">
        <is>
          <t>Yes</t>
        </is>
      </c>
      <c r="H270" s="3" t="inlineStr">
        <is>
          <t>Yes</t>
        </is>
      </c>
      <c r="I270" s="3" t="inlineStr">
        <is>
          <t>Yes</t>
        </is>
      </c>
      <c r="J270" s="4" t="inlineStr">
        <is>
          <t>No</t>
        </is>
      </c>
      <c r="N270" t="n">
        <v>2</v>
      </c>
      <c r="O270" t="inlineStr">
        <is>
          <t>casino.guru, casino.guru</t>
        </is>
      </c>
      <c r="P270" s="7" t="n">
        <v>45906</v>
      </c>
      <c r="Q270" t="inlineStr">
        <is>
          <t>Yes</t>
        </is>
      </c>
      <c r="R270" t="inlineStr">
        <is>
          <t>2026-04-19 06:01</t>
        </is>
      </c>
      <c r="S270" s="2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270" t="inlineStr">
        <is>
          <t>https://casino.guru/W88-com-Casino-review
https://casino.guru/w88es-com-casino-review</t>
        </is>
      </c>
    </row>
    <row r="271">
      <c r="A271" s="6" t="inlineStr">
        <is>
          <t>Lord of the Spins Casino</t>
        </is>
      </c>
      <c r="B271" t="inlineStr">
        <is>
          <t>Curacao</t>
        </is>
      </c>
      <c r="C271" t="n">
        <v>4.05</v>
      </c>
      <c r="D271" t="inlineStr">
        <is>
          <t>Topia Solutions N.V.</t>
        </is>
      </c>
      <c r="E271" t="inlineStr">
        <is>
          <t>betpanda</t>
        </is>
      </c>
      <c r="F271" t="n">
        <v>0.066</v>
      </c>
      <c r="G271" s="3" t="inlineStr">
        <is>
          <t>Yes</t>
        </is>
      </c>
      <c r="H271" s="3" t="inlineStr">
        <is>
          <t>Yes</t>
        </is>
      </c>
      <c r="I271" s="3" t="inlineStr">
        <is>
          <t>Yes</t>
        </is>
      </c>
      <c r="J271" s="4" t="inlineStr">
        <is>
          <t>No</t>
        </is>
      </c>
      <c r="K271" s="3" t="inlineStr">
        <is>
          <t>Yes</t>
        </is>
      </c>
      <c r="N271" t="n">
        <v>2</v>
      </c>
      <c r="O271" t="inlineStr">
        <is>
          <t>casino.guru, lcb</t>
        </is>
      </c>
      <c r="P271" s="7" t="n">
        <v>43242</v>
      </c>
      <c r="Q271" t="inlineStr">
        <is>
          <t>Yes</t>
        </is>
      </c>
      <c r="R271" t="inlineStr">
        <is>
          <t>2026-04-19 00:12</t>
        </is>
      </c>
      <c r="S271" s="2" t="inlineStr">
        <is>
          <t>https://external.lcb.org/site/1599</t>
        </is>
      </c>
      <c r="T271" t="inlineStr">
        <is>
          <t>https://casino.guru/lord-of-the-spins-casino-review
https://lcb.org/casinos/lord-of-the-spins-casino</t>
        </is>
      </c>
    </row>
    <row r="272">
      <c r="A272" s="6" t="inlineStr">
        <is>
          <t>OrientXpress Casino</t>
        </is>
      </c>
      <c r="C272" t="n">
        <v>1.8</v>
      </c>
      <c r="D272" t="inlineStr">
        <is>
          <t>Equinox Dynamic N.V.</t>
        </is>
      </c>
      <c r="E272" t="inlineStr">
        <is>
          <t>betpanda</t>
        </is>
      </c>
      <c r="F272" t="n">
        <v>0.066</v>
      </c>
      <c r="G272" s="3" t="inlineStr">
        <is>
          <t>Yes</t>
        </is>
      </c>
      <c r="H272" s="4" t="inlineStr">
        <is>
          <t>No</t>
        </is>
      </c>
      <c r="I272" s="4" t="inlineStr">
        <is>
          <t>No</t>
        </is>
      </c>
      <c r="J272" s="4" t="inlineStr">
        <is>
          <t>No</t>
        </is>
      </c>
      <c r="N272" t="n">
        <v>1</v>
      </c>
      <c r="O272" t="inlineStr">
        <is>
          <t>casino.guru</t>
        </is>
      </c>
      <c r="P272" s="7" t="n">
        <v>46058</v>
      </c>
      <c r="Q272" t="inlineStr">
        <is>
          <t>Yes</t>
        </is>
      </c>
      <c r="R272" t="inlineStr">
        <is>
          <t>2026-04-19 06:01</t>
        </is>
      </c>
      <c r="S272" s="2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T272" t="inlineStr">
        <is>
          <t>https://casino.guru/OrientXpress-Casino-review</t>
        </is>
      </c>
    </row>
    <row r="273">
      <c r="A273" s="6" t="inlineStr">
        <is>
          <t>Aladdin Slots Casino</t>
        </is>
      </c>
      <c r="B273" t="inlineStr">
        <is>
          <t>UKGC</t>
        </is>
      </c>
      <c r="C273" t="n">
        <v>9.1</v>
      </c>
      <c r="D273" t="inlineStr">
        <is>
          <t>Jumpman Gaming Ltd</t>
        </is>
      </c>
      <c r="E273" t="inlineStr">
        <is>
          <t>betpanda</t>
        </is>
      </c>
      <c r="F273" t="n">
        <v>0.0658</v>
      </c>
      <c r="G273" s="3" t="inlineStr">
        <is>
          <t>Yes</t>
        </is>
      </c>
      <c r="H273" s="4" t="inlineStr">
        <is>
          <t>No</t>
        </is>
      </c>
      <c r="I273" s="4" t="inlineStr">
        <is>
          <t>No</t>
        </is>
      </c>
      <c r="J273" s="3" t="inlineStr">
        <is>
          <t>Yes</t>
        </is>
      </c>
      <c r="N273" t="n">
        <v>1</v>
      </c>
      <c r="O273" t="inlineStr">
        <is>
          <t>casino.guru</t>
        </is>
      </c>
      <c r="P273" s="7" t="n">
        <v>45985</v>
      </c>
      <c r="Q273" t="inlineStr">
        <is>
          <t>Yes</t>
        </is>
      </c>
      <c r="R273" t="inlineStr">
        <is>
          <t>2026-04-19 06:02</t>
        </is>
      </c>
      <c r="S273" s="2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273" t="inlineStr">
        <is>
          <t>https://casino.guru/Aladdin-Slots-Casino-review</t>
        </is>
      </c>
    </row>
    <row r="274">
      <c r="A274" s="6" t="inlineStr">
        <is>
          <t>Slots Kingdom Casino</t>
        </is>
      </c>
      <c r="B274" t="inlineStr">
        <is>
          <t>UKGC</t>
        </is>
      </c>
      <c r="C274" t="n">
        <v>9.1</v>
      </c>
      <c r="D274" t="inlineStr">
        <is>
          <t>Jumpman Gaming Ltd</t>
        </is>
      </c>
      <c r="E274" t="inlineStr">
        <is>
          <t>betpanda</t>
        </is>
      </c>
      <c r="F274" t="n">
        <v>0.0658</v>
      </c>
      <c r="G274" s="3" t="inlineStr">
        <is>
          <t>Yes</t>
        </is>
      </c>
      <c r="H274" s="4" t="inlineStr">
        <is>
          <t>No</t>
        </is>
      </c>
      <c r="I274" s="4" t="inlineStr">
        <is>
          <t>No</t>
        </is>
      </c>
      <c r="J274" s="3" t="inlineStr">
        <is>
          <t>Yes</t>
        </is>
      </c>
      <c r="N274" t="n">
        <v>1</v>
      </c>
      <c r="O274" t="inlineStr">
        <is>
          <t>casino.guru</t>
        </is>
      </c>
      <c r="P274" s="7" t="n">
        <v>46055</v>
      </c>
      <c r="Q274" t="inlineStr">
        <is>
          <t>Yes</t>
        </is>
      </c>
      <c r="R274" t="inlineStr">
        <is>
          <t>2026-04-19 06:02</t>
        </is>
      </c>
      <c r="S274" s="2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274" t="inlineStr">
        <is>
          <t>https://casino.guru/Slots-Kingdom-Casino-review</t>
        </is>
      </c>
    </row>
    <row r="275">
      <c r="A275" s="6" t="inlineStr">
        <is>
          <t>The Sun Play Casino</t>
        </is>
      </c>
      <c r="B275" t="inlineStr">
        <is>
          <t>UKGC</t>
        </is>
      </c>
      <c r="C275" t="n">
        <v>9.1</v>
      </c>
      <c r="D275" t="inlineStr">
        <is>
          <t>News Group Newspapers Limited</t>
        </is>
      </c>
      <c r="E275" t="inlineStr">
        <is>
          <t>betpanda</t>
        </is>
      </c>
      <c r="F275" t="n">
        <v>0.0658</v>
      </c>
      <c r="G275" s="3" t="inlineStr">
        <is>
          <t>Yes</t>
        </is>
      </c>
      <c r="H275" s="4" t="inlineStr">
        <is>
          <t>No</t>
        </is>
      </c>
      <c r="I275" s="4" t="inlineStr">
        <is>
          <t>No</t>
        </is>
      </c>
      <c r="J275" s="3" t="inlineStr">
        <is>
          <t>Yes</t>
        </is>
      </c>
      <c r="N275" t="n">
        <v>1</v>
      </c>
      <c r="O275" t="inlineStr">
        <is>
          <t>casino.guru</t>
        </is>
      </c>
      <c r="P275" s="7" t="n">
        <v>46061</v>
      </c>
      <c r="Q275" t="inlineStr">
        <is>
          <t>Yes</t>
        </is>
      </c>
      <c r="R275" t="inlineStr">
        <is>
          <t>2026-04-19 06:02</t>
        </is>
      </c>
      <c r="S275" s="2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275" t="inlineStr">
        <is>
          <t>https://casino.guru/The-Sun-Play-Casino-review</t>
        </is>
      </c>
    </row>
    <row r="276">
      <c r="A276" s="6" t="inlineStr">
        <is>
          <t>Amazon Slots Casino</t>
        </is>
      </c>
      <c r="B276" t="inlineStr">
        <is>
          <t>UKGC</t>
        </is>
      </c>
      <c r="C276" t="n">
        <v>9</v>
      </c>
      <c r="D276" t="inlineStr">
        <is>
          <t>Jumpman Gaming Ltd</t>
        </is>
      </c>
      <c r="E276" t="inlineStr">
        <is>
          <t>betpanda</t>
        </is>
      </c>
      <c r="F276" t="n">
        <v>0.0658</v>
      </c>
      <c r="G276" s="3" t="inlineStr">
        <is>
          <t>Yes</t>
        </is>
      </c>
      <c r="H276" s="3" t="inlineStr">
        <is>
          <t>Yes</t>
        </is>
      </c>
      <c r="I276" s="3" t="inlineStr">
        <is>
          <t>Yes</t>
        </is>
      </c>
      <c r="J276" s="3" t="inlineStr">
        <is>
          <t>Yes</t>
        </is>
      </c>
      <c r="N276" t="n">
        <v>1</v>
      </c>
      <c r="O276" t="inlineStr">
        <is>
          <t>casino.guru</t>
        </is>
      </c>
      <c r="P276" s="7" t="n">
        <v>46055</v>
      </c>
      <c r="Q276" t="inlineStr">
        <is>
          <t>Yes</t>
        </is>
      </c>
      <c r="R276" t="inlineStr">
        <is>
          <t>2026-04-19 06:01</t>
        </is>
      </c>
      <c r="S276" s="2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276" t="inlineStr">
        <is>
          <t>https://casino.guru/Amazon-Slots-Casino-review</t>
        </is>
      </c>
    </row>
    <row r="277">
      <c r="A277" s="6" t="inlineStr">
        <is>
          <t>Loot Casino</t>
        </is>
      </c>
      <c r="B277" t="inlineStr">
        <is>
          <t>UKGC</t>
        </is>
      </c>
      <c r="C277" t="n">
        <v>9</v>
      </c>
      <c r="D277" t="inlineStr">
        <is>
          <t>Jumpman Gaming Ltd</t>
        </is>
      </c>
      <c r="E277" t="inlineStr">
        <is>
          <t>betpanda</t>
        </is>
      </c>
      <c r="F277" t="n">
        <v>0.0658</v>
      </c>
      <c r="G277" s="3" t="inlineStr">
        <is>
          <t>Yes</t>
        </is>
      </c>
      <c r="H277" s="4" t="inlineStr">
        <is>
          <t>No</t>
        </is>
      </c>
      <c r="I277" s="4" t="inlineStr">
        <is>
          <t>No</t>
        </is>
      </c>
      <c r="J277" s="3" t="inlineStr">
        <is>
          <t>Yes</t>
        </is>
      </c>
      <c r="N277" t="n">
        <v>1</v>
      </c>
      <c r="O277" t="inlineStr">
        <is>
          <t>casino.guru</t>
        </is>
      </c>
      <c r="P277" s="7" t="n">
        <v>45983</v>
      </c>
      <c r="Q277" t="inlineStr">
        <is>
          <t>Yes</t>
        </is>
      </c>
      <c r="R277" t="inlineStr">
        <is>
          <t>2026-04-19 06:01</t>
        </is>
      </c>
      <c r="S277" s="2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277" t="inlineStr">
        <is>
          <t>https://casino.guru/Loot-Casino-review</t>
        </is>
      </c>
    </row>
    <row r="278">
      <c r="A278" s="6" t="inlineStr">
        <is>
          <t>LuckyLouis Casino</t>
        </is>
      </c>
      <c r="B278" t="inlineStr">
        <is>
          <t>MGA</t>
        </is>
      </c>
      <c r="C278" t="n">
        <v>8.199999999999999</v>
      </c>
      <c r="E278" t="inlineStr">
        <is>
          <t>betpanda</t>
        </is>
      </c>
      <c r="F278" t="n">
        <v>0.0658</v>
      </c>
      <c r="G278" s="3" t="inlineStr">
        <is>
          <t>Yes</t>
        </is>
      </c>
      <c r="H278" s="4" t="inlineStr">
        <is>
          <t>No</t>
        </is>
      </c>
      <c r="I278" s="4" t="inlineStr">
        <is>
          <t>No</t>
        </is>
      </c>
      <c r="J278" s="3" t="inlineStr">
        <is>
          <t>Yes</t>
        </is>
      </c>
      <c r="N278" t="n">
        <v>1</v>
      </c>
      <c r="O278" t="inlineStr">
        <is>
          <t>casino.guru</t>
        </is>
      </c>
      <c r="P278" s="7" t="n">
        <v>46085</v>
      </c>
      <c r="Q278" t="inlineStr">
        <is>
          <t>Yes</t>
        </is>
      </c>
      <c r="R278" t="inlineStr">
        <is>
          <t>2026-04-19 05:59</t>
        </is>
      </c>
      <c r="S278" s="2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278" t="inlineStr">
        <is>
          <t>https://casino.guru/LuckyLouis-Casino-review</t>
        </is>
      </c>
    </row>
    <row r="279">
      <c r="A279" s="6" t="inlineStr">
        <is>
          <t>Rocket Slots Casino</t>
        </is>
      </c>
      <c r="B279" t="inlineStr">
        <is>
          <t>UKGC</t>
        </is>
      </c>
      <c r="C279" t="n">
        <v>8</v>
      </c>
      <c r="D279" t="inlineStr">
        <is>
          <t>Meteor Marketing Ltd</t>
        </is>
      </c>
      <c r="E279" t="inlineStr">
        <is>
          <t>betpanda</t>
        </is>
      </c>
      <c r="F279" t="n">
        <v>0.0658</v>
      </c>
      <c r="G279" s="3" t="inlineStr">
        <is>
          <t>Yes</t>
        </is>
      </c>
      <c r="H279" s="4" t="inlineStr">
        <is>
          <t>No</t>
        </is>
      </c>
      <c r="I279" s="4" t="inlineStr">
        <is>
          <t>No</t>
        </is>
      </c>
      <c r="J279" s="3" t="inlineStr">
        <is>
          <t>Yes</t>
        </is>
      </c>
      <c r="N279" t="n">
        <v>1</v>
      </c>
      <c r="O279" t="inlineStr">
        <is>
          <t>casino.guru</t>
        </is>
      </c>
      <c r="P279" s="7" t="n">
        <v>46141</v>
      </c>
      <c r="Q279" t="inlineStr">
        <is>
          <t>Yes</t>
        </is>
      </c>
      <c r="R279" t="inlineStr">
        <is>
          <t>2026-04-19 06:02</t>
        </is>
      </c>
      <c r="S279" s="2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279" t="inlineStr">
        <is>
          <t>https://casino.guru/rocket-slots-casino-review</t>
        </is>
      </c>
    </row>
    <row r="280">
      <c r="A280" s="6" t="inlineStr">
        <is>
          <t>Britain's Got Talent Games Casino</t>
        </is>
      </c>
      <c r="B280" t="inlineStr">
        <is>
          <t>UKGC</t>
        </is>
      </c>
      <c r="C280" t="n">
        <v>7.1</v>
      </c>
      <c r="D280" t="inlineStr">
        <is>
          <t>Bernadine Group</t>
        </is>
      </c>
      <c r="E280" t="inlineStr">
        <is>
          <t>betpanda</t>
        </is>
      </c>
      <c r="F280" t="n">
        <v>0.0658</v>
      </c>
      <c r="G280" s="3" t="inlineStr">
        <is>
          <t>Yes</t>
        </is>
      </c>
      <c r="H280" s="4" t="inlineStr">
        <is>
          <t>No</t>
        </is>
      </c>
      <c r="I280" s="4" t="inlineStr">
        <is>
          <t>No</t>
        </is>
      </c>
      <c r="J280" s="3" t="inlineStr">
        <is>
          <t>Yes</t>
        </is>
      </c>
      <c r="N280" t="n">
        <v>1</v>
      </c>
      <c r="O280" t="inlineStr">
        <is>
          <t>casino.guru</t>
        </is>
      </c>
      <c r="P280" s="7" t="n">
        <v>46064</v>
      </c>
      <c r="Q280" t="inlineStr">
        <is>
          <t>Yes</t>
        </is>
      </c>
      <c r="R280" t="inlineStr">
        <is>
          <t>2026-04-19 05:59</t>
        </is>
      </c>
      <c r="S280" s="2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280" t="inlineStr">
        <is>
          <t>https://casino.guru/Britain-s-Got-Talent-Games-Casino-review</t>
        </is>
      </c>
    </row>
    <row r="281">
      <c r="A281" s="6" t="inlineStr">
        <is>
          <t>Jupiter Slots Casino</t>
        </is>
      </c>
      <c r="B281" t="inlineStr">
        <is>
          <t>UKGC</t>
        </is>
      </c>
      <c r="C281" t="n">
        <v>6.4</v>
      </c>
      <c r="D281" t="inlineStr">
        <is>
          <t>Play Gamified Limited</t>
        </is>
      </c>
      <c r="E281" t="inlineStr">
        <is>
          <t>betpanda</t>
        </is>
      </c>
      <c r="F281" t="n">
        <v>0.0658</v>
      </c>
      <c r="G281" s="3" t="inlineStr">
        <is>
          <t>Yes</t>
        </is>
      </c>
      <c r="H281" s="4" t="inlineStr">
        <is>
          <t>No</t>
        </is>
      </c>
      <c r="I281" s="4" t="inlineStr">
        <is>
          <t>No</t>
        </is>
      </c>
      <c r="J281" s="3" t="inlineStr">
        <is>
          <t>Yes</t>
        </is>
      </c>
      <c r="N281" t="n">
        <v>1</v>
      </c>
      <c r="O281" t="inlineStr">
        <is>
          <t>casino.guru</t>
        </is>
      </c>
      <c r="P281" s="7" t="n">
        <v>46141</v>
      </c>
      <c r="Q281" t="inlineStr">
        <is>
          <t>Yes</t>
        </is>
      </c>
      <c r="R281" t="inlineStr">
        <is>
          <t>2026-04-19 06:02</t>
        </is>
      </c>
      <c r="S281" s="2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281" t="inlineStr">
        <is>
          <t>https://casino.guru/Jupiter-Slots-Casino-review</t>
        </is>
      </c>
    </row>
    <row r="282">
      <c r="A282" s="6" t="inlineStr">
        <is>
          <t>Mr. Wolf Slots Casino</t>
        </is>
      </c>
      <c r="B282" t="inlineStr">
        <is>
          <t>UKGC</t>
        </is>
      </c>
      <c r="C282" t="n">
        <v>6.4</v>
      </c>
      <c r="D282" t="inlineStr">
        <is>
          <t>Jumpman Gaming Ltd</t>
        </is>
      </c>
      <c r="E282" t="inlineStr">
        <is>
          <t>betpanda</t>
        </is>
      </c>
      <c r="F282" t="n">
        <v>0.0658</v>
      </c>
      <c r="G282" s="3" t="inlineStr">
        <is>
          <t>Yes</t>
        </is>
      </c>
      <c r="H282" s="4" t="inlineStr">
        <is>
          <t>No</t>
        </is>
      </c>
      <c r="I282" s="4" t="inlineStr">
        <is>
          <t>No</t>
        </is>
      </c>
      <c r="J282" s="3" t="inlineStr">
        <is>
          <t>Yes</t>
        </is>
      </c>
      <c r="N282" t="n">
        <v>1</v>
      </c>
      <c r="O282" t="inlineStr">
        <is>
          <t>casino.guru</t>
        </is>
      </c>
      <c r="P282" s="7" t="n">
        <v>46090</v>
      </c>
      <c r="Q282" t="inlineStr">
        <is>
          <t>Yes</t>
        </is>
      </c>
      <c r="R282" t="inlineStr">
        <is>
          <t>2026-04-19 06:02</t>
        </is>
      </c>
      <c r="S282" s="2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282" t="inlineStr">
        <is>
          <t>https://casino.guru/Mr--Wolf-Slots-Casino-review</t>
        </is>
      </c>
    </row>
    <row r="283">
      <c r="A283" s="6" t="inlineStr">
        <is>
          <t>Slot Shack Casino</t>
        </is>
      </c>
      <c r="B283" t="inlineStr">
        <is>
          <t>UKGC</t>
        </is>
      </c>
      <c r="C283" t="n">
        <v>6.4</v>
      </c>
      <c r="D283" t="inlineStr">
        <is>
          <t>Meteor Marketing Ltd</t>
        </is>
      </c>
      <c r="E283" t="inlineStr">
        <is>
          <t>betpanda</t>
        </is>
      </c>
      <c r="F283" t="n">
        <v>0.0658</v>
      </c>
      <c r="G283" s="3" t="inlineStr">
        <is>
          <t>Yes</t>
        </is>
      </c>
      <c r="H283" s="4" t="inlineStr">
        <is>
          <t>No</t>
        </is>
      </c>
      <c r="I283" s="4" t="inlineStr">
        <is>
          <t>No</t>
        </is>
      </c>
      <c r="J283" s="3" t="inlineStr">
        <is>
          <t>Yes</t>
        </is>
      </c>
      <c r="N283" t="n">
        <v>1</v>
      </c>
      <c r="O283" t="inlineStr">
        <is>
          <t>casino.guru</t>
        </is>
      </c>
      <c r="P283" s="7" t="n">
        <v>46013</v>
      </c>
      <c r="Q283" t="inlineStr">
        <is>
          <t>Yes</t>
        </is>
      </c>
      <c r="R283" t="inlineStr">
        <is>
          <t>2026-04-19 06:02</t>
        </is>
      </c>
      <c r="S283" s="2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283" t="inlineStr">
        <is>
          <t>https://casino.guru/Slot-Shack-Casino-review</t>
        </is>
      </c>
    </row>
    <row r="284">
      <c r="A284" s="6" t="inlineStr">
        <is>
          <t>SoManySlots Casino</t>
        </is>
      </c>
      <c r="B284" t="inlineStr">
        <is>
          <t>UKGC</t>
        </is>
      </c>
      <c r="C284" t="n">
        <v>6.4</v>
      </c>
      <c r="D284" t="inlineStr">
        <is>
          <t>Broadway Gaming Ireland DF Limited</t>
        </is>
      </c>
      <c r="E284" t="inlineStr">
        <is>
          <t>betpanda</t>
        </is>
      </c>
      <c r="F284" t="n">
        <v>0.0658</v>
      </c>
      <c r="G284" s="3" t="inlineStr">
        <is>
          <t>Yes</t>
        </is>
      </c>
      <c r="H284" s="4" t="inlineStr">
        <is>
          <t>No</t>
        </is>
      </c>
      <c r="I284" s="4" t="inlineStr">
        <is>
          <t>No</t>
        </is>
      </c>
      <c r="J284" s="3" t="inlineStr">
        <is>
          <t>Yes</t>
        </is>
      </c>
      <c r="N284" t="n">
        <v>1</v>
      </c>
      <c r="O284" t="inlineStr">
        <is>
          <t>casino.guru</t>
        </is>
      </c>
      <c r="P284" s="7" t="n">
        <v>46118</v>
      </c>
      <c r="Q284" t="inlineStr">
        <is>
          <t>Yes</t>
        </is>
      </c>
      <c r="R284" t="inlineStr">
        <is>
          <t>2026-04-19 06:02</t>
        </is>
      </c>
      <c r="S284" s="2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284" t="inlineStr">
        <is>
          <t>https://casino.guru/SoManySlots-Casino-review</t>
        </is>
      </c>
    </row>
    <row r="285">
      <c r="A285" s="6" t="inlineStr">
        <is>
          <t>Top Dog Slots Casino</t>
        </is>
      </c>
      <c r="B285" t="inlineStr">
        <is>
          <t>UKGC</t>
        </is>
      </c>
      <c r="C285" t="n">
        <v>6.4</v>
      </c>
      <c r="D285" t="inlineStr">
        <is>
          <t>Caryatid Investments Ltd</t>
        </is>
      </c>
      <c r="E285" t="inlineStr">
        <is>
          <t>betpanda</t>
        </is>
      </c>
      <c r="F285" t="n">
        <v>0.0658</v>
      </c>
      <c r="G285" s="3" t="inlineStr">
        <is>
          <t>Yes</t>
        </is>
      </c>
      <c r="H285" s="4" t="inlineStr">
        <is>
          <t>No</t>
        </is>
      </c>
      <c r="I285" s="4" t="inlineStr">
        <is>
          <t>No</t>
        </is>
      </c>
      <c r="J285" s="3" t="inlineStr">
        <is>
          <t>Yes</t>
        </is>
      </c>
      <c r="N285" t="n">
        <v>1</v>
      </c>
      <c r="O285" t="inlineStr">
        <is>
          <t>casino.guru</t>
        </is>
      </c>
      <c r="P285" s="7" t="n">
        <v>46053</v>
      </c>
      <c r="Q285" t="inlineStr">
        <is>
          <t>Yes</t>
        </is>
      </c>
      <c r="R285" t="inlineStr">
        <is>
          <t>2026-04-19 06:02</t>
        </is>
      </c>
      <c r="S285" s="2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285" t="inlineStr">
        <is>
          <t>https://casino.guru/Top-Dog-Slots-Casino-review</t>
        </is>
      </c>
    </row>
    <row r="286">
      <c r="A286" s="6" t="inlineStr">
        <is>
          <t>Slots52 Casino</t>
        </is>
      </c>
      <c r="B286" t="inlineStr">
        <is>
          <t>UKGC</t>
        </is>
      </c>
      <c r="C286" t="n">
        <v>6.1</v>
      </c>
      <c r="D286" t="inlineStr">
        <is>
          <t>Mediafina Ltd</t>
        </is>
      </c>
      <c r="E286" t="inlineStr">
        <is>
          <t>betpanda</t>
        </is>
      </c>
      <c r="F286" t="n">
        <v>0.0658</v>
      </c>
      <c r="G286" s="3" t="inlineStr">
        <is>
          <t>Yes</t>
        </is>
      </c>
      <c r="H286" s="4" t="inlineStr">
        <is>
          <t>No</t>
        </is>
      </c>
      <c r="I286" s="4" t="inlineStr">
        <is>
          <t>No</t>
        </is>
      </c>
      <c r="J286" s="3" t="inlineStr">
        <is>
          <t>Yes</t>
        </is>
      </c>
      <c r="N286" t="n">
        <v>1</v>
      </c>
      <c r="O286" t="inlineStr">
        <is>
          <t>casino.guru</t>
        </is>
      </c>
      <c r="P286" s="7" t="n">
        <v>46059</v>
      </c>
      <c r="Q286" t="inlineStr">
        <is>
          <t>Yes</t>
        </is>
      </c>
      <c r="R286" t="inlineStr">
        <is>
          <t>2026-04-19 06:02</t>
        </is>
      </c>
      <c r="S286" s="2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286" t="inlineStr">
        <is>
          <t>https://casino.guru/Slots52-Casino-review</t>
        </is>
      </c>
    </row>
    <row r="287">
      <c r="A287" s="6" t="inlineStr">
        <is>
          <t>888 Casino</t>
        </is>
      </c>
      <c r="B287" t="inlineStr">
        <is>
          <t>MGA</t>
        </is>
      </c>
      <c r="C287" t="n">
        <v>7.5</v>
      </c>
      <c r="D287" t="inlineStr">
        <is>
          <t>Evoke plc group</t>
        </is>
      </c>
      <c r="E287" t="inlineStr">
        <is>
          <t>betpanda</t>
        </is>
      </c>
      <c r="F287" t="n">
        <v>0.0644</v>
      </c>
      <c r="G287" s="3" t="inlineStr">
        <is>
          <t>Yes</t>
        </is>
      </c>
      <c r="H287" s="4" t="inlineStr">
        <is>
          <t>No</t>
        </is>
      </c>
      <c r="I287" s="4" t="inlineStr">
        <is>
          <t>No</t>
        </is>
      </c>
      <c r="J287" s="4" t="inlineStr">
        <is>
          <t>No</t>
        </is>
      </c>
      <c r="K287" s="3" t="inlineStr">
        <is>
          <t>Yes</t>
        </is>
      </c>
      <c r="N287" t="n">
        <v>1</v>
      </c>
      <c r="O287" t="inlineStr">
        <is>
          <t>casino.guru</t>
        </is>
      </c>
      <c r="P287" s="7" t="n">
        <v>46058</v>
      </c>
      <c r="Q287" t="inlineStr">
        <is>
          <t>Yes</t>
        </is>
      </c>
      <c r="R287" t="inlineStr">
        <is>
          <t>2026-04-19 05:57</t>
        </is>
      </c>
      <c r="S287" s="2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T287" t="inlineStr">
        <is>
          <t>https://casino.guru/888-Casino-review</t>
        </is>
      </c>
    </row>
    <row r="288">
      <c r="A288" s="6" t="inlineStr">
        <is>
          <t>Trada Casino</t>
        </is>
      </c>
      <c r="B288" t="inlineStr">
        <is>
          <t>MGA</t>
        </is>
      </c>
      <c r="C288" t="n">
        <v>8.199999999999999</v>
      </c>
      <c r="D288" t="inlineStr">
        <is>
          <t>Reward Group ApS</t>
        </is>
      </c>
      <c r="E288" t="inlineStr">
        <is>
          <t>betpanda</t>
        </is>
      </c>
      <c r="F288" t="n">
        <v>0.06419999999999999</v>
      </c>
      <c r="G288" s="3" t="inlineStr">
        <is>
          <t>Yes</t>
        </is>
      </c>
      <c r="H288" s="4" t="inlineStr">
        <is>
          <t>No</t>
        </is>
      </c>
      <c r="I288" s="4" t="inlineStr">
        <is>
          <t>No</t>
        </is>
      </c>
      <c r="J288" s="4" t="inlineStr">
        <is>
          <t>No</t>
        </is>
      </c>
      <c r="N288" t="n">
        <v>1</v>
      </c>
      <c r="O288" t="inlineStr">
        <is>
          <t>casino.guru</t>
        </is>
      </c>
      <c r="P288" s="7" t="n">
        <v>46055</v>
      </c>
      <c r="Q288" t="inlineStr">
        <is>
          <t>Yes</t>
        </is>
      </c>
      <c r="R288" t="inlineStr">
        <is>
          <t>2026-04-19 05:59</t>
        </is>
      </c>
      <c r="S288" s="2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T288" t="inlineStr">
        <is>
          <t>https://casino.guru/Trada-Casino-review</t>
        </is>
      </c>
    </row>
    <row r="289">
      <c r="A289" s="6" t="inlineStr">
        <is>
          <t>Regal Wins Casino</t>
        </is>
      </c>
      <c r="B289" t="inlineStr">
        <is>
          <t>UKGC</t>
        </is>
      </c>
      <c r="C289" t="n">
        <v>9</v>
      </c>
      <c r="D289" t="inlineStr">
        <is>
          <t>Rank Interactive Gibraltar Limited</t>
        </is>
      </c>
      <c r="E289" t="inlineStr">
        <is>
          <t>betpanda</t>
        </is>
      </c>
      <c r="F289" t="n">
        <v>0.064</v>
      </c>
      <c r="G289" s="3" t="inlineStr">
        <is>
          <t>Yes</t>
        </is>
      </c>
      <c r="H289" s="4" t="inlineStr">
        <is>
          <t>No</t>
        </is>
      </c>
      <c r="I289" s="4" t="inlineStr">
        <is>
          <t>No</t>
        </is>
      </c>
      <c r="J289" s="3" t="inlineStr">
        <is>
          <t>Yes</t>
        </is>
      </c>
      <c r="N289" t="n">
        <v>1</v>
      </c>
      <c r="O289" t="inlineStr">
        <is>
          <t>casino.guru</t>
        </is>
      </c>
      <c r="P289" s="7" t="n">
        <v>46006</v>
      </c>
      <c r="Q289" t="inlineStr">
        <is>
          <t>Yes</t>
        </is>
      </c>
      <c r="R289" t="inlineStr">
        <is>
          <t>2026-04-19 06:02</t>
        </is>
      </c>
      <c r="S289" s="2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289" t="inlineStr">
        <is>
          <t>https://casino.guru/Regal-Wins-Casino-review</t>
        </is>
      </c>
    </row>
    <row r="290">
      <c r="A290" s="6" t="inlineStr">
        <is>
          <t>ParkLane Casino</t>
        </is>
      </c>
      <c r="C290" t="n">
        <v>3.9</v>
      </c>
      <c r="E290" t="inlineStr">
        <is>
          <t>betpanda</t>
        </is>
      </c>
      <c r="F290" t="n">
        <v>0.0635</v>
      </c>
      <c r="G290" s="3" t="inlineStr">
        <is>
          <t>Yes</t>
        </is>
      </c>
      <c r="H290" s="4" t="inlineStr">
        <is>
          <t>No</t>
        </is>
      </c>
      <c r="I290" s="4" t="inlineStr">
        <is>
          <t>No</t>
        </is>
      </c>
      <c r="J290" s="4" t="inlineStr">
        <is>
          <t>No</t>
        </is>
      </c>
      <c r="N290" t="n">
        <v>1</v>
      </c>
      <c r="O290" t="inlineStr">
        <is>
          <t>casino.guru</t>
        </is>
      </c>
      <c r="P290" s="7" t="n">
        <v>45958</v>
      </c>
      <c r="Q290" t="inlineStr">
        <is>
          <t>Yes</t>
        </is>
      </c>
      <c r="R290" t="inlineStr">
        <is>
          <t>2026-04-19 06:02</t>
        </is>
      </c>
      <c r="S290" s="2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T290" t="inlineStr">
        <is>
          <t>https://casino.guru/Parklane-Casino-review</t>
        </is>
      </c>
    </row>
    <row r="291">
      <c r="A291" s="6" t="inlineStr">
        <is>
          <t>Win2day Casino</t>
        </is>
      </c>
      <c r="C291" t="n">
        <v>9.800000000000001</v>
      </c>
      <c r="D291" t="inlineStr">
        <is>
          <t>Österreichische Lotterien Gesellschaft mbH</t>
        </is>
      </c>
      <c r="E291" t="inlineStr">
        <is>
          <t>betpanda</t>
        </is>
      </c>
      <c r="F291" t="n">
        <v>0.06320000000000001</v>
      </c>
      <c r="G291" s="3" t="inlineStr">
        <is>
          <t>Yes</t>
        </is>
      </c>
      <c r="H291" s="4" t="inlineStr">
        <is>
          <t>No</t>
        </is>
      </c>
      <c r="I291" s="4" t="inlineStr">
        <is>
          <t>No</t>
        </is>
      </c>
      <c r="J291" s="3" t="inlineStr">
        <is>
          <t>Yes</t>
        </is>
      </c>
      <c r="N291" t="n">
        <v>1</v>
      </c>
      <c r="O291" t="inlineStr">
        <is>
          <t>casino.guru</t>
        </is>
      </c>
      <c r="P291" s="7" t="n">
        <v>46034</v>
      </c>
      <c r="Q291" t="inlineStr">
        <is>
          <t>Yes</t>
        </is>
      </c>
      <c r="R291" t="inlineStr">
        <is>
          <t>2026-04-19 05:58</t>
        </is>
      </c>
      <c r="S291" s="2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291" t="inlineStr">
        <is>
          <t>https://casino.guru/Win2day-Casino-review</t>
        </is>
      </c>
    </row>
    <row r="292">
      <c r="A292" s="6" t="inlineStr">
        <is>
          <t>Caliente Casino</t>
        </is>
      </c>
      <c r="B292" t="inlineStr">
        <is>
          <t>MGA</t>
        </is>
      </c>
      <c r="C292" t="n">
        <v>6.6</v>
      </c>
      <c r="E292" t="inlineStr">
        <is>
          <t>betpanda</t>
        </is>
      </c>
      <c r="F292" t="n">
        <v>0.0629</v>
      </c>
      <c r="G292" s="3" t="inlineStr">
        <is>
          <t>Yes</t>
        </is>
      </c>
      <c r="H292" s="4" t="inlineStr">
        <is>
          <t>No</t>
        </is>
      </c>
      <c r="I292" s="4" t="inlineStr">
        <is>
          <t>No</t>
        </is>
      </c>
      <c r="J292" s="4" t="inlineStr">
        <is>
          <t>No</t>
        </is>
      </c>
      <c r="K292" s="3" t="inlineStr">
        <is>
          <t>Yes</t>
        </is>
      </c>
      <c r="N292" t="n">
        <v>1</v>
      </c>
      <c r="O292" t="inlineStr">
        <is>
          <t>casino.guru</t>
        </is>
      </c>
      <c r="P292" s="7" t="n">
        <v>46087</v>
      </c>
      <c r="Q292" t="inlineStr">
        <is>
          <t>Yes</t>
        </is>
      </c>
      <c r="R292" t="inlineStr">
        <is>
          <t>2026-04-19 05:58</t>
        </is>
      </c>
      <c r="S292" s="2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T292" t="inlineStr">
        <is>
          <t>https://casino.guru/Caliente-Casino-review</t>
        </is>
      </c>
    </row>
    <row r="293">
      <c r="A293" s="6" t="inlineStr">
        <is>
          <t>Betfair Casino</t>
        </is>
      </c>
      <c r="B293" t="inlineStr">
        <is>
          <t>MGA</t>
        </is>
      </c>
      <c r="C293" t="n">
        <v>9.300000000000001</v>
      </c>
      <c r="D293" t="inlineStr">
        <is>
          <t>PPB Counterparty Serviceses Limited</t>
        </is>
      </c>
      <c r="E293" t="inlineStr">
        <is>
          <t>betpanda</t>
        </is>
      </c>
      <c r="F293" t="n">
        <v>0.0625</v>
      </c>
      <c r="G293" s="3" t="inlineStr">
        <is>
          <t>Yes</t>
        </is>
      </c>
      <c r="H293" s="4" t="inlineStr">
        <is>
          <t>No</t>
        </is>
      </c>
      <c r="I293" s="4" t="inlineStr">
        <is>
          <t>No</t>
        </is>
      </c>
      <c r="J293" s="3" t="inlineStr">
        <is>
          <t>Yes</t>
        </is>
      </c>
      <c r="K293" s="3" t="inlineStr">
        <is>
          <t>Yes</t>
        </is>
      </c>
      <c r="N293" t="n">
        <v>1</v>
      </c>
      <c r="O293" t="inlineStr">
        <is>
          <t>casino.guru</t>
        </is>
      </c>
      <c r="P293" s="7" t="n">
        <v>46101</v>
      </c>
      <c r="Q293" t="inlineStr">
        <is>
          <t>Yes</t>
        </is>
      </c>
      <c r="R293" t="inlineStr">
        <is>
          <t>2026-04-19 05:57</t>
        </is>
      </c>
      <c r="S293" s="2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T293" t="inlineStr">
        <is>
          <t>https://casino.guru/Betfair-Casino-review</t>
        </is>
      </c>
    </row>
    <row r="294">
      <c r="A294" s="6" t="inlineStr">
        <is>
          <t>MONOPOLY Casino UK</t>
        </is>
      </c>
      <c r="B294" t="inlineStr">
        <is>
          <t>UKGC</t>
        </is>
      </c>
      <c r="C294" t="n">
        <v>9.800000000000001</v>
      </c>
      <c r="D294" t="inlineStr">
        <is>
          <t>Gamesys Operations Limited</t>
        </is>
      </c>
      <c r="E294" t="inlineStr">
        <is>
          <t>betpanda</t>
        </is>
      </c>
      <c r="F294" t="n">
        <v>0.0616</v>
      </c>
      <c r="G294" s="3" t="inlineStr">
        <is>
          <t>Yes</t>
        </is>
      </c>
      <c r="H294" s="4" t="inlineStr">
        <is>
          <t>No</t>
        </is>
      </c>
      <c r="I294" s="4" t="inlineStr">
        <is>
          <t>No</t>
        </is>
      </c>
      <c r="J294" s="4" t="inlineStr">
        <is>
          <t>No</t>
        </is>
      </c>
      <c r="N294" t="n">
        <v>1</v>
      </c>
      <c r="O294" t="inlineStr">
        <is>
          <t>casino.guru</t>
        </is>
      </c>
      <c r="P294" s="7" t="n">
        <v>46084</v>
      </c>
      <c r="Q294" t="inlineStr">
        <is>
          <t>Yes</t>
        </is>
      </c>
      <c r="R294" t="inlineStr">
        <is>
          <t>2026-04-19 06:01</t>
        </is>
      </c>
      <c r="S294" s="2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T294" t="inlineStr">
        <is>
          <t>https://casino.guru/MONOPOLY-Casino-review</t>
        </is>
      </c>
    </row>
    <row r="295">
      <c r="A295" s="6" t="inlineStr">
        <is>
          <t>PokerStars Casino</t>
        </is>
      </c>
      <c r="B295" t="inlineStr">
        <is>
          <t>MGA</t>
        </is>
      </c>
      <c r="C295" t="n">
        <v>7.1</v>
      </c>
      <c r="D295" t="inlineStr">
        <is>
          <t>Rational Intellectual Holdings Limited</t>
        </is>
      </c>
      <c r="E295" t="inlineStr">
        <is>
          <t>betpanda</t>
        </is>
      </c>
      <c r="F295" t="n">
        <v>0.0605</v>
      </c>
      <c r="G295" s="3" t="inlineStr">
        <is>
          <t>Yes</t>
        </is>
      </c>
      <c r="H295" s="3" t="inlineStr">
        <is>
          <t>Yes</t>
        </is>
      </c>
      <c r="I295" s="3" t="inlineStr">
        <is>
          <t>Yes</t>
        </is>
      </c>
      <c r="J295" s="4" t="inlineStr">
        <is>
          <t>No</t>
        </is>
      </c>
      <c r="K295" s="3" t="inlineStr">
        <is>
          <t>Yes</t>
        </is>
      </c>
      <c r="N295" t="n">
        <v>1</v>
      </c>
      <c r="O295" t="inlineStr">
        <is>
          <t>casino.guru</t>
        </is>
      </c>
      <c r="P295" s="7" t="n">
        <v>46126</v>
      </c>
      <c r="Q295" t="inlineStr">
        <is>
          <t>Yes</t>
        </is>
      </c>
      <c r="R295" t="inlineStr">
        <is>
          <t>2026-04-19 05:58</t>
        </is>
      </c>
      <c r="S295" s="2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T295" t="inlineStr">
        <is>
          <t>https://casino.guru/PokerStars-Casino-review</t>
        </is>
      </c>
    </row>
    <row r="296">
      <c r="A296" s="6" t="inlineStr">
        <is>
          <t>Spin and Win Casino</t>
        </is>
      </c>
      <c r="B296" t="inlineStr">
        <is>
          <t>UKGC</t>
        </is>
      </c>
      <c r="C296" t="n">
        <v>9</v>
      </c>
      <c r="D296" t="inlineStr">
        <is>
          <t>Rank Interactive Gibraltar Limited</t>
        </is>
      </c>
      <c r="E296" t="inlineStr">
        <is>
          <t>betpanda</t>
        </is>
      </c>
      <c r="F296" t="n">
        <v>0.0598</v>
      </c>
      <c r="G296" s="3" t="inlineStr">
        <is>
          <t>Yes</t>
        </is>
      </c>
      <c r="H296" s="4" t="inlineStr">
        <is>
          <t>No</t>
        </is>
      </c>
      <c r="I296" s="4" t="inlineStr">
        <is>
          <t>No</t>
        </is>
      </c>
      <c r="J296" s="3" t="inlineStr">
        <is>
          <t>Yes</t>
        </is>
      </c>
      <c r="N296" t="n">
        <v>1</v>
      </c>
      <c r="O296" t="inlineStr">
        <is>
          <t>casino.guru</t>
        </is>
      </c>
      <c r="P296" s="7" t="n">
        <v>45975</v>
      </c>
      <c r="Q296" t="inlineStr">
        <is>
          <t>Yes</t>
        </is>
      </c>
      <c r="R296" t="inlineStr">
        <is>
          <t>2026-04-19 06:01</t>
        </is>
      </c>
      <c r="S296" s="2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296" t="inlineStr">
        <is>
          <t>https://casino.guru/Spin-and-Win-Casino-review</t>
        </is>
      </c>
    </row>
    <row r="297">
      <c r="A297" s="6" t="inlineStr">
        <is>
          <t>The Phone Casino</t>
        </is>
      </c>
      <c r="B297" t="inlineStr">
        <is>
          <t>UKGC</t>
        </is>
      </c>
      <c r="C297" t="n">
        <v>9.4</v>
      </c>
      <c r="D297" t="inlineStr">
        <is>
          <t>Play Gamified Limited</t>
        </is>
      </c>
      <c r="E297" t="inlineStr">
        <is>
          <t>betpanda</t>
        </is>
      </c>
      <c r="F297" t="n">
        <v>0.0595</v>
      </c>
      <c r="G297" s="3" t="inlineStr">
        <is>
          <t>Yes</t>
        </is>
      </c>
      <c r="H297" s="4" t="inlineStr">
        <is>
          <t>No</t>
        </is>
      </c>
      <c r="I297" s="4" t="inlineStr">
        <is>
          <t>No</t>
        </is>
      </c>
      <c r="J297" s="3" t="inlineStr">
        <is>
          <t>Yes</t>
        </is>
      </c>
      <c r="N297" t="n">
        <v>1</v>
      </c>
      <c r="O297" t="inlineStr">
        <is>
          <t>casino.guru</t>
        </is>
      </c>
      <c r="P297" s="7" t="n">
        <v>46113</v>
      </c>
      <c r="Q297" t="inlineStr">
        <is>
          <t>Yes</t>
        </is>
      </c>
      <c r="R297" t="inlineStr">
        <is>
          <t>2026-04-19 05:59</t>
        </is>
      </c>
      <c r="S297" s="2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297" t="inlineStr">
        <is>
          <t>https://casino.guru/The-Phone-Casino-review</t>
        </is>
      </c>
    </row>
    <row r="298">
      <c r="A298" s="6" t="inlineStr">
        <is>
          <t>777 Casino</t>
        </is>
      </c>
      <c r="B298" t="inlineStr">
        <is>
          <t>MGA</t>
        </is>
      </c>
      <c r="C298" t="n">
        <v>7.5</v>
      </c>
      <c r="D298" t="inlineStr">
        <is>
          <t>888 Holdings</t>
        </is>
      </c>
      <c r="E298" t="inlineStr">
        <is>
          <t>betpanda</t>
        </is>
      </c>
      <c r="F298" t="n">
        <v>0.0591</v>
      </c>
      <c r="G298" s="3" t="inlineStr">
        <is>
          <t>Yes</t>
        </is>
      </c>
      <c r="H298" s="4" t="inlineStr">
        <is>
          <t>No</t>
        </is>
      </c>
      <c r="I298" s="4" t="inlineStr">
        <is>
          <t>No</t>
        </is>
      </c>
      <c r="J298" s="3" t="inlineStr">
        <is>
          <t>Yes</t>
        </is>
      </c>
      <c r="N298" t="n">
        <v>1</v>
      </c>
      <c r="O298" t="inlineStr">
        <is>
          <t>casino.guru</t>
        </is>
      </c>
      <c r="P298" s="7" t="n">
        <v>46058</v>
      </c>
      <c r="Q298" t="inlineStr">
        <is>
          <t>Yes</t>
        </is>
      </c>
      <c r="R298" t="inlineStr">
        <is>
          <t>2026-04-19 05:57</t>
        </is>
      </c>
      <c r="S298" s="2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298" t="inlineStr">
        <is>
          <t>https://casino.guru/777-Casino-review</t>
        </is>
      </c>
    </row>
    <row r="299">
      <c r="A299" s="6" t="inlineStr">
        <is>
          <t>Palms Bet Casino</t>
        </is>
      </c>
      <c r="C299" t="n">
        <v>8.9</v>
      </c>
      <c r="D299" t="inlineStr">
        <is>
          <t>Telematic Interactive Bulgaria Ltd.</t>
        </is>
      </c>
      <c r="E299" t="inlineStr">
        <is>
          <t>betpanda</t>
        </is>
      </c>
      <c r="F299" t="n">
        <v>0.0569</v>
      </c>
      <c r="G299" s="3" t="inlineStr">
        <is>
          <t>Yes</t>
        </is>
      </c>
      <c r="H299" s="4" t="inlineStr">
        <is>
          <t>No</t>
        </is>
      </c>
      <c r="I299" s="4" t="inlineStr">
        <is>
          <t>No</t>
        </is>
      </c>
      <c r="J299" s="4" t="inlineStr">
        <is>
          <t>No</t>
        </is>
      </c>
      <c r="N299" t="n">
        <v>1</v>
      </c>
      <c r="O299" t="inlineStr">
        <is>
          <t>casino.guru</t>
        </is>
      </c>
      <c r="P299" s="7" t="n">
        <v>46107</v>
      </c>
      <c r="Q299" t="inlineStr">
        <is>
          <t>Yes</t>
        </is>
      </c>
      <c r="R299" t="inlineStr">
        <is>
          <t>2026-04-19 05:58</t>
        </is>
      </c>
      <c r="S299" s="2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T299" t="inlineStr">
        <is>
          <t>https://casino.guru/palms-bet-casino-review</t>
        </is>
      </c>
    </row>
    <row r="300">
      <c r="A300" s="6" t="inlineStr">
        <is>
          <t>Yaass Casino</t>
        </is>
      </c>
      <c r="B300" t="inlineStr">
        <is>
          <t>MGA</t>
        </is>
      </c>
      <c r="C300" t="n">
        <v>8</v>
      </c>
      <c r="D300" t="inlineStr">
        <is>
          <t>RFranco Digital, S.A.U.</t>
        </is>
      </c>
      <c r="E300" t="inlineStr">
        <is>
          <t>betpanda</t>
        </is>
      </c>
      <c r="F300" t="n">
        <v>0.0563</v>
      </c>
      <c r="G300" s="3" t="inlineStr">
        <is>
          <t>Yes</t>
        </is>
      </c>
      <c r="H300" s="4" t="inlineStr">
        <is>
          <t>No</t>
        </is>
      </c>
      <c r="I300" s="4" t="inlineStr">
        <is>
          <t>No</t>
        </is>
      </c>
      <c r="J300" s="3" t="inlineStr">
        <is>
          <t>Yes</t>
        </is>
      </c>
      <c r="K300" s="3" t="inlineStr">
        <is>
          <t>Yes</t>
        </is>
      </c>
      <c r="N300" t="n">
        <v>1</v>
      </c>
      <c r="O300" t="inlineStr">
        <is>
          <t>casino.guru</t>
        </is>
      </c>
      <c r="P300" s="7" t="n">
        <v>46073</v>
      </c>
      <c r="Q300" t="inlineStr">
        <is>
          <t>Yes</t>
        </is>
      </c>
      <c r="R300" t="inlineStr">
        <is>
          <t>2026-04-19 05:58</t>
        </is>
      </c>
      <c r="S300" s="2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T300" t="inlineStr">
        <is>
          <t>https://casino.guru/yaass-casino-review</t>
        </is>
      </c>
    </row>
    <row r="301">
      <c r="A301" s="6" t="inlineStr">
        <is>
          <t>StarGames Casino</t>
        </is>
      </c>
      <c r="B301" t="inlineStr">
        <is>
          <t>Germany</t>
        </is>
      </c>
      <c r="C301" t="n">
        <v>9.800000000000001</v>
      </c>
      <c r="D301" t="inlineStr">
        <is>
          <t>Greentube Malta Ltd.</t>
        </is>
      </c>
      <c r="E301" t="inlineStr">
        <is>
          <t>betpanda</t>
        </is>
      </c>
      <c r="F301" t="n">
        <v>0.055</v>
      </c>
      <c r="G301" s="3" t="inlineStr">
        <is>
          <t>Yes</t>
        </is>
      </c>
      <c r="H301" s="4" t="inlineStr">
        <is>
          <t>No</t>
        </is>
      </c>
      <c r="I301" s="4" t="inlineStr">
        <is>
          <t>No</t>
        </is>
      </c>
      <c r="J301" s="3" t="inlineStr">
        <is>
          <t>Yes</t>
        </is>
      </c>
      <c r="N301" t="n">
        <v>1</v>
      </c>
      <c r="O301" t="inlineStr">
        <is>
          <t>casino.guru</t>
        </is>
      </c>
      <c r="P301" s="7" t="n">
        <v>46101</v>
      </c>
      <c r="Q301" t="inlineStr">
        <is>
          <t>Yes</t>
        </is>
      </c>
      <c r="R301" t="inlineStr">
        <is>
          <t>2026-04-19 05:57</t>
        </is>
      </c>
      <c r="S301" s="2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301" t="inlineStr">
        <is>
          <t>https://casino.guru/stargames-casino-review</t>
        </is>
      </c>
    </row>
    <row r="302">
      <c r="A302" s="6" t="inlineStr">
        <is>
          <t>Gala Spins Casino</t>
        </is>
      </c>
      <c r="B302" t="inlineStr">
        <is>
          <t>UKGC</t>
        </is>
      </c>
      <c r="C302" t="n">
        <v>7.5</v>
      </c>
      <c r="D302" t="inlineStr">
        <is>
          <t>Entain Operations Limited</t>
        </is>
      </c>
      <c r="E302" t="inlineStr">
        <is>
          <t>betpanda</t>
        </is>
      </c>
      <c r="F302" t="n">
        <v>0.0545</v>
      </c>
      <c r="G302" s="3" t="inlineStr">
        <is>
          <t>Yes</t>
        </is>
      </c>
      <c r="H302" s="4" t="inlineStr">
        <is>
          <t>No</t>
        </is>
      </c>
      <c r="I302" s="4" t="inlineStr">
        <is>
          <t>No</t>
        </is>
      </c>
      <c r="J302" s="3" t="inlineStr">
        <is>
          <t>Yes</t>
        </is>
      </c>
      <c r="N302" t="n">
        <v>1</v>
      </c>
      <c r="O302" t="inlineStr">
        <is>
          <t>casino.guru</t>
        </is>
      </c>
      <c r="P302" s="7" t="n">
        <v>46053</v>
      </c>
      <c r="Q302" t="inlineStr">
        <is>
          <t>Yes</t>
        </is>
      </c>
      <c r="R302" t="inlineStr">
        <is>
          <t>2026-04-19 06:02</t>
        </is>
      </c>
      <c r="S302" s="2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302" t="inlineStr">
        <is>
          <t>https://casino.guru/Gala-Spins-Casino-review</t>
        </is>
      </c>
    </row>
    <row r="303">
      <c r="A303" s="6" t="inlineStr">
        <is>
          <t>Mecca Bingo Casino</t>
        </is>
      </c>
      <c r="B303" t="inlineStr">
        <is>
          <t>UKGC</t>
        </is>
      </c>
      <c r="C303" t="n">
        <v>9.800000000000001</v>
      </c>
      <c r="D303" t="inlineStr">
        <is>
          <t>Rank Interactive Gibraltar Limited</t>
        </is>
      </c>
      <c r="E303" t="inlineStr">
        <is>
          <t>betpanda</t>
        </is>
      </c>
      <c r="F303" t="n">
        <v>0.0538</v>
      </c>
      <c r="G303" s="3" t="inlineStr">
        <is>
          <t>Yes</t>
        </is>
      </c>
      <c r="H303" s="4" t="inlineStr">
        <is>
          <t>No</t>
        </is>
      </c>
      <c r="I303" s="4" t="inlineStr">
        <is>
          <t>No</t>
        </is>
      </c>
      <c r="J303" s="3" t="inlineStr">
        <is>
          <t>Yes</t>
        </is>
      </c>
      <c r="N303" t="n">
        <v>1</v>
      </c>
      <c r="O303" t="inlineStr">
        <is>
          <t>casino.guru</t>
        </is>
      </c>
      <c r="P303" s="7" t="n">
        <v>46083</v>
      </c>
      <c r="Q303" t="inlineStr">
        <is>
          <t>Yes</t>
        </is>
      </c>
      <c r="R303" t="inlineStr">
        <is>
          <t>2026-04-19 06:02</t>
        </is>
      </c>
      <c r="S303" s="2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303" t="inlineStr">
        <is>
          <t>https://casino.guru/Mecca-Bingo-Casino-review</t>
        </is>
      </c>
    </row>
    <row r="304">
      <c r="A304" s="6" t="inlineStr">
        <is>
          <t>Lucky Pants Bingo Casino</t>
        </is>
      </c>
      <c r="B304" t="inlineStr">
        <is>
          <t>UKGC</t>
        </is>
      </c>
      <c r="C304" t="n">
        <v>9.300000000000001</v>
      </c>
      <c r="D304" t="inlineStr">
        <is>
          <t>Rank Interactive Gibraltar Limited</t>
        </is>
      </c>
      <c r="E304" t="inlineStr">
        <is>
          <t>betpanda</t>
        </is>
      </c>
      <c r="F304" t="n">
        <v>0.0537</v>
      </c>
      <c r="G304" s="3" t="inlineStr">
        <is>
          <t>Yes</t>
        </is>
      </c>
      <c r="H304" s="4" t="inlineStr">
        <is>
          <t>No</t>
        </is>
      </c>
      <c r="I304" s="4" t="inlineStr">
        <is>
          <t>No</t>
        </is>
      </c>
      <c r="J304" s="3" t="inlineStr">
        <is>
          <t>Yes</t>
        </is>
      </c>
      <c r="N304" t="n">
        <v>1</v>
      </c>
      <c r="O304" t="inlineStr">
        <is>
          <t>casino.guru</t>
        </is>
      </c>
      <c r="P304" s="7" t="n">
        <v>46036</v>
      </c>
      <c r="Q304" t="inlineStr">
        <is>
          <t>Yes</t>
        </is>
      </c>
      <c r="R304" t="inlineStr">
        <is>
          <t>2026-04-19 06:02</t>
        </is>
      </c>
      <c r="S304" s="2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304" t="inlineStr">
        <is>
          <t>https://casino.guru/Lucky-Pants-Bingo-Casino-review</t>
        </is>
      </c>
    </row>
    <row r="305">
      <c r="A305" s="6" t="inlineStr">
        <is>
          <t>GoldenPalace.be Casino</t>
        </is>
      </c>
      <c r="C305" t="n">
        <v>7.9</v>
      </c>
      <c r="E305" t="inlineStr">
        <is>
          <t>betpanda</t>
        </is>
      </c>
      <c r="F305" t="n">
        <v>0.0524</v>
      </c>
      <c r="G305" s="3" t="inlineStr">
        <is>
          <t>Yes</t>
        </is>
      </c>
      <c r="H305" s="4" t="inlineStr">
        <is>
          <t>No</t>
        </is>
      </c>
      <c r="I305" s="4" t="inlineStr">
        <is>
          <t>No</t>
        </is>
      </c>
      <c r="J305" s="3" t="inlineStr">
        <is>
          <t>Yes</t>
        </is>
      </c>
      <c r="N305" t="n">
        <v>1</v>
      </c>
      <c r="O305" t="inlineStr">
        <is>
          <t>casino.guru</t>
        </is>
      </c>
      <c r="P305" s="7" t="n">
        <v>46136</v>
      </c>
      <c r="Q305" t="inlineStr">
        <is>
          <t>Yes</t>
        </is>
      </c>
      <c r="R305" t="inlineStr">
        <is>
          <t>2026-04-19 06:00</t>
        </is>
      </c>
      <c r="S305" s="2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305" t="inlineStr">
        <is>
          <t>https://casino.guru/GoldenPalace-be-Casino-review</t>
        </is>
      </c>
    </row>
    <row r="306">
      <c r="A306" s="6" t="inlineStr">
        <is>
          <t>Wizard Slots Casino</t>
        </is>
      </c>
      <c r="B306" t="inlineStr">
        <is>
          <t>UKGC</t>
        </is>
      </c>
      <c r="C306" t="n">
        <v>9.5</v>
      </c>
      <c r="D306" t="inlineStr">
        <is>
          <t>Jupiter Gaming Ltd</t>
        </is>
      </c>
      <c r="E306" t="inlineStr">
        <is>
          <t>betpanda</t>
        </is>
      </c>
      <c r="F306" t="n">
        <v>0.0522</v>
      </c>
      <c r="G306" s="3" t="inlineStr">
        <is>
          <t>Yes</t>
        </is>
      </c>
      <c r="H306" s="4" t="inlineStr">
        <is>
          <t>No</t>
        </is>
      </c>
      <c r="I306" s="4" t="inlineStr">
        <is>
          <t>No</t>
        </is>
      </c>
      <c r="J306" s="3" t="inlineStr">
        <is>
          <t>Yes</t>
        </is>
      </c>
      <c r="N306" t="n">
        <v>1</v>
      </c>
      <c r="O306" t="inlineStr">
        <is>
          <t>casino.guru</t>
        </is>
      </c>
      <c r="P306" s="7" t="n">
        <v>46108</v>
      </c>
      <c r="Q306" t="inlineStr">
        <is>
          <t>Yes</t>
        </is>
      </c>
      <c r="R306" t="inlineStr">
        <is>
          <t>2026-04-19 06:02</t>
        </is>
      </c>
      <c r="S306" s="2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306" t="inlineStr">
        <is>
          <t>https://casino.guru/Wizard-Slots-Casino-review</t>
        </is>
      </c>
    </row>
    <row r="307">
      <c r="A307" s="6" t="inlineStr">
        <is>
          <t>BetRivers at Harrington Raceway &amp;amp; Casino</t>
        </is>
      </c>
      <c r="C307" t="n">
        <v>9.800000000000001</v>
      </c>
      <c r="D307" t="inlineStr">
        <is>
          <t>Delaware State Lottery</t>
        </is>
      </c>
      <c r="E307" t="inlineStr">
        <is>
          <t>betpanda</t>
        </is>
      </c>
      <c r="F307" t="n">
        <v>0.0521</v>
      </c>
      <c r="G307" s="3" t="inlineStr">
        <is>
          <t>Yes</t>
        </is>
      </c>
      <c r="H307" s="4" t="inlineStr">
        <is>
          <t>No</t>
        </is>
      </c>
      <c r="I307" s="4" t="inlineStr">
        <is>
          <t>No</t>
        </is>
      </c>
      <c r="J307" s="3" t="inlineStr">
        <is>
          <t>Yes</t>
        </is>
      </c>
      <c r="N307" t="n">
        <v>1</v>
      </c>
      <c r="O307" t="inlineStr">
        <is>
          <t>casino.guru</t>
        </is>
      </c>
      <c r="P307" s="7" t="n">
        <v>46127</v>
      </c>
      <c r="Q307" t="inlineStr">
        <is>
          <t>Yes</t>
        </is>
      </c>
      <c r="R307" t="inlineStr">
        <is>
          <t>2026-04-19 05:59</t>
        </is>
      </c>
      <c r="S307" s="2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307" t="inlineStr">
        <is>
          <t>https://casino.guru/betrivers-at-harrington-raceway---casino-review</t>
        </is>
      </c>
    </row>
    <row r="308">
      <c r="A308" s="6" t="inlineStr">
        <is>
          <t>Magical Vegas Casino</t>
        </is>
      </c>
      <c r="B308" t="inlineStr">
        <is>
          <t>UKGC</t>
        </is>
      </c>
      <c r="C308" t="n">
        <v>9</v>
      </c>
      <c r="D308" t="inlineStr">
        <is>
          <t>Rank Interactive Gibraltar Limited</t>
        </is>
      </c>
      <c r="E308" t="inlineStr">
        <is>
          <t>betpanda</t>
        </is>
      </c>
      <c r="F308" t="n">
        <v>0.052</v>
      </c>
      <c r="G308" s="3" t="inlineStr">
        <is>
          <t>Yes</t>
        </is>
      </c>
      <c r="H308" s="4" t="inlineStr">
        <is>
          <t>No</t>
        </is>
      </c>
      <c r="I308" s="4" t="inlineStr">
        <is>
          <t>No</t>
        </is>
      </c>
      <c r="J308" s="3" t="inlineStr">
        <is>
          <t>Yes</t>
        </is>
      </c>
      <c r="N308" t="n">
        <v>1</v>
      </c>
      <c r="O308" t="inlineStr">
        <is>
          <t>casino.guru</t>
        </is>
      </c>
      <c r="P308" s="7" t="n">
        <v>45975</v>
      </c>
      <c r="Q308" t="inlineStr">
        <is>
          <t>Yes</t>
        </is>
      </c>
      <c r="R308" t="inlineStr">
        <is>
          <t>2026-04-19 05:59</t>
        </is>
      </c>
      <c r="S308" s="2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308" t="inlineStr">
        <is>
          <t>https://casino.guru/Magical-Vegas-Casino-review</t>
        </is>
      </c>
    </row>
    <row r="309">
      <c r="A309" s="6" t="inlineStr">
        <is>
          <t>Coral Casino</t>
        </is>
      </c>
      <c r="B309" t="inlineStr">
        <is>
          <t>UKGC</t>
        </is>
      </c>
      <c r="C309" t="n">
        <v>9.800000000000001</v>
      </c>
      <c r="D309" t="inlineStr">
        <is>
          <t>Entain Operations Limited</t>
        </is>
      </c>
      <c r="E309" t="inlineStr">
        <is>
          <t>betpanda</t>
        </is>
      </c>
      <c r="F309" t="n">
        <v>0.0516</v>
      </c>
      <c r="G309" s="3" t="inlineStr">
        <is>
          <t>Yes</t>
        </is>
      </c>
      <c r="H309" s="4" t="inlineStr">
        <is>
          <t>No</t>
        </is>
      </c>
      <c r="I309" s="4" t="inlineStr">
        <is>
          <t>No</t>
        </is>
      </c>
      <c r="J309" s="3" t="inlineStr">
        <is>
          <t>Yes</t>
        </is>
      </c>
      <c r="N309" t="n">
        <v>1</v>
      </c>
      <c r="O309" t="inlineStr">
        <is>
          <t>casino.guru</t>
        </is>
      </c>
      <c r="P309" s="7" t="n">
        <v>46093</v>
      </c>
      <c r="Q309" t="inlineStr">
        <is>
          <t>Yes</t>
        </is>
      </c>
      <c r="R309" t="inlineStr">
        <is>
          <t>2026-04-19 05:57</t>
        </is>
      </c>
      <c r="S309" s="2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309" t="inlineStr">
        <is>
          <t>https://casino.guru/Coral-Casino-review</t>
        </is>
      </c>
    </row>
    <row r="310">
      <c r="A310" s="6" t="inlineStr">
        <is>
          <t>Jackpot Mobile Casino</t>
        </is>
      </c>
      <c r="B310" t="inlineStr">
        <is>
          <t>UKGC</t>
        </is>
      </c>
      <c r="C310" t="n">
        <v>6.1</v>
      </c>
      <c r="E310" t="inlineStr">
        <is>
          <t>betpanda</t>
        </is>
      </c>
      <c r="F310" t="n">
        <v>0.0512</v>
      </c>
      <c r="G310" s="3" t="inlineStr">
        <is>
          <t>Yes</t>
        </is>
      </c>
      <c r="H310" s="4" t="inlineStr">
        <is>
          <t>No</t>
        </is>
      </c>
      <c r="I310" s="4" t="inlineStr">
        <is>
          <t>No</t>
        </is>
      </c>
      <c r="J310" s="3" t="inlineStr">
        <is>
          <t>Yes</t>
        </is>
      </c>
      <c r="N310" t="n">
        <v>1</v>
      </c>
      <c r="O310" t="inlineStr">
        <is>
          <t>casino.guru</t>
        </is>
      </c>
      <c r="P310" s="7" t="n">
        <v>46053</v>
      </c>
      <c r="Q310" t="inlineStr">
        <is>
          <t>Yes</t>
        </is>
      </c>
      <c r="R310" t="inlineStr">
        <is>
          <t>2026-04-19 05:59</t>
        </is>
      </c>
      <c r="S310" s="2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310" t="inlineStr">
        <is>
          <t>https://casino.guru/Jackpot-Mobile-Casino-review</t>
        </is>
      </c>
    </row>
    <row r="311">
      <c r="A311" s="6" t="inlineStr">
        <is>
          <t>Enjoybet.it Casino</t>
        </is>
      </c>
      <c r="C311" t="n">
        <v>7.6</v>
      </c>
      <c r="D311" t="inlineStr">
        <is>
          <t>OIA Services Ltd</t>
        </is>
      </c>
      <c r="E311" t="inlineStr">
        <is>
          <t>betpanda</t>
        </is>
      </c>
      <c r="F311" t="n">
        <v>0.05</v>
      </c>
      <c r="G311" s="3" t="inlineStr">
        <is>
          <t>Yes</t>
        </is>
      </c>
      <c r="H311" s="4" t="inlineStr">
        <is>
          <t>No</t>
        </is>
      </c>
      <c r="I311" s="4" t="inlineStr">
        <is>
          <t>No</t>
        </is>
      </c>
      <c r="J311" s="4" t="inlineStr">
        <is>
          <t>No</t>
        </is>
      </c>
      <c r="N311" t="n">
        <v>1</v>
      </c>
      <c r="O311" t="inlineStr">
        <is>
          <t>casino.guru</t>
        </is>
      </c>
      <c r="P311" s="7" t="n">
        <v>45995</v>
      </c>
      <c r="Q311" t="inlineStr">
        <is>
          <t>Yes</t>
        </is>
      </c>
      <c r="R311" t="inlineStr">
        <is>
          <t>2026-04-19 06:00</t>
        </is>
      </c>
      <c r="S311" s="2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T311" t="inlineStr">
        <is>
          <t>https://casino.guru/Enjoybet-it-Casino-review</t>
        </is>
      </c>
    </row>
    <row r="312">
      <c r="A312" s="6" t="inlineStr">
        <is>
          <t>24betting Casino</t>
        </is>
      </c>
      <c r="C312" t="n">
        <v>3.5</v>
      </c>
      <c r="E312" t="inlineStr">
        <is>
          <t>betpanda</t>
        </is>
      </c>
      <c r="F312" t="n">
        <v>0.05</v>
      </c>
      <c r="G312" s="3" t="inlineStr">
        <is>
          <t>Yes</t>
        </is>
      </c>
      <c r="H312" s="4" t="inlineStr">
        <is>
          <t>No</t>
        </is>
      </c>
      <c r="I312" s="4" t="inlineStr">
        <is>
          <t>No</t>
        </is>
      </c>
      <c r="J312" s="4" t="inlineStr">
        <is>
          <t>No</t>
        </is>
      </c>
      <c r="N312" t="n">
        <v>1</v>
      </c>
      <c r="O312" t="inlineStr">
        <is>
          <t>casino.guru</t>
        </is>
      </c>
      <c r="P312" s="7" t="n">
        <v>46061</v>
      </c>
      <c r="Q312" t="inlineStr">
        <is>
          <t>Yes</t>
        </is>
      </c>
      <c r="R312" t="inlineStr">
        <is>
          <t>2026-04-19 06:02</t>
        </is>
      </c>
      <c r="S312" s="2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T312" t="inlineStr">
        <is>
          <t>https://casino.guru/24betting-Casino-review</t>
        </is>
      </c>
    </row>
    <row r="313">
      <c r="A313" s="6" t="inlineStr">
        <is>
          <t>MalayClub Casino</t>
        </is>
      </c>
      <c r="C313" t="n">
        <v>4.9</v>
      </c>
      <c r="E313" t="inlineStr">
        <is>
          <t>betpanda</t>
        </is>
      </c>
      <c r="F313" t="n">
        <v>0.0495</v>
      </c>
      <c r="G313" s="3" t="inlineStr">
        <is>
          <t>Yes</t>
        </is>
      </c>
      <c r="H313" s="4" t="inlineStr">
        <is>
          <t>No</t>
        </is>
      </c>
      <c r="I313" s="4" t="inlineStr">
        <is>
          <t>No</t>
        </is>
      </c>
      <c r="J313" s="4" t="inlineStr">
        <is>
          <t>No</t>
        </is>
      </c>
      <c r="N313" t="n">
        <v>1</v>
      </c>
      <c r="O313" t="inlineStr">
        <is>
          <t>casino.guru</t>
        </is>
      </c>
      <c r="P313" s="7" t="n">
        <v>45874</v>
      </c>
      <c r="Q313" t="inlineStr">
        <is>
          <t>Yes</t>
        </is>
      </c>
      <c r="R313" t="inlineStr">
        <is>
          <t>2026-04-19 05:59</t>
        </is>
      </c>
      <c r="S313" s="2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T313" t="inlineStr">
        <is>
          <t>https://casino.guru/Malayclub-Casino-review</t>
        </is>
      </c>
    </row>
    <row r="314">
      <c r="A314" s="6" t="inlineStr">
        <is>
          <t>William Hill Casino</t>
        </is>
      </c>
      <c r="B314" t="inlineStr">
        <is>
          <t>MGA</t>
        </is>
      </c>
      <c r="C314" t="n">
        <v>8.300000000000001</v>
      </c>
      <c r="D314" t="inlineStr">
        <is>
          <t>Evoke plc group</t>
        </is>
      </c>
      <c r="E314" t="inlineStr">
        <is>
          <t>betpanda</t>
        </is>
      </c>
      <c r="F314" t="n">
        <v>0.0489</v>
      </c>
      <c r="G314" s="3" t="inlineStr">
        <is>
          <t>Yes</t>
        </is>
      </c>
      <c r="H314" s="4" t="inlineStr">
        <is>
          <t>No</t>
        </is>
      </c>
      <c r="I314" s="4" t="inlineStr">
        <is>
          <t>No</t>
        </is>
      </c>
      <c r="J314" s="3" t="inlineStr">
        <is>
          <t>Yes</t>
        </is>
      </c>
      <c r="K314" s="3" t="inlineStr">
        <is>
          <t>Yes</t>
        </is>
      </c>
      <c r="N314" t="n">
        <v>1</v>
      </c>
      <c r="O314" t="inlineStr">
        <is>
          <t>casino.guru</t>
        </is>
      </c>
      <c r="P314" s="7" t="n">
        <v>46104</v>
      </c>
      <c r="Q314" t="inlineStr">
        <is>
          <t>Yes</t>
        </is>
      </c>
      <c r="R314" t="inlineStr">
        <is>
          <t>2026-04-19 05:58</t>
        </is>
      </c>
      <c r="S314" s="2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T314" t="inlineStr">
        <is>
          <t>https://casino.guru/William-Hill-Casino-review</t>
        </is>
      </c>
    </row>
    <row r="315">
      <c r="A315" s="6" t="inlineStr">
        <is>
          <t>Playbonds Casino</t>
        </is>
      </c>
      <c r="C315" t="n">
        <v>5</v>
      </c>
      <c r="E315" t="inlineStr">
        <is>
          <t>betpanda</t>
        </is>
      </c>
      <c r="F315" t="n">
        <v>0.0458</v>
      </c>
      <c r="G315" s="3" t="inlineStr">
        <is>
          <t>Yes</t>
        </is>
      </c>
      <c r="H315" s="4" t="inlineStr">
        <is>
          <t>No</t>
        </is>
      </c>
      <c r="I315" s="4" t="inlineStr">
        <is>
          <t>No</t>
        </is>
      </c>
      <c r="J315" s="4" t="inlineStr">
        <is>
          <t>No</t>
        </is>
      </c>
      <c r="N315" t="n">
        <v>1</v>
      </c>
      <c r="O315" t="inlineStr">
        <is>
          <t>casino.guru</t>
        </is>
      </c>
      <c r="P315" s="7" t="n">
        <v>46079</v>
      </c>
      <c r="Q315" t="inlineStr">
        <is>
          <t>Yes</t>
        </is>
      </c>
      <c r="R315" t="inlineStr">
        <is>
          <t>2026-04-19 06:02</t>
        </is>
      </c>
      <c r="S315" s="2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T315" t="inlineStr">
        <is>
          <t>https://casino.guru/Playbonds-Casino-review</t>
        </is>
      </c>
    </row>
    <row r="316">
      <c r="A316" s="6" t="inlineStr">
        <is>
          <t>Botemania Casino</t>
        </is>
      </c>
      <c r="B316" t="inlineStr">
        <is>
          <t>MGA</t>
        </is>
      </c>
      <c r="C316" t="n">
        <v>9.800000000000001</v>
      </c>
      <c r="E316" t="inlineStr">
        <is>
          <t>betpanda</t>
        </is>
      </c>
      <c r="F316" t="n">
        <v>0.0454</v>
      </c>
      <c r="G316" s="3" t="inlineStr">
        <is>
          <t>Yes</t>
        </is>
      </c>
      <c r="H316" s="4" t="inlineStr">
        <is>
          <t>No</t>
        </is>
      </c>
      <c r="I316" s="4" t="inlineStr">
        <is>
          <t>No</t>
        </is>
      </c>
      <c r="J316" s="3" t="inlineStr">
        <is>
          <t>Yes</t>
        </is>
      </c>
      <c r="N316" t="n">
        <v>1</v>
      </c>
      <c r="O316" t="inlineStr">
        <is>
          <t>casino.guru</t>
        </is>
      </c>
      <c r="P316" s="7" t="n">
        <v>46059</v>
      </c>
      <c r="Q316" t="inlineStr">
        <is>
          <t>Yes</t>
        </is>
      </c>
      <c r="R316" t="inlineStr">
        <is>
          <t>2026-04-19 05:58</t>
        </is>
      </c>
      <c r="S316" s="2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316" t="inlineStr">
        <is>
          <t>https://casino.guru/Botemania-Casino-review</t>
        </is>
      </c>
    </row>
    <row r="317">
      <c r="A317" s="6" t="inlineStr">
        <is>
          <t>Mummys Gold Casino</t>
        </is>
      </c>
      <c r="B317" t="inlineStr">
        <is>
          <t>Kahnawake</t>
        </is>
      </c>
      <c r="C317" t="n">
        <v>7.7</v>
      </c>
      <c r="D317" t="inlineStr">
        <is>
          <t>Baytree Interactive Ltd</t>
        </is>
      </c>
      <c r="E317" t="inlineStr">
        <is>
          <t>betpanda</t>
        </is>
      </c>
      <c r="F317" t="n">
        <v>0.0451</v>
      </c>
      <c r="G317" s="3" t="inlineStr">
        <is>
          <t>Yes</t>
        </is>
      </c>
      <c r="H317" s="4" t="inlineStr">
        <is>
          <t>No</t>
        </is>
      </c>
      <c r="I317" s="4" t="inlineStr">
        <is>
          <t>No</t>
        </is>
      </c>
      <c r="J317" s="4" t="inlineStr">
        <is>
          <t>No</t>
        </is>
      </c>
      <c r="N317" t="n">
        <v>1</v>
      </c>
      <c r="O317" t="inlineStr">
        <is>
          <t>casino.guru</t>
        </is>
      </c>
      <c r="P317" s="7" t="n">
        <v>46094</v>
      </c>
      <c r="Q317" t="inlineStr">
        <is>
          <t>Yes</t>
        </is>
      </c>
      <c r="R317" t="inlineStr">
        <is>
          <t>2026-04-19 05:57</t>
        </is>
      </c>
      <c r="S317" s="2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T317" t="inlineStr">
        <is>
          <t>https://casino.guru/Mummys-gold-Casino-review</t>
        </is>
      </c>
    </row>
    <row r="318">
      <c r="A318" s="6" t="inlineStr">
        <is>
          <t>Gioco Digitale Casino</t>
        </is>
      </c>
      <c r="C318" t="n">
        <v>9.199999999999999</v>
      </c>
      <c r="D318" t="inlineStr">
        <is>
          <t>Entain Operations Limited</t>
        </is>
      </c>
      <c r="E318" t="inlineStr">
        <is>
          <t>betpanda</t>
        </is>
      </c>
      <c r="F318" t="n">
        <v>0.0448</v>
      </c>
      <c r="G318" s="3" t="inlineStr">
        <is>
          <t>Yes</t>
        </is>
      </c>
      <c r="H318" s="4" t="inlineStr">
        <is>
          <t>No</t>
        </is>
      </c>
      <c r="I318" s="4" t="inlineStr">
        <is>
          <t>No</t>
        </is>
      </c>
      <c r="J318" s="3" t="inlineStr">
        <is>
          <t>Yes</t>
        </is>
      </c>
      <c r="N318" t="n">
        <v>1</v>
      </c>
      <c r="O318" t="inlineStr">
        <is>
          <t>casino.guru</t>
        </is>
      </c>
      <c r="P318" s="7" t="n">
        <v>46009</v>
      </c>
      <c r="Q318" t="inlineStr">
        <is>
          <t>Yes</t>
        </is>
      </c>
      <c r="R318" t="inlineStr">
        <is>
          <t>2026-04-19 06:00</t>
        </is>
      </c>
      <c r="S318" s="2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318" t="inlineStr">
        <is>
          <t>https://casino.guru/Gioco-Digitale-Casino-review</t>
        </is>
      </c>
    </row>
    <row r="319">
      <c r="A319" s="6" t="inlineStr">
        <is>
          <t>Fabulous Bingo Casino</t>
        </is>
      </c>
      <c r="B319" t="inlineStr">
        <is>
          <t>UKGC</t>
        </is>
      </c>
      <c r="C319" t="n">
        <v>9.6</v>
      </c>
      <c r="D319" t="inlineStr">
        <is>
          <t>VF2011 Limited</t>
        </is>
      </c>
      <c r="E319" t="inlineStr">
        <is>
          <t>betpanda</t>
        </is>
      </c>
      <c r="F319" t="n">
        <v>0.0438</v>
      </c>
      <c r="G319" s="3" t="inlineStr">
        <is>
          <t>Yes</t>
        </is>
      </c>
      <c r="H319" s="4" t="inlineStr">
        <is>
          <t>No</t>
        </is>
      </c>
      <c r="I319" s="4" t="inlineStr">
        <is>
          <t>No</t>
        </is>
      </c>
      <c r="J319" s="3" t="inlineStr">
        <is>
          <t>Yes</t>
        </is>
      </c>
      <c r="N319" t="n">
        <v>1</v>
      </c>
      <c r="O319" t="inlineStr">
        <is>
          <t>casino.guru</t>
        </is>
      </c>
      <c r="P319" s="7" t="n">
        <v>46050</v>
      </c>
      <c r="Q319" t="inlineStr">
        <is>
          <t>Yes</t>
        </is>
      </c>
      <c r="R319" t="inlineStr">
        <is>
          <t>2026-04-19 06:02</t>
        </is>
      </c>
      <c r="S319" s="2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319" t="inlineStr">
        <is>
          <t>https://casino.guru/Fabulous-Bingo-Casino-review</t>
        </is>
      </c>
    </row>
    <row r="320">
      <c r="A320" s="6" t="inlineStr">
        <is>
          <t>Enracha Casino</t>
        </is>
      </c>
      <c r="B320" t="inlineStr">
        <is>
          <t>MGA</t>
        </is>
      </c>
      <c r="C320" t="n">
        <v>8.4</v>
      </c>
      <c r="D320" t="inlineStr">
        <is>
          <t>Rank Digital Ceuta, S.A.</t>
        </is>
      </c>
      <c r="E320" t="inlineStr">
        <is>
          <t>betpanda</t>
        </is>
      </c>
      <c r="F320" t="n">
        <v>0.0434</v>
      </c>
      <c r="G320" s="3" t="inlineStr">
        <is>
          <t>Yes</t>
        </is>
      </c>
      <c r="H320" s="4" t="inlineStr">
        <is>
          <t>No</t>
        </is>
      </c>
      <c r="I320" s="4" t="inlineStr">
        <is>
          <t>No</t>
        </is>
      </c>
      <c r="J320" s="3" t="inlineStr">
        <is>
          <t>Yes</t>
        </is>
      </c>
      <c r="N320" t="n">
        <v>1</v>
      </c>
      <c r="O320" t="inlineStr">
        <is>
          <t>casino.guru</t>
        </is>
      </c>
      <c r="P320" s="7" t="n">
        <v>46065</v>
      </c>
      <c r="Q320" t="inlineStr">
        <is>
          <t>Yes</t>
        </is>
      </c>
      <c r="R320" t="inlineStr">
        <is>
          <t>2026-04-19 05:58</t>
        </is>
      </c>
      <c r="S320" s="2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320" t="inlineStr">
        <is>
          <t>https://casino.guru/Enracha-Casino-review</t>
        </is>
      </c>
    </row>
    <row r="321">
      <c r="A321" s="6" t="inlineStr">
        <is>
          <t>Kitty Bingo Casino</t>
        </is>
      </c>
      <c r="B321" t="inlineStr">
        <is>
          <t>UKGC</t>
        </is>
      </c>
      <c r="C321" t="n">
        <v>9.300000000000001</v>
      </c>
      <c r="D321" t="inlineStr">
        <is>
          <t>Rank Interactive Gibraltar Limited</t>
        </is>
      </c>
      <c r="E321" t="inlineStr">
        <is>
          <t>betpanda</t>
        </is>
      </c>
      <c r="F321" t="n">
        <v>0.0427</v>
      </c>
      <c r="G321" s="3" t="inlineStr">
        <is>
          <t>Yes</t>
        </is>
      </c>
      <c r="H321" s="4" t="inlineStr">
        <is>
          <t>No</t>
        </is>
      </c>
      <c r="I321" s="4" t="inlineStr">
        <is>
          <t>No</t>
        </is>
      </c>
      <c r="J321" s="3" t="inlineStr">
        <is>
          <t>Yes</t>
        </is>
      </c>
      <c r="N321" t="n">
        <v>1</v>
      </c>
      <c r="O321" t="inlineStr">
        <is>
          <t>casino.guru</t>
        </is>
      </c>
      <c r="P321" s="7" t="n">
        <v>45975</v>
      </c>
      <c r="Q321" t="inlineStr">
        <is>
          <t>Yes</t>
        </is>
      </c>
      <c r="R321" t="inlineStr">
        <is>
          <t>2026-04-19 06:01</t>
        </is>
      </c>
      <c r="S321" s="2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321" t="inlineStr">
        <is>
          <t>https://casino.guru/Kitty-Bingo-Casino-review</t>
        </is>
      </c>
    </row>
    <row r="322">
      <c r="A322" s="6" t="inlineStr">
        <is>
          <t>Betvictor Casino</t>
        </is>
      </c>
      <c r="B322" t="inlineStr">
        <is>
          <t>UKGC</t>
        </is>
      </c>
      <c r="C322" t="n">
        <v>7.2</v>
      </c>
      <c r="D322" t="inlineStr">
        <is>
          <t>BV Gaming Limited</t>
        </is>
      </c>
      <c r="E322" t="inlineStr">
        <is>
          <t>betpanda</t>
        </is>
      </c>
      <c r="F322" t="n">
        <v>0.0427</v>
      </c>
      <c r="G322" s="3" t="inlineStr">
        <is>
          <t>Yes</t>
        </is>
      </c>
      <c r="H322" s="4" t="inlineStr">
        <is>
          <t>No</t>
        </is>
      </c>
      <c r="I322" s="4" t="inlineStr">
        <is>
          <t>No</t>
        </is>
      </c>
      <c r="J322" s="4" t="inlineStr">
        <is>
          <t>No</t>
        </is>
      </c>
      <c r="N322" t="n">
        <v>1</v>
      </c>
      <c r="O322" t="inlineStr">
        <is>
          <t>casino.guru</t>
        </is>
      </c>
      <c r="P322" s="7" t="n">
        <v>46085</v>
      </c>
      <c r="Q322" t="inlineStr">
        <is>
          <t>Yes</t>
        </is>
      </c>
      <c r="R322" t="inlineStr">
        <is>
          <t>2026-04-19 05:57</t>
        </is>
      </c>
      <c r="S322" s="2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T322" t="inlineStr">
        <is>
          <t>https://casino.guru/Betvictor-Casino-review</t>
        </is>
      </c>
    </row>
    <row r="323">
      <c r="A323" s="6" t="inlineStr">
        <is>
          <t>The Hippodrome Online Casino</t>
        </is>
      </c>
      <c r="B323" t="inlineStr">
        <is>
          <t>MGA</t>
        </is>
      </c>
      <c r="C323" t="n">
        <v>8.5</v>
      </c>
      <c r="D323" t="inlineStr">
        <is>
          <t>Betway Limited</t>
        </is>
      </c>
      <c r="E323" t="inlineStr">
        <is>
          <t>betpanda</t>
        </is>
      </c>
      <c r="F323" t="n">
        <v>0.0413</v>
      </c>
      <c r="G323" s="3" t="inlineStr">
        <is>
          <t>Yes</t>
        </is>
      </c>
      <c r="H323" s="4" t="inlineStr">
        <is>
          <t>No</t>
        </is>
      </c>
      <c r="I323" s="4" t="inlineStr">
        <is>
          <t>No</t>
        </is>
      </c>
      <c r="J323" s="3" t="inlineStr">
        <is>
          <t>Yes</t>
        </is>
      </c>
      <c r="N323" t="n">
        <v>1</v>
      </c>
      <c r="O323" t="inlineStr">
        <is>
          <t>casino.guru</t>
        </is>
      </c>
      <c r="P323" s="7" t="n">
        <v>46139</v>
      </c>
      <c r="Q323" t="inlineStr">
        <is>
          <t>Yes</t>
        </is>
      </c>
      <c r="R323" t="inlineStr">
        <is>
          <t>2026-04-19 06:00</t>
        </is>
      </c>
      <c r="S323" s="2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323" t="inlineStr">
        <is>
          <t>https://casino.guru/the-hippodrome-online-casino-review</t>
        </is>
      </c>
    </row>
    <row r="324">
      <c r="A324" s="6" t="inlineStr">
        <is>
          <t>Costa Bingo Casino</t>
        </is>
      </c>
      <c r="B324" t="inlineStr">
        <is>
          <t>UKGC</t>
        </is>
      </c>
      <c r="C324" t="n">
        <v>7.7</v>
      </c>
      <c r="D324" t="inlineStr">
        <is>
          <t>Broadway Gaming Ireland DF Limited</t>
        </is>
      </c>
      <c r="E324" t="inlineStr">
        <is>
          <t>betpanda</t>
        </is>
      </c>
      <c r="F324" t="n">
        <v>0.0411</v>
      </c>
      <c r="G324" s="3" t="inlineStr">
        <is>
          <t>Yes</t>
        </is>
      </c>
      <c r="H324" s="3" t="inlineStr">
        <is>
          <t>Yes</t>
        </is>
      </c>
      <c r="I324" s="3" t="inlineStr">
        <is>
          <t>Yes</t>
        </is>
      </c>
      <c r="J324" s="3" t="inlineStr">
        <is>
          <t>Yes</t>
        </is>
      </c>
      <c r="N324" t="n">
        <v>1</v>
      </c>
      <c r="O324" t="inlineStr">
        <is>
          <t>casino.guru</t>
        </is>
      </c>
      <c r="P324" s="7" t="n">
        <v>46071</v>
      </c>
      <c r="Q324" t="inlineStr">
        <is>
          <t>Yes</t>
        </is>
      </c>
      <c r="R324" t="inlineStr">
        <is>
          <t>2026-04-19 06:02</t>
        </is>
      </c>
      <c r="S324" s="2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324" t="inlineStr">
        <is>
          <t>https://casino.guru/Costa-Bingo-Casino-review</t>
        </is>
      </c>
    </row>
    <row r="325">
      <c r="A325" s="6" t="inlineStr">
        <is>
          <t>TIPOS</t>
        </is>
      </c>
      <c r="C325" t="n">
        <v>9.800000000000001</v>
      </c>
      <c r="D325" t="inlineStr">
        <is>
          <t>TIPOS, národná lotériová spoločnosť, a. s.</t>
        </is>
      </c>
      <c r="E325" t="inlineStr">
        <is>
          <t>betpanda</t>
        </is>
      </c>
      <c r="F325" t="n">
        <v>0.041</v>
      </c>
      <c r="G325" s="3" t="inlineStr">
        <is>
          <t>Yes</t>
        </is>
      </c>
      <c r="H325" s="4" t="inlineStr">
        <is>
          <t>No</t>
        </is>
      </c>
      <c r="I325" s="4" t="inlineStr">
        <is>
          <t>No</t>
        </is>
      </c>
      <c r="J325" s="4" t="inlineStr">
        <is>
          <t>No</t>
        </is>
      </c>
      <c r="N325" t="n">
        <v>1</v>
      </c>
      <c r="O325" t="inlineStr">
        <is>
          <t>casino.guru</t>
        </is>
      </c>
      <c r="P325" s="7" t="n">
        <v>46118</v>
      </c>
      <c r="Q325" t="inlineStr">
        <is>
          <t>Yes</t>
        </is>
      </c>
      <c r="R325" t="inlineStr">
        <is>
          <t>2026-04-19 05:57</t>
        </is>
      </c>
      <c r="S325" s="2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T325" t="inlineStr">
        <is>
          <t>https://casino.guru/TIPOS-Casino-review</t>
        </is>
      </c>
    </row>
    <row r="326">
      <c r="A326" s="6" t="inlineStr">
        <is>
          <t>Joker96 Casino</t>
        </is>
      </c>
      <c r="C326" t="n">
        <v>6.4</v>
      </c>
      <c r="E326" t="inlineStr">
        <is>
          <t>betpanda</t>
        </is>
      </c>
      <c r="F326" t="n">
        <v>0.0393</v>
      </c>
      <c r="G326" s="3" t="inlineStr">
        <is>
          <t>Yes</t>
        </is>
      </c>
      <c r="H326" s="4" t="inlineStr">
        <is>
          <t>No</t>
        </is>
      </c>
      <c r="I326" s="4" t="inlineStr">
        <is>
          <t>No</t>
        </is>
      </c>
      <c r="J326" s="4" t="inlineStr">
        <is>
          <t>No</t>
        </is>
      </c>
      <c r="N326" t="n">
        <v>1</v>
      </c>
      <c r="O326" t="inlineStr">
        <is>
          <t>casino.guru</t>
        </is>
      </c>
      <c r="P326" s="7" t="n">
        <v>45931</v>
      </c>
      <c r="Q326" t="inlineStr">
        <is>
          <t>Yes</t>
        </is>
      </c>
      <c r="R326" t="inlineStr">
        <is>
          <t>2026-04-19 06:02</t>
        </is>
      </c>
      <c r="S326" s="2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T326" t="inlineStr">
        <is>
          <t>https://casino.guru/Joker96-Casino-review</t>
        </is>
      </c>
    </row>
    <row r="327">
      <c r="A327" s="6" t="inlineStr">
        <is>
          <t>AFBCash Casino</t>
        </is>
      </c>
      <c r="B327" t="inlineStr">
        <is>
          <t>Curacao</t>
        </is>
      </c>
      <c r="C327" t="n">
        <v>2.2</v>
      </c>
      <c r="E327" t="inlineStr">
        <is>
          <t>betpanda</t>
        </is>
      </c>
      <c r="F327" t="n">
        <v>0.0389</v>
      </c>
      <c r="G327" s="3" t="inlineStr">
        <is>
          <t>Yes</t>
        </is>
      </c>
      <c r="H327" s="4" t="inlineStr">
        <is>
          <t>No</t>
        </is>
      </c>
      <c r="I327" s="4" t="inlineStr">
        <is>
          <t>No</t>
        </is>
      </c>
      <c r="J327" s="4" t="inlineStr">
        <is>
          <t>No</t>
        </is>
      </c>
      <c r="N327" t="n">
        <v>1</v>
      </c>
      <c r="O327" t="inlineStr">
        <is>
          <t>casino.guru</t>
        </is>
      </c>
      <c r="P327" s="7" t="n">
        <v>45923</v>
      </c>
      <c r="Q327" t="inlineStr">
        <is>
          <t>Yes</t>
        </is>
      </c>
      <c r="R327" t="inlineStr">
        <is>
          <t>2026-04-19 05:59</t>
        </is>
      </c>
      <c r="S327" s="2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T327" t="inlineStr">
        <is>
          <t>https://casino.guru/AFBCash-Casino-review</t>
        </is>
      </c>
    </row>
    <row r="328">
      <c r="A328" s="6" t="inlineStr">
        <is>
          <t>Chance Casino CZ</t>
        </is>
      </c>
      <c r="C328" t="n">
        <v>9.1</v>
      </c>
      <c r="D328" t="inlineStr">
        <is>
          <t>Chance a.s.</t>
        </is>
      </c>
      <c r="E328" t="inlineStr">
        <is>
          <t>betpanda</t>
        </is>
      </c>
      <c r="F328" t="n">
        <v>0.0379</v>
      </c>
      <c r="G328" s="3" t="inlineStr">
        <is>
          <t>Yes</t>
        </is>
      </c>
      <c r="H328" s="4" t="inlineStr">
        <is>
          <t>No</t>
        </is>
      </c>
      <c r="I328" s="4" t="inlineStr">
        <is>
          <t>No</t>
        </is>
      </c>
      <c r="J328" s="3" t="inlineStr">
        <is>
          <t>Yes</t>
        </is>
      </c>
      <c r="N328" t="n">
        <v>1</v>
      </c>
      <c r="O328" t="inlineStr">
        <is>
          <t>casino.guru</t>
        </is>
      </c>
      <c r="P328" s="7" t="n">
        <v>46073</v>
      </c>
      <c r="Q328" t="inlineStr">
        <is>
          <t>Yes</t>
        </is>
      </c>
      <c r="R328" t="inlineStr">
        <is>
          <t>2026-04-19 05:59</t>
        </is>
      </c>
      <c r="S328" s="2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328" t="inlineStr">
        <is>
          <t>https://casino.guru/Chance-Casino-review</t>
        </is>
      </c>
    </row>
    <row r="329">
      <c r="A329" s="6" t="inlineStr">
        <is>
          <t>Chat Mag Bingo Casino</t>
        </is>
      </c>
      <c r="B329" t="inlineStr">
        <is>
          <t>UKGC</t>
        </is>
      </c>
      <c r="C329" t="n">
        <v>7.8</v>
      </c>
      <c r="D329" t="inlineStr">
        <is>
          <t>Broadway Gaming Ireland DF Limited</t>
        </is>
      </c>
      <c r="E329" t="inlineStr">
        <is>
          <t>betpanda</t>
        </is>
      </c>
      <c r="F329" t="n">
        <v>0.0344</v>
      </c>
      <c r="G329" s="3" t="inlineStr">
        <is>
          <t>Yes</t>
        </is>
      </c>
      <c r="H329" s="4" t="inlineStr">
        <is>
          <t>No</t>
        </is>
      </c>
      <c r="I329" s="4" t="inlineStr">
        <is>
          <t>No</t>
        </is>
      </c>
      <c r="J329" s="3" t="inlineStr">
        <is>
          <t>Yes</t>
        </is>
      </c>
      <c r="N329" t="n">
        <v>1</v>
      </c>
      <c r="O329" t="inlineStr">
        <is>
          <t>casino.guru</t>
        </is>
      </c>
      <c r="P329" s="7" t="n">
        <v>45869</v>
      </c>
      <c r="Q329" t="inlineStr">
        <is>
          <t>Yes</t>
        </is>
      </c>
      <c r="R329" t="inlineStr">
        <is>
          <t>2026-04-19 06:02</t>
        </is>
      </c>
      <c r="S329" s="2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329" t="inlineStr">
        <is>
          <t>https://casino.guru/Chat-Mag-Bingo-Casino-review</t>
        </is>
      </c>
    </row>
    <row r="330">
      <c r="A330" s="6" t="inlineStr">
        <is>
          <t>Paston Casino</t>
        </is>
      </c>
      <c r="B330" t="inlineStr">
        <is>
          <t>MGA</t>
        </is>
      </c>
      <c r="C330" t="n">
        <v>6.4</v>
      </c>
      <c r="D330" t="inlineStr">
        <is>
          <t>EUROAPUESTAS ONLINE SAU</t>
        </is>
      </c>
      <c r="E330" t="inlineStr">
        <is>
          <t>betpanda</t>
        </is>
      </c>
      <c r="F330" t="n">
        <v>0.0344</v>
      </c>
      <c r="G330" s="3" t="inlineStr">
        <is>
          <t>Yes</t>
        </is>
      </c>
      <c r="H330" s="4" t="inlineStr">
        <is>
          <t>No</t>
        </is>
      </c>
      <c r="I330" s="4" t="inlineStr">
        <is>
          <t>No</t>
        </is>
      </c>
      <c r="J330" s="3" t="inlineStr">
        <is>
          <t>Yes</t>
        </is>
      </c>
      <c r="K330" s="3" t="inlineStr">
        <is>
          <t>Yes</t>
        </is>
      </c>
      <c r="N330" t="n">
        <v>1</v>
      </c>
      <c r="O330" t="inlineStr">
        <is>
          <t>casino.guru</t>
        </is>
      </c>
      <c r="P330" s="7" t="n">
        <v>46105</v>
      </c>
      <c r="Q330" t="inlineStr">
        <is>
          <t>Yes</t>
        </is>
      </c>
      <c r="R330" t="inlineStr">
        <is>
          <t>2026-04-19 05:58</t>
        </is>
      </c>
      <c r="S330" s="2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T330" t="inlineStr">
        <is>
          <t>https://casino.guru/Paston-Casino-review</t>
        </is>
      </c>
    </row>
    <row r="331">
      <c r="A331" s="6" t="inlineStr">
        <is>
          <t>Wink Bingo Casino</t>
        </is>
      </c>
      <c r="B331" t="inlineStr">
        <is>
          <t>UKGC</t>
        </is>
      </c>
      <c r="C331" t="n">
        <v>7.7</v>
      </c>
      <c r="D331" t="inlineStr">
        <is>
          <t>Broadway Gaming Ireland DF Limited</t>
        </is>
      </c>
      <c r="E331" t="inlineStr">
        <is>
          <t>betpanda</t>
        </is>
      </c>
      <c r="F331" t="n">
        <v>0.0333</v>
      </c>
      <c r="G331" s="3" t="inlineStr">
        <is>
          <t>Yes</t>
        </is>
      </c>
      <c r="H331" s="4" t="inlineStr">
        <is>
          <t>No</t>
        </is>
      </c>
      <c r="I331" s="4" t="inlineStr">
        <is>
          <t>No</t>
        </is>
      </c>
      <c r="J331" s="3" t="inlineStr">
        <is>
          <t>Yes</t>
        </is>
      </c>
      <c r="N331" t="n">
        <v>1</v>
      </c>
      <c r="O331" t="inlineStr">
        <is>
          <t>casino.guru</t>
        </is>
      </c>
      <c r="P331" s="7" t="n">
        <v>46073</v>
      </c>
      <c r="Q331" t="inlineStr">
        <is>
          <t>Yes</t>
        </is>
      </c>
      <c r="R331" t="inlineStr">
        <is>
          <t>2026-04-19 06:02</t>
        </is>
      </c>
      <c r="S331" s="2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331" t="inlineStr">
        <is>
          <t>https://casino.guru/Wink-Bingo-Casino-review</t>
        </is>
      </c>
    </row>
    <row r="332">
      <c r="A332" s="6" t="inlineStr">
        <is>
          <t>JQKClub Casino</t>
        </is>
      </c>
      <c r="C332" t="n">
        <v>4.2</v>
      </c>
      <c r="D332" t="inlineStr">
        <is>
          <t>Playtech Software Limited</t>
        </is>
      </c>
      <c r="E332" t="inlineStr">
        <is>
          <t>betpanda</t>
        </is>
      </c>
      <c r="F332" t="n">
        <v>0.0333</v>
      </c>
      <c r="G332" s="3" t="inlineStr">
        <is>
          <t>Yes</t>
        </is>
      </c>
      <c r="H332" s="4" t="inlineStr">
        <is>
          <t>No</t>
        </is>
      </c>
      <c r="I332" s="4" t="inlineStr">
        <is>
          <t>No</t>
        </is>
      </c>
      <c r="J332" s="4" t="inlineStr">
        <is>
          <t>No</t>
        </is>
      </c>
      <c r="N332" t="n">
        <v>1</v>
      </c>
      <c r="O332" t="inlineStr">
        <is>
          <t>casino.guru</t>
        </is>
      </c>
      <c r="P332" s="7" t="n">
        <v>45862</v>
      </c>
      <c r="Q332" t="inlineStr">
        <is>
          <t>Yes</t>
        </is>
      </c>
      <c r="R332" t="inlineStr">
        <is>
          <t>2026-04-19 05:59</t>
        </is>
      </c>
      <c r="S332" s="2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T332" t="inlineStr">
        <is>
          <t>https://casino.guru/JQKClub-Casino-review</t>
        </is>
      </c>
    </row>
    <row r="333">
      <c r="A333" s="6" t="inlineStr">
        <is>
          <t>Spillehallen Casino</t>
        </is>
      </c>
      <c r="C333" t="n">
        <v>9.800000000000001</v>
      </c>
      <c r="D333" t="inlineStr">
        <is>
          <t>Spillehallen.dk ApS</t>
        </is>
      </c>
      <c r="E333" t="inlineStr">
        <is>
          <t>betpanda</t>
        </is>
      </c>
      <c r="F333" t="n">
        <v>0.0331</v>
      </c>
      <c r="G333" s="3" t="inlineStr">
        <is>
          <t>Yes</t>
        </is>
      </c>
      <c r="H333" s="4" t="inlineStr">
        <is>
          <t>No</t>
        </is>
      </c>
      <c r="I333" s="4" t="inlineStr">
        <is>
          <t>No</t>
        </is>
      </c>
      <c r="J333" s="4" t="inlineStr">
        <is>
          <t>No</t>
        </is>
      </c>
      <c r="N333" t="n">
        <v>1</v>
      </c>
      <c r="O333" t="inlineStr">
        <is>
          <t>casino.guru</t>
        </is>
      </c>
      <c r="P333" s="7" t="n">
        <v>46059</v>
      </c>
      <c r="Q333" t="inlineStr">
        <is>
          <t>Yes</t>
        </is>
      </c>
      <c r="R333" t="inlineStr">
        <is>
          <t>2026-04-19 06:02</t>
        </is>
      </c>
      <c r="S333" s="2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T333" t="inlineStr">
        <is>
          <t>https://casino.guru/Spillehallen-Casino-review</t>
        </is>
      </c>
    </row>
    <row r="334">
      <c r="A334" s="6" t="inlineStr">
        <is>
          <t>Tipsport Casino CZ</t>
        </is>
      </c>
      <c r="C334" t="n">
        <v>9.800000000000001</v>
      </c>
      <c r="D334" t="inlineStr">
        <is>
          <t>Tipsport.net a.s.</t>
        </is>
      </c>
      <c r="E334" t="inlineStr">
        <is>
          <t>betpanda</t>
        </is>
      </c>
      <c r="F334" t="n">
        <v>0.0327</v>
      </c>
      <c r="G334" s="3" t="inlineStr">
        <is>
          <t>Yes</t>
        </is>
      </c>
      <c r="H334" s="3" t="inlineStr">
        <is>
          <t>Yes</t>
        </is>
      </c>
      <c r="I334" s="3" t="inlineStr">
        <is>
          <t>Yes</t>
        </is>
      </c>
      <c r="J334" s="3" t="inlineStr">
        <is>
          <t>Yes</t>
        </is>
      </c>
      <c r="N334" t="n">
        <v>1</v>
      </c>
      <c r="O334" t="inlineStr">
        <is>
          <t>casino.guru</t>
        </is>
      </c>
      <c r="P334" s="7" t="n">
        <v>46061</v>
      </c>
      <c r="Q334" t="inlineStr">
        <is>
          <t>Yes</t>
        </is>
      </c>
      <c r="R334" t="inlineStr">
        <is>
          <t>2026-04-19 05:58</t>
        </is>
      </c>
      <c r="S334" s="2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334" t="inlineStr">
        <is>
          <t>https://casino.guru/Tipsport-Vegas-Casino-review</t>
        </is>
      </c>
    </row>
    <row r="335">
      <c r="A335" s="6" t="inlineStr">
        <is>
          <t>Betway Casino</t>
        </is>
      </c>
      <c r="B335" t="inlineStr">
        <is>
          <t>MGA</t>
        </is>
      </c>
      <c r="C335" t="n">
        <v>9.1</v>
      </c>
      <c r="D335" t="inlineStr">
        <is>
          <t>Betway Limited</t>
        </is>
      </c>
      <c r="E335" t="inlineStr">
        <is>
          <t>betpanda</t>
        </is>
      </c>
      <c r="F335" t="n">
        <v>0.0318</v>
      </c>
      <c r="G335" s="3" t="inlineStr">
        <is>
          <t>Yes</t>
        </is>
      </c>
      <c r="H335" s="4" t="inlineStr">
        <is>
          <t>No</t>
        </is>
      </c>
      <c r="I335" s="4" t="inlineStr">
        <is>
          <t>No</t>
        </is>
      </c>
      <c r="J335" s="3" t="inlineStr">
        <is>
          <t>Yes</t>
        </is>
      </c>
      <c r="N335" t="n">
        <v>1</v>
      </c>
      <c r="O335" t="inlineStr">
        <is>
          <t>casino.guru</t>
        </is>
      </c>
      <c r="P335" s="7" t="n">
        <v>46133</v>
      </c>
      <c r="Q335" t="inlineStr">
        <is>
          <t>Yes</t>
        </is>
      </c>
      <c r="R335" t="inlineStr">
        <is>
          <t>2026-04-19 05:57</t>
        </is>
      </c>
      <c r="S335" s="2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335" t="inlineStr">
        <is>
          <t>https://casino.guru/Betway-Casino-review</t>
        </is>
      </c>
    </row>
    <row r="336">
      <c r="A336" s="6" t="inlineStr">
        <is>
          <t>Wink Slots Casino</t>
        </is>
      </c>
      <c r="B336" t="inlineStr">
        <is>
          <t>UKGC</t>
        </is>
      </c>
      <c r="C336" t="n">
        <v>8</v>
      </c>
      <c r="E336" t="inlineStr">
        <is>
          <t>betpanda</t>
        </is>
      </c>
      <c r="F336" t="n">
        <v>0.0303</v>
      </c>
      <c r="G336" s="3" t="inlineStr">
        <is>
          <t>Yes</t>
        </is>
      </c>
      <c r="H336" s="4" t="inlineStr">
        <is>
          <t>No</t>
        </is>
      </c>
      <c r="I336" s="4" t="inlineStr">
        <is>
          <t>No</t>
        </is>
      </c>
      <c r="J336" s="3" t="inlineStr">
        <is>
          <t>Yes</t>
        </is>
      </c>
      <c r="N336" t="n">
        <v>1</v>
      </c>
      <c r="O336" t="inlineStr">
        <is>
          <t>casino.guru</t>
        </is>
      </c>
      <c r="P336" s="7" t="n">
        <v>45981</v>
      </c>
      <c r="Q336" t="inlineStr">
        <is>
          <t>Yes</t>
        </is>
      </c>
      <c r="R336" t="inlineStr">
        <is>
          <t>2026-04-19 05:59</t>
        </is>
      </c>
      <c r="S336" s="2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336" t="inlineStr">
        <is>
          <t>https://casino.guru/Wink-Slots-Casino-review</t>
        </is>
      </c>
    </row>
    <row r="337">
      <c r="A337" s="6" t="inlineStr">
        <is>
          <t>Music Hall Casino</t>
        </is>
      </c>
      <c r="B337" t="inlineStr">
        <is>
          <t>Kahnawake</t>
        </is>
      </c>
      <c r="C337" t="n">
        <v>6.4</v>
      </c>
      <c r="D337" t="inlineStr">
        <is>
          <t>Fresh Horizons Limited</t>
        </is>
      </c>
      <c r="E337" t="inlineStr">
        <is>
          <t>betpanda</t>
        </is>
      </c>
      <c r="F337" t="n">
        <v>0.0255</v>
      </c>
      <c r="G337" s="3" t="inlineStr">
        <is>
          <t>Yes</t>
        </is>
      </c>
      <c r="H337" s="4" t="inlineStr">
        <is>
          <t>No</t>
        </is>
      </c>
      <c r="I337" s="4" t="inlineStr">
        <is>
          <t>No</t>
        </is>
      </c>
      <c r="J337" s="4" t="inlineStr">
        <is>
          <t>No</t>
        </is>
      </c>
      <c r="N337" t="n">
        <v>1</v>
      </c>
      <c r="O337" t="inlineStr">
        <is>
          <t>casino.guru</t>
        </is>
      </c>
      <c r="P337" s="7" t="n">
        <v>46111</v>
      </c>
      <c r="Q337" t="inlineStr">
        <is>
          <t>Yes</t>
        </is>
      </c>
      <c r="R337" t="inlineStr">
        <is>
          <t>2026-04-19 06:03</t>
        </is>
      </c>
      <c r="S337" s="2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T337" t="inlineStr">
        <is>
          <t>https://casino.guru/Music-Hall-Casino-review</t>
        </is>
      </c>
    </row>
    <row r="338">
      <c r="A338" s="6" t="inlineStr">
        <is>
          <t>Spin Palace Casino</t>
        </is>
      </c>
      <c r="B338" t="inlineStr">
        <is>
          <t>MGA</t>
        </is>
      </c>
      <c r="C338" t="n">
        <v>8.199999999999999</v>
      </c>
      <c r="D338" t="inlineStr">
        <is>
          <t>Bayton Ltd.</t>
        </is>
      </c>
      <c r="E338" t="inlineStr">
        <is>
          <t>betpanda</t>
        </is>
      </c>
      <c r="F338" t="n">
        <v>0.021</v>
      </c>
      <c r="G338" s="3" t="inlineStr">
        <is>
          <t>Yes</t>
        </is>
      </c>
      <c r="H338" s="4" t="inlineStr">
        <is>
          <t>No</t>
        </is>
      </c>
      <c r="I338" s="4" t="inlineStr">
        <is>
          <t>No</t>
        </is>
      </c>
      <c r="J338" s="4" t="inlineStr">
        <is>
          <t>No</t>
        </is>
      </c>
      <c r="N338" t="n">
        <v>1</v>
      </c>
      <c r="O338" t="inlineStr">
        <is>
          <t>casino.guru</t>
        </is>
      </c>
      <c r="P338" s="7" t="n">
        <v>46094</v>
      </c>
      <c r="Q338" t="inlineStr">
        <is>
          <t>Yes</t>
        </is>
      </c>
      <c r="R338" t="inlineStr">
        <is>
          <t>2026-04-19 05:57</t>
        </is>
      </c>
      <c r="S338" s="2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T338" t="inlineStr">
        <is>
          <t>https://casino.guru/Spin-Palace-Casino-review</t>
        </is>
      </c>
    </row>
    <row r="339">
      <c r="A339" s="6" t="inlineStr">
        <is>
          <t>Aztec Riches Casino</t>
        </is>
      </c>
      <c r="B339" t="inlineStr">
        <is>
          <t>Kahnawake</t>
        </is>
      </c>
      <c r="C339" t="n">
        <v>9.5</v>
      </c>
      <c r="D339" t="inlineStr">
        <is>
          <t>Casino Rewards</t>
        </is>
      </c>
      <c r="E339" t="inlineStr">
        <is>
          <t>betpanda</t>
        </is>
      </c>
      <c r="F339" t="n">
        <v>0.0208</v>
      </c>
      <c r="G339" s="3" t="inlineStr">
        <is>
          <t>Yes</t>
        </is>
      </c>
      <c r="H339" s="4" t="inlineStr">
        <is>
          <t>No</t>
        </is>
      </c>
      <c r="I339" s="4" t="inlineStr">
        <is>
          <t>No</t>
        </is>
      </c>
      <c r="J339" s="4" t="inlineStr">
        <is>
          <t>No</t>
        </is>
      </c>
      <c r="N339" t="n">
        <v>1</v>
      </c>
      <c r="O339" t="inlineStr">
        <is>
          <t>casino.guru</t>
        </is>
      </c>
      <c r="P339" s="7" t="n">
        <v>46111</v>
      </c>
      <c r="Q339" t="inlineStr">
        <is>
          <t>Yes</t>
        </is>
      </c>
      <c r="R339" t="inlineStr">
        <is>
          <t>2026-04-19 06:02</t>
        </is>
      </c>
      <c r="S339" s="2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T339" t="inlineStr">
        <is>
          <t>https://casino.guru/Aztec-Riches-Casino-review</t>
        </is>
      </c>
    </row>
    <row r="340">
      <c r="A340" s="6" t="inlineStr">
        <is>
          <t>Blackjack Ballroom Casino</t>
        </is>
      </c>
      <c r="B340" t="inlineStr">
        <is>
          <t>Kahnawake</t>
        </is>
      </c>
      <c r="C340" t="n">
        <v>9.5</v>
      </c>
      <c r="D340" t="inlineStr">
        <is>
          <t>Casino Rewards</t>
        </is>
      </c>
      <c r="E340" t="inlineStr">
        <is>
          <t>betpanda</t>
        </is>
      </c>
      <c r="F340" t="n">
        <v>0.0208</v>
      </c>
      <c r="G340" s="3" t="inlineStr">
        <is>
          <t>Yes</t>
        </is>
      </c>
      <c r="H340" s="4" t="inlineStr">
        <is>
          <t>No</t>
        </is>
      </c>
      <c r="I340" s="4" t="inlineStr">
        <is>
          <t>No</t>
        </is>
      </c>
      <c r="J340" s="4" t="inlineStr">
        <is>
          <t>No</t>
        </is>
      </c>
      <c r="N340" t="n">
        <v>1</v>
      </c>
      <c r="O340" t="inlineStr">
        <is>
          <t>casino.guru</t>
        </is>
      </c>
      <c r="P340" s="7" t="n">
        <v>46111</v>
      </c>
      <c r="Q340" t="inlineStr">
        <is>
          <t>Yes</t>
        </is>
      </c>
      <c r="R340" t="inlineStr">
        <is>
          <t>2026-04-19 06:02</t>
        </is>
      </c>
      <c r="S340" s="2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T340" t="inlineStr">
        <is>
          <t>https://casino.guru/Blackjack-Ballroom-Casino-review</t>
        </is>
      </c>
    </row>
    <row r="341">
      <c r="A341" s="6" t="inlineStr">
        <is>
          <t>Captain Cooks Casino</t>
        </is>
      </c>
      <c r="B341" t="inlineStr">
        <is>
          <t>Kahnawake</t>
        </is>
      </c>
      <c r="C341" t="n">
        <v>9.5</v>
      </c>
      <c r="D341" t="inlineStr">
        <is>
          <t>Casino Rewards</t>
        </is>
      </c>
      <c r="E341" t="inlineStr">
        <is>
          <t>betpanda</t>
        </is>
      </c>
      <c r="F341" t="n">
        <v>0.0208</v>
      </c>
      <c r="G341" s="3" t="inlineStr">
        <is>
          <t>Yes</t>
        </is>
      </c>
      <c r="H341" s="3" t="inlineStr">
        <is>
          <t>Yes</t>
        </is>
      </c>
      <c r="I341" s="3" t="inlineStr">
        <is>
          <t>Yes</t>
        </is>
      </c>
      <c r="J341" s="4" t="inlineStr">
        <is>
          <t>No</t>
        </is>
      </c>
      <c r="N341" t="n">
        <v>1</v>
      </c>
      <c r="O341" t="inlineStr">
        <is>
          <t>casino.guru</t>
        </is>
      </c>
      <c r="P341" s="7" t="n">
        <v>46111</v>
      </c>
      <c r="Q341" t="inlineStr">
        <is>
          <t>Yes</t>
        </is>
      </c>
      <c r="R341" t="inlineStr">
        <is>
          <t>2026-04-19 06:02</t>
        </is>
      </c>
      <c r="S341" s="2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341" t="inlineStr">
        <is>
          <t>https://casino.guru/Captain-Cooks-Casino-review</t>
        </is>
      </c>
    </row>
    <row r="342">
      <c r="A342" s="6" t="inlineStr">
        <is>
          <t>Challenge Casino</t>
        </is>
      </c>
      <c r="B342" t="inlineStr">
        <is>
          <t>Kahnawake</t>
        </is>
      </c>
      <c r="C342" t="n">
        <v>9.5</v>
      </c>
      <c r="D342" t="inlineStr">
        <is>
          <t>Casino Rewards</t>
        </is>
      </c>
      <c r="E342" t="inlineStr">
        <is>
          <t>betpanda</t>
        </is>
      </c>
      <c r="F342" t="n">
        <v>0.0208</v>
      </c>
      <c r="G342" s="3" t="inlineStr">
        <is>
          <t>Yes</t>
        </is>
      </c>
      <c r="H342" s="4" t="inlineStr">
        <is>
          <t>No</t>
        </is>
      </c>
      <c r="I342" s="4" t="inlineStr">
        <is>
          <t>No</t>
        </is>
      </c>
      <c r="J342" s="4" t="inlineStr">
        <is>
          <t>No</t>
        </is>
      </c>
      <c r="N342" t="n">
        <v>1</v>
      </c>
      <c r="O342" t="inlineStr">
        <is>
          <t>casino.guru</t>
        </is>
      </c>
      <c r="P342" s="7" t="n">
        <v>46133</v>
      </c>
      <c r="Q342" t="inlineStr">
        <is>
          <t>Yes</t>
        </is>
      </c>
      <c r="R342" t="inlineStr">
        <is>
          <t>2026-04-19 06:02</t>
        </is>
      </c>
      <c r="S342" s="2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T342" t="inlineStr">
        <is>
          <t>https://casino.guru/Challenge-Casino-review</t>
        </is>
      </c>
    </row>
    <row r="343">
      <c r="A343" s="6" t="inlineStr">
        <is>
          <t>Colosseum Casino</t>
        </is>
      </c>
      <c r="B343" t="inlineStr">
        <is>
          <t>Kahnawake</t>
        </is>
      </c>
      <c r="C343" t="n">
        <v>9.5</v>
      </c>
      <c r="D343" t="inlineStr">
        <is>
          <t>Casino Rewards</t>
        </is>
      </c>
      <c r="E343" t="inlineStr">
        <is>
          <t>betpanda</t>
        </is>
      </c>
      <c r="F343" t="n">
        <v>0.0208</v>
      </c>
      <c r="G343" s="3" t="inlineStr">
        <is>
          <t>Yes</t>
        </is>
      </c>
      <c r="H343" s="4" t="inlineStr">
        <is>
          <t>No</t>
        </is>
      </c>
      <c r="I343" s="4" t="inlineStr">
        <is>
          <t>No</t>
        </is>
      </c>
      <c r="J343" s="4" t="inlineStr">
        <is>
          <t>No</t>
        </is>
      </c>
      <c r="N343" t="n">
        <v>1</v>
      </c>
      <c r="O343" t="inlineStr">
        <is>
          <t>casino.guru</t>
        </is>
      </c>
      <c r="P343" s="7" t="n">
        <v>46139</v>
      </c>
      <c r="Q343" t="inlineStr">
        <is>
          <t>Yes</t>
        </is>
      </c>
      <c r="R343" t="inlineStr">
        <is>
          <t>2026-04-19 06:02</t>
        </is>
      </c>
      <c r="S343" s="2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T343" t="inlineStr">
        <is>
          <t>https://casino.guru/Colosseum-Casino-review</t>
        </is>
      </c>
    </row>
    <row r="344">
      <c r="A344" s="6" t="inlineStr">
        <is>
          <t>Golden Tiger Casino</t>
        </is>
      </c>
      <c r="B344" t="inlineStr">
        <is>
          <t>Kahnawake</t>
        </is>
      </c>
      <c r="C344" t="n">
        <v>9.5</v>
      </c>
      <c r="D344" t="inlineStr">
        <is>
          <t>Casino Rewards</t>
        </is>
      </c>
      <c r="E344" t="inlineStr">
        <is>
          <t>betpanda</t>
        </is>
      </c>
      <c r="F344" t="n">
        <v>0.0208</v>
      </c>
      <c r="G344" s="3" t="inlineStr">
        <is>
          <t>Yes</t>
        </is>
      </c>
      <c r="H344" s="4" t="inlineStr">
        <is>
          <t>No</t>
        </is>
      </c>
      <c r="I344" s="4" t="inlineStr">
        <is>
          <t>No</t>
        </is>
      </c>
      <c r="J344" s="4" t="inlineStr">
        <is>
          <t>No</t>
        </is>
      </c>
      <c r="K344" s="3" t="inlineStr">
        <is>
          <t>Yes</t>
        </is>
      </c>
      <c r="N344" t="n">
        <v>1</v>
      </c>
      <c r="O344" t="inlineStr">
        <is>
          <t>casino.guru</t>
        </is>
      </c>
      <c r="P344" s="7" t="n">
        <v>46113</v>
      </c>
      <c r="Q344" t="inlineStr">
        <is>
          <t>Yes</t>
        </is>
      </c>
      <c r="R344" t="inlineStr">
        <is>
          <t>2026-04-19 06:02</t>
        </is>
      </c>
      <c r="S344" s="2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T344" t="inlineStr">
        <is>
          <t>https://casino.guru/Golden-Tiger-Casino-review</t>
        </is>
      </c>
    </row>
    <row r="345">
      <c r="A345" s="6" t="inlineStr">
        <is>
          <t>Grand Hotel Casino</t>
        </is>
      </c>
      <c r="B345" t="inlineStr">
        <is>
          <t>Kahnawake</t>
        </is>
      </c>
      <c r="C345" t="n">
        <v>9.5</v>
      </c>
      <c r="D345" t="inlineStr">
        <is>
          <t>Casino Rewards</t>
        </is>
      </c>
      <c r="E345" t="inlineStr">
        <is>
          <t>betpanda</t>
        </is>
      </c>
      <c r="F345" t="n">
        <v>0.0208</v>
      </c>
      <c r="G345" s="3" t="inlineStr">
        <is>
          <t>Yes</t>
        </is>
      </c>
      <c r="H345" s="4" t="inlineStr">
        <is>
          <t>No</t>
        </is>
      </c>
      <c r="I345" s="4" t="inlineStr">
        <is>
          <t>No</t>
        </is>
      </c>
      <c r="J345" s="4" t="inlineStr">
        <is>
          <t>No</t>
        </is>
      </c>
      <c r="N345" t="n">
        <v>1</v>
      </c>
      <c r="O345" t="inlineStr">
        <is>
          <t>casino.guru</t>
        </is>
      </c>
      <c r="P345" s="7" t="n">
        <v>46111</v>
      </c>
      <c r="Q345" t="inlineStr">
        <is>
          <t>Yes</t>
        </is>
      </c>
      <c r="R345" t="inlineStr">
        <is>
          <t>2026-04-19 06:03</t>
        </is>
      </c>
      <c r="S345" s="2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T345" t="inlineStr">
        <is>
          <t>https://casino.guru/Grand-Hotel-Casino-review</t>
        </is>
      </c>
    </row>
    <row r="346">
      <c r="A346" s="6" t="inlineStr">
        <is>
          <t>Grand Mondial Casino</t>
        </is>
      </c>
      <c r="B346" t="inlineStr">
        <is>
          <t>Kahnawake</t>
        </is>
      </c>
      <c r="C346" t="n">
        <v>9.5</v>
      </c>
      <c r="D346" t="inlineStr">
        <is>
          <t>Casino Rewards</t>
        </is>
      </c>
      <c r="E346" t="inlineStr">
        <is>
          <t>betpanda</t>
        </is>
      </c>
      <c r="F346" t="n">
        <v>0.0208</v>
      </c>
      <c r="G346" s="3" t="inlineStr">
        <is>
          <t>Yes</t>
        </is>
      </c>
      <c r="H346" s="4" t="inlineStr">
        <is>
          <t>No</t>
        </is>
      </c>
      <c r="I346" s="4" t="inlineStr">
        <is>
          <t>No</t>
        </is>
      </c>
      <c r="J346" s="4" t="inlineStr">
        <is>
          <t>No</t>
        </is>
      </c>
      <c r="N346" t="n">
        <v>1</v>
      </c>
      <c r="O346" t="inlineStr">
        <is>
          <t>casino.guru</t>
        </is>
      </c>
      <c r="P346" s="7" t="n">
        <v>46140</v>
      </c>
      <c r="Q346" t="inlineStr">
        <is>
          <t>Yes</t>
        </is>
      </c>
      <c r="R346" t="inlineStr">
        <is>
          <t>2026-04-19 06:03</t>
        </is>
      </c>
      <c r="S346" s="2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T346" t="inlineStr">
        <is>
          <t>https://casino.guru/grand-mondial-casino-review</t>
        </is>
      </c>
    </row>
    <row r="347">
      <c r="A347" s="6" t="inlineStr">
        <is>
          <t>Lucky Emperor Casino</t>
        </is>
      </c>
      <c r="B347" t="inlineStr">
        <is>
          <t>Kahnawake</t>
        </is>
      </c>
      <c r="C347" t="n">
        <v>9.5</v>
      </c>
      <c r="D347" t="inlineStr">
        <is>
          <t>Casino Rewards</t>
        </is>
      </c>
      <c r="E347" t="inlineStr">
        <is>
          <t>betpanda</t>
        </is>
      </c>
      <c r="F347" t="n">
        <v>0.0208</v>
      </c>
      <c r="G347" s="3" t="inlineStr">
        <is>
          <t>Yes</t>
        </is>
      </c>
      <c r="H347" s="4" t="inlineStr">
        <is>
          <t>No</t>
        </is>
      </c>
      <c r="I347" s="4" t="inlineStr">
        <is>
          <t>No</t>
        </is>
      </c>
      <c r="J347" s="4" t="inlineStr">
        <is>
          <t>No</t>
        </is>
      </c>
      <c r="N347" t="n">
        <v>1</v>
      </c>
      <c r="O347" t="inlineStr">
        <is>
          <t>casino.guru</t>
        </is>
      </c>
      <c r="P347" s="7" t="n">
        <v>46133</v>
      </c>
      <c r="Q347" t="inlineStr">
        <is>
          <t>Yes</t>
        </is>
      </c>
      <c r="R347" t="inlineStr">
        <is>
          <t>2026-04-19 06:03</t>
        </is>
      </c>
      <c r="S347" s="2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T347" t="inlineStr">
        <is>
          <t>https://casino.guru/Lucky-Emperor-Casino-review</t>
        </is>
      </c>
    </row>
    <row r="348">
      <c r="A348" s="6" t="inlineStr">
        <is>
          <t>Luxury Casino</t>
        </is>
      </c>
      <c r="B348" t="inlineStr">
        <is>
          <t>Kahnawake</t>
        </is>
      </c>
      <c r="C348" t="n">
        <v>9.5</v>
      </c>
      <c r="D348" t="inlineStr">
        <is>
          <t>Casino Rewards</t>
        </is>
      </c>
      <c r="E348" t="inlineStr">
        <is>
          <t>betpanda</t>
        </is>
      </c>
      <c r="F348" t="n">
        <v>0.0208</v>
      </c>
      <c r="G348" s="3" t="inlineStr">
        <is>
          <t>Yes</t>
        </is>
      </c>
      <c r="H348" s="4" t="inlineStr">
        <is>
          <t>No</t>
        </is>
      </c>
      <c r="I348" s="4" t="inlineStr">
        <is>
          <t>No</t>
        </is>
      </c>
      <c r="J348" s="4" t="inlineStr">
        <is>
          <t>No</t>
        </is>
      </c>
      <c r="N348" t="n">
        <v>1</v>
      </c>
      <c r="O348" t="inlineStr">
        <is>
          <t>casino.guru</t>
        </is>
      </c>
      <c r="P348" s="7" t="n">
        <v>46141</v>
      </c>
      <c r="Q348" t="inlineStr">
        <is>
          <t>Yes</t>
        </is>
      </c>
      <c r="R348" t="inlineStr">
        <is>
          <t>2026-04-19 05:57</t>
        </is>
      </c>
      <c r="S348" s="2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T348" t="inlineStr">
        <is>
          <t>https://casino.guru/Luxury-Casino-review</t>
        </is>
      </c>
    </row>
    <row r="349">
      <c r="A349" s="6" t="inlineStr">
        <is>
          <t>Nostalgia Casino</t>
        </is>
      </c>
      <c r="B349" t="inlineStr">
        <is>
          <t>Kahnawake</t>
        </is>
      </c>
      <c r="C349" t="n">
        <v>9.5</v>
      </c>
      <c r="D349" t="inlineStr">
        <is>
          <t>Casino Rewards</t>
        </is>
      </c>
      <c r="E349" t="inlineStr">
        <is>
          <t>betpanda</t>
        </is>
      </c>
      <c r="F349" t="n">
        <v>0.0208</v>
      </c>
      <c r="G349" s="3" t="inlineStr">
        <is>
          <t>Yes</t>
        </is>
      </c>
      <c r="H349" s="4" t="inlineStr">
        <is>
          <t>No</t>
        </is>
      </c>
      <c r="I349" s="4" t="inlineStr">
        <is>
          <t>No</t>
        </is>
      </c>
      <c r="J349" s="4" t="inlineStr">
        <is>
          <t>No</t>
        </is>
      </c>
      <c r="N349" t="n">
        <v>1</v>
      </c>
      <c r="O349" t="inlineStr">
        <is>
          <t>casino.guru</t>
        </is>
      </c>
      <c r="P349" s="7" t="n">
        <v>46111</v>
      </c>
      <c r="Q349" t="inlineStr">
        <is>
          <t>Yes</t>
        </is>
      </c>
      <c r="R349" t="inlineStr">
        <is>
          <t>2026-04-19 06:02</t>
        </is>
      </c>
      <c r="S349" s="2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T349" t="inlineStr">
        <is>
          <t>https://casino.guru/Nostalgia-Casino-review</t>
        </is>
      </c>
    </row>
    <row r="350">
      <c r="A350" s="6" t="inlineStr">
        <is>
          <t>Players Palace Casino</t>
        </is>
      </c>
      <c r="B350" t="inlineStr">
        <is>
          <t>Kahnawake</t>
        </is>
      </c>
      <c r="C350" t="n">
        <v>9.5</v>
      </c>
      <c r="D350" t="inlineStr">
        <is>
          <t>Casino Rewards</t>
        </is>
      </c>
      <c r="E350" t="inlineStr">
        <is>
          <t>betpanda</t>
        </is>
      </c>
      <c r="F350" t="n">
        <v>0.0208</v>
      </c>
      <c r="G350" s="3" t="inlineStr">
        <is>
          <t>Yes</t>
        </is>
      </c>
      <c r="H350" s="4" t="inlineStr">
        <is>
          <t>No</t>
        </is>
      </c>
      <c r="I350" s="4" t="inlineStr">
        <is>
          <t>No</t>
        </is>
      </c>
      <c r="J350" s="4" t="inlineStr">
        <is>
          <t>No</t>
        </is>
      </c>
      <c r="N350" t="n">
        <v>1</v>
      </c>
      <c r="O350" t="inlineStr">
        <is>
          <t>casino.guru</t>
        </is>
      </c>
      <c r="P350" s="7" t="n">
        <v>46142</v>
      </c>
      <c r="Q350" t="inlineStr">
        <is>
          <t>Yes</t>
        </is>
      </c>
      <c r="R350" t="inlineStr">
        <is>
          <t>2026-04-19 06:03</t>
        </is>
      </c>
      <c r="S350" s="2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T350" t="inlineStr">
        <is>
          <t>https://casino.guru/Players-Palace-Casino-review</t>
        </is>
      </c>
    </row>
    <row r="351">
      <c r="A351" s="6" t="inlineStr">
        <is>
          <t>Golden Reef Casino</t>
        </is>
      </c>
      <c r="B351" t="inlineStr">
        <is>
          <t>Kahnawake</t>
        </is>
      </c>
      <c r="C351" t="n">
        <v>6.4</v>
      </c>
      <c r="D351" t="inlineStr">
        <is>
          <t>Casino Rewards</t>
        </is>
      </c>
      <c r="E351" t="inlineStr">
        <is>
          <t>betpanda</t>
        </is>
      </c>
      <c r="F351" t="n">
        <v>0.0208</v>
      </c>
      <c r="G351" s="3" t="inlineStr">
        <is>
          <t>Yes</t>
        </is>
      </c>
      <c r="H351" s="4" t="inlineStr">
        <is>
          <t>No</t>
        </is>
      </c>
      <c r="I351" s="4" t="inlineStr">
        <is>
          <t>No</t>
        </is>
      </c>
      <c r="J351" s="4" t="inlineStr">
        <is>
          <t>No</t>
        </is>
      </c>
      <c r="N351" t="n">
        <v>1</v>
      </c>
      <c r="O351" t="inlineStr">
        <is>
          <t>casino.guru</t>
        </is>
      </c>
      <c r="P351" s="7" t="n">
        <v>46119</v>
      </c>
      <c r="Q351" t="inlineStr">
        <is>
          <t>Yes</t>
        </is>
      </c>
      <c r="R351" t="inlineStr">
        <is>
          <t>2026-04-19 06:02</t>
        </is>
      </c>
      <c r="S351" s="2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T351" t="inlineStr">
        <is>
          <t>https://casino.guru/Golden-Reef-Casino-review</t>
        </is>
      </c>
    </row>
    <row r="352">
      <c r="A352" s="6" t="inlineStr">
        <is>
          <t>Phoenician Casino</t>
        </is>
      </c>
      <c r="B352" t="inlineStr">
        <is>
          <t>MGA</t>
        </is>
      </c>
      <c r="C352" t="n">
        <v>6.4</v>
      </c>
      <c r="D352" t="inlineStr">
        <is>
          <t>Casino Rewards</t>
        </is>
      </c>
      <c r="E352" t="inlineStr">
        <is>
          <t>betpanda</t>
        </is>
      </c>
      <c r="F352" t="n">
        <v>0.0208</v>
      </c>
      <c r="G352" s="3" t="inlineStr">
        <is>
          <t>Yes</t>
        </is>
      </c>
      <c r="H352" s="4" t="inlineStr">
        <is>
          <t>No</t>
        </is>
      </c>
      <c r="I352" s="4" t="inlineStr">
        <is>
          <t>No</t>
        </is>
      </c>
      <c r="J352" s="4" t="inlineStr">
        <is>
          <t>No</t>
        </is>
      </c>
      <c r="N352" t="n">
        <v>1</v>
      </c>
      <c r="O352" t="inlineStr">
        <is>
          <t>casino.guru</t>
        </is>
      </c>
      <c r="P352" s="7" t="n">
        <v>46119</v>
      </c>
      <c r="Q352" t="inlineStr">
        <is>
          <t>Yes</t>
        </is>
      </c>
      <c r="R352" t="inlineStr">
        <is>
          <t>2026-04-19 06:03</t>
        </is>
      </c>
      <c r="S352" s="2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T352" t="inlineStr">
        <is>
          <t>https://casino.guru/Phoenician-Casino-review</t>
        </is>
      </c>
    </row>
    <row r="353">
      <c r="A353" s="6" t="inlineStr">
        <is>
          <t>Vegas Country Casino</t>
        </is>
      </c>
      <c r="B353" t="inlineStr">
        <is>
          <t>Kahnawake</t>
        </is>
      </c>
      <c r="C353" t="n">
        <v>6.4</v>
      </c>
      <c r="D353" t="inlineStr">
        <is>
          <t>Casino Rewards</t>
        </is>
      </c>
      <c r="E353" t="inlineStr">
        <is>
          <t>betpanda</t>
        </is>
      </c>
      <c r="F353" t="n">
        <v>0.0208</v>
      </c>
      <c r="G353" s="3" t="inlineStr">
        <is>
          <t>Yes</t>
        </is>
      </c>
      <c r="H353" s="4" t="inlineStr">
        <is>
          <t>No</t>
        </is>
      </c>
      <c r="I353" s="4" t="inlineStr">
        <is>
          <t>No</t>
        </is>
      </c>
      <c r="J353" s="4" t="inlineStr">
        <is>
          <t>No</t>
        </is>
      </c>
      <c r="N353" t="n">
        <v>1</v>
      </c>
      <c r="O353" t="inlineStr">
        <is>
          <t>casino.guru</t>
        </is>
      </c>
      <c r="P353" s="7" t="n">
        <v>46134</v>
      </c>
      <c r="Q353" t="inlineStr">
        <is>
          <t>Yes</t>
        </is>
      </c>
      <c r="R353" t="inlineStr">
        <is>
          <t>2026-04-19 06:03</t>
        </is>
      </c>
      <c r="S353" s="2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T353" t="inlineStr">
        <is>
          <t>https://casino.guru/Vegas-Country-Casino-review</t>
        </is>
      </c>
    </row>
    <row r="354">
      <c r="A354" s="6" t="inlineStr">
        <is>
          <t>Lucky247 Casino</t>
        </is>
      </c>
      <c r="B354" t="inlineStr">
        <is>
          <t>UKGC</t>
        </is>
      </c>
      <c r="C354" t="n">
        <v>6.9</v>
      </c>
      <c r="D354" t="inlineStr">
        <is>
          <t>Broadway Gaming Ltd.</t>
        </is>
      </c>
      <c r="E354" t="inlineStr">
        <is>
          <t>betpanda</t>
        </is>
      </c>
      <c r="F354" t="n">
        <v>0.0167</v>
      </c>
      <c r="G354" s="3" t="inlineStr">
        <is>
          <t>Yes</t>
        </is>
      </c>
      <c r="H354" s="4" t="inlineStr">
        <is>
          <t>No</t>
        </is>
      </c>
      <c r="I354" s="4" t="inlineStr">
        <is>
          <t>No</t>
        </is>
      </c>
      <c r="J354" s="3" t="inlineStr">
        <is>
          <t>Yes</t>
        </is>
      </c>
      <c r="K354" s="3" t="inlineStr">
        <is>
          <t>Yes</t>
        </is>
      </c>
      <c r="N354" t="n">
        <v>1</v>
      </c>
      <c r="O354" t="inlineStr">
        <is>
          <t>casino.guru</t>
        </is>
      </c>
      <c r="P354" s="7" t="n">
        <v>46008</v>
      </c>
      <c r="Q354" t="inlineStr">
        <is>
          <t>Yes</t>
        </is>
      </c>
      <c r="R354" t="inlineStr">
        <is>
          <t>2026-04-19 06:01</t>
        </is>
      </c>
      <c r="S354" s="2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T354" t="inlineStr">
        <is>
          <t>https://casino.guru/Lucky247-Casino-review</t>
        </is>
      </c>
    </row>
    <row r="355">
      <c r="A355" s="6" t="inlineStr">
        <is>
          <t>Butlers Bingo Casino</t>
        </is>
      </c>
      <c r="B355" t="inlineStr">
        <is>
          <t>UKGC</t>
        </is>
      </c>
      <c r="C355" t="n">
        <v>7.8</v>
      </c>
      <c r="D355" t="inlineStr">
        <is>
          <t>Broadway Gaming Ltd.</t>
        </is>
      </c>
      <c r="E355" t="inlineStr">
        <is>
          <t>betpanda</t>
        </is>
      </c>
      <c r="F355" t="n">
        <v>0.0165</v>
      </c>
      <c r="G355" s="3" t="inlineStr">
        <is>
          <t>Yes</t>
        </is>
      </c>
      <c r="H355" s="4" t="inlineStr">
        <is>
          <t>No</t>
        </is>
      </c>
      <c r="I355" s="4" t="inlineStr">
        <is>
          <t>No</t>
        </is>
      </c>
      <c r="J355" s="3" t="inlineStr">
        <is>
          <t>Yes</t>
        </is>
      </c>
      <c r="N355" t="n">
        <v>1</v>
      </c>
      <c r="O355" t="inlineStr">
        <is>
          <t>casino.guru</t>
        </is>
      </c>
      <c r="P355" s="7" t="n">
        <v>46020</v>
      </c>
      <c r="Q355" t="inlineStr">
        <is>
          <t>Yes</t>
        </is>
      </c>
      <c r="R355" t="inlineStr">
        <is>
          <t>2026-04-19 06:01</t>
        </is>
      </c>
      <c r="S355" s="2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355" t="inlineStr">
        <is>
          <t>https://casino.guru/Butlers-Bingo-Casino-review</t>
        </is>
      </c>
    </row>
    <row r="356">
      <c r="A356" s="6" t="inlineStr">
        <is>
          <t>Bingo Diamond Casino</t>
        </is>
      </c>
      <c r="B356" t="inlineStr">
        <is>
          <t>UKGC</t>
        </is>
      </c>
      <c r="C356" t="n">
        <v>7.7</v>
      </c>
      <c r="D356" t="inlineStr">
        <is>
          <t>Broadway Gaming Ltd.</t>
        </is>
      </c>
      <c r="E356" t="inlineStr">
        <is>
          <t>betpanda</t>
        </is>
      </c>
      <c r="F356" t="n">
        <v>0.0165</v>
      </c>
      <c r="G356" s="3" t="inlineStr">
        <is>
          <t>Yes</t>
        </is>
      </c>
      <c r="H356" s="4" t="inlineStr">
        <is>
          <t>No</t>
        </is>
      </c>
      <c r="I356" s="4" t="inlineStr">
        <is>
          <t>No</t>
        </is>
      </c>
      <c r="J356" s="3" t="inlineStr">
        <is>
          <t>Yes</t>
        </is>
      </c>
      <c r="N356" t="n">
        <v>1</v>
      </c>
      <c r="O356" t="inlineStr">
        <is>
          <t>casino.guru</t>
        </is>
      </c>
      <c r="P356" s="7" t="n">
        <v>46009</v>
      </c>
      <c r="Q356" t="inlineStr">
        <is>
          <t>Yes</t>
        </is>
      </c>
      <c r="R356" t="inlineStr">
        <is>
          <t>2026-04-19 06:01</t>
        </is>
      </c>
      <c r="S356" s="2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356" t="inlineStr">
        <is>
          <t>https://casino.guru/Bingo-Diamond-Casino-review</t>
        </is>
      </c>
    </row>
    <row r="357">
      <c r="A357" s="6" t="inlineStr">
        <is>
          <t>Glossy Bingo Casino</t>
        </is>
      </c>
      <c r="B357" t="inlineStr">
        <is>
          <t>UKGC</t>
        </is>
      </c>
      <c r="C357" t="n">
        <v>7.7</v>
      </c>
      <c r="D357" t="inlineStr">
        <is>
          <t>Broadway Gaming Ltd.</t>
        </is>
      </c>
      <c r="E357" t="inlineStr">
        <is>
          <t>betpanda</t>
        </is>
      </c>
      <c r="F357" t="n">
        <v>0.0165</v>
      </c>
      <c r="G357" s="3" t="inlineStr">
        <is>
          <t>Yes</t>
        </is>
      </c>
      <c r="H357" s="4" t="inlineStr">
        <is>
          <t>No</t>
        </is>
      </c>
      <c r="I357" s="4" t="inlineStr">
        <is>
          <t>No</t>
        </is>
      </c>
      <c r="J357" s="3" t="inlineStr">
        <is>
          <t>Yes</t>
        </is>
      </c>
      <c r="N357" t="n">
        <v>1</v>
      </c>
      <c r="O357" t="inlineStr">
        <is>
          <t>casino.guru</t>
        </is>
      </c>
      <c r="P357" s="7" t="n">
        <v>46009</v>
      </c>
      <c r="Q357" t="inlineStr">
        <is>
          <t>Yes</t>
        </is>
      </c>
      <c r="R357" t="inlineStr">
        <is>
          <t>2026-04-19 06:01</t>
        </is>
      </c>
      <c r="S357" s="2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357" t="inlineStr">
        <is>
          <t>https://casino.guru/Glossy-Bingo-Casino-review</t>
        </is>
      </c>
    </row>
    <row r="358">
      <c r="A358" s="6" t="inlineStr">
        <is>
          <t>Juegging Casino</t>
        </is>
      </c>
      <c r="B358" t="inlineStr">
        <is>
          <t>MGA</t>
        </is>
      </c>
      <c r="C358" t="n">
        <v>8.300000000000001</v>
      </c>
      <c r="E358" t="inlineStr">
        <is>
          <t>betpanda</t>
        </is>
      </c>
      <c r="F358" t="n">
        <v>0.0149</v>
      </c>
      <c r="G358" s="3" t="inlineStr">
        <is>
          <t>Yes</t>
        </is>
      </c>
      <c r="H358" s="4" t="inlineStr">
        <is>
          <t>No</t>
        </is>
      </c>
      <c r="I358" s="4" t="inlineStr">
        <is>
          <t>No</t>
        </is>
      </c>
      <c r="J358" s="4" t="inlineStr">
        <is>
          <t>No</t>
        </is>
      </c>
      <c r="K358" s="3" t="inlineStr">
        <is>
          <t>Yes</t>
        </is>
      </c>
      <c r="N358" t="n">
        <v>1</v>
      </c>
      <c r="O358" t="inlineStr">
        <is>
          <t>casino.guru</t>
        </is>
      </c>
      <c r="P358" s="7" t="n">
        <v>46006</v>
      </c>
      <c r="Q358" t="inlineStr">
        <is>
          <t>Yes</t>
        </is>
      </c>
      <c r="R358" t="inlineStr">
        <is>
          <t>2026-04-19 05:58</t>
        </is>
      </c>
      <c r="S358" s="2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T358" t="inlineStr">
        <is>
          <t>https://casino.guru/Juegging-Casino-review</t>
        </is>
      </c>
    </row>
    <row r="359">
      <c r="A359" s="6" t="inlineStr">
        <is>
          <t>Sky Casino</t>
        </is>
      </c>
      <c r="B359" t="inlineStr">
        <is>
          <t>UKGC</t>
        </is>
      </c>
      <c r="C359" t="n">
        <v>9.699999999999999</v>
      </c>
      <c r="D359" t="inlineStr">
        <is>
          <t>Bonne Terre Gaming Limited</t>
        </is>
      </c>
      <c r="E359" t="inlineStr">
        <is>
          <t>betpanda</t>
        </is>
      </c>
      <c r="F359" t="n">
        <v>0.0136</v>
      </c>
      <c r="G359" s="3" t="inlineStr">
        <is>
          <t>Yes</t>
        </is>
      </c>
      <c r="H359" s="4" t="inlineStr">
        <is>
          <t>No</t>
        </is>
      </c>
      <c r="I359" s="4" t="inlineStr">
        <is>
          <t>No</t>
        </is>
      </c>
      <c r="J359" s="4" t="inlineStr">
        <is>
          <t>No</t>
        </is>
      </c>
      <c r="K359" s="3" t="inlineStr">
        <is>
          <t>Yes</t>
        </is>
      </c>
      <c r="N359" t="n">
        <v>1</v>
      </c>
      <c r="O359" t="inlineStr">
        <is>
          <t>casino.guru</t>
        </is>
      </c>
      <c r="P359" s="7" t="n">
        <v>45996</v>
      </c>
      <c r="Q359" t="inlineStr">
        <is>
          <t>Yes</t>
        </is>
      </c>
      <c r="R359" t="inlineStr">
        <is>
          <t>2026-04-19 06:01</t>
        </is>
      </c>
      <c r="S359" s="2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T359" t="inlineStr">
        <is>
          <t>https://casino.guru/Sky-Casino-review</t>
        </is>
      </c>
    </row>
    <row r="360">
      <c r="A360" s="6" t="inlineStr">
        <is>
          <t>CryptoWins Casino</t>
        </is>
      </c>
      <c r="B360" t="inlineStr">
        <is>
          <t>Anjouan</t>
        </is>
      </c>
      <c r="C360" t="n">
        <v>7.2</v>
      </c>
      <c r="D360" t="inlineStr">
        <is>
          <t>Slotland Entertainment S.A.</t>
        </is>
      </c>
      <c r="E360" t="inlineStr">
        <is>
          <t>betpanda</t>
        </is>
      </c>
      <c r="F360" t="n">
        <v>0.0124</v>
      </c>
      <c r="G360" s="3" t="inlineStr">
        <is>
          <t>Yes</t>
        </is>
      </c>
      <c r="H360" s="3" t="inlineStr">
        <is>
          <t>Yes</t>
        </is>
      </c>
      <c r="I360" s="3" t="inlineStr">
        <is>
          <t>Yes</t>
        </is>
      </c>
      <c r="J360" s="4" t="inlineStr">
        <is>
          <t>No</t>
        </is>
      </c>
      <c r="K360" s="4" t="inlineStr">
        <is>
          <t>No</t>
        </is>
      </c>
      <c r="N360" t="n">
        <v>2</v>
      </c>
      <c r="O360" t="inlineStr">
        <is>
          <t>casino.guru, lcb</t>
        </is>
      </c>
      <c r="P360" s="7" t="n">
        <v>45285</v>
      </c>
      <c r="Q360" t="inlineStr">
        <is>
          <t>Yes</t>
        </is>
      </c>
      <c r="R360" t="inlineStr">
        <is>
          <t>2026-04-19 00:12</t>
        </is>
      </c>
      <c r="S360" s="2" t="inlineStr">
        <is>
          <t>https://external.lcb.org/site/2891</t>
        </is>
      </c>
      <c r="T360" t="inlineStr">
        <is>
          <t>https://casino.guru/cryptowins-casino-review
https://lcb.org/casinos/cryptowins-casino</t>
        </is>
      </c>
    </row>
    <row r="361">
      <c r="A361" s="6" t="inlineStr">
        <is>
          <t>888 Ladies Casino</t>
        </is>
      </c>
      <c r="B361" t="inlineStr">
        <is>
          <t>UKGC</t>
        </is>
      </c>
      <c r="C361" t="n">
        <v>7.6</v>
      </c>
      <c r="D361" t="inlineStr">
        <is>
          <t>Broadway Gaming Ireland DF Limited</t>
        </is>
      </c>
      <c r="E361" t="inlineStr">
        <is>
          <t>betpanda</t>
        </is>
      </c>
      <c r="F361" t="n">
        <v>0.0117</v>
      </c>
      <c r="G361" s="3" t="inlineStr">
        <is>
          <t>Yes</t>
        </is>
      </c>
      <c r="H361" s="4" t="inlineStr">
        <is>
          <t>No</t>
        </is>
      </c>
      <c r="I361" s="4" t="inlineStr">
        <is>
          <t>No</t>
        </is>
      </c>
      <c r="J361" s="3" t="inlineStr">
        <is>
          <t>Yes</t>
        </is>
      </c>
      <c r="K361" s="3" t="inlineStr">
        <is>
          <t>Yes</t>
        </is>
      </c>
      <c r="N361" t="n">
        <v>1</v>
      </c>
      <c r="O361" t="inlineStr">
        <is>
          <t>casino.guru</t>
        </is>
      </c>
      <c r="P361" s="7" t="n">
        <v>46088</v>
      </c>
      <c r="Q361" t="inlineStr">
        <is>
          <t>Yes</t>
        </is>
      </c>
      <c r="R361" t="inlineStr">
        <is>
          <t>2026-04-19 06:02</t>
        </is>
      </c>
      <c r="S361" s="2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T361" t="inlineStr">
        <is>
          <t>https://casino.guru/888-ladies-casino-review</t>
        </is>
      </c>
    </row>
    <row r="362">
      <c r="A362" s="6" t="inlineStr">
        <is>
          <t>JackpotCity Casino</t>
        </is>
      </c>
      <c r="B362" t="inlineStr">
        <is>
          <t>MGA</t>
        </is>
      </c>
      <c r="C362" t="n">
        <v>8</v>
      </c>
      <c r="D362" t="inlineStr">
        <is>
          <t>Baytree Interactive Ltd</t>
        </is>
      </c>
      <c r="E362" t="inlineStr">
        <is>
          <t>betpanda</t>
        </is>
      </c>
      <c r="F362" t="n">
        <v>0.0106</v>
      </c>
      <c r="G362" s="3" t="inlineStr">
        <is>
          <t>Yes</t>
        </is>
      </c>
      <c r="H362" s="4" t="inlineStr">
        <is>
          <t>No</t>
        </is>
      </c>
      <c r="I362" s="4" t="inlineStr">
        <is>
          <t>No</t>
        </is>
      </c>
      <c r="J362" s="4" t="inlineStr">
        <is>
          <t>No</t>
        </is>
      </c>
      <c r="N362" t="n">
        <v>1</v>
      </c>
      <c r="O362" t="inlineStr">
        <is>
          <t>casino.guru</t>
        </is>
      </c>
      <c r="P362" s="7" t="n">
        <v>46104</v>
      </c>
      <c r="Q362" t="inlineStr">
        <is>
          <t>Yes</t>
        </is>
      </c>
      <c r="R362" t="inlineStr">
        <is>
          <t>2026-04-19 05:57</t>
        </is>
      </c>
      <c r="S362" s="2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T362" t="inlineStr">
        <is>
          <t>https://casino.guru/JackpotCity-Casino-review</t>
        </is>
      </c>
    </row>
    <row r="363">
      <c r="A363" s="6" t="inlineStr">
        <is>
          <t>Bingo Extra Casino</t>
        </is>
      </c>
      <c r="B363" t="inlineStr">
        <is>
          <t>UKGC</t>
        </is>
      </c>
      <c r="C363" t="n">
        <v>7.4</v>
      </c>
      <c r="D363" t="inlineStr">
        <is>
          <t>Broadway Gaming Group</t>
        </is>
      </c>
      <c r="E363" t="inlineStr">
        <is>
          <t>betpanda</t>
        </is>
      </c>
      <c r="F363" t="n">
        <v>0.0059</v>
      </c>
      <c r="G363" s="3" t="inlineStr">
        <is>
          <t>Yes</t>
        </is>
      </c>
      <c r="H363" s="4" t="inlineStr">
        <is>
          <t>No</t>
        </is>
      </c>
      <c r="I363" s="4" t="inlineStr">
        <is>
          <t>No</t>
        </is>
      </c>
      <c r="J363" s="3" t="inlineStr">
        <is>
          <t>Yes</t>
        </is>
      </c>
      <c r="N363" t="n">
        <v>1</v>
      </c>
      <c r="O363" t="inlineStr">
        <is>
          <t>casino.guru</t>
        </is>
      </c>
      <c r="P363" s="7" t="n">
        <v>46001</v>
      </c>
      <c r="Q363" t="inlineStr">
        <is>
          <t>Yes</t>
        </is>
      </c>
      <c r="R363" t="inlineStr">
        <is>
          <t>2026-04-19 06:02</t>
        </is>
      </c>
      <c r="S363" s="2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363" t="inlineStr">
        <is>
          <t>https://casino.guru/Bingo-Extra-Casino-review</t>
        </is>
      </c>
    </row>
    <row r="364">
      <c r="A364" s="6" t="inlineStr">
        <is>
          <t>Health Games Casino</t>
        </is>
      </c>
      <c r="B364" t="inlineStr">
        <is>
          <t>UKGC</t>
        </is>
      </c>
      <c r="C364" t="n">
        <v>5.8</v>
      </c>
      <c r="E364" t="inlineStr">
        <is>
          <t>betpanda</t>
        </is>
      </c>
      <c r="F364" t="n">
        <v>0</v>
      </c>
      <c r="G364" s="3" t="inlineStr">
        <is>
          <t>Yes</t>
        </is>
      </c>
      <c r="H364" s="4" t="inlineStr">
        <is>
          <t>No</t>
        </is>
      </c>
      <c r="I364" s="4" t="inlineStr">
        <is>
          <t>No</t>
        </is>
      </c>
      <c r="J364" s="3" t="inlineStr">
        <is>
          <t>Yes</t>
        </is>
      </c>
      <c r="N364" t="n">
        <v>1</v>
      </c>
      <c r="O364" t="inlineStr">
        <is>
          <t>casino.guru</t>
        </is>
      </c>
      <c r="P364" s="7" t="n">
        <v>45862</v>
      </c>
      <c r="Q364" t="inlineStr">
        <is>
          <t>Yes</t>
        </is>
      </c>
      <c r="R364" t="inlineStr">
        <is>
          <t>2026-04-19 05:59</t>
        </is>
      </c>
      <c r="S364" s="2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364" t="inlineStr">
        <is>
          <t>https://casino.guru/Health-Games-Casino-review</t>
        </is>
      </c>
    </row>
    <row r="365">
      <c r="A365" s="6" t="inlineStr">
        <is>
          <t>711 Casino</t>
        </is>
      </c>
      <c r="B365" t="inlineStr">
        <is>
          <t>MGA</t>
        </is>
      </c>
      <c r="C365" t="n">
        <v>9.800000000000001</v>
      </c>
      <c r="G365" s="3" t="inlineStr">
        <is>
          <t>Yes</t>
        </is>
      </c>
      <c r="H365" s="4" t="inlineStr">
        <is>
          <t>No</t>
        </is>
      </c>
      <c r="I365" s="4" t="inlineStr">
        <is>
          <t>No</t>
        </is>
      </c>
      <c r="J365" s="4" t="inlineStr">
        <is>
          <t>No</t>
        </is>
      </c>
      <c r="N365" t="n">
        <v>1</v>
      </c>
      <c r="O365" t="inlineStr">
        <is>
          <t>casino.guru</t>
        </is>
      </c>
      <c r="P365" s="7" t="n">
        <v>45927</v>
      </c>
      <c r="Q365" t="inlineStr">
        <is>
          <t>Yes</t>
        </is>
      </c>
      <c r="R365" t="inlineStr">
        <is>
          <t>2026-04-19 06:24</t>
        </is>
      </c>
      <c r="S365" s="2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T365" t="inlineStr">
        <is>
          <t>https://casino.guru/711-casino-review</t>
        </is>
      </c>
    </row>
    <row r="366">
      <c r="A366" s="6" t="inlineStr">
        <is>
          <t>7Games.bet Casino</t>
        </is>
      </c>
      <c r="C366" t="n">
        <v>9.800000000000001</v>
      </c>
      <c r="G366" s="3" t="inlineStr">
        <is>
          <t>Yes</t>
        </is>
      </c>
      <c r="H366" s="4" t="inlineStr">
        <is>
          <t>No</t>
        </is>
      </c>
      <c r="I366" s="4" t="inlineStr">
        <is>
          <t>No</t>
        </is>
      </c>
      <c r="J366" s="4" t="inlineStr">
        <is>
          <t>No</t>
        </is>
      </c>
      <c r="N366" t="n">
        <v>1</v>
      </c>
      <c r="O366" t="inlineStr">
        <is>
          <t>casino.guru</t>
        </is>
      </c>
      <c r="P366" s="7" t="n">
        <v>45896</v>
      </c>
      <c r="Q366" t="inlineStr">
        <is>
          <t>Yes</t>
        </is>
      </c>
      <c r="R366" t="inlineStr">
        <is>
          <t>2026-04-19 06:27</t>
        </is>
      </c>
      <c r="S366" s="2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T366" t="inlineStr">
        <is>
          <t>https://casino.guru/7games-bet-casino-review</t>
        </is>
      </c>
    </row>
    <row r="367">
      <c r="A367" s="6" t="inlineStr">
        <is>
          <t>ApostaGanha Casino</t>
        </is>
      </c>
      <c r="C367" t="n">
        <v>9.800000000000001</v>
      </c>
      <c r="G367" s="3" t="inlineStr">
        <is>
          <t>Yes</t>
        </is>
      </c>
      <c r="H367" s="4" t="inlineStr">
        <is>
          <t>No</t>
        </is>
      </c>
      <c r="I367" s="4" t="inlineStr">
        <is>
          <t>No</t>
        </is>
      </c>
      <c r="J367" s="4" t="inlineStr">
        <is>
          <t>No</t>
        </is>
      </c>
      <c r="N367" t="n">
        <v>1</v>
      </c>
      <c r="O367" t="inlineStr">
        <is>
          <t>casino.guru</t>
        </is>
      </c>
      <c r="P367" s="7" t="n">
        <v>46053</v>
      </c>
      <c r="Q367" t="inlineStr">
        <is>
          <t>Yes</t>
        </is>
      </c>
      <c r="R367" t="inlineStr">
        <is>
          <t>2026-04-19 06:28</t>
        </is>
      </c>
      <c r="S367" s="2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T367" t="inlineStr">
        <is>
          <t>https://casino.guru/apostaganha-casino-review</t>
        </is>
      </c>
    </row>
    <row r="368">
      <c r="A368" s="6" t="inlineStr">
        <is>
          <t>Awintura Casino</t>
        </is>
      </c>
      <c r="B368" t="inlineStr">
        <is>
          <t>Curacao</t>
        </is>
      </c>
      <c r="C368" t="n">
        <v>9.800000000000001</v>
      </c>
      <c r="G368" s="3" t="inlineStr">
        <is>
          <t>Yes</t>
        </is>
      </c>
      <c r="H368" s="3" t="inlineStr">
        <is>
          <t>Yes</t>
        </is>
      </c>
      <c r="I368" s="3" t="inlineStr">
        <is>
          <t>Yes</t>
        </is>
      </c>
      <c r="J368" s="4" t="inlineStr">
        <is>
          <t>No</t>
        </is>
      </c>
      <c r="N368" t="n">
        <v>1</v>
      </c>
      <c r="O368" t="inlineStr">
        <is>
          <t>casino.guru</t>
        </is>
      </c>
      <c r="P368" s="7" t="n">
        <v>45902</v>
      </c>
      <c r="Q368" t="inlineStr">
        <is>
          <t>Yes</t>
        </is>
      </c>
      <c r="R368" t="inlineStr">
        <is>
          <t>2026-04-19 06:39</t>
        </is>
      </c>
      <c r="S368" s="2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368" t="inlineStr">
        <is>
          <t>https://casino.guru/awintura-casino-review</t>
        </is>
      </c>
    </row>
    <row r="369">
      <c r="A369" s="6" t="inlineStr">
        <is>
          <t>Bet Nacional Casino</t>
        </is>
      </c>
      <c r="B369" t="inlineStr">
        <is>
          <t>Anjouan</t>
        </is>
      </c>
      <c r="C369" t="n">
        <v>9.800000000000001</v>
      </c>
      <c r="G369" s="3" t="inlineStr">
        <is>
          <t>Yes</t>
        </is>
      </c>
      <c r="H369" s="4" t="inlineStr">
        <is>
          <t>No</t>
        </is>
      </c>
      <c r="I369" s="4" t="inlineStr">
        <is>
          <t>No</t>
        </is>
      </c>
      <c r="J369" s="4" t="inlineStr">
        <is>
          <t>No</t>
        </is>
      </c>
      <c r="N369" t="n">
        <v>1</v>
      </c>
      <c r="O369" t="inlineStr">
        <is>
          <t>casino.guru</t>
        </is>
      </c>
      <c r="P369" s="7" t="n">
        <v>46031</v>
      </c>
      <c r="Q369" t="inlineStr">
        <is>
          <t>Yes</t>
        </is>
      </c>
      <c r="R369" t="inlineStr">
        <is>
          <t>2026-04-19 06:39</t>
        </is>
      </c>
      <c r="S369" s="2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T369" t="inlineStr">
        <is>
          <t>https://casino.guru/bet-nacional-casino-review</t>
        </is>
      </c>
    </row>
    <row r="370">
      <c r="A370" s="6" t="inlineStr">
        <is>
          <t>BetPlay Casino</t>
        </is>
      </c>
      <c r="C370" t="n">
        <v>9.800000000000001</v>
      </c>
      <c r="G370" s="3" t="inlineStr">
        <is>
          <t>Yes</t>
        </is>
      </c>
      <c r="H370" s="4" t="inlineStr">
        <is>
          <t>No</t>
        </is>
      </c>
      <c r="I370" s="4" t="inlineStr">
        <is>
          <t>No</t>
        </is>
      </c>
      <c r="J370" s="4" t="inlineStr">
        <is>
          <t>No</t>
        </is>
      </c>
      <c r="N370" t="n">
        <v>1</v>
      </c>
      <c r="O370" t="inlineStr">
        <is>
          <t>casino.guru</t>
        </is>
      </c>
      <c r="P370" s="7" t="n">
        <v>46121</v>
      </c>
      <c r="Q370" t="inlineStr">
        <is>
          <t>Yes</t>
        </is>
      </c>
      <c r="R370" t="inlineStr">
        <is>
          <t>2026-04-19 06:13</t>
        </is>
      </c>
      <c r="S370" s="2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T370" t="inlineStr">
        <is>
          <t>https://casino.guru/betplay-casino-review</t>
        </is>
      </c>
    </row>
    <row r="371">
      <c r="A371" s="6" t="inlineStr">
        <is>
          <t>Betclic Casino</t>
        </is>
      </c>
      <c r="B371" t="inlineStr">
        <is>
          <t>MGA</t>
        </is>
      </c>
      <c r="C371" t="n">
        <v>9.800000000000001</v>
      </c>
      <c r="G371" s="3" t="inlineStr">
        <is>
          <t>Yes</t>
        </is>
      </c>
      <c r="H371" s="4" t="inlineStr">
        <is>
          <t>No</t>
        </is>
      </c>
      <c r="I371" s="4" t="inlineStr">
        <is>
          <t>No</t>
        </is>
      </c>
      <c r="J371" s="4" t="inlineStr">
        <is>
          <t>No</t>
        </is>
      </c>
      <c r="N371" t="n">
        <v>1</v>
      </c>
      <c r="O371" t="inlineStr">
        <is>
          <t>casino.guru</t>
        </is>
      </c>
      <c r="P371" s="7" t="n">
        <v>46029</v>
      </c>
      <c r="Q371" t="inlineStr">
        <is>
          <t>Yes</t>
        </is>
      </c>
      <c r="R371" t="inlineStr">
        <is>
          <t>2026-04-19 06:04</t>
        </is>
      </c>
      <c r="S371" s="2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T371" t="inlineStr">
        <is>
          <t>https://casino.guru/Betclic-Casino-review</t>
        </is>
      </c>
    </row>
    <row r="372">
      <c r="A372" s="6" t="inlineStr">
        <is>
          <t>Betfred Casino</t>
        </is>
      </c>
      <c r="B372" t="inlineStr">
        <is>
          <t>UKGC</t>
        </is>
      </c>
      <c r="C372" t="n">
        <v>9.800000000000001</v>
      </c>
      <c r="G372" s="3" t="inlineStr">
        <is>
          <t>Yes</t>
        </is>
      </c>
      <c r="H372" s="4" t="inlineStr">
        <is>
          <t>No</t>
        </is>
      </c>
      <c r="I372" s="4" t="inlineStr">
        <is>
          <t>No</t>
        </is>
      </c>
      <c r="J372" s="3" t="inlineStr">
        <is>
          <t>Yes</t>
        </is>
      </c>
      <c r="N372" t="n">
        <v>1</v>
      </c>
      <c r="O372" t="inlineStr">
        <is>
          <t>casino.guru</t>
        </is>
      </c>
      <c r="P372" s="7" t="n">
        <v>46058</v>
      </c>
      <c r="Q372" t="inlineStr">
        <is>
          <t>Yes</t>
        </is>
      </c>
      <c r="R372" t="inlineStr">
        <is>
          <t>2026-04-19 06:05</t>
        </is>
      </c>
      <c r="S372" s="2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372" t="inlineStr">
        <is>
          <t>https://casino.guru/Betfred-Casino-review</t>
        </is>
      </c>
    </row>
    <row r="373">
      <c r="A373" s="6" t="inlineStr">
        <is>
          <t>Betika Casino</t>
        </is>
      </c>
      <c r="C373" t="n">
        <v>9.800000000000001</v>
      </c>
      <c r="G373" s="3" t="inlineStr">
        <is>
          <t>Yes</t>
        </is>
      </c>
      <c r="H373" s="4" t="inlineStr">
        <is>
          <t>No</t>
        </is>
      </c>
      <c r="I373" s="4" t="inlineStr">
        <is>
          <t>No</t>
        </is>
      </c>
      <c r="J373" s="4" t="inlineStr">
        <is>
          <t>No</t>
        </is>
      </c>
      <c r="N373" t="n">
        <v>1</v>
      </c>
      <c r="O373" t="inlineStr">
        <is>
          <t>casino.guru</t>
        </is>
      </c>
      <c r="P373" s="7" t="n">
        <v>46111</v>
      </c>
      <c r="Q373" t="inlineStr">
        <is>
          <t>Yes</t>
        </is>
      </c>
      <c r="R373" t="inlineStr">
        <is>
          <t>2026-04-19 06:08</t>
        </is>
      </c>
      <c r="S373" s="2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T373" t="inlineStr">
        <is>
          <t>https://casino.guru/betika-casino-review</t>
        </is>
      </c>
    </row>
    <row r="374">
      <c r="A374" s="6" t="inlineStr">
        <is>
          <t>Betnation Casino</t>
        </is>
      </c>
      <c r="B374" t="inlineStr">
        <is>
          <t>MGA</t>
        </is>
      </c>
      <c r="C374" t="n">
        <v>9.800000000000001</v>
      </c>
      <c r="G374" s="3" t="inlineStr">
        <is>
          <t>Yes</t>
        </is>
      </c>
      <c r="H374" s="4" t="inlineStr">
        <is>
          <t>No</t>
        </is>
      </c>
      <c r="I374" s="4" t="inlineStr">
        <is>
          <t>No</t>
        </is>
      </c>
      <c r="J374" s="4" t="inlineStr">
        <is>
          <t>No</t>
        </is>
      </c>
      <c r="N374" t="n">
        <v>1</v>
      </c>
      <c r="O374" t="inlineStr">
        <is>
          <t>casino.guru</t>
        </is>
      </c>
      <c r="P374" s="7" t="n">
        <v>45953</v>
      </c>
      <c r="Q374" t="inlineStr">
        <is>
          <t>Yes</t>
        </is>
      </c>
      <c r="R374" t="inlineStr">
        <is>
          <t>2026-04-19 06:26</t>
        </is>
      </c>
      <c r="S374" s="2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T374" t="inlineStr">
        <is>
          <t>https://casino.guru/betnation-casino-review</t>
        </is>
      </c>
    </row>
    <row r="375">
      <c r="A375" s="6" t="inlineStr">
        <is>
          <t>Bets10 Casino</t>
        </is>
      </c>
      <c r="B375" t="inlineStr">
        <is>
          <t>MGA</t>
        </is>
      </c>
      <c r="C375" t="n">
        <v>9.800000000000001</v>
      </c>
      <c r="G375" s="3" t="inlineStr">
        <is>
          <t>Yes</t>
        </is>
      </c>
      <c r="H375" s="3" t="inlineStr">
        <is>
          <t>Yes</t>
        </is>
      </c>
      <c r="I375" s="3" t="inlineStr">
        <is>
          <t>Yes</t>
        </is>
      </c>
      <c r="J375" s="4" t="inlineStr">
        <is>
          <t>No</t>
        </is>
      </c>
      <c r="N375" t="n">
        <v>1</v>
      </c>
      <c r="O375" t="inlineStr">
        <is>
          <t>casino.guru</t>
        </is>
      </c>
      <c r="P375" s="7" t="n">
        <v>46055</v>
      </c>
      <c r="Q375" t="inlineStr">
        <is>
          <t>Yes</t>
        </is>
      </c>
      <c r="R375" t="inlineStr">
        <is>
          <t>2026-04-19 06:09</t>
        </is>
      </c>
      <c r="S375" s="2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375" t="inlineStr">
        <is>
          <t>https://casino.guru/bets10-casino-review</t>
        </is>
      </c>
    </row>
    <row r="376">
      <c r="A376" s="6" t="inlineStr">
        <is>
          <t>Boost Casino</t>
        </is>
      </c>
      <c r="C376" t="n">
        <v>9.800000000000001</v>
      </c>
      <c r="G376" s="3" t="inlineStr">
        <is>
          <t>Yes</t>
        </is>
      </c>
      <c r="H376" s="4" t="inlineStr">
        <is>
          <t>No</t>
        </is>
      </c>
      <c r="I376" s="4" t="inlineStr">
        <is>
          <t>No</t>
        </is>
      </c>
      <c r="J376" s="4" t="inlineStr">
        <is>
          <t>No</t>
        </is>
      </c>
      <c r="N376" t="n">
        <v>1</v>
      </c>
      <c r="O376" t="inlineStr">
        <is>
          <t>casino.guru</t>
        </is>
      </c>
      <c r="P376" s="7" t="n">
        <v>46122</v>
      </c>
      <c r="Q376" t="inlineStr">
        <is>
          <t>Yes</t>
        </is>
      </c>
      <c r="R376" t="inlineStr">
        <is>
          <t>2026-04-19 06:13</t>
        </is>
      </c>
      <c r="S376" s="2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T376" t="inlineStr">
        <is>
          <t>https://casino.guru/boost-casino-review</t>
        </is>
      </c>
    </row>
    <row r="377">
      <c r="A377" s="6" t="inlineStr">
        <is>
          <t>Bplay Casino</t>
        </is>
      </c>
      <c r="C377" t="n">
        <v>9.800000000000001</v>
      </c>
      <c r="G377" s="3" t="inlineStr">
        <is>
          <t>Yes</t>
        </is>
      </c>
      <c r="H377" s="4" t="inlineStr">
        <is>
          <t>No</t>
        </is>
      </c>
      <c r="I377" s="4" t="inlineStr">
        <is>
          <t>No</t>
        </is>
      </c>
      <c r="J377" s="4" t="inlineStr">
        <is>
          <t>No</t>
        </is>
      </c>
      <c r="N377" t="n">
        <v>1</v>
      </c>
      <c r="O377" t="inlineStr">
        <is>
          <t>casino.guru</t>
        </is>
      </c>
      <c r="P377" s="7" t="n">
        <v>46002</v>
      </c>
      <c r="Q377" t="inlineStr">
        <is>
          <t>Yes</t>
        </is>
      </c>
      <c r="R377" t="inlineStr">
        <is>
          <t>2026-04-19 06:32</t>
        </is>
      </c>
      <c r="S377" s="2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T377" t="inlineStr">
        <is>
          <t>https://casino.guru/bplay-casino-review</t>
        </is>
      </c>
    </row>
    <row r="378">
      <c r="A378" s="6" t="inlineStr">
        <is>
          <t>Casa de Apostas Casino</t>
        </is>
      </c>
      <c r="C378" t="n">
        <v>9.800000000000001</v>
      </c>
      <c r="G378" s="3" t="inlineStr">
        <is>
          <t>Yes</t>
        </is>
      </c>
      <c r="H378" s="4" t="inlineStr">
        <is>
          <t>No</t>
        </is>
      </c>
      <c r="I378" s="4" t="inlineStr">
        <is>
          <t>No</t>
        </is>
      </c>
      <c r="J378" s="4" t="inlineStr">
        <is>
          <t>No</t>
        </is>
      </c>
      <c r="N378" t="n">
        <v>1</v>
      </c>
      <c r="O378" t="inlineStr">
        <is>
          <t>casino.guru</t>
        </is>
      </c>
      <c r="P378" s="7" t="n">
        <v>46053</v>
      </c>
      <c r="Q378" t="inlineStr">
        <is>
          <t>Yes</t>
        </is>
      </c>
      <c r="R378" t="inlineStr">
        <is>
          <t>2026-04-19 06:28</t>
        </is>
      </c>
      <c r="S378" s="2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T378" t="inlineStr">
        <is>
          <t>https://casino.guru/casa-de-apostas-casino-review</t>
        </is>
      </c>
    </row>
    <row r="379">
      <c r="A379" s="6" t="inlineStr">
        <is>
          <t>Caxino Casino</t>
        </is>
      </c>
      <c r="B379" t="inlineStr">
        <is>
          <t>MGA</t>
        </is>
      </c>
      <c r="C379" t="n">
        <v>9.800000000000001</v>
      </c>
      <c r="G379" s="3" t="inlineStr">
        <is>
          <t>Yes</t>
        </is>
      </c>
      <c r="H379" s="4" t="inlineStr">
        <is>
          <t>No</t>
        </is>
      </c>
      <c r="I379" s="4" t="inlineStr">
        <is>
          <t>No</t>
        </is>
      </c>
      <c r="J379" s="4" t="inlineStr">
        <is>
          <t>No</t>
        </is>
      </c>
      <c r="K379" s="4" t="inlineStr">
        <is>
          <t>No</t>
        </is>
      </c>
      <c r="N379" t="n">
        <v>1</v>
      </c>
      <c r="O379" t="inlineStr">
        <is>
          <t>casino.guru</t>
        </is>
      </c>
      <c r="P379" s="7" t="n">
        <v>46142</v>
      </c>
      <c r="Q379" t="inlineStr">
        <is>
          <t>Yes</t>
        </is>
      </c>
      <c r="R379" t="inlineStr">
        <is>
          <t>2026-04-19 06:13</t>
        </is>
      </c>
      <c r="S379" s="2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T379" t="inlineStr">
        <is>
          <t>https://casino.guru/caxino-casino-review</t>
        </is>
      </c>
    </row>
    <row r="380">
      <c r="A380" s="6" t="inlineStr">
        <is>
          <t>Chipz Casino</t>
        </is>
      </c>
      <c r="B380" t="inlineStr">
        <is>
          <t>MGA</t>
        </is>
      </c>
      <c r="C380" t="n">
        <v>9.800000000000001</v>
      </c>
      <c r="G380" s="3" t="inlineStr">
        <is>
          <t>Yes</t>
        </is>
      </c>
      <c r="H380" s="4" t="inlineStr">
        <is>
          <t>No</t>
        </is>
      </c>
      <c r="I380" s="4" t="inlineStr">
        <is>
          <t>No</t>
        </is>
      </c>
      <c r="J380" s="4" t="inlineStr">
        <is>
          <t>No</t>
        </is>
      </c>
      <c r="K380" s="3" t="inlineStr">
        <is>
          <t>Yes</t>
        </is>
      </c>
      <c r="N380" t="n">
        <v>1</v>
      </c>
      <c r="O380" t="inlineStr">
        <is>
          <t>casino.guru</t>
        </is>
      </c>
      <c r="P380" s="7" t="n">
        <v>46142</v>
      </c>
      <c r="Q380" t="inlineStr">
        <is>
          <t>Yes</t>
        </is>
      </c>
      <c r="R380" t="inlineStr">
        <is>
          <t>2026-04-19 06:24</t>
        </is>
      </c>
      <c r="S380" s="2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T380" t="inlineStr">
        <is>
          <t>https://casino.guru/chipz-casino-review</t>
        </is>
      </c>
    </row>
    <row r="381">
      <c r="A381" s="6" t="inlineStr">
        <is>
          <t>Daddy Casino</t>
        </is>
      </c>
      <c r="B381" t="inlineStr">
        <is>
          <t>Curacao</t>
        </is>
      </c>
      <c r="C381" t="n">
        <v>9.800000000000001</v>
      </c>
      <c r="G381" s="3" t="inlineStr">
        <is>
          <t>Yes</t>
        </is>
      </c>
      <c r="H381" s="3" t="inlineStr">
        <is>
          <t>Yes</t>
        </is>
      </c>
      <c r="I381" s="3" t="inlineStr">
        <is>
          <t>Yes</t>
        </is>
      </c>
      <c r="J381" s="4" t="inlineStr">
        <is>
          <t>No</t>
        </is>
      </c>
      <c r="K381" s="3" t="inlineStr">
        <is>
          <t>Yes</t>
        </is>
      </c>
      <c r="N381" t="n">
        <v>1</v>
      </c>
      <c r="O381" t="inlineStr">
        <is>
          <t>casino.guru</t>
        </is>
      </c>
      <c r="P381" s="7" t="n">
        <v>46138</v>
      </c>
      <c r="Q381" t="inlineStr">
        <is>
          <t>Yes</t>
        </is>
      </c>
      <c r="R381" t="inlineStr">
        <is>
          <t>2026-04-19 06:31</t>
        </is>
      </c>
      <c r="S381" s="2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T381" t="inlineStr">
        <is>
          <t>https://casino.guru/daddy-casino-review</t>
        </is>
      </c>
    </row>
    <row r="382">
      <c r="A382" s="6" t="inlineStr">
        <is>
          <t>Ecuabet Casino</t>
        </is>
      </c>
      <c r="B382" t="inlineStr">
        <is>
          <t>Anjouan</t>
        </is>
      </c>
      <c r="C382" t="n">
        <v>9.800000000000001</v>
      </c>
      <c r="G382" s="3" t="inlineStr">
        <is>
          <t>Yes</t>
        </is>
      </c>
      <c r="H382" s="4" t="inlineStr">
        <is>
          <t>No</t>
        </is>
      </c>
      <c r="I382" s="4" t="inlineStr">
        <is>
          <t>No</t>
        </is>
      </c>
      <c r="J382" s="4" t="inlineStr">
        <is>
          <t>No</t>
        </is>
      </c>
      <c r="N382" t="n">
        <v>1</v>
      </c>
      <c r="O382" t="inlineStr">
        <is>
          <t>casino.guru</t>
        </is>
      </c>
      <c r="P382" s="7" t="n">
        <v>46092</v>
      </c>
      <c r="Q382" t="inlineStr">
        <is>
          <t>Yes</t>
        </is>
      </c>
      <c r="R382" t="inlineStr">
        <is>
          <t>2026-04-19 06:48</t>
        </is>
      </c>
      <c r="S382" s="2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T382" t="inlineStr">
        <is>
          <t>https://casino.guru/ecuabet-casino-review</t>
        </is>
      </c>
    </row>
    <row r="383">
      <c r="A383" s="6" t="inlineStr">
        <is>
          <t>F12.bet Casino</t>
        </is>
      </c>
      <c r="C383" t="n">
        <v>9.800000000000001</v>
      </c>
      <c r="G383" s="3" t="inlineStr">
        <is>
          <t>Yes</t>
        </is>
      </c>
      <c r="H383" s="4" t="inlineStr">
        <is>
          <t>No</t>
        </is>
      </c>
      <c r="I383" s="4" t="inlineStr">
        <is>
          <t>No</t>
        </is>
      </c>
      <c r="J383" s="4" t="inlineStr">
        <is>
          <t>No</t>
        </is>
      </c>
      <c r="N383" t="n">
        <v>1</v>
      </c>
      <c r="O383" t="inlineStr">
        <is>
          <t>casino.guru</t>
        </is>
      </c>
      <c r="P383" s="7" t="n">
        <v>45947</v>
      </c>
      <c r="Q383" t="inlineStr">
        <is>
          <t>Yes</t>
        </is>
      </c>
      <c r="R383" t="inlineStr">
        <is>
          <t>2026-04-19 06:28</t>
        </is>
      </c>
      <c r="S383" s="2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T383" t="inlineStr">
        <is>
          <t>https://casino.guru/f12-bet-casino-review</t>
        </is>
      </c>
    </row>
    <row r="384">
      <c r="A384" s="6" t="inlineStr">
        <is>
          <t>Gama Casino</t>
        </is>
      </c>
      <c r="B384" t="inlineStr">
        <is>
          <t>Curacao</t>
        </is>
      </c>
      <c r="C384" t="n">
        <v>9.800000000000001</v>
      </c>
      <c r="G384" s="4" t="inlineStr">
        <is>
          <t>No</t>
        </is>
      </c>
      <c r="H384" s="3" t="inlineStr">
        <is>
          <t>Yes</t>
        </is>
      </c>
      <c r="I384" s="3" t="inlineStr">
        <is>
          <t>Yes</t>
        </is>
      </c>
      <c r="J384" s="4" t="inlineStr">
        <is>
          <t>No</t>
        </is>
      </c>
      <c r="K384" s="3" t="inlineStr">
        <is>
          <t>Yes</t>
        </is>
      </c>
      <c r="N384" t="n">
        <v>1</v>
      </c>
      <c r="O384" t="inlineStr">
        <is>
          <t>casino.guru</t>
        </is>
      </c>
      <c r="P384" s="7" t="n">
        <v>46138</v>
      </c>
      <c r="Q384" t="inlineStr">
        <is>
          <t>Yes</t>
        </is>
      </c>
      <c r="R384" t="inlineStr">
        <is>
          <t>2026-04-19 06:28</t>
        </is>
      </c>
      <c r="S384" s="2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T384" t="inlineStr">
        <is>
          <t>https://casino.guru/gama-casino-review</t>
        </is>
      </c>
    </row>
    <row r="385">
      <c r="A385" s="6" t="inlineStr">
        <is>
          <t>Gamdom Casino</t>
        </is>
      </c>
      <c r="B385" t="inlineStr">
        <is>
          <t>Curacao</t>
        </is>
      </c>
      <c r="C385" t="n">
        <v>9.800000000000001</v>
      </c>
      <c r="G385" s="3" t="inlineStr">
        <is>
          <t>Yes</t>
        </is>
      </c>
      <c r="H385" s="3" t="inlineStr">
        <is>
          <t>Yes</t>
        </is>
      </c>
      <c r="I385" s="3" t="inlineStr">
        <is>
          <t>Yes</t>
        </is>
      </c>
      <c r="J385" s="4" t="inlineStr">
        <is>
          <t>No</t>
        </is>
      </c>
      <c r="K385" s="3" t="inlineStr">
        <is>
          <t>Yes</t>
        </is>
      </c>
      <c r="N385" t="n">
        <v>1</v>
      </c>
      <c r="O385" t="inlineStr">
        <is>
          <t>casino.guru</t>
        </is>
      </c>
      <c r="P385" s="7" t="n">
        <v>46048</v>
      </c>
      <c r="Q385" t="inlineStr">
        <is>
          <t>Yes</t>
        </is>
      </c>
      <c r="R385" t="inlineStr">
        <is>
          <t>2026-04-19 06:17</t>
        </is>
      </c>
      <c r="S385" s="2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T385" t="inlineStr">
        <is>
          <t>https://casino.guru/gamdom-casino-review</t>
        </is>
      </c>
    </row>
    <row r="386">
      <c r="A386" s="6" t="inlineStr">
        <is>
          <t>GoldBet Casino IT</t>
        </is>
      </c>
      <c r="B386" t="inlineStr">
        <is>
          <t>MGA</t>
        </is>
      </c>
      <c r="C386" t="n">
        <v>9.800000000000001</v>
      </c>
      <c r="G386" s="3" t="inlineStr">
        <is>
          <t>Yes</t>
        </is>
      </c>
      <c r="H386" s="4" t="inlineStr">
        <is>
          <t>No</t>
        </is>
      </c>
      <c r="I386" s="4" t="inlineStr">
        <is>
          <t>No</t>
        </is>
      </c>
      <c r="J386" s="3" t="inlineStr">
        <is>
          <t>Yes</t>
        </is>
      </c>
      <c r="N386" t="n">
        <v>0</v>
      </c>
      <c r="P386" s="7" t="n">
        <v>46142</v>
      </c>
      <c r="Q386" t="inlineStr">
        <is>
          <t>Yes</t>
        </is>
      </c>
      <c r="R386" t="inlineStr">
        <is>
          <t>2026-05-01 16:57</t>
        </is>
      </c>
      <c r="S386" s="2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387">
      <c r="A387" s="6" t="inlineStr">
        <is>
          <t>HiperBet Casino</t>
        </is>
      </c>
      <c r="C387" t="n">
        <v>9.800000000000001</v>
      </c>
      <c r="G387" s="3" t="inlineStr">
        <is>
          <t>Yes</t>
        </is>
      </c>
      <c r="H387" s="4" t="inlineStr">
        <is>
          <t>No</t>
        </is>
      </c>
      <c r="I387" s="4" t="inlineStr">
        <is>
          <t>No</t>
        </is>
      </c>
      <c r="J387" s="4" t="inlineStr">
        <is>
          <t>No</t>
        </is>
      </c>
      <c r="N387" t="n">
        <v>1</v>
      </c>
      <c r="O387" t="inlineStr">
        <is>
          <t>casino.guru</t>
        </is>
      </c>
      <c r="P387" s="7" t="n">
        <v>46006</v>
      </c>
      <c r="Q387" t="inlineStr">
        <is>
          <t>Yes</t>
        </is>
      </c>
      <c r="R387" t="inlineStr">
        <is>
          <t>2026-04-19 07:09</t>
        </is>
      </c>
      <c r="S387" s="2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T387" t="inlineStr">
        <is>
          <t>https://casino.guru/hiperbet-casino-review</t>
        </is>
      </c>
    </row>
    <row r="388">
      <c r="A388" s="6" t="inlineStr">
        <is>
          <t>HitNSpin Casino</t>
        </is>
      </c>
      <c r="B388" t="inlineStr">
        <is>
          <t>Curacao</t>
        </is>
      </c>
      <c r="C388" t="n">
        <v>9.800000000000001</v>
      </c>
      <c r="G388" s="3" t="inlineStr">
        <is>
          <t>Yes</t>
        </is>
      </c>
      <c r="H388" s="3" t="inlineStr">
        <is>
          <t>Yes</t>
        </is>
      </c>
      <c r="I388" s="3" t="inlineStr">
        <is>
          <t>Yes</t>
        </is>
      </c>
      <c r="J388" s="4" t="inlineStr">
        <is>
          <t>No</t>
        </is>
      </c>
      <c r="K388" s="3" t="inlineStr">
        <is>
          <t>Yes</t>
        </is>
      </c>
      <c r="N388" t="n">
        <v>1</v>
      </c>
      <c r="O388" t="inlineStr">
        <is>
          <t>casino.guru</t>
        </is>
      </c>
      <c r="P388" s="7" t="n">
        <v>46107</v>
      </c>
      <c r="Q388" t="inlineStr">
        <is>
          <t>Yes</t>
        </is>
      </c>
      <c r="R388" t="inlineStr">
        <is>
          <t>2026-04-19 06:32</t>
        </is>
      </c>
      <c r="S388" s="2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T388" t="inlineStr">
        <is>
          <t>https://casino.guru/hitnspin-casino-review</t>
        </is>
      </c>
    </row>
    <row r="389">
      <c r="A389" s="6" t="inlineStr">
        <is>
          <t>Holland Casino</t>
        </is>
      </c>
      <c r="B389" t="inlineStr">
        <is>
          <t>MGA</t>
        </is>
      </c>
      <c r="C389" t="n">
        <v>9.800000000000001</v>
      </c>
      <c r="G389" s="3" t="inlineStr">
        <is>
          <t>Yes</t>
        </is>
      </c>
      <c r="H389" s="4" t="inlineStr">
        <is>
          <t>No</t>
        </is>
      </c>
      <c r="I389" s="4" t="inlineStr">
        <is>
          <t>No</t>
        </is>
      </c>
      <c r="J389" s="3" t="inlineStr">
        <is>
          <t>Yes</t>
        </is>
      </c>
      <c r="N389" t="n">
        <v>1</v>
      </c>
      <c r="O389" t="inlineStr">
        <is>
          <t>casino.guru</t>
        </is>
      </c>
      <c r="P389" s="7" t="n">
        <v>45975</v>
      </c>
      <c r="Q389" t="inlineStr">
        <is>
          <t>Yes</t>
        </is>
      </c>
      <c r="R389" t="inlineStr">
        <is>
          <t>2026-04-19 06:20</t>
        </is>
      </c>
      <c r="S389" s="2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389" t="inlineStr">
        <is>
          <t>https://casino.guru/holland-casino-review</t>
        </is>
      </c>
    </row>
    <row r="390">
      <c r="A390" s="6" t="inlineStr">
        <is>
          <t>Island Luck Casino</t>
        </is>
      </c>
      <c r="C390" t="n">
        <v>9.800000000000001</v>
      </c>
      <c r="G390" s="3" t="inlineStr">
        <is>
          <t>Yes</t>
        </is>
      </c>
      <c r="H390" s="4" t="inlineStr">
        <is>
          <t>No</t>
        </is>
      </c>
      <c r="I390" s="4" t="inlineStr">
        <is>
          <t>No</t>
        </is>
      </c>
      <c r="J390" s="4" t="inlineStr">
        <is>
          <t>No</t>
        </is>
      </c>
      <c r="N390" t="n">
        <v>1</v>
      </c>
      <c r="O390" t="inlineStr">
        <is>
          <t>casino.guru</t>
        </is>
      </c>
      <c r="P390" s="7" t="n">
        <v>45946</v>
      </c>
      <c r="Q390" t="inlineStr">
        <is>
          <t>Yes</t>
        </is>
      </c>
      <c r="R390" t="inlineStr">
        <is>
          <t>2026-04-19 06:44</t>
        </is>
      </c>
      <c r="S390" s="2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T390" t="inlineStr">
        <is>
          <t>https://casino.guru/island-luck-casino-review</t>
        </is>
      </c>
    </row>
    <row r="391">
      <c r="A391" s="6" t="inlineStr">
        <is>
          <t>JackpotPiraten Casino</t>
        </is>
      </c>
      <c r="B391" t="inlineStr">
        <is>
          <t>Germany</t>
        </is>
      </c>
      <c r="C391" t="n">
        <v>9.800000000000001</v>
      </c>
      <c r="G391" s="3" t="inlineStr">
        <is>
          <t>Yes</t>
        </is>
      </c>
      <c r="H391" s="4" t="inlineStr">
        <is>
          <t>No</t>
        </is>
      </c>
      <c r="I391" s="4" t="inlineStr">
        <is>
          <t>No</t>
        </is>
      </c>
      <c r="J391" s="3" t="inlineStr">
        <is>
          <t>Yes</t>
        </is>
      </c>
      <c r="N391" t="n">
        <v>1</v>
      </c>
      <c r="O391" t="inlineStr">
        <is>
          <t>casino.guru</t>
        </is>
      </c>
      <c r="P391" s="7" t="n">
        <v>45985</v>
      </c>
      <c r="Q391" t="inlineStr">
        <is>
          <t>Yes</t>
        </is>
      </c>
      <c r="R391" t="inlineStr">
        <is>
          <t>2026-04-19 06:22</t>
        </is>
      </c>
      <c r="S391" s="2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391" t="inlineStr">
        <is>
          <t>https://casino.guru/jackpotpiraten-casino-review</t>
        </is>
      </c>
    </row>
    <row r="392">
      <c r="A392" s="6" t="inlineStr">
        <is>
          <t>Jacks.nl Casino</t>
        </is>
      </c>
      <c r="B392" t="inlineStr">
        <is>
          <t>MGA</t>
        </is>
      </c>
      <c r="C392" t="n">
        <v>9.800000000000001</v>
      </c>
      <c r="G392" s="3" t="inlineStr">
        <is>
          <t>Yes</t>
        </is>
      </c>
      <c r="H392" s="4" t="inlineStr">
        <is>
          <t>No</t>
        </is>
      </c>
      <c r="I392" s="4" t="inlineStr">
        <is>
          <t>No</t>
        </is>
      </c>
      <c r="J392" s="3" t="inlineStr">
        <is>
          <t>Yes</t>
        </is>
      </c>
      <c r="N392" t="n">
        <v>1</v>
      </c>
      <c r="O392" t="inlineStr">
        <is>
          <t>casino.guru</t>
        </is>
      </c>
      <c r="P392" s="7" t="n">
        <v>46059</v>
      </c>
      <c r="Q392" t="inlineStr">
        <is>
          <t>Yes</t>
        </is>
      </c>
      <c r="R392" t="inlineStr">
        <is>
          <t>2026-04-19 06:21</t>
        </is>
      </c>
      <c r="S392" s="2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392" t="inlineStr">
        <is>
          <t>https://casino.guru/jacks-nl-casino-review</t>
        </is>
      </c>
    </row>
    <row r="393">
      <c r="A393" s="6" t="inlineStr">
        <is>
          <t>Kapow Casino</t>
        </is>
      </c>
      <c r="C393" t="n">
        <v>9.800000000000001</v>
      </c>
      <c r="G393" s="3" t="inlineStr">
        <is>
          <t>Yes</t>
        </is>
      </c>
      <c r="H393" s="4" t="inlineStr">
        <is>
          <t>No</t>
        </is>
      </c>
      <c r="I393" s="4" t="inlineStr">
        <is>
          <t>No</t>
        </is>
      </c>
      <c r="J393" s="4" t="inlineStr">
        <is>
          <t>No</t>
        </is>
      </c>
      <c r="N393" t="n">
        <v>1</v>
      </c>
      <c r="O393" t="inlineStr">
        <is>
          <t>casino.guru</t>
        </is>
      </c>
      <c r="P393" s="7" t="n">
        <v>46106</v>
      </c>
      <c r="Q393" t="inlineStr">
        <is>
          <t>Yes</t>
        </is>
      </c>
      <c r="R393" t="inlineStr">
        <is>
          <t>2026-04-19 06:17</t>
        </is>
      </c>
      <c r="S393" s="2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T393" t="inlineStr">
        <is>
          <t>https://casino.guru/kapow-casino-review</t>
        </is>
      </c>
    </row>
    <row r="394">
      <c r="A394" s="6" t="inlineStr">
        <is>
          <t>Laimz Casino</t>
        </is>
      </c>
      <c r="C394" t="n">
        <v>9.800000000000001</v>
      </c>
      <c r="G394" s="3" t="inlineStr">
        <is>
          <t>Yes</t>
        </is>
      </c>
      <c r="H394" s="4" t="inlineStr">
        <is>
          <t>No</t>
        </is>
      </c>
      <c r="I394" s="4" t="inlineStr">
        <is>
          <t>No</t>
        </is>
      </c>
      <c r="J394" s="4" t="inlineStr">
        <is>
          <t>No</t>
        </is>
      </c>
      <c r="N394" t="n">
        <v>1</v>
      </c>
      <c r="O394" t="inlineStr">
        <is>
          <t>casino.guru</t>
        </is>
      </c>
      <c r="P394" s="7" t="n">
        <v>45973</v>
      </c>
      <c r="Q394" t="inlineStr">
        <is>
          <t>Yes</t>
        </is>
      </c>
      <c r="R394" t="inlineStr">
        <is>
          <t>2026-04-19 06:16</t>
        </is>
      </c>
      <c r="S394" s="2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T394" t="inlineStr">
        <is>
          <t>https://casino.guru/laimz-casino-review</t>
        </is>
      </c>
    </row>
    <row r="395">
      <c r="A395" s="6" t="inlineStr">
        <is>
          <t>Lemon Casino</t>
        </is>
      </c>
      <c r="B395" t="inlineStr">
        <is>
          <t>Curacao</t>
        </is>
      </c>
      <c r="C395" t="n">
        <v>9.800000000000001</v>
      </c>
      <c r="G395" s="4" t="inlineStr">
        <is>
          <t>No</t>
        </is>
      </c>
      <c r="H395" s="3" t="inlineStr">
        <is>
          <t>Yes</t>
        </is>
      </c>
      <c r="I395" s="3" t="inlineStr">
        <is>
          <t>Yes</t>
        </is>
      </c>
      <c r="J395" s="4" t="inlineStr">
        <is>
          <t>No</t>
        </is>
      </c>
      <c r="N395" t="n">
        <v>1</v>
      </c>
      <c r="O395" t="inlineStr">
        <is>
          <t>casino.guru</t>
        </is>
      </c>
      <c r="P395" s="7" t="n">
        <v>46107</v>
      </c>
      <c r="Q395" t="inlineStr">
        <is>
          <t>Yes</t>
        </is>
      </c>
      <c r="R395" t="inlineStr">
        <is>
          <t>2026-04-19 06:21</t>
        </is>
      </c>
      <c r="S395" s="2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395" t="inlineStr">
        <is>
          <t>https://casino.guru/lemon-casino-review</t>
        </is>
      </c>
    </row>
    <row r="396">
      <c r="A396" s="6" t="inlineStr">
        <is>
          <t>Nutz Casino</t>
        </is>
      </c>
      <c r="C396" t="n">
        <v>9.800000000000001</v>
      </c>
      <c r="G396" s="3" t="inlineStr">
        <is>
          <t>Yes</t>
        </is>
      </c>
      <c r="H396" s="4" t="inlineStr">
        <is>
          <t>No</t>
        </is>
      </c>
      <c r="I396" s="4" t="inlineStr">
        <is>
          <t>No</t>
        </is>
      </c>
      <c r="J396" s="4" t="inlineStr">
        <is>
          <t>No</t>
        </is>
      </c>
      <c r="N396" t="n">
        <v>1</v>
      </c>
      <c r="O396" t="inlineStr">
        <is>
          <t>casino.guru</t>
        </is>
      </c>
      <c r="P396" s="7" t="n">
        <v>46133</v>
      </c>
      <c r="Q396" t="inlineStr">
        <is>
          <t>Yes</t>
        </is>
      </c>
      <c r="R396" t="inlineStr">
        <is>
          <t>2026-04-19 06:18</t>
        </is>
      </c>
      <c r="S396" s="2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T396" t="inlineStr">
        <is>
          <t>https://casino.guru/nutz-casino-review</t>
        </is>
      </c>
    </row>
    <row r="397">
      <c r="A397" s="6" t="inlineStr">
        <is>
          <t>OLG Casino</t>
        </is>
      </c>
      <c r="C397" t="n">
        <v>9.800000000000001</v>
      </c>
      <c r="G397" s="3" t="inlineStr">
        <is>
          <t>Yes</t>
        </is>
      </c>
      <c r="H397" s="4" t="inlineStr">
        <is>
          <t>No</t>
        </is>
      </c>
      <c r="I397" s="4" t="inlineStr">
        <is>
          <t>No</t>
        </is>
      </c>
      <c r="J397" s="4" t="inlineStr">
        <is>
          <t>No</t>
        </is>
      </c>
      <c r="N397" t="n">
        <v>1</v>
      </c>
      <c r="O397" t="inlineStr">
        <is>
          <t>casino.guru</t>
        </is>
      </c>
      <c r="P397" s="7" t="n">
        <v>46120</v>
      </c>
      <c r="Q397" t="inlineStr">
        <is>
          <t>Yes</t>
        </is>
      </c>
      <c r="R397" t="inlineStr">
        <is>
          <t>2026-04-19 06:03</t>
        </is>
      </c>
      <c r="S397" s="2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T397" t="inlineStr">
        <is>
          <t>https://casino.guru/olg-casino-review</t>
        </is>
      </c>
    </row>
    <row r="398">
      <c r="A398" s="6" t="inlineStr">
        <is>
          <t>One Casino</t>
        </is>
      </c>
      <c r="B398" t="inlineStr">
        <is>
          <t>MGA</t>
        </is>
      </c>
      <c r="C398" t="n">
        <v>9.800000000000001</v>
      </c>
      <c r="G398" s="3" t="inlineStr">
        <is>
          <t>Yes</t>
        </is>
      </c>
      <c r="H398" s="4" t="inlineStr">
        <is>
          <t>No</t>
        </is>
      </c>
      <c r="I398" s="4" t="inlineStr">
        <is>
          <t>No</t>
        </is>
      </c>
      <c r="J398" s="3" t="inlineStr">
        <is>
          <t>Yes</t>
        </is>
      </c>
      <c r="N398" t="n">
        <v>1</v>
      </c>
      <c r="O398" t="inlineStr">
        <is>
          <t>casino.guru</t>
        </is>
      </c>
      <c r="P398" s="7" t="n">
        <v>46113</v>
      </c>
      <c r="Q398" t="inlineStr">
        <is>
          <t>Yes</t>
        </is>
      </c>
      <c r="R398" t="inlineStr">
        <is>
          <t>2026-04-19 06:05</t>
        </is>
      </c>
      <c r="S398" s="2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398" t="inlineStr">
        <is>
          <t>https://casino.guru/One-Casino-review</t>
        </is>
      </c>
    </row>
    <row r="399">
      <c r="A399" s="6" t="inlineStr">
        <is>
          <t>Optibet Casino</t>
        </is>
      </c>
      <c r="B399" t="inlineStr">
        <is>
          <t>MGA</t>
        </is>
      </c>
      <c r="C399" t="n">
        <v>9.800000000000001</v>
      </c>
      <c r="G399" s="3" t="inlineStr">
        <is>
          <t>Yes</t>
        </is>
      </c>
      <c r="H399" s="4" t="inlineStr">
        <is>
          <t>No</t>
        </is>
      </c>
      <c r="I399" s="4" t="inlineStr">
        <is>
          <t>No</t>
        </is>
      </c>
      <c r="J399" s="4" t="inlineStr">
        <is>
          <t>No</t>
        </is>
      </c>
      <c r="N399" t="n">
        <v>1</v>
      </c>
      <c r="O399" t="inlineStr">
        <is>
          <t>casino.guru</t>
        </is>
      </c>
      <c r="P399" s="7" t="n">
        <v>46009</v>
      </c>
      <c r="Q399" t="inlineStr">
        <is>
          <t>Yes</t>
        </is>
      </c>
      <c r="R399" t="inlineStr">
        <is>
          <t>2026-04-19 06:04</t>
        </is>
      </c>
      <c r="S399" s="2" t="inlineStr">
        <is>
          <t>https://casino.guru/Optibet-Casino-review</t>
        </is>
      </c>
      <c r="T399" t="inlineStr">
        <is>
          <t>https://casino.guru/Optibet-Casino-review</t>
        </is>
      </c>
    </row>
    <row r="400">
      <c r="A400" s="6" t="inlineStr">
        <is>
          <t>Pinata Casino</t>
        </is>
      </c>
      <c r="B400" t="inlineStr">
        <is>
          <t>MGA</t>
        </is>
      </c>
      <c r="C400" t="n">
        <v>9.800000000000001</v>
      </c>
      <c r="G400" s="3" t="inlineStr">
        <is>
          <t>Yes</t>
        </is>
      </c>
      <c r="H400" s="4" t="inlineStr">
        <is>
          <t>No</t>
        </is>
      </c>
      <c r="I400" s="4" t="inlineStr">
        <is>
          <t>No</t>
        </is>
      </c>
      <c r="J400" s="4" t="inlineStr">
        <is>
          <t>No</t>
        </is>
      </c>
      <c r="N400" t="n">
        <v>1</v>
      </c>
      <c r="O400" t="inlineStr">
        <is>
          <t>casino.guru</t>
        </is>
      </c>
      <c r="P400" s="7" t="n">
        <v>46099</v>
      </c>
      <c r="Q400" t="inlineStr">
        <is>
          <t>Yes</t>
        </is>
      </c>
      <c r="R400" t="inlineStr">
        <is>
          <t>2026-04-19 06:48</t>
        </is>
      </c>
      <c r="S400" s="2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T400" t="inlineStr">
        <is>
          <t>https://casino.guru/pinata-casino-review</t>
        </is>
      </c>
    </row>
    <row r="401">
      <c r="A401" s="6" t="inlineStr">
        <is>
          <t>Play Alberta Casino</t>
        </is>
      </c>
      <c r="C401" t="n">
        <v>9.800000000000001</v>
      </c>
      <c r="G401" s="3" t="inlineStr">
        <is>
          <t>Yes</t>
        </is>
      </c>
      <c r="H401" s="4" t="inlineStr">
        <is>
          <t>No</t>
        </is>
      </c>
      <c r="I401" s="4" t="inlineStr">
        <is>
          <t>No</t>
        </is>
      </c>
      <c r="J401" s="3" t="inlineStr">
        <is>
          <t>Yes</t>
        </is>
      </c>
      <c r="N401" t="n">
        <v>1</v>
      </c>
      <c r="O401" t="inlineStr">
        <is>
          <t>casino.guru</t>
        </is>
      </c>
      <c r="P401" s="7" t="n">
        <v>46065</v>
      </c>
      <c r="Q401" t="inlineStr">
        <is>
          <t>Yes</t>
        </is>
      </c>
      <c r="R401" t="inlineStr">
        <is>
          <t>2026-04-19 06:25</t>
        </is>
      </c>
      <c r="S401" s="2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401" t="inlineStr">
        <is>
          <t>https://casino.guru/playalberta-casino-review</t>
        </is>
      </c>
    </row>
    <row r="402">
      <c r="A402" s="6" t="inlineStr">
        <is>
          <t>Rainbow Riches Casino</t>
        </is>
      </c>
      <c r="B402" t="inlineStr">
        <is>
          <t>UKGC</t>
        </is>
      </c>
      <c r="C402" t="n">
        <v>9.800000000000001</v>
      </c>
      <c r="G402" s="3" t="inlineStr">
        <is>
          <t>Yes</t>
        </is>
      </c>
      <c r="H402" s="4" t="inlineStr">
        <is>
          <t>No</t>
        </is>
      </c>
      <c r="I402" s="4" t="inlineStr">
        <is>
          <t>No</t>
        </is>
      </c>
      <c r="J402" s="4" t="inlineStr">
        <is>
          <t>No</t>
        </is>
      </c>
      <c r="N402" t="n">
        <v>1</v>
      </c>
      <c r="O402" t="inlineStr">
        <is>
          <t>casino.guru</t>
        </is>
      </c>
      <c r="P402" s="7" t="n">
        <v>46084</v>
      </c>
      <c r="Q402" t="inlineStr">
        <is>
          <t>Yes</t>
        </is>
      </c>
      <c r="R402" t="inlineStr">
        <is>
          <t>2026-04-19 06:13</t>
        </is>
      </c>
      <c r="S402" s="2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T402" t="inlineStr">
        <is>
          <t>https://casino.guru/rainbow-riches-casino-review</t>
        </is>
      </c>
    </row>
    <row r="403">
      <c r="A403" s="6" t="inlineStr">
        <is>
          <t>RocketPlay Casino</t>
        </is>
      </c>
      <c r="B403" t="inlineStr">
        <is>
          <t>MGA</t>
        </is>
      </c>
      <c r="C403" t="n">
        <v>9.800000000000001</v>
      </c>
      <c r="G403" s="3" t="inlineStr">
        <is>
          <t>Yes</t>
        </is>
      </c>
      <c r="H403" s="3" t="inlineStr">
        <is>
          <t>Yes</t>
        </is>
      </c>
      <c r="I403" s="3" t="inlineStr">
        <is>
          <t>Yes</t>
        </is>
      </c>
      <c r="J403" s="4" t="inlineStr">
        <is>
          <t>No</t>
        </is>
      </c>
      <c r="N403" t="n">
        <v>1</v>
      </c>
      <c r="O403" t="inlineStr">
        <is>
          <t>casino.guru</t>
        </is>
      </c>
      <c r="P403" s="7" t="n">
        <v>46142</v>
      </c>
      <c r="Q403" t="inlineStr">
        <is>
          <t>Yes</t>
        </is>
      </c>
      <c r="R403" t="inlineStr">
        <is>
          <t>2026-04-19 06:15</t>
        </is>
      </c>
      <c r="S403" s="2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403" t="inlineStr">
        <is>
          <t>https://casino.guru/rocketplay-casino-review</t>
        </is>
      </c>
    </row>
    <row r="404">
      <c r="A404" s="6" t="inlineStr">
        <is>
          <t>Sky Vegas Casino</t>
        </is>
      </c>
      <c r="B404" t="inlineStr">
        <is>
          <t>UKGC</t>
        </is>
      </c>
      <c r="C404" t="n">
        <v>9.800000000000001</v>
      </c>
      <c r="G404" s="3" t="inlineStr">
        <is>
          <t>Yes</t>
        </is>
      </c>
      <c r="H404" s="4" t="inlineStr">
        <is>
          <t>No</t>
        </is>
      </c>
      <c r="I404" s="4" t="inlineStr">
        <is>
          <t>No</t>
        </is>
      </c>
      <c r="J404" s="3" t="inlineStr">
        <is>
          <t>Yes</t>
        </is>
      </c>
      <c r="N404" t="n">
        <v>1</v>
      </c>
      <c r="O404" t="inlineStr">
        <is>
          <t>casino.guru</t>
        </is>
      </c>
      <c r="P404" s="7" t="n">
        <v>46127</v>
      </c>
      <c r="Q404" t="inlineStr">
        <is>
          <t>Yes</t>
        </is>
      </c>
      <c r="R404" t="inlineStr">
        <is>
          <t>2026-04-19 06:06</t>
        </is>
      </c>
      <c r="S404" s="2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404" t="inlineStr">
        <is>
          <t>https://casino.guru/Sky-Vegas-Casino-review</t>
        </is>
      </c>
    </row>
    <row r="405">
      <c r="A405" s="6" t="inlineStr">
        <is>
          <t>SlotMagie Casino</t>
        </is>
      </c>
      <c r="B405" t="inlineStr">
        <is>
          <t>Germany</t>
        </is>
      </c>
      <c r="C405" t="n">
        <v>9.800000000000001</v>
      </c>
      <c r="G405" s="3" t="inlineStr">
        <is>
          <t>Yes</t>
        </is>
      </c>
      <c r="H405" s="4" t="inlineStr">
        <is>
          <t>No</t>
        </is>
      </c>
      <c r="I405" s="4" t="inlineStr">
        <is>
          <t>No</t>
        </is>
      </c>
      <c r="J405" s="3" t="inlineStr">
        <is>
          <t>Yes</t>
        </is>
      </c>
      <c r="K405" s="3" t="inlineStr">
        <is>
          <t>Yes</t>
        </is>
      </c>
      <c r="N405" t="n">
        <v>1</v>
      </c>
      <c r="O405" t="inlineStr">
        <is>
          <t>casino.guru</t>
        </is>
      </c>
      <c r="P405" s="7" t="n">
        <v>46015</v>
      </c>
      <c r="Q405" t="inlineStr">
        <is>
          <t>Yes</t>
        </is>
      </c>
      <c r="R405" t="inlineStr">
        <is>
          <t>2026-04-19 06:25</t>
        </is>
      </c>
      <c r="S405" s="2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T405" t="inlineStr">
        <is>
          <t>https://casino.guru/slotmagie-casino-review</t>
        </is>
      </c>
    </row>
    <row r="406">
      <c r="A406" s="6" t="inlineStr">
        <is>
          <t>Slotoro Casino</t>
        </is>
      </c>
      <c r="B406" t="inlineStr">
        <is>
          <t>Curacao</t>
        </is>
      </c>
      <c r="C406" t="n">
        <v>9.800000000000001</v>
      </c>
      <c r="G406" s="3" t="inlineStr">
        <is>
          <t>Yes</t>
        </is>
      </c>
      <c r="H406" s="3" t="inlineStr">
        <is>
          <t>Yes</t>
        </is>
      </c>
      <c r="I406" s="3" t="inlineStr">
        <is>
          <t>Yes</t>
        </is>
      </c>
      <c r="J406" s="4" t="inlineStr">
        <is>
          <t>No</t>
        </is>
      </c>
      <c r="N406" t="n">
        <v>1</v>
      </c>
      <c r="O406" t="inlineStr">
        <is>
          <t>casino.guru</t>
        </is>
      </c>
      <c r="P406" s="7" t="n">
        <v>46099</v>
      </c>
      <c r="Q406" t="inlineStr">
        <is>
          <t>Yes</t>
        </is>
      </c>
      <c r="R406" t="inlineStr">
        <is>
          <t>2026-04-19 06:43</t>
        </is>
      </c>
      <c r="S406" s="2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406" t="inlineStr">
        <is>
          <t>https://casino.guru/slotoro-casino-review</t>
        </is>
      </c>
    </row>
    <row r="407">
      <c r="A407" s="6" t="inlineStr">
        <is>
          <t>SlotsPalace Casino</t>
        </is>
      </c>
      <c r="B407" t="inlineStr">
        <is>
          <t>Anjouan</t>
        </is>
      </c>
      <c r="C407" t="n">
        <v>9.800000000000001</v>
      </c>
      <c r="G407" s="3" t="inlineStr">
        <is>
          <t>Yes</t>
        </is>
      </c>
      <c r="H407" s="3" t="inlineStr">
        <is>
          <t>Yes</t>
        </is>
      </c>
      <c r="I407" s="3" t="inlineStr">
        <is>
          <t>Yes</t>
        </is>
      </c>
      <c r="J407" s="4" t="inlineStr">
        <is>
          <t>No</t>
        </is>
      </c>
      <c r="N407" t="n">
        <v>1</v>
      </c>
      <c r="O407" t="inlineStr">
        <is>
          <t>casino.guru</t>
        </is>
      </c>
      <c r="P407" s="7" t="n">
        <v>46104</v>
      </c>
      <c r="Q407" t="inlineStr">
        <is>
          <t>Yes</t>
        </is>
      </c>
      <c r="R407" t="inlineStr">
        <is>
          <t>2026-04-19 06:16</t>
        </is>
      </c>
      <c r="S407" s="2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407" t="inlineStr">
        <is>
          <t>https://casino.guru/slotspalace-casino-review</t>
        </is>
      </c>
    </row>
    <row r="408">
      <c r="A408" s="6" t="inlineStr">
        <is>
          <t>Snatch Casino</t>
        </is>
      </c>
      <c r="B408" t="inlineStr">
        <is>
          <t>Curacao</t>
        </is>
      </c>
      <c r="C408" t="n">
        <v>9.800000000000001</v>
      </c>
      <c r="G408" s="3" t="inlineStr">
        <is>
          <t>Yes</t>
        </is>
      </c>
      <c r="H408" s="3" t="inlineStr">
        <is>
          <t>Yes</t>
        </is>
      </c>
      <c r="I408" s="3" t="inlineStr">
        <is>
          <t>Yes</t>
        </is>
      </c>
      <c r="J408" s="4" t="inlineStr">
        <is>
          <t>No</t>
        </is>
      </c>
      <c r="K408" s="3" t="inlineStr">
        <is>
          <t>Yes</t>
        </is>
      </c>
      <c r="N408" t="n">
        <v>1</v>
      </c>
      <c r="O408" t="inlineStr">
        <is>
          <t>casino.guru</t>
        </is>
      </c>
      <c r="P408" s="7" t="n">
        <v>46107</v>
      </c>
      <c r="Q408" t="inlineStr">
        <is>
          <t>Yes</t>
        </is>
      </c>
      <c r="R408" t="inlineStr">
        <is>
          <t>2026-04-19 06:25</t>
        </is>
      </c>
      <c r="S408" s="2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T408" t="inlineStr">
        <is>
          <t>https://casino.guru/snatch-casino-review</t>
        </is>
      </c>
    </row>
    <row r="409">
      <c r="A409" s="6" t="inlineStr">
        <is>
          <t>Speedybet Casino</t>
        </is>
      </c>
      <c r="B409" t="inlineStr">
        <is>
          <t>Sweden</t>
        </is>
      </c>
      <c r="C409" t="n">
        <v>9.800000000000001</v>
      </c>
      <c r="G409" s="3" t="inlineStr">
        <is>
          <t>Yes</t>
        </is>
      </c>
      <c r="H409" s="4" t="inlineStr">
        <is>
          <t>No</t>
        </is>
      </c>
      <c r="I409" s="4" t="inlineStr">
        <is>
          <t>No</t>
        </is>
      </c>
      <c r="J409" s="4" t="inlineStr">
        <is>
          <t>No</t>
        </is>
      </c>
      <c r="N409" t="n">
        <v>1</v>
      </c>
      <c r="O409" t="inlineStr">
        <is>
          <t>casino.guru</t>
        </is>
      </c>
      <c r="P409" s="7" t="n">
        <v>45975</v>
      </c>
      <c r="Q409" t="inlineStr">
        <is>
          <t>Yes</t>
        </is>
      </c>
      <c r="R409" t="inlineStr">
        <is>
          <t>2026-04-19 06:04</t>
        </is>
      </c>
      <c r="S409" s="2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T409" t="inlineStr">
        <is>
          <t>https://casino.guru/Speedybet-Casino-review</t>
        </is>
      </c>
    </row>
    <row r="410">
      <c r="A410" s="6" t="inlineStr">
        <is>
          <t>Spinz.com Casino</t>
        </is>
      </c>
      <c r="B410" t="inlineStr">
        <is>
          <t>MGA</t>
        </is>
      </c>
      <c r="C410" t="n">
        <v>9.800000000000001</v>
      </c>
      <c r="G410" s="3" t="inlineStr">
        <is>
          <t>Yes</t>
        </is>
      </c>
      <c r="H410" s="4" t="inlineStr">
        <is>
          <t>No</t>
        </is>
      </c>
      <c r="I410" s="4" t="inlineStr">
        <is>
          <t>No</t>
        </is>
      </c>
      <c r="J410" s="4" t="inlineStr">
        <is>
          <t>No</t>
        </is>
      </c>
      <c r="N410" t="n">
        <v>1</v>
      </c>
      <c r="O410" t="inlineStr">
        <is>
          <t>casino.guru</t>
        </is>
      </c>
      <c r="P410" s="7" t="n">
        <v>46142</v>
      </c>
      <c r="Q410" t="inlineStr">
        <is>
          <t>Yes</t>
        </is>
      </c>
      <c r="R410" t="inlineStr">
        <is>
          <t>2026-04-19 06:22</t>
        </is>
      </c>
      <c r="S410" s="2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T410" t="inlineStr">
        <is>
          <t>https://casino.guru/spinz-com-casino-review</t>
        </is>
      </c>
    </row>
    <row r="411">
      <c r="A411" s="6" t="inlineStr">
        <is>
          <t>Sun Bingo Casino</t>
        </is>
      </c>
      <c r="B411" t="inlineStr">
        <is>
          <t>UKGC</t>
        </is>
      </c>
      <c r="C411" t="n">
        <v>9.800000000000001</v>
      </c>
      <c r="G411" s="3" t="inlineStr">
        <is>
          <t>Yes</t>
        </is>
      </c>
      <c r="H411" s="4" t="inlineStr">
        <is>
          <t>No</t>
        </is>
      </c>
      <c r="I411" s="4" t="inlineStr">
        <is>
          <t>No</t>
        </is>
      </c>
      <c r="J411" s="3" t="inlineStr">
        <is>
          <t>Yes</t>
        </is>
      </c>
      <c r="N411" t="n">
        <v>1</v>
      </c>
      <c r="O411" t="inlineStr">
        <is>
          <t>casino.guru</t>
        </is>
      </c>
      <c r="P411" s="7" t="n">
        <v>45943</v>
      </c>
      <c r="Q411" t="inlineStr">
        <is>
          <t>Yes</t>
        </is>
      </c>
      <c r="R411" t="inlineStr">
        <is>
          <t>2026-04-19 06:11</t>
        </is>
      </c>
      <c r="S411" s="2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411" t="inlineStr">
        <is>
          <t>https://casino.guru/sun-bingo-casino-review</t>
        </is>
      </c>
    </row>
    <row r="412">
      <c r="A412" s="6" t="inlineStr">
        <is>
          <t>SuperSport Casino</t>
        </is>
      </c>
      <c r="C412" t="n">
        <v>9.800000000000001</v>
      </c>
      <c r="G412" s="3" t="inlineStr">
        <is>
          <t>Yes</t>
        </is>
      </c>
      <c r="H412" s="4" t="inlineStr">
        <is>
          <t>No</t>
        </is>
      </c>
      <c r="I412" s="4" t="inlineStr">
        <is>
          <t>No</t>
        </is>
      </c>
      <c r="J412" s="4" t="inlineStr">
        <is>
          <t>No</t>
        </is>
      </c>
      <c r="N412" t="n">
        <v>1</v>
      </c>
      <c r="O412" t="inlineStr">
        <is>
          <t>casino.guru</t>
        </is>
      </c>
      <c r="P412" s="7" t="n">
        <v>46104</v>
      </c>
      <c r="Q412" t="inlineStr">
        <is>
          <t>Yes</t>
        </is>
      </c>
      <c r="R412" t="inlineStr">
        <is>
          <t>2026-04-19 06:10</t>
        </is>
      </c>
      <c r="S412" s="2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T412" t="inlineStr">
        <is>
          <t>https://casino.guru/supersport-casino-review</t>
        </is>
      </c>
    </row>
    <row r="413">
      <c r="A413" s="6" t="inlineStr">
        <is>
          <t>Svenska Spel Casino</t>
        </is>
      </c>
      <c r="B413" t="inlineStr">
        <is>
          <t>Sweden</t>
        </is>
      </c>
      <c r="C413" t="n">
        <v>9.800000000000001</v>
      </c>
      <c r="G413" s="3" t="inlineStr">
        <is>
          <t>Yes</t>
        </is>
      </c>
      <c r="H413" s="4" t="inlineStr">
        <is>
          <t>No</t>
        </is>
      </c>
      <c r="I413" s="4" t="inlineStr">
        <is>
          <t>No</t>
        </is>
      </c>
      <c r="J413" s="4" t="inlineStr">
        <is>
          <t>No</t>
        </is>
      </c>
      <c r="N413" t="n">
        <v>1</v>
      </c>
      <c r="O413" t="inlineStr">
        <is>
          <t>casino.guru</t>
        </is>
      </c>
      <c r="P413" s="7" t="n">
        <v>45912</v>
      </c>
      <c r="Q413" t="inlineStr">
        <is>
          <t>Yes</t>
        </is>
      </c>
      <c r="R413" t="inlineStr">
        <is>
          <t>2026-04-19 06:04</t>
        </is>
      </c>
      <c r="S413" s="2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T413" t="inlineStr">
        <is>
          <t>https://casino.guru/Svenska-Spel-Casino-review</t>
        </is>
      </c>
    </row>
    <row r="414">
      <c r="A414" s="6" t="inlineStr">
        <is>
          <t>TOTO Casino</t>
        </is>
      </c>
      <c r="B414" t="inlineStr">
        <is>
          <t>MGA</t>
        </is>
      </c>
      <c r="C414" t="n">
        <v>9.800000000000001</v>
      </c>
      <c r="G414" s="3" t="inlineStr">
        <is>
          <t>Yes</t>
        </is>
      </c>
      <c r="H414" s="4" t="inlineStr">
        <is>
          <t>No</t>
        </is>
      </c>
      <c r="I414" s="4" t="inlineStr">
        <is>
          <t>No</t>
        </is>
      </c>
      <c r="J414" s="4" t="inlineStr">
        <is>
          <t>No</t>
        </is>
      </c>
      <c r="K414" s="3" t="inlineStr">
        <is>
          <t>Yes</t>
        </is>
      </c>
      <c r="N414" t="n">
        <v>1</v>
      </c>
      <c r="O414" t="inlineStr">
        <is>
          <t>casino.guru</t>
        </is>
      </c>
      <c r="P414" s="7" t="n">
        <v>46134</v>
      </c>
      <c r="Q414" t="inlineStr">
        <is>
          <t>Yes</t>
        </is>
      </c>
      <c r="R414" t="inlineStr">
        <is>
          <t>2026-04-19 06:20</t>
        </is>
      </c>
      <c r="S414" s="2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T414" t="inlineStr">
        <is>
          <t>https://casino.guru/toto-casino-review</t>
        </is>
      </c>
    </row>
    <row r="415">
      <c r="A415" s="6" t="inlineStr">
        <is>
          <t>Tuplaus Casino</t>
        </is>
      </c>
      <c r="B415" t="inlineStr">
        <is>
          <t>MGA</t>
        </is>
      </c>
      <c r="C415" t="n">
        <v>9.800000000000001</v>
      </c>
      <c r="G415" s="3" t="inlineStr">
        <is>
          <t>Yes</t>
        </is>
      </c>
      <c r="H415" s="4" t="inlineStr">
        <is>
          <t>No</t>
        </is>
      </c>
      <c r="I415" s="4" t="inlineStr">
        <is>
          <t>No</t>
        </is>
      </c>
      <c r="J415" s="4" t="inlineStr">
        <is>
          <t>No</t>
        </is>
      </c>
      <c r="N415" t="n">
        <v>1</v>
      </c>
      <c r="O415" t="inlineStr">
        <is>
          <t>casino.guru</t>
        </is>
      </c>
      <c r="P415" s="7" t="n">
        <v>46142</v>
      </c>
      <c r="Q415" t="inlineStr">
        <is>
          <t>Yes</t>
        </is>
      </c>
      <c r="R415" t="inlineStr">
        <is>
          <t>2026-04-19 06:56</t>
        </is>
      </c>
      <c r="S415" s="2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T415" t="inlineStr">
        <is>
          <t>https://casino.guru/tuplaus-casino-review</t>
        </is>
      </c>
    </row>
    <row r="416">
      <c r="A416" s="6" t="inlineStr">
        <is>
          <t>VaideBet Casino</t>
        </is>
      </c>
      <c r="C416" t="n">
        <v>9.800000000000001</v>
      </c>
      <c r="G416" s="3" t="inlineStr">
        <is>
          <t>Yes</t>
        </is>
      </c>
      <c r="H416" s="4" t="inlineStr">
        <is>
          <t>No</t>
        </is>
      </c>
      <c r="I416" s="4" t="inlineStr">
        <is>
          <t>No</t>
        </is>
      </c>
      <c r="J416" s="4" t="inlineStr">
        <is>
          <t>No</t>
        </is>
      </c>
      <c r="N416" t="n">
        <v>1</v>
      </c>
      <c r="O416" t="inlineStr">
        <is>
          <t>casino.guru</t>
        </is>
      </c>
      <c r="P416" s="7" t="n">
        <v>46008</v>
      </c>
      <c r="Q416" t="inlineStr">
        <is>
          <t>Yes</t>
        </is>
      </c>
      <c r="R416" t="inlineStr">
        <is>
          <t>2026-04-19 06:35</t>
        </is>
      </c>
      <c r="S416" s="2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T416" t="inlineStr">
        <is>
          <t>https://casino.guru/vaidebet-casino-review</t>
        </is>
      </c>
    </row>
    <row r="417">
      <c r="A417" s="6" t="inlineStr">
        <is>
          <t>Veikkaus Casino</t>
        </is>
      </c>
      <c r="C417" t="n">
        <v>9.800000000000001</v>
      </c>
      <c r="G417" s="3" t="inlineStr">
        <is>
          <t>Yes</t>
        </is>
      </c>
      <c r="H417" s="4" t="inlineStr">
        <is>
          <t>No</t>
        </is>
      </c>
      <c r="I417" s="4" t="inlineStr">
        <is>
          <t>No</t>
        </is>
      </c>
      <c r="J417" s="4" t="inlineStr">
        <is>
          <t>No</t>
        </is>
      </c>
      <c r="N417" t="n">
        <v>1</v>
      </c>
      <c r="O417" t="inlineStr">
        <is>
          <t>casino.guru</t>
        </is>
      </c>
      <c r="P417" s="7" t="n">
        <v>46036</v>
      </c>
      <c r="Q417" t="inlineStr">
        <is>
          <t>Yes</t>
        </is>
      </c>
      <c r="R417" t="inlineStr">
        <is>
          <t>2026-04-19 06:11</t>
        </is>
      </c>
      <c r="S417" s="2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T417" t="inlineStr">
        <is>
          <t>https://casino.guru/veikkaus-casino-review</t>
        </is>
      </c>
    </row>
    <row r="418">
      <c r="A418" s="6" t="inlineStr">
        <is>
          <t>Virgin Bet Casino</t>
        </is>
      </c>
      <c r="B418" t="inlineStr">
        <is>
          <t>UKGC</t>
        </is>
      </c>
      <c r="C418" t="n">
        <v>9.800000000000001</v>
      </c>
      <c r="G418" s="3" t="inlineStr">
        <is>
          <t>Yes</t>
        </is>
      </c>
      <c r="H418" s="4" t="inlineStr">
        <is>
          <t>No</t>
        </is>
      </c>
      <c r="I418" s="4" t="inlineStr">
        <is>
          <t>No</t>
        </is>
      </c>
      <c r="J418" s="3" t="inlineStr">
        <is>
          <t>Yes</t>
        </is>
      </c>
      <c r="N418" t="n">
        <v>1</v>
      </c>
      <c r="O418" t="inlineStr">
        <is>
          <t>casino.guru</t>
        </is>
      </c>
      <c r="P418" s="7" t="n">
        <v>46142</v>
      </c>
      <c r="Q418" t="inlineStr">
        <is>
          <t>Yes</t>
        </is>
      </c>
      <c r="R418" t="inlineStr">
        <is>
          <t>2026-04-19 06:12</t>
        </is>
      </c>
      <c r="S418" s="2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418" t="inlineStr">
        <is>
          <t>https://casino.guru/virgin-bet-casino-review</t>
        </is>
      </c>
    </row>
    <row r="419">
      <c r="A419" s="6" t="inlineStr">
        <is>
          <t>Wheelz Casino</t>
        </is>
      </c>
      <c r="B419" t="inlineStr">
        <is>
          <t>MGA</t>
        </is>
      </c>
      <c r="C419" t="n">
        <v>9.800000000000001</v>
      </c>
      <c r="G419" s="3" t="inlineStr">
        <is>
          <t>Yes</t>
        </is>
      </c>
      <c r="H419" s="4" t="inlineStr">
        <is>
          <t>No</t>
        </is>
      </c>
      <c r="I419" s="4" t="inlineStr">
        <is>
          <t>No</t>
        </is>
      </c>
      <c r="J419" s="4" t="inlineStr">
        <is>
          <t>No</t>
        </is>
      </c>
      <c r="K419" s="3" t="inlineStr">
        <is>
          <t>Yes</t>
        </is>
      </c>
      <c r="N419" t="n">
        <v>1</v>
      </c>
      <c r="O419" t="inlineStr">
        <is>
          <t>casino.guru</t>
        </is>
      </c>
      <c r="P419" s="7" t="n">
        <v>46142</v>
      </c>
      <c r="Q419" t="inlineStr">
        <is>
          <t>Yes</t>
        </is>
      </c>
      <c r="R419" t="inlineStr">
        <is>
          <t>2026-04-19 06:16</t>
        </is>
      </c>
      <c r="S419" s="2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T419" t="inlineStr">
        <is>
          <t>https://casino.guru/wheelz-casino-review</t>
        </is>
      </c>
    </row>
    <row r="420">
      <c r="A420" s="6" t="inlineStr">
        <is>
          <t>Wildz Casino</t>
        </is>
      </c>
      <c r="B420" t="inlineStr">
        <is>
          <t>MGA</t>
        </is>
      </c>
      <c r="C420" t="n">
        <v>9.800000000000001</v>
      </c>
      <c r="G420" s="3" t="inlineStr">
        <is>
          <t>Yes</t>
        </is>
      </c>
      <c r="H420" s="4" t="inlineStr">
        <is>
          <t>No</t>
        </is>
      </c>
      <c r="I420" s="4" t="inlineStr">
        <is>
          <t>No</t>
        </is>
      </c>
      <c r="J420" s="4" t="inlineStr">
        <is>
          <t>No</t>
        </is>
      </c>
      <c r="K420" s="3" t="inlineStr">
        <is>
          <t>Yes</t>
        </is>
      </c>
      <c r="N420" t="n">
        <v>1</v>
      </c>
      <c r="O420" t="inlineStr">
        <is>
          <t>casino.guru</t>
        </is>
      </c>
      <c r="P420" s="7" t="n">
        <v>46142</v>
      </c>
      <c r="Q420" t="inlineStr">
        <is>
          <t>Yes</t>
        </is>
      </c>
      <c r="R420" t="inlineStr">
        <is>
          <t>2026-04-19 06:09</t>
        </is>
      </c>
      <c r="S420" s="2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T420" t="inlineStr">
        <is>
          <t>https://casino.guru/wildz-casino-review</t>
        </is>
      </c>
    </row>
    <row r="421">
      <c r="A421" s="6" t="inlineStr">
        <is>
          <t>X3000 Casino</t>
        </is>
      </c>
      <c r="B421" t="inlineStr">
        <is>
          <t>Sweden</t>
        </is>
      </c>
      <c r="C421" t="n">
        <v>9.800000000000001</v>
      </c>
      <c r="G421" s="3" t="inlineStr">
        <is>
          <t>Yes</t>
        </is>
      </c>
      <c r="H421" s="4" t="inlineStr">
        <is>
          <t>No</t>
        </is>
      </c>
      <c r="I421" s="4" t="inlineStr">
        <is>
          <t>No</t>
        </is>
      </c>
      <c r="J421" s="4" t="inlineStr">
        <is>
          <t>No</t>
        </is>
      </c>
      <c r="N421" t="n">
        <v>1</v>
      </c>
      <c r="O421" t="inlineStr">
        <is>
          <t>casino.guru</t>
        </is>
      </c>
      <c r="P421" s="7" t="n">
        <v>45975</v>
      </c>
      <c r="Q421" t="inlineStr">
        <is>
          <t>Yes</t>
        </is>
      </c>
      <c r="R421" t="inlineStr">
        <is>
          <t>2026-04-19 06:28</t>
        </is>
      </c>
      <c r="S421" s="2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T421" t="inlineStr">
        <is>
          <t>https://casino.guru/x3000-casino-review</t>
        </is>
      </c>
    </row>
    <row r="422">
      <c r="A422" s="6" t="inlineStr">
        <is>
          <t>iWild Casino</t>
        </is>
      </c>
      <c r="B422" t="inlineStr">
        <is>
          <t>Curacao</t>
        </is>
      </c>
      <c r="C422" t="n">
        <v>9.800000000000001</v>
      </c>
      <c r="G422" s="3" t="inlineStr">
        <is>
          <t>Yes</t>
        </is>
      </c>
      <c r="H422" s="3" t="inlineStr">
        <is>
          <t>Yes</t>
        </is>
      </c>
      <c r="I422" s="3" t="inlineStr">
        <is>
          <t>Yes</t>
        </is>
      </c>
      <c r="J422" s="4" t="inlineStr">
        <is>
          <t>No</t>
        </is>
      </c>
      <c r="K422" s="3" t="inlineStr">
        <is>
          <t>Yes</t>
        </is>
      </c>
      <c r="N422" t="n">
        <v>1</v>
      </c>
      <c r="O422" t="inlineStr">
        <is>
          <t>casino.guru</t>
        </is>
      </c>
      <c r="P422" s="7" t="n">
        <v>46102</v>
      </c>
      <c r="Q422" t="inlineStr">
        <is>
          <t>Yes</t>
        </is>
      </c>
      <c r="R422" t="inlineStr">
        <is>
          <t>2026-04-19 06:19</t>
        </is>
      </c>
      <c r="S422" s="2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T422" t="inlineStr">
        <is>
          <t>https://casino.guru/iwild-casino-review</t>
        </is>
      </c>
    </row>
    <row r="423">
      <c r="A423" s="6" t="inlineStr">
        <is>
          <t>ALC Casino</t>
        </is>
      </c>
      <c r="C423" t="n">
        <v>9.699999999999999</v>
      </c>
      <c r="G423" s="3" t="inlineStr">
        <is>
          <t>Yes</t>
        </is>
      </c>
      <c r="H423" s="4" t="inlineStr">
        <is>
          <t>No</t>
        </is>
      </c>
      <c r="I423" s="4" t="inlineStr">
        <is>
          <t>No</t>
        </is>
      </c>
      <c r="J423" s="3" t="inlineStr">
        <is>
          <t>Yes</t>
        </is>
      </c>
      <c r="N423" t="n">
        <v>1</v>
      </c>
      <c r="O423" t="inlineStr">
        <is>
          <t>casino.guru</t>
        </is>
      </c>
      <c r="P423" s="7" t="n">
        <v>46135</v>
      </c>
      <c r="Q423" t="inlineStr">
        <is>
          <t>Yes</t>
        </is>
      </c>
      <c r="R423" t="inlineStr">
        <is>
          <t>2026-04-19 06:25</t>
        </is>
      </c>
      <c r="S423" s="2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423" t="inlineStr">
        <is>
          <t>https://casino.guru/alc-casino-review</t>
        </is>
      </c>
    </row>
    <row r="424">
      <c r="A424" s="6" t="inlineStr">
        <is>
          <t>Adjarabet Casino</t>
        </is>
      </c>
      <c r="C424" t="n">
        <v>9.699999999999999</v>
      </c>
      <c r="G424" s="3" t="inlineStr">
        <is>
          <t>Yes</t>
        </is>
      </c>
      <c r="H424" s="4" t="inlineStr">
        <is>
          <t>No</t>
        </is>
      </c>
      <c r="I424" s="4" t="inlineStr">
        <is>
          <t>No</t>
        </is>
      </c>
      <c r="J424" s="4" t="inlineStr">
        <is>
          <t>No</t>
        </is>
      </c>
      <c r="N424" t="n">
        <v>1</v>
      </c>
      <c r="O424" t="inlineStr">
        <is>
          <t>casino.guru</t>
        </is>
      </c>
      <c r="P424" s="7" t="n">
        <v>45996</v>
      </c>
      <c r="Q424" t="inlineStr">
        <is>
          <t>Yes</t>
        </is>
      </c>
      <c r="R424" t="inlineStr">
        <is>
          <t>2026-04-19 06:04</t>
        </is>
      </c>
      <c r="S424" s="2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T424" t="inlineStr">
        <is>
          <t>https://casino.guru/Adjarabet-Casino-review</t>
        </is>
      </c>
    </row>
    <row r="425">
      <c r="A425" s="6" t="inlineStr">
        <is>
          <t>Amigo Slots Casino</t>
        </is>
      </c>
      <c r="B425" t="inlineStr">
        <is>
          <t>UKGC</t>
        </is>
      </c>
      <c r="C425" t="n">
        <v>9.699999999999999</v>
      </c>
      <c r="G425" s="3" t="inlineStr">
        <is>
          <t>Yes</t>
        </is>
      </c>
      <c r="H425" s="4" t="inlineStr">
        <is>
          <t>No</t>
        </is>
      </c>
      <c r="I425" s="4" t="inlineStr">
        <is>
          <t>No</t>
        </is>
      </c>
      <c r="J425" s="3" t="inlineStr">
        <is>
          <t>Yes</t>
        </is>
      </c>
      <c r="K425" s="3" t="inlineStr">
        <is>
          <t>Yes</t>
        </is>
      </c>
      <c r="N425" t="n">
        <v>1</v>
      </c>
      <c r="O425" t="inlineStr">
        <is>
          <t>casino.guru</t>
        </is>
      </c>
      <c r="P425" s="7" t="n">
        <v>46142</v>
      </c>
      <c r="Q425" t="inlineStr">
        <is>
          <t>Yes</t>
        </is>
      </c>
      <c r="R425" t="inlineStr">
        <is>
          <t>2026-04-19 06:06</t>
        </is>
      </c>
      <c r="S425" s="2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T425" t="inlineStr">
        <is>
          <t>https://casino.guru/Amigo-Slots-Casino-review</t>
        </is>
      </c>
    </row>
    <row r="426">
      <c r="A426" s="6" t="inlineStr">
        <is>
          <t>Bezy Casino</t>
        </is>
      </c>
      <c r="B426" t="inlineStr">
        <is>
          <t>UKGC</t>
        </is>
      </c>
      <c r="C426" t="n">
        <v>9.699999999999999</v>
      </c>
      <c r="G426" s="3" t="inlineStr">
        <is>
          <t>Yes</t>
        </is>
      </c>
      <c r="H426" s="4" t="inlineStr">
        <is>
          <t>No</t>
        </is>
      </c>
      <c r="I426" s="4" t="inlineStr">
        <is>
          <t>No</t>
        </is>
      </c>
      <c r="J426" s="3" t="inlineStr">
        <is>
          <t>Yes</t>
        </is>
      </c>
      <c r="N426" t="n">
        <v>1</v>
      </c>
      <c r="O426" t="inlineStr">
        <is>
          <t>casino.guru</t>
        </is>
      </c>
      <c r="P426" s="7" t="n">
        <v>46112</v>
      </c>
      <c r="Q426" t="inlineStr">
        <is>
          <t>Yes</t>
        </is>
      </c>
      <c r="R426" t="inlineStr">
        <is>
          <t>2026-04-19 06:30</t>
        </is>
      </c>
      <c r="S426" s="2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426" t="inlineStr">
        <is>
          <t>https://casino.guru/bezy-casino-review</t>
        </is>
      </c>
    </row>
    <row r="427">
      <c r="A427" s="6" t="inlineStr">
        <is>
          <t>Bilyoner Casino</t>
        </is>
      </c>
      <c r="C427" t="n">
        <v>9.699999999999999</v>
      </c>
      <c r="G427" s="3" t="inlineStr">
        <is>
          <t>Yes</t>
        </is>
      </c>
      <c r="H427" s="4" t="inlineStr">
        <is>
          <t>No</t>
        </is>
      </c>
      <c r="I427" s="4" t="inlineStr">
        <is>
          <t>No</t>
        </is>
      </c>
      <c r="J427" s="4" t="inlineStr">
        <is>
          <t>No</t>
        </is>
      </c>
      <c r="N427" t="n">
        <v>1</v>
      </c>
      <c r="O427" t="inlineStr">
        <is>
          <t>casino.guru</t>
        </is>
      </c>
      <c r="P427" s="7" t="n">
        <v>46071</v>
      </c>
      <c r="Q427" t="inlineStr">
        <is>
          <t>Yes</t>
        </is>
      </c>
      <c r="R427" t="inlineStr">
        <is>
          <t>2026-04-19 06:28</t>
        </is>
      </c>
      <c r="S427" s="2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T427" t="inlineStr">
        <is>
          <t>https://casino.guru/bilyoner-casino-review</t>
        </is>
      </c>
    </row>
    <row r="428">
      <c r="A428" s="6" t="inlineStr">
        <is>
          <t>Daisy Slots Casino</t>
        </is>
      </c>
      <c r="B428" t="inlineStr">
        <is>
          <t>UKGC</t>
        </is>
      </c>
      <c r="C428" t="n">
        <v>9.699999999999999</v>
      </c>
      <c r="G428" s="3" t="inlineStr">
        <is>
          <t>Yes</t>
        </is>
      </c>
      <c r="H428" s="4" t="inlineStr">
        <is>
          <t>No</t>
        </is>
      </c>
      <c r="I428" s="4" t="inlineStr">
        <is>
          <t>No</t>
        </is>
      </c>
      <c r="J428" s="3" t="inlineStr">
        <is>
          <t>Yes</t>
        </is>
      </c>
      <c r="N428" t="n">
        <v>1</v>
      </c>
      <c r="O428" t="inlineStr">
        <is>
          <t>casino.guru</t>
        </is>
      </c>
      <c r="P428" s="7" t="n">
        <v>46055</v>
      </c>
      <c r="Q428" t="inlineStr">
        <is>
          <t>Yes</t>
        </is>
      </c>
      <c r="R428" t="inlineStr">
        <is>
          <t>2026-04-19 06:12</t>
        </is>
      </c>
      <c r="S428" s="2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428" t="inlineStr">
        <is>
          <t>https://casino.guru/daisy-slots-casino-review</t>
        </is>
      </c>
    </row>
    <row r="429">
      <c r="A429" s="6" t="inlineStr">
        <is>
          <t>Giant Wins Casino</t>
        </is>
      </c>
      <c r="B429" t="inlineStr">
        <is>
          <t>UKGC</t>
        </is>
      </c>
      <c r="C429" t="n">
        <v>9.699999999999999</v>
      </c>
      <c r="G429" s="3" t="inlineStr">
        <is>
          <t>Yes</t>
        </is>
      </c>
      <c r="H429" s="4" t="inlineStr">
        <is>
          <t>No</t>
        </is>
      </c>
      <c r="I429" s="4" t="inlineStr">
        <is>
          <t>No</t>
        </is>
      </c>
      <c r="J429" s="3" t="inlineStr">
        <is>
          <t>Yes</t>
        </is>
      </c>
      <c r="K429" s="3" t="inlineStr">
        <is>
          <t>Yes</t>
        </is>
      </c>
      <c r="N429" t="n">
        <v>1</v>
      </c>
      <c r="O429" t="inlineStr">
        <is>
          <t>casino.guru</t>
        </is>
      </c>
      <c r="P429" s="7" t="n">
        <v>46113</v>
      </c>
      <c r="Q429" t="inlineStr">
        <is>
          <t>Yes</t>
        </is>
      </c>
      <c r="R429" t="inlineStr">
        <is>
          <t>2026-04-19 06:14</t>
        </is>
      </c>
      <c r="S429" s="2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T429" t="inlineStr">
        <is>
          <t>https://casino.guru/giant-wins-casino-review</t>
        </is>
      </c>
    </row>
    <row r="430">
      <c r="A430" s="6" t="inlineStr">
        <is>
          <t>GoGo Casino</t>
        </is>
      </c>
      <c r="B430" t="inlineStr">
        <is>
          <t>Sweden</t>
        </is>
      </c>
      <c r="C430" t="n">
        <v>9.699999999999999</v>
      </c>
      <c r="G430" s="3" t="inlineStr">
        <is>
          <t>Yes</t>
        </is>
      </c>
      <c r="H430" s="4" t="inlineStr">
        <is>
          <t>No</t>
        </is>
      </c>
      <c r="I430" s="4" t="inlineStr">
        <is>
          <t>No</t>
        </is>
      </c>
      <c r="J430" s="4" t="inlineStr">
        <is>
          <t>No</t>
        </is>
      </c>
      <c r="N430" t="n">
        <v>1</v>
      </c>
      <c r="O430" t="inlineStr">
        <is>
          <t>casino.guru</t>
        </is>
      </c>
      <c r="P430" s="7" t="n">
        <v>45973</v>
      </c>
      <c r="Q430" t="inlineStr">
        <is>
          <t>Yes</t>
        </is>
      </c>
      <c r="R430" t="inlineStr">
        <is>
          <t>2026-04-19 06:07</t>
        </is>
      </c>
      <c r="S430" s="2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T430" t="inlineStr">
        <is>
          <t>https://casino.guru/gogo-casino-review</t>
        </is>
      </c>
    </row>
    <row r="431">
      <c r="A431" s="6" t="inlineStr">
        <is>
          <t>MONACObet Casino</t>
        </is>
      </c>
      <c r="C431" t="n">
        <v>9.699999999999999</v>
      </c>
      <c r="G431" s="3" t="inlineStr">
        <is>
          <t>Yes</t>
        </is>
      </c>
      <c r="H431" s="3" t="inlineStr">
        <is>
          <t>Yes</t>
        </is>
      </c>
      <c r="I431" s="3" t="inlineStr">
        <is>
          <t>Yes</t>
        </is>
      </c>
      <c r="J431" s="4" t="inlineStr">
        <is>
          <t>No</t>
        </is>
      </c>
      <c r="N431" t="n">
        <v>1</v>
      </c>
      <c r="O431" t="inlineStr">
        <is>
          <t>casino.guru</t>
        </is>
      </c>
      <c r="P431" s="7" t="n">
        <v>46118</v>
      </c>
      <c r="Q431" t="inlineStr">
        <is>
          <t>Yes</t>
        </is>
      </c>
      <c r="R431" t="inlineStr">
        <is>
          <t>2026-04-19 06:15</t>
        </is>
      </c>
      <c r="S431" s="2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431" t="inlineStr">
        <is>
          <t>https://casino.guru/monacobet-casino-review</t>
        </is>
      </c>
    </row>
    <row r="432">
      <c r="A432" s="6" t="inlineStr">
        <is>
          <t>Mega Reel Casino</t>
        </is>
      </c>
      <c r="B432" t="inlineStr">
        <is>
          <t>UKGC</t>
        </is>
      </c>
      <c r="C432" t="n">
        <v>9.699999999999999</v>
      </c>
      <c r="G432" s="3" t="inlineStr">
        <is>
          <t>Yes</t>
        </is>
      </c>
      <c r="H432" s="4" t="inlineStr">
        <is>
          <t>No</t>
        </is>
      </c>
      <c r="I432" s="4" t="inlineStr">
        <is>
          <t>No</t>
        </is>
      </c>
      <c r="J432" s="3" t="inlineStr">
        <is>
          <t>Yes</t>
        </is>
      </c>
      <c r="N432" t="n">
        <v>1</v>
      </c>
      <c r="O432" t="inlineStr">
        <is>
          <t>casino.guru</t>
        </is>
      </c>
      <c r="P432" s="7" t="n">
        <v>46055</v>
      </c>
      <c r="Q432" t="inlineStr">
        <is>
          <t>Yes</t>
        </is>
      </c>
      <c r="R432" t="inlineStr">
        <is>
          <t>2026-04-19 06:12</t>
        </is>
      </c>
      <c r="S432" s="2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432" t="inlineStr">
        <is>
          <t>https://casino.guru/mega-reel-casino-review</t>
        </is>
      </c>
    </row>
    <row r="433">
      <c r="A433" s="6" t="inlineStr">
        <is>
          <t>Mobil Bahis Casino</t>
        </is>
      </c>
      <c r="B433" t="inlineStr">
        <is>
          <t>MGA</t>
        </is>
      </c>
      <c r="C433" t="n">
        <v>9.699999999999999</v>
      </c>
      <c r="G433" s="3" t="inlineStr">
        <is>
          <t>Yes</t>
        </is>
      </c>
      <c r="H433" s="3" t="inlineStr">
        <is>
          <t>Yes</t>
        </is>
      </c>
      <c r="I433" s="3" t="inlineStr">
        <is>
          <t>Yes</t>
        </is>
      </c>
      <c r="J433" s="4" t="inlineStr">
        <is>
          <t>No</t>
        </is>
      </c>
      <c r="N433" t="n">
        <v>1</v>
      </c>
      <c r="O433" t="inlineStr">
        <is>
          <t>casino.guru</t>
        </is>
      </c>
      <c r="P433" s="7" t="n">
        <v>46055</v>
      </c>
      <c r="Q433" t="inlineStr">
        <is>
          <t>Yes</t>
        </is>
      </c>
      <c r="R433" t="inlineStr">
        <is>
          <t>2026-04-19 06:14</t>
        </is>
      </c>
      <c r="S433" s="2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433" t="inlineStr">
        <is>
          <t>https://casino.guru/mobil-bahis-casino-review</t>
        </is>
      </c>
    </row>
    <row r="434">
      <c r="A434" s="6" t="inlineStr">
        <is>
          <t>Money Reels Casino</t>
        </is>
      </c>
      <c r="B434" t="inlineStr">
        <is>
          <t>UKGC</t>
        </is>
      </c>
      <c r="C434" t="n">
        <v>9.699999999999999</v>
      </c>
      <c r="G434" s="3" t="inlineStr">
        <is>
          <t>Yes</t>
        </is>
      </c>
      <c r="H434" s="4" t="inlineStr">
        <is>
          <t>No</t>
        </is>
      </c>
      <c r="I434" s="4" t="inlineStr">
        <is>
          <t>No</t>
        </is>
      </c>
      <c r="J434" s="3" t="inlineStr">
        <is>
          <t>Yes</t>
        </is>
      </c>
      <c r="N434" t="n">
        <v>1</v>
      </c>
      <c r="O434" t="inlineStr">
        <is>
          <t>casino.guru</t>
        </is>
      </c>
      <c r="P434" s="7" t="n">
        <v>46113</v>
      </c>
      <c r="Q434" t="inlineStr">
        <is>
          <t>Yes</t>
        </is>
      </c>
      <c r="R434" t="inlineStr">
        <is>
          <t>2026-04-19 06:05</t>
        </is>
      </c>
      <c r="S434" s="2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434" t="inlineStr">
        <is>
          <t>https://casino.guru/Money-Reels-Casino-review</t>
        </is>
      </c>
    </row>
    <row r="435">
      <c r="A435" s="6" t="inlineStr">
        <is>
          <t>MyEmpire Casino</t>
        </is>
      </c>
      <c r="C435" t="n">
        <v>9.699999999999999</v>
      </c>
      <c r="G435" s="3" t="inlineStr">
        <is>
          <t>Yes</t>
        </is>
      </c>
      <c r="H435" s="3" t="inlineStr">
        <is>
          <t>Yes</t>
        </is>
      </c>
      <c r="I435" s="3" t="inlineStr">
        <is>
          <t>Yes</t>
        </is>
      </c>
      <c r="J435" s="4" t="inlineStr">
        <is>
          <t>No</t>
        </is>
      </c>
      <c r="K435" s="3" t="inlineStr">
        <is>
          <t>Yes</t>
        </is>
      </c>
      <c r="N435" t="n">
        <v>1</v>
      </c>
      <c r="O435" t="inlineStr">
        <is>
          <t>casino.guru</t>
        </is>
      </c>
      <c r="P435" s="7" t="n">
        <v>46040</v>
      </c>
      <c r="Q435" t="inlineStr">
        <is>
          <t>Yes</t>
        </is>
      </c>
      <c r="R435" t="inlineStr">
        <is>
          <t>2026-04-19 06:30</t>
        </is>
      </c>
      <c r="S435" s="2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T435" t="inlineStr">
        <is>
          <t>https://casino.guru/myempire-casino-review</t>
        </is>
      </c>
    </row>
    <row r="436">
      <c r="A436" s="6" t="inlineStr">
        <is>
          <t>Neon54 Casino</t>
        </is>
      </c>
      <c r="B436" t="inlineStr">
        <is>
          <t>Anjouan</t>
        </is>
      </c>
      <c r="C436" t="n">
        <v>9.699999999999999</v>
      </c>
      <c r="G436" s="3" t="inlineStr">
        <is>
          <t>Yes</t>
        </is>
      </c>
      <c r="H436" s="3" t="inlineStr">
        <is>
          <t>Yes</t>
        </is>
      </c>
      <c r="I436" s="3" t="inlineStr">
        <is>
          <t>Yes</t>
        </is>
      </c>
      <c r="J436" s="4" t="inlineStr">
        <is>
          <t>No</t>
        </is>
      </c>
      <c r="K436" s="4" t="inlineStr">
        <is>
          <t>No</t>
        </is>
      </c>
      <c r="N436" t="n">
        <v>1</v>
      </c>
      <c r="O436" t="inlineStr">
        <is>
          <t>casino.guru</t>
        </is>
      </c>
      <c r="P436" s="7" t="n">
        <v>46112</v>
      </c>
      <c r="Q436" t="inlineStr">
        <is>
          <t>Yes</t>
        </is>
      </c>
      <c r="R436" t="inlineStr">
        <is>
          <t>2026-04-19 06:19</t>
        </is>
      </c>
      <c r="S436" s="2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436" t="inlineStr">
        <is>
          <t>https://casino.guru/neon54-casino-review</t>
        </is>
      </c>
    </row>
    <row r="437">
      <c r="A437" s="6" t="inlineStr">
        <is>
          <t>PIP.DK Casino</t>
        </is>
      </c>
      <c r="C437" t="n">
        <v>9.699999999999999</v>
      </c>
      <c r="G437" s="3" t="inlineStr">
        <is>
          <t>Yes</t>
        </is>
      </c>
      <c r="H437" s="4" t="inlineStr">
        <is>
          <t>No</t>
        </is>
      </c>
      <c r="I437" s="4" t="inlineStr">
        <is>
          <t>No</t>
        </is>
      </c>
      <c r="J437" s="4" t="inlineStr">
        <is>
          <t>No</t>
        </is>
      </c>
      <c r="N437" t="n">
        <v>1</v>
      </c>
      <c r="O437" t="inlineStr">
        <is>
          <t>casino.guru</t>
        </is>
      </c>
      <c r="P437" s="7" t="n">
        <v>46046</v>
      </c>
      <c r="Q437" t="inlineStr">
        <is>
          <t>Yes</t>
        </is>
      </c>
      <c r="R437" t="inlineStr">
        <is>
          <t>2026-04-19 06:12</t>
        </is>
      </c>
      <c r="S437" s="2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T437" t="inlineStr">
        <is>
          <t>https://casino.guru/pip-dk-casino-review</t>
        </is>
      </c>
    </row>
    <row r="438">
      <c r="A438" s="6" t="inlineStr">
        <is>
          <t>RTbet Casino</t>
        </is>
      </c>
      <c r="C438" t="n">
        <v>9.699999999999999</v>
      </c>
      <c r="G438" s="3" t="inlineStr">
        <is>
          <t>Yes</t>
        </is>
      </c>
      <c r="H438" s="3" t="inlineStr">
        <is>
          <t>Yes</t>
        </is>
      </c>
      <c r="I438" s="3" t="inlineStr">
        <is>
          <t>Yes</t>
        </is>
      </c>
      <c r="J438" s="4" t="inlineStr">
        <is>
          <t>No</t>
        </is>
      </c>
      <c r="N438" t="n">
        <v>1</v>
      </c>
      <c r="O438" t="inlineStr">
        <is>
          <t>casino.guru</t>
        </is>
      </c>
      <c r="P438" s="7" t="n">
        <v>46041</v>
      </c>
      <c r="Q438" t="inlineStr">
        <is>
          <t>Yes</t>
        </is>
      </c>
      <c r="R438" t="inlineStr">
        <is>
          <t>2026-04-19 06:37</t>
        </is>
      </c>
      <c r="S438" s="2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438" t="inlineStr">
        <is>
          <t>https://casino.guru/rtbet-casino-review</t>
        </is>
      </c>
    </row>
    <row r="439">
      <c r="A439" s="6" t="inlineStr">
        <is>
          <t>Rose Slots Casino</t>
        </is>
      </c>
      <c r="B439" t="inlineStr">
        <is>
          <t>UKGC</t>
        </is>
      </c>
      <c r="C439" t="n">
        <v>9.699999999999999</v>
      </c>
      <c r="G439" s="3" t="inlineStr">
        <is>
          <t>Yes</t>
        </is>
      </c>
      <c r="H439" s="4" t="inlineStr">
        <is>
          <t>No</t>
        </is>
      </c>
      <c r="I439" s="4" t="inlineStr">
        <is>
          <t>No</t>
        </is>
      </c>
      <c r="J439" s="3" t="inlineStr">
        <is>
          <t>Yes</t>
        </is>
      </c>
      <c r="N439" t="n">
        <v>1</v>
      </c>
      <c r="O439" t="inlineStr">
        <is>
          <t>casino.guru</t>
        </is>
      </c>
      <c r="P439" s="7" t="n">
        <v>46059</v>
      </c>
      <c r="Q439" t="inlineStr">
        <is>
          <t>Yes</t>
        </is>
      </c>
      <c r="R439" t="inlineStr">
        <is>
          <t>2026-04-19 06:05</t>
        </is>
      </c>
      <c r="S439" s="2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439" t="inlineStr">
        <is>
          <t>https://casino.guru/Rose-Slots-Casino-review</t>
        </is>
      </c>
    </row>
    <row r="440">
      <c r="A440" s="6" t="inlineStr">
        <is>
          <t>Slots Baby Casino</t>
        </is>
      </c>
      <c r="B440" t="inlineStr">
        <is>
          <t>UKGC</t>
        </is>
      </c>
      <c r="C440" t="n">
        <v>9.699999999999999</v>
      </c>
      <c r="G440" s="3" t="inlineStr">
        <is>
          <t>Yes</t>
        </is>
      </c>
      <c r="H440" s="4" t="inlineStr">
        <is>
          <t>No</t>
        </is>
      </c>
      <c r="I440" s="4" t="inlineStr">
        <is>
          <t>No</t>
        </is>
      </c>
      <c r="J440" s="3" t="inlineStr">
        <is>
          <t>Yes</t>
        </is>
      </c>
      <c r="N440" t="n">
        <v>1</v>
      </c>
      <c r="O440" t="inlineStr">
        <is>
          <t>casino.guru</t>
        </is>
      </c>
      <c r="P440" s="7" t="n">
        <v>46055</v>
      </c>
      <c r="Q440" t="inlineStr">
        <is>
          <t>Yes</t>
        </is>
      </c>
      <c r="R440" t="inlineStr">
        <is>
          <t>2026-04-19 06:06</t>
        </is>
      </c>
      <c r="S440" s="2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440" t="inlineStr">
        <is>
          <t>https://casino.guru/Slots-Baby-Casino-review</t>
        </is>
      </c>
    </row>
    <row r="441">
      <c r="A441" s="6" t="inlineStr">
        <is>
          <t>Slots Racer Casino</t>
        </is>
      </c>
      <c r="B441" t="inlineStr">
        <is>
          <t>UKGC</t>
        </is>
      </c>
      <c r="C441" t="n">
        <v>9.699999999999999</v>
      </c>
      <c r="G441" s="3" t="inlineStr">
        <is>
          <t>Yes</t>
        </is>
      </c>
      <c r="H441" s="4" t="inlineStr">
        <is>
          <t>No</t>
        </is>
      </c>
      <c r="I441" s="4" t="inlineStr">
        <is>
          <t>No</t>
        </is>
      </c>
      <c r="J441" s="3" t="inlineStr">
        <is>
          <t>Yes</t>
        </is>
      </c>
      <c r="N441" t="n">
        <v>1</v>
      </c>
      <c r="O441" t="inlineStr">
        <is>
          <t>casino.guru</t>
        </is>
      </c>
      <c r="P441" s="7" t="n">
        <v>46055</v>
      </c>
      <c r="Q441" t="inlineStr">
        <is>
          <t>Yes</t>
        </is>
      </c>
      <c r="R441" t="inlineStr">
        <is>
          <t>2026-04-19 06:12</t>
        </is>
      </c>
      <c r="S441" s="2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441" t="inlineStr">
        <is>
          <t>https://casino.guru/slots-racer-casino-review</t>
        </is>
      </c>
    </row>
    <row r="442">
      <c r="A442" s="6" t="inlineStr">
        <is>
          <t>Solverde.pt Casino</t>
        </is>
      </c>
      <c r="B442" t="inlineStr">
        <is>
          <t>MGA</t>
        </is>
      </c>
      <c r="C442" t="n">
        <v>9.699999999999999</v>
      </c>
      <c r="G442" s="3" t="inlineStr">
        <is>
          <t>Yes</t>
        </is>
      </c>
      <c r="H442" s="4" t="inlineStr">
        <is>
          <t>No</t>
        </is>
      </c>
      <c r="I442" s="4" t="inlineStr">
        <is>
          <t>No</t>
        </is>
      </c>
      <c r="J442" s="3" t="inlineStr">
        <is>
          <t>Yes</t>
        </is>
      </c>
      <c r="N442" t="n">
        <v>1</v>
      </c>
      <c r="O442" t="inlineStr">
        <is>
          <t>casino.guru</t>
        </is>
      </c>
      <c r="P442" s="7" t="n">
        <v>46122</v>
      </c>
      <c r="Q442" t="inlineStr">
        <is>
          <t>Yes</t>
        </is>
      </c>
      <c r="R442" t="inlineStr">
        <is>
          <t>2026-04-19 06:06</t>
        </is>
      </c>
      <c r="S442" s="2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442" t="inlineStr">
        <is>
          <t>https://casino.guru/solverde-pt-casino-review</t>
        </is>
      </c>
    </row>
    <row r="443">
      <c r="A443" s="6" t="inlineStr">
        <is>
          <t>Star Slots Casino</t>
        </is>
      </c>
      <c r="B443" t="inlineStr">
        <is>
          <t>UKGC</t>
        </is>
      </c>
      <c r="C443" t="n">
        <v>9.699999999999999</v>
      </c>
      <c r="G443" s="3" t="inlineStr">
        <is>
          <t>Yes</t>
        </is>
      </c>
      <c r="H443" s="4" t="inlineStr">
        <is>
          <t>No</t>
        </is>
      </c>
      <c r="I443" s="4" t="inlineStr">
        <is>
          <t>No</t>
        </is>
      </c>
      <c r="J443" s="3" t="inlineStr">
        <is>
          <t>Yes</t>
        </is>
      </c>
      <c r="N443" t="n">
        <v>1</v>
      </c>
      <c r="O443" t="inlineStr">
        <is>
          <t>casino.guru</t>
        </is>
      </c>
      <c r="P443" s="7" t="n">
        <v>46055</v>
      </c>
      <c r="Q443" t="inlineStr">
        <is>
          <t>Yes</t>
        </is>
      </c>
      <c r="R443" t="inlineStr">
        <is>
          <t>2026-04-19 06:10</t>
        </is>
      </c>
      <c r="S443" s="2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443" t="inlineStr">
        <is>
          <t>https://casino.guru/star-slots-casino-review</t>
        </is>
      </c>
    </row>
    <row r="444">
      <c r="A444" s="6" t="inlineStr">
        <is>
          <t>The Sun Vegas Casino</t>
        </is>
      </c>
      <c r="B444" t="inlineStr">
        <is>
          <t>UKGC</t>
        </is>
      </c>
      <c r="C444" t="n">
        <v>9.699999999999999</v>
      </c>
      <c r="G444" s="3" t="inlineStr">
        <is>
          <t>Yes</t>
        </is>
      </c>
      <c r="H444" s="4" t="inlineStr">
        <is>
          <t>No</t>
        </is>
      </c>
      <c r="I444" s="4" t="inlineStr">
        <is>
          <t>No</t>
        </is>
      </c>
      <c r="J444" s="3" t="inlineStr">
        <is>
          <t>Yes</t>
        </is>
      </c>
      <c r="N444" t="n">
        <v>1</v>
      </c>
      <c r="O444" t="inlineStr">
        <is>
          <t>casino.guru</t>
        </is>
      </c>
      <c r="P444" s="7" t="n">
        <v>46050</v>
      </c>
      <c r="Q444" t="inlineStr">
        <is>
          <t>Yes</t>
        </is>
      </c>
      <c r="R444" t="inlineStr">
        <is>
          <t>2026-04-19 06:08</t>
        </is>
      </c>
      <c r="S444" s="2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444" t="inlineStr">
        <is>
          <t>https://casino.guru/the-sun-vegas-casino-review</t>
        </is>
      </c>
    </row>
    <row r="445">
      <c r="A445" s="6" t="inlineStr">
        <is>
          <t>Thor Slots Casino</t>
        </is>
      </c>
      <c r="B445" t="inlineStr">
        <is>
          <t>UKGC</t>
        </is>
      </c>
      <c r="C445" t="n">
        <v>9.699999999999999</v>
      </c>
      <c r="G445" s="3" t="inlineStr">
        <is>
          <t>Yes</t>
        </is>
      </c>
      <c r="H445" s="4" t="inlineStr">
        <is>
          <t>No</t>
        </is>
      </c>
      <c r="I445" s="4" t="inlineStr">
        <is>
          <t>No</t>
        </is>
      </c>
      <c r="J445" s="3" t="inlineStr">
        <is>
          <t>Yes</t>
        </is>
      </c>
      <c r="N445" t="n">
        <v>1</v>
      </c>
      <c r="O445" t="inlineStr">
        <is>
          <t>casino.guru</t>
        </is>
      </c>
      <c r="P445" s="7" t="n">
        <v>46055</v>
      </c>
      <c r="Q445" t="inlineStr">
        <is>
          <t>Yes</t>
        </is>
      </c>
      <c r="R445" t="inlineStr">
        <is>
          <t>2026-04-19 06:06</t>
        </is>
      </c>
      <c r="S445" s="2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445" t="inlineStr">
        <is>
          <t>https://casino.guru/thor-slots-casino-review</t>
        </is>
      </c>
    </row>
    <row r="446">
      <c r="A446" s="6" t="inlineStr">
        <is>
          <t>Umbingo Casino</t>
        </is>
      </c>
      <c r="B446" t="inlineStr">
        <is>
          <t>UKGC</t>
        </is>
      </c>
      <c r="C446" t="n">
        <v>9.699999999999999</v>
      </c>
      <c r="G446" s="3" t="inlineStr">
        <is>
          <t>Yes</t>
        </is>
      </c>
      <c r="H446" s="4" t="inlineStr">
        <is>
          <t>No</t>
        </is>
      </c>
      <c r="I446" s="4" t="inlineStr">
        <is>
          <t>No</t>
        </is>
      </c>
      <c r="J446" s="3" t="inlineStr">
        <is>
          <t>Yes</t>
        </is>
      </c>
      <c r="N446" t="n">
        <v>1</v>
      </c>
      <c r="O446" t="inlineStr">
        <is>
          <t>casino.guru</t>
        </is>
      </c>
      <c r="P446" s="7" t="n">
        <v>46114</v>
      </c>
      <c r="Q446" t="inlineStr">
        <is>
          <t>Yes</t>
        </is>
      </c>
      <c r="R446" t="inlineStr">
        <is>
          <t>2026-04-19 06:08</t>
        </is>
      </c>
      <c r="S446" s="2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446" t="inlineStr">
        <is>
          <t>https://casino.guru/umbingo-casino-review</t>
        </is>
      </c>
    </row>
    <row r="447">
      <c r="A447" s="6" t="inlineStr">
        <is>
          <t>Wplay.co Casino</t>
        </is>
      </c>
      <c r="B447" t="inlineStr">
        <is>
          <t>MGA</t>
        </is>
      </c>
      <c r="C447" t="n">
        <v>9.699999999999999</v>
      </c>
      <c r="G447" s="3" t="inlineStr">
        <is>
          <t>Yes</t>
        </is>
      </c>
      <c r="H447" s="4" t="inlineStr">
        <is>
          <t>No</t>
        </is>
      </c>
      <c r="I447" s="4" t="inlineStr">
        <is>
          <t>No</t>
        </is>
      </c>
      <c r="J447" s="4" t="inlineStr">
        <is>
          <t>No</t>
        </is>
      </c>
      <c r="N447" t="n">
        <v>1</v>
      </c>
      <c r="O447" t="inlineStr">
        <is>
          <t>casino.guru</t>
        </is>
      </c>
      <c r="P447" s="7" t="n">
        <v>46005</v>
      </c>
      <c r="Q447" t="inlineStr">
        <is>
          <t>Yes</t>
        </is>
      </c>
      <c r="R447" t="inlineStr">
        <is>
          <t>2026-04-19 06:13</t>
        </is>
      </c>
      <c r="S447" s="2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T447" t="inlineStr">
        <is>
          <t>https://casino.guru/wplay-co-casino-review</t>
        </is>
      </c>
    </row>
    <row r="448">
      <c r="A448" s="6" t="inlineStr">
        <is>
          <t>24Casino</t>
        </is>
      </c>
      <c r="B448" t="inlineStr">
        <is>
          <t>Curacao</t>
        </is>
      </c>
      <c r="C448" t="n">
        <v>9.6</v>
      </c>
      <c r="G448" s="3" t="inlineStr">
        <is>
          <t>Yes</t>
        </is>
      </c>
      <c r="H448" s="3" t="inlineStr">
        <is>
          <t>Yes</t>
        </is>
      </c>
      <c r="I448" s="3" t="inlineStr">
        <is>
          <t>Yes</t>
        </is>
      </c>
      <c r="J448" s="4" t="inlineStr">
        <is>
          <t>No</t>
        </is>
      </c>
      <c r="N448" t="n">
        <v>1</v>
      </c>
      <c r="O448" t="inlineStr">
        <is>
          <t>askgamblers</t>
        </is>
      </c>
      <c r="Q448" t="inlineStr">
        <is>
          <t>Yes</t>
        </is>
      </c>
      <c r="R448" t="inlineStr">
        <is>
          <t>2026-04-19 00:06</t>
        </is>
      </c>
      <c r="S448" s="2" t="inlineStr">
        <is>
          <t>https://www.askgamblers.com/online-casinos/reviews/24casino</t>
        </is>
      </c>
      <c r="T448" t="inlineStr">
        <is>
          <t>https://www.askgamblers.com/online-casinos/reviews/24casino</t>
        </is>
      </c>
    </row>
    <row r="449">
      <c r="A449" s="6" t="inlineStr">
        <is>
          <t>AtlantiVegas Casino</t>
        </is>
      </c>
      <c r="B449" t="inlineStr">
        <is>
          <t>Curacao</t>
        </is>
      </c>
      <c r="C449" t="n">
        <v>9.6</v>
      </c>
      <c r="G449" s="3" t="inlineStr">
        <is>
          <t>Yes</t>
        </is>
      </c>
      <c r="H449" s="3" t="inlineStr">
        <is>
          <t>Yes</t>
        </is>
      </c>
      <c r="I449" s="3" t="inlineStr">
        <is>
          <t>Yes</t>
        </is>
      </c>
      <c r="J449" s="4" t="inlineStr">
        <is>
          <t>No</t>
        </is>
      </c>
      <c r="N449" t="n">
        <v>1</v>
      </c>
      <c r="O449" t="inlineStr">
        <is>
          <t>casino.guru</t>
        </is>
      </c>
      <c r="P449" s="7" t="n">
        <v>46091</v>
      </c>
      <c r="Q449" t="inlineStr">
        <is>
          <t>Yes</t>
        </is>
      </c>
      <c r="R449" t="inlineStr">
        <is>
          <t>2026-04-19 07:04</t>
        </is>
      </c>
      <c r="S449" s="2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449" t="inlineStr">
        <is>
          <t>https://casino.guru/atlantivegas-casino-review</t>
        </is>
      </c>
    </row>
    <row r="450">
      <c r="A450" s="6" t="inlineStr">
        <is>
          <t>Betlive.com Casino</t>
        </is>
      </c>
      <c r="C450" t="n">
        <v>9.6</v>
      </c>
      <c r="G450" s="3" t="inlineStr">
        <is>
          <t>Yes</t>
        </is>
      </c>
      <c r="H450" s="4" t="inlineStr">
        <is>
          <t>No</t>
        </is>
      </c>
      <c r="I450" s="4" t="inlineStr">
        <is>
          <t>No</t>
        </is>
      </c>
      <c r="J450" s="4" t="inlineStr">
        <is>
          <t>No</t>
        </is>
      </c>
      <c r="K450" s="3" t="inlineStr">
        <is>
          <t>Yes</t>
        </is>
      </c>
      <c r="N450" t="n">
        <v>1</v>
      </c>
      <c r="O450" t="inlineStr">
        <is>
          <t>casino.guru</t>
        </is>
      </c>
      <c r="P450" s="7" t="n">
        <v>46090</v>
      </c>
      <c r="Q450" t="inlineStr">
        <is>
          <t>Yes</t>
        </is>
      </c>
      <c r="R450" t="inlineStr">
        <is>
          <t>2026-04-19 06:14</t>
        </is>
      </c>
      <c r="S450" s="2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T450" t="inlineStr">
        <is>
          <t>https://casino.guru/betlive-com-casino-review</t>
        </is>
      </c>
    </row>
    <row r="451">
      <c r="A451" s="6" t="inlineStr">
        <is>
          <t>BigClash Casino</t>
        </is>
      </c>
      <c r="C451" t="n">
        <v>9.6</v>
      </c>
      <c r="G451" s="3" t="inlineStr">
        <is>
          <t>Yes</t>
        </is>
      </c>
      <c r="H451" s="3" t="inlineStr">
        <is>
          <t>Yes</t>
        </is>
      </c>
      <c r="I451" s="3" t="inlineStr">
        <is>
          <t>Yes</t>
        </is>
      </c>
      <c r="J451" s="4" t="inlineStr">
        <is>
          <t>No</t>
        </is>
      </c>
      <c r="N451" t="n">
        <v>1</v>
      </c>
      <c r="O451" t="inlineStr">
        <is>
          <t>casino.guru</t>
        </is>
      </c>
      <c r="P451" s="7" t="n">
        <v>46039</v>
      </c>
      <c r="Q451" t="inlineStr">
        <is>
          <t>Yes</t>
        </is>
      </c>
      <c r="R451" t="inlineStr">
        <is>
          <t>2026-04-19 06:54</t>
        </is>
      </c>
      <c r="S451" s="2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451" t="inlineStr">
        <is>
          <t>https://casino.guru/bigclash-casino-review</t>
        </is>
      </c>
    </row>
    <row r="452">
      <c r="A452" s="6" t="inlineStr">
        <is>
          <t>BingBong Casino</t>
        </is>
      </c>
      <c r="B452" t="inlineStr">
        <is>
          <t>Germany</t>
        </is>
      </c>
      <c r="C452" t="n">
        <v>9.6</v>
      </c>
      <c r="G452" s="3" t="inlineStr">
        <is>
          <t>Yes</t>
        </is>
      </c>
      <c r="H452" s="4" t="inlineStr">
        <is>
          <t>No</t>
        </is>
      </c>
      <c r="I452" s="4" t="inlineStr">
        <is>
          <t>No</t>
        </is>
      </c>
      <c r="J452" s="3" t="inlineStr">
        <is>
          <t>Yes</t>
        </is>
      </c>
      <c r="N452" t="n">
        <v>1</v>
      </c>
      <c r="O452" t="inlineStr">
        <is>
          <t>casino.guru</t>
        </is>
      </c>
      <c r="P452" s="7" t="n">
        <v>45985</v>
      </c>
      <c r="Q452" t="inlineStr">
        <is>
          <t>Yes</t>
        </is>
      </c>
      <c r="R452" t="inlineStr">
        <is>
          <t>2026-04-19 06:22</t>
        </is>
      </c>
      <c r="S452" s="2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452" t="inlineStr">
        <is>
          <t>https://casino.guru/bingbong-casino-review</t>
        </is>
      </c>
    </row>
    <row r="453">
      <c r="A453" s="6" t="inlineStr">
        <is>
          <t>Expekt Casino</t>
        </is>
      </c>
      <c r="B453" t="inlineStr">
        <is>
          <t>MGA</t>
        </is>
      </c>
      <c r="C453" t="n">
        <v>9.6</v>
      </c>
      <c r="G453" s="3" t="inlineStr">
        <is>
          <t>Yes</t>
        </is>
      </c>
      <c r="H453" s="4" t="inlineStr">
        <is>
          <t>No</t>
        </is>
      </c>
      <c r="I453" s="4" t="inlineStr">
        <is>
          <t>No</t>
        </is>
      </c>
      <c r="J453" s="4" t="inlineStr">
        <is>
          <t>No</t>
        </is>
      </c>
      <c r="N453" t="n">
        <v>1</v>
      </c>
      <c r="O453" t="inlineStr">
        <is>
          <t>casino.guru</t>
        </is>
      </c>
      <c r="P453" s="7" t="n">
        <v>46009</v>
      </c>
      <c r="Q453" t="inlineStr">
        <is>
          <t>Yes</t>
        </is>
      </c>
      <c r="R453" t="inlineStr">
        <is>
          <t>2026-04-19 06:04</t>
        </is>
      </c>
      <c r="S453" s="2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T453" t="inlineStr">
        <is>
          <t>https://casino.guru/Expekt-Casino-review</t>
        </is>
      </c>
    </row>
    <row r="454">
      <c r="A454" s="6" t="inlineStr">
        <is>
          <t>LuckyWins! Casino</t>
        </is>
      </c>
      <c r="B454" t="inlineStr">
        <is>
          <t>Curacao</t>
        </is>
      </c>
      <c r="C454" t="n">
        <v>9.6</v>
      </c>
      <c r="G454" s="3" t="inlineStr">
        <is>
          <t>Yes</t>
        </is>
      </c>
      <c r="H454" s="3" t="inlineStr">
        <is>
          <t>Yes</t>
        </is>
      </c>
      <c r="I454" s="3" t="inlineStr">
        <is>
          <t>Yes</t>
        </is>
      </c>
      <c r="J454" s="4" t="inlineStr">
        <is>
          <t>No</t>
        </is>
      </c>
      <c r="N454" t="n">
        <v>1</v>
      </c>
      <c r="O454" t="inlineStr">
        <is>
          <t>casino.guru</t>
        </is>
      </c>
      <c r="P454" s="7" t="n">
        <v>46049</v>
      </c>
      <c r="Q454" t="inlineStr">
        <is>
          <t>Yes</t>
        </is>
      </c>
      <c r="R454" t="inlineStr">
        <is>
          <t>2026-04-19 06:30</t>
        </is>
      </c>
      <c r="S454" s="2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454" t="inlineStr">
        <is>
          <t>https://casino.guru/luckywins--casino-review</t>
        </is>
      </c>
    </row>
    <row r="455">
      <c r="A455" s="6" t="inlineStr">
        <is>
          <t>MSport Casino</t>
        </is>
      </c>
      <c r="C455" t="n">
        <v>9.6</v>
      </c>
      <c r="G455" s="3" t="inlineStr">
        <is>
          <t>Yes</t>
        </is>
      </c>
      <c r="H455" s="4" t="inlineStr">
        <is>
          <t>No</t>
        </is>
      </c>
      <c r="I455" s="4" t="inlineStr">
        <is>
          <t>No</t>
        </is>
      </c>
      <c r="J455" s="4" t="inlineStr">
        <is>
          <t>No</t>
        </is>
      </c>
      <c r="N455" t="n">
        <v>1</v>
      </c>
      <c r="O455" t="inlineStr">
        <is>
          <t>casino.guru</t>
        </is>
      </c>
      <c r="P455" s="7" t="n">
        <v>45940</v>
      </c>
      <c r="Q455" t="inlineStr">
        <is>
          <t>Yes</t>
        </is>
      </c>
      <c r="R455" t="inlineStr">
        <is>
          <t>2026-04-19 06:27</t>
        </is>
      </c>
      <c r="S455" s="2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T455" t="inlineStr">
        <is>
          <t>https://casino.guru/msport-casino-review</t>
        </is>
      </c>
    </row>
    <row r="456">
      <c r="A456" s="6" t="inlineStr">
        <is>
          <t>MyStake Casino</t>
        </is>
      </c>
      <c r="B456" t="inlineStr">
        <is>
          <t>Curacao</t>
        </is>
      </c>
      <c r="C456" t="n">
        <v>9.6</v>
      </c>
      <c r="G456" s="3" t="inlineStr">
        <is>
          <t>Yes</t>
        </is>
      </c>
      <c r="H456" s="3" t="inlineStr">
        <is>
          <t>Yes</t>
        </is>
      </c>
      <c r="I456" s="3" t="inlineStr">
        <is>
          <t>Yes</t>
        </is>
      </c>
      <c r="J456" s="4" t="inlineStr">
        <is>
          <t>No</t>
        </is>
      </c>
      <c r="N456" t="n">
        <v>1</v>
      </c>
      <c r="O456" t="inlineStr">
        <is>
          <t>casino.guru</t>
        </is>
      </c>
      <c r="P456" s="7" t="n">
        <v>45988</v>
      </c>
      <c r="Q456" t="inlineStr">
        <is>
          <t>Yes</t>
        </is>
      </c>
      <c r="R456" t="inlineStr">
        <is>
          <t>2026-04-19 06:16</t>
        </is>
      </c>
      <c r="S456" s="2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456" t="inlineStr">
        <is>
          <t>https://casino.guru/mystake-casino-review</t>
        </is>
      </c>
    </row>
    <row r="457">
      <c r="A457" s="6" t="inlineStr">
        <is>
          <t>Otto Casino</t>
        </is>
      </c>
      <c r="B457" t="inlineStr">
        <is>
          <t>MGA</t>
        </is>
      </c>
      <c r="C457" t="n">
        <v>9.6</v>
      </c>
      <c r="G457" s="3" t="inlineStr">
        <is>
          <t>Yes</t>
        </is>
      </c>
      <c r="H457" s="4" t="inlineStr">
        <is>
          <t>No</t>
        </is>
      </c>
      <c r="I457" s="4" t="inlineStr">
        <is>
          <t>No</t>
        </is>
      </c>
      <c r="J457" s="4" t="inlineStr">
        <is>
          <t>No</t>
        </is>
      </c>
      <c r="N457" t="n">
        <v>1</v>
      </c>
      <c r="O457" t="inlineStr">
        <is>
          <t>casino.guru</t>
        </is>
      </c>
      <c r="P457" s="7" t="n">
        <v>46142</v>
      </c>
      <c r="Q457" t="inlineStr">
        <is>
          <t>Yes</t>
        </is>
      </c>
      <c r="R457" t="inlineStr">
        <is>
          <t>2026-04-19 06:14</t>
        </is>
      </c>
      <c r="S457" s="2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T457" t="inlineStr">
        <is>
          <t>https://casino.guru/otto-casino-review</t>
        </is>
      </c>
    </row>
    <row r="458">
      <c r="A458" s="6" t="inlineStr">
        <is>
          <t>PepperMill Casino</t>
        </is>
      </c>
      <c r="C458" t="n">
        <v>9.6</v>
      </c>
      <c r="G458" s="3" t="inlineStr">
        <is>
          <t>Yes</t>
        </is>
      </c>
      <c r="H458" s="4" t="inlineStr">
        <is>
          <t>No</t>
        </is>
      </c>
      <c r="I458" s="4" t="inlineStr">
        <is>
          <t>No</t>
        </is>
      </c>
      <c r="J458" s="4" t="inlineStr">
        <is>
          <t>No</t>
        </is>
      </c>
      <c r="N458" t="n">
        <v>1</v>
      </c>
      <c r="O458" t="inlineStr">
        <is>
          <t>casino.guru</t>
        </is>
      </c>
      <c r="P458" s="7" t="n">
        <v>46022</v>
      </c>
      <c r="Q458" t="inlineStr">
        <is>
          <t>Yes</t>
        </is>
      </c>
      <c r="R458" t="inlineStr">
        <is>
          <t>2026-04-19 06:24</t>
        </is>
      </c>
      <c r="S458" s="2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T458" t="inlineStr">
        <is>
          <t>https://casino.guru/peppermill-casino-review</t>
        </is>
      </c>
    </row>
    <row r="459">
      <c r="A459" s="6" t="inlineStr">
        <is>
          <t>Princess Casino</t>
        </is>
      </c>
      <c r="C459" t="n">
        <v>9.6</v>
      </c>
      <c r="G459" s="3" t="inlineStr">
        <is>
          <t>Yes</t>
        </is>
      </c>
      <c r="H459" s="4" t="inlineStr">
        <is>
          <t>No</t>
        </is>
      </c>
      <c r="I459" s="4" t="inlineStr">
        <is>
          <t>No</t>
        </is>
      </c>
      <c r="J459" s="4" t="inlineStr">
        <is>
          <t>No</t>
        </is>
      </c>
      <c r="N459" t="n">
        <v>1</v>
      </c>
      <c r="O459" t="inlineStr">
        <is>
          <t>casino.guru</t>
        </is>
      </c>
      <c r="P459" s="7" t="n">
        <v>45911</v>
      </c>
      <c r="Q459" t="inlineStr">
        <is>
          <t>Yes</t>
        </is>
      </c>
      <c r="R459" t="inlineStr">
        <is>
          <t>2026-04-19 06:24</t>
        </is>
      </c>
      <c r="S459" s="2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T459" t="inlineStr">
        <is>
          <t>https://casino.guru/princess-casino-review</t>
        </is>
      </c>
    </row>
    <row r="460">
      <c r="A460" s="6" t="inlineStr">
        <is>
          <t>Sisal Casino</t>
        </is>
      </c>
      <c r="C460" t="n">
        <v>9.6</v>
      </c>
      <c r="G460" s="3" t="inlineStr">
        <is>
          <t>Yes</t>
        </is>
      </c>
      <c r="H460" s="4" t="inlineStr">
        <is>
          <t>No</t>
        </is>
      </c>
      <c r="I460" s="4" t="inlineStr">
        <is>
          <t>No</t>
        </is>
      </c>
      <c r="J460" s="3" t="inlineStr">
        <is>
          <t>Yes</t>
        </is>
      </c>
      <c r="N460" t="n">
        <v>1</v>
      </c>
      <c r="O460" t="inlineStr">
        <is>
          <t>casino.guru</t>
        </is>
      </c>
      <c r="P460" s="7" t="n">
        <v>46035</v>
      </c>
      <c r="Q460" t="inlineStr">
        <is>
          <t>Yes</t>
        </is>
      </c>
      <c r="R460" t="inlineStr">
        <is>
          <t>2026-04-19 06:06</t>
        </is>
      </c>
      <c r="S460" s="2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460" t="inlineStr">
        <is>
          <t>https://casino.guru/sisal-casino-review</t>
        </is>
      </c>
    </row>
    <row r="461">
      <c r="A461" s="6" t="inlineStr">
        <is>
          <t>SlotsUK Casino</t>
        </is>
      </c>
      <c r="B461" t="inlineStr">
        <is>
          <t>UKGC</t>
        </is>
      </c>
      <c r="C461" t="n">
        <v>9.6</v>
      </c>
      <c r="G461" s="3" t="inlineStr">
        <is>
          <t>Yes</t>
        </is>
      </c>
      <c r="H461" s="4" t="inlineStr">
        <is>
          <t>No</t>
        </is>
      </c>
      <c r="I461" s="4" t="inlineStr">
        <is>
          <t>No</t>
        </is>
      </c>
      <c r="J461" s="3" t="inlineStr">
        <is>
          <t>Yes</t>
        </is>
      </c>
      <c r="N461" t="n">
        <v>1</v>
      </c>
      <c r="O461" t="inlineStr">
        <is>
          <t>casino.guru</t>
        </is>
      </c>
      <c r="P461" s="7" t="n">
        <v>46099</v>
      </c>
      <c r="Q461" t="inlineStr">
        <is>
          <t>Yes</t>
        </is>
      </c>
      <c r="R461" t="inlineStr">
        <is>
          <t>2026-04-19 06:04</t>
        </is>
      </c>
      <c r="S461" s="2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461" t="inlineStr">
        <is>
          <t>https://casino.guru/slotsuk-casino-review</t>
        </is>
      </c>
    </row>
    <row r="462">
      <c r="A462" s="6" t="inlineStr">
        <is>
          <t>Spilnu Casino</t>
        </is>
      </c>
      <c r="C462" t="n">
        <v>9.6</v>
      </c>
      <c r="G462" s="3" t="inlineStr">
        <is>
          <t>Yes</t>
        </is>
      </c>
      <c r="H462" s="4" t="inlineStr">
        <is>
          <t>No</t>
        </is>
      </c>
      <c r="I462" s="4" t="inlineStr">
        <is>
          <t>No</t>
        </is>
      </c>
      <c r="J462" s="4" t="inlineStr">
        <is>
          <t>No</t>
        </is>
      </c>
      <c r="N462" t="n">
        <v>1</v>
      </c>
      <c r="O462" t="inlineStr">
        <is>
          <t>casino.guru</t>
        </is>
      </c>
      <c r="P462" s="7" t="n">
        <v>46057</v>
      </c>
      <c r="Q462" t="inlineStr">
        <is>
          <t>Yes</t>
        </is>
      </c>
      <c r="R462" t="inlineStr">
        <is>
          <t>2026-04-19 06:00</t>
        </is>
      </c>
      <c r="S462" s="2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T462" t="inlineStr">
        <is>
          <t>https://casino.guru/Spilnu-Casino-review</t>
        </is>
      </c>
    </row>
    <row r="463">
      <c r="A463" s="6" t="inlineStr">
        <is>
          <t>The Vic Casino</t>
        </is>
      </c>
      <c r="B463" t="inlineStr">
        <is>
          <t>UKGC</t>
        </is>
      </c>
      <c r="C463" t="n">
        <v>9.6</v>
      </c>
      <c r="G463" s="3" t="inlineStr">
        <is>
          <t>Yes</t>
        </is>
      </c>
      <c r="H463" s="4" t="inlineStr">
        <is>
          <t>No</t>
        </is>
      </c>
      <c r="I463" s="4" t="inlineStr">
        <is>
          <t>No</t>
        </is>
      </c>
      <c r="J463" s="3" t="inlineStr">
        <is>
          <t>Yes</t>
        </is>
      </c>
      <c r="K463" s="3" t="inlineStr">
        <is>
          <t>Yes</t>
        </is>
      </c>
      <c r="N463" t="n">
        <v>1</v>
      </c>
      <c r="O463" t="inlineStr">
        <is>
          <t>casino.guru</t>
        </is>
      </c>
      <c r="P463" s="7" t="n">
        <v>45975</v>
      </c>
      <c r="Q463" t="inlineStr">
        <is>
          <t>Yes</t>
        </is>
      </c>
      <c r="R463" t="inlineStr">
        <is>
          <t>2026-04-19 06:19</t>
        </is>
      </c>
      <c r="S463" s="2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T463" t="inlineStr">
        <is>
          <t>https://casino.guru/the-vic-casino-review</t>
        </is>
      </c>
    </row>
    <row r="464">
      <c r="A464" s="6" t="inlineStr">
        <is>
          <t>Clover Casino</t>
        </is>
      </c>
      <c r="B464" t="inlineStr">
        <is>
          <t>UKGC</t>
        </is>
      </c>
      <c r="C464" t="n">
        <v>9.5</v>
      </c>
      <c r="G464" s="3" t="inlineStr">
        <is>
          <t>Yes</t>
        </is>
      </c>
      <c r="H464" s="4" t="inlineStr">
        <is>
          <t>No</t>
        </is>
      </c>
      <c r="I464" s="4" t="inlineStr">
        <is>
          <t>No</t>
        </is>
      </c>
      <c r="J464" s="3" t="inlineStr">
        <is>
          <t>Yes</t>
        </is>
      </c>
      <c r="N464" t="n">
        <v>1</v>
      </c>
      <c r="O464" t="inlineStr">
        <is>
          <t>casino.guru</t>
        </is>
      </c>
      <c r="P464" s="7" t="n">
        <v>46114</v>
      </c>
      <c r="Q464" t="inlineStr">
        <is>
          <t>Yes</t>
        </is>
      </c>
      <c r="R464" t="inlineStr">
        <is>
          <t>2026-04-19 06:05</t>
        </is>
      </c>
      <c r="S464" s="2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464" t="inlineStr">
        <is>
          <t>https://casino.guru/Clover-Casino-review</t>
        </is>
      </c>
    </row>
    <row r="465">
      <c r="A465" s="6" t="inlineStr">
        <is>
          <t>Cozino Casino</t>
        </is>
      </c>
      <c r="B465" t="inlineStr">
        <is>
          <t>UKGC</t>
        </is>
      </c>
      <c r="C465" t="n">
        <v>9.5</v>
      </c>
      <c r="G465" s="3" t="inlineStr">
        <is>
          <t>Yes</t>
        </is>
      </c>
      <c r="H465" s="4" t="inlineStr">
        <is>
          <t>No</t>
        </is>
      </c>
      <c r="I465" s="4" t="inlineStr">
        <is>
          <t>No</t>
        </is>
      </c>
      <c r="J465" s="3" t="inlineStr">
        <is>
          <t>Yes</t>
        </is>
      </c>
      <c r="N465" t="n">
        <v>1</v>
      </c>
      <c r="O465" t="inlineStr">
        <is>
          <t>casino.guru</t>
        </is>
      </c>
      <c r="P465" s="7" t="n">
        <v>46120</v>
      </c>
      <c r="Q465" t="inlineStr">
        <is>
          <t>Yes</t>
        </is>
      </c>
      <c r="R465" t="inlineStr">
        <is>
          <t>2026-04-19 06:04</t>
        </is>
      </c>
      <c r="S465" s="2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465" t="inlineStr">
        <is>
          <t>https://casino.guru/Cozino-Casino-review</t>
        </is>
      </c>
    </row>
    <row r="466">
      <c r="A466" s="6" t="inlineStr">
        <is>
          <t>Donaldbet Casino</t>
        </is>
      </c>
      <c r="C466" t="n">
        <v>9.5</v>
      </c>
      <c r="G466" s="3" t="inlineStr">
        <is>
          <t>Yes</t>
        </is>
      </c>
      <c r="H466" s="4" t="inlineStr">
        <is>
          <t>No</t>
        </is>
      </c>
      <c r="I466" s="4" t="inlineStr">
        <is>
          <t>No</t>
        </is>
      </c>
      <c r="J466" s="4" t="inlineStr">
        <is>
          <t>No</t>
        </is>
      </c>
      <c r="N466" t="n">
        <v>1</v>
      </c>
      <c r="O466" t="inlineStr">
        <is>
          <t>casino.guru</t>
        </is>
      </c>
      <c r="P466" s="7" t="n">
        <v>45887</v>
      </c>
      <c r="Q466" t="inlineStr">
        <is>
          <t>Yes</t>
        </is>
      </c>
      <c r="R466" t="inlineStr">
        <is>
          <t>2026-04-19 06:41</t>
        </is>
      </c>
      <c r="S466" s="2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T466" t="inlineStr">
        <is>
          <t>https://casino.guru/donaldbet-casino-review</t>
        </is>
      </c>
    </row>
    <row r="467">
      <c r="A467" s="6" t="inlineStr">
        <is>
          <t>Dove Casino</t>
        </is>
      </c>
      <c r="B467" t="inlineStr">
        <is>
          <t>UKGC</t>
        </is>
      </c>
      <c r="C467" t="n">
        <v>9.5</v>
      </c>
      <c r="G467" s="3" t="inlineStr">
        <is>
          <t>Yes</t>
        </is>
      </c>
      <c r="H467" s="4" t="inlineStr">
        <is>
          <t>No</t>
        </is>
      </c>
      <c r="I467" s="4" t="inlineStr">
        <is>
          <t>No</t>
        </is>
      </c>
      <c r="J467" s="3" t="inlineStr">
        <is>
          <t>Yes</t>
        </is>
      </c>
      <c r="N467" t="n">
        <v>1</v>
      </c>
      <c r="O467" t="inlineStr">
        <is>
          <t>casino.guru</t>
        </is>
      </c>
      <c r="P467" s="7" t="n">
        <v>46113</v>
      </c>
      <c r="Q467" t="inlineStr">
        <is>
          <t>Yes</t>
        </is>
      </c>
      <c r="R467" t="inlineStr">
        <is>
          <t>2026-04-19 06:11</t>
        </is>
      </c>
      <c r="S467" s="2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467" t="inlineStr">
        <is>
          <t>https://casino.guru/dove-casino-review</t>
        </is>
      </c>
    </row>
    <row r="468">
      <c r="A468" s="6" t="inlineStr">
        <is>
          <t>Easy Slots Casino</t>
        </is>
      </c>
      <c r="B468" t="inlineStr">
        <is>
          <t>UKGC</t>
        </is>
      </c>
      <c r="C468" t="n">
        <v>9.5</v>
      </c>
      <c r="G468" s="3" t="inlineStr">
        <is>
          <t>Yes</t>
        </is>
      </c>
      <c r="H468" s="4" t="inlineStr">
        <is>
          <t>No</t>
        </is>
      </c>
      <c r="I468" s="4" t="inlineStr">
        <is>
          <t>No</t>
        </is>
      </c>
      <c r="J468" s="3" t="inlineStr">
        <is>
          <t>Yes</t>
        </is>
      </c>
      <c r="N468" t="n">
        <v>1</v>
      </c>
      <c r="O468" t="inlineStr">
        <is>
          <t>casino.guru</t>
        </is>
      </c>
      <c r="P468" s="7" t="n">
        <v>46142</v>
      </c>
      <c r="Q468" t="inlineStr">
        <is>
          <t>Yes</t>
        </is>
      </c>
      <c r="R468" t="inlineStr">
        <is>
          <t>2026-04-19 06:05</t>
        </is>
      </c>
      <c r="S468" s="2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468" t="inlineStr">
        <is>
          <t>https://casino.guru/Easy-Slots-Casino-review</t>
        </is>
      </c>
    </row>
    <row r="469">
      <c r="A469" s="6" t="inlineStr">
        <is>
          <t>Egypt Slots Casino</t>
        </is>
      </c>
      <c r="B469" t="inlineStr">
        <is>
          <t>UKGC</t>
        </is>
      </c>
      <c r="C469" t="n">
        <v>9.5</v>
      </c>
      <c r="G469" s="3" t="inlineStr">
        <is>
          <t>Yes</t>
        </is>
      </c>
      <c r="H469" s="4" t="inlineStr">
        <is>
          <t>No</t>
        </is>
      </c>
      <c r="I469" s="4" t="inlineStr">
        <is>
          <t>No</t>
        </is>
      </c>
      <c r="J469" s="3" t="inlineStr">
        <is>
          <t>Yes</t>
        </is>
      </c>
      <c r="N469" t="n">
        <v>1</v>
      </c>
      <c r="O469" t="inlineStr">
        <is>
          <t>casino.guru</t>
        </is>
      </c>
      <c r="P469" s="7" t="n">
        <v>46114</v>
      </c>
      <c r="Q469" t="inlineStr">
        <is>
          <t>Yes</t>
        </is>
      </c>
      <c r="R469" t="inlineStr">
        <is>
          <t>2026-04-19 06:05</t>
        </is>
      </c>
      <c r="S469" s="2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469" t="inlineStr">
        <is>
          <t>https://casino.guru/Egypt-Slots-Casino-review</t>
        </is>
      </c>
    </row>
    <row r="470">
      <c r="A470" s="6" t="inlineStr">
        <is>
          <t>Free Spins No Deposit Casino</t>
        </is>
      </c>
      <c r="B470" t="inlineStr">
        <is>
          <t>UKGC</t>
        </is>
      </c>
      <c r="C470" t="n">
        <v>9.5</v>
      </c>
      <c r="G470" s="3" t="inlineStr">
        <is>
          <t>Yes</t>
        </is>
      </c>
      <c r="H470" s="4" t="inlineStr">
        <is>
          <t>No</t>
        </is>
      </c>
      <c r="I470" s="4" t="inlineStr">
        <is>
          <t>No</t>
        </is>
      </c>
      <c r="J470" s="3" t="inlineStr">
        <is>
          <t>Yes</t>
        </is>
      </c>
      <c r="N470" t="n">
        <v>1</v>
      </c>
      <c r="O470" t="inlineStr">
        <is>
          <t>casino.guru</t>
        </is>
      </c>
      <c r="P470" s="7" t="n">
        <v>46106</v>
      </c>
      <c r="Q470" t="inlineStr">
        <is>
          <t>Yes</t>
        </is>
      </c>
      <c r="R470" t="inlineStr">
        <is>
          <t>2026-04-19 06:31</t>
        </is>
      </c>
      <c r="S470" s="2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470" t="inlineStr">
        <is>
          <t>https://casino.guru/free-spins-no-deposit-casino-review</t>
        </is>
      </c>
    </row>
    <row r="471">
      <c r="A471" s="6" t="inlineStr">
        <is>
          <t>Gamblezen Casino</t>
        </is>
      </c>
      <c r="B471" t="inlineStr">
        <is>
          <t>Curacao</t>
        </is>
      </c>
      <c r="C471" t="n">
        <v>9.5</v>
      </c>
      <c r="G471" s="3" t="inlineStr">
        <is>
          <t>Yes</t>
        </is>
      </c>
      <c r="H471" s="3" t="inlineStr">
        <is>
          <t>Yes</t>
        </is>
      </c>
      <c r="I471" s="3" t="inlineStr">
        <is>
          <t>Yes</t>
        </is>
      </c>
      <c r="J471" s="4" t="inlineStr">
        <is>
          <t>No</t>
        </is>
      </c>
      <c r="K471" s="3" t="inlineStr">
        <is>
          <t>Yes</t>
        </is>
      </c>
      <c r="N471" t="n">
        <v>1</v>
      </c>
      <c r="O471" t="inlineStr">
        <is>
          <t>casino.guru</t>
        </is>
      </c>
      <c r="P471" s="7" t="n">
        <v>46133</v>
      </c>
      <c r="Q471" t="inlineStr">
        <is>
          <t>Yes</t>
        </is>
      </c>
      <c r="R471" t="inlineStr">
        <is>
          <t>2026-04-19 06:34</t>
        </is>
      </c>
      <c r="S471" s="2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T471" t="inlineStr">
        <is>
          <t>https://casino.guru/gamblezen-casino-review</t>
        </is>
      </c>
    </row>
    <row r="472">
      <c r="A472" s="6" t="inlineStr">
        <is>
          <t>Happy Tiger Casino</t>
        </is>
      </c>
      <c r="B472" t="inlineStr">
        <is>
          <t>MGA</t>
        </is>
      </c>
      <c r="C472" t="n">
        <v>9.5</v>
      </c>
      <c r="G472" s="3" t="inlineStr">
        <is>
          <t>Yes</t>
        </is>
      </c>
      <c r="H472" s="4" t="inlineStr">
        <is>
          <t>No</t>
        </is>
      </c>
      <c r="I472" s="4" t="inlineStr">
        <is>
          <t>No</t>
        </is>
      </c>
      <c r="J472" s="3" t="inlineStr">
        <is>
          <t>Yes</t>
        </is>
      </c>
      <c r="N472" t="n">
        <v>1</v>
      </c>
      <c r="O472" t="inlineStr">
        <is>
          <t>casino.guru</t>
        </is>
      </c>
      <c r="P472" s="7" t="n">
        <v>46134</v>
      </c>
      <c r="Q472" t="inlineStr">
        <is>
          <t>Yes</t>
        </is>
      </c>
      <c r="R472" t="inlineStr">
        <is>
          <t>2026-04-19 06:19</t>
        </is>
      </c>
      <c r="S472" s="2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472" t="inlineStr">
        <is>
          <t>https://casino.guru/happy-tiger-casino-review</t>
        </is>
      </c>
    </row>
    <row r="473">
      <c r="A473" s="6" t="inlineStr">
        <is>
          <t>Kolikkopelit Casino</t>
        </is>
      </c>
      <c r="B473" t="inlineStr">
        <is>
          <t>MGA</t>
        </is>
      </c>
      <c r="C473" t="n">
        <v>9.5</v>
      </c>
      <c r="G473" s="3" t="inlineStr">
        <is>
          <t>Yes</t>
        </is>
      </c>
      <c r="H473" s="4" t="inlineStr">
        <is>
          <t>No</t>
        </is>
      </c>
      <c r="I473" s="4" t="inlineStr">
        <is>
          <t>No</t>
        </is>
      </c>
      <c r="J473" s="4" t="inlineStr">
        <is>
          <t>No</t>
        </is>
      </c>
      <c r="N473" t="n">
        <v>1</v>
      </c>
      <c r="O473" t="inlineStr">
        <is>
          <t>casino.guru</t>
        </is>
      </c>
      <c r="P473" s="7" t="n">
        <v>46142</v>
      </c>
      <c r="Q473" t="inlineStr">
        <is>
          <t>Yes</t>
        </is>
      </c>
      <c r="R473" t="inlineStr">
        <is>
          <t>2026-04-19 06:04</t>
        </is>
      </c>
      <c r="S473" s="2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T473" t="inlineStr">
        <is>
          <t>https://casino.guru/Kolikkopelit-Casino-review</t>
        </is>
      </c>
    </row>
    <row r="474">
      <c r="A474" s="6" t="inlineStr">
        <is>
          <t>Kong Casino</t>
        </is>
      </c>
      <c r="B474" t="inlineStr">
        <is>
          <t>UKGC</t>
        </is>
      </c>
      <c r="C474" t="n">
        <v>9.5</v>
      </c>
      <c r="G474" s="3" t="inlineStr">
        <is>
          <t>Yes</t>
        </is>
      </c>
      <c r="H474" s="4" t="inlineStr">
        <is>
          <t>No</t>
        </is>
      </c>
      <c r="I474" s="4" t="inlineStr">
        <is>
          <t>No</t>
        </is>
      </c>
      <c r="J474" s="3" t="inlineStr">
        <is>
          <t>Yes</t>
        </is>
      </c>
      <c r="N474" t="n">
        <v>1</v>
      </c>
      <c r="O474" t="inlineStr">
        <is>
          <t>casino.guru</t>
        </is>
      </c>
      <c r="P474" s="7" t="n">
        <v>46107</v>
      </c>
      <c r="Q474" t="inlineStr">
        <is>
          <t>Yes</t>
        </is>
      </c>
      <c r="R474" t="inlineStr">
        <is>
          <t>2026-04-19 06:05</t>
        </is>
      </c>
      <c r="S474" s="2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474" t="inlineStr">
        <is>
          <t>https://casino.guru/kong-casino-review</t>
        </is>
      </c>
    </row>
    <row r="475">
      <c r="A475" s="6" t="inlineStr">
        <is>
          <t>Lion Wins Casino</t>
        </is>
      </c>
      <c r="B475" t="inlineStr">
        <is>
          <t>UKGC</t>
        </is>
      </c>
      <c r="C475" t="n">
        <v>9.5</v>
      </c>
      <c r="G475" s="3" t="inlineStr">
        <is>
          <t>Yes</t>
        </is>
      </c>
      <c r="H475" s="4" t="inlineStr">
        <is>
          <t>No</t>
        </is>
      </c>
      <c r="I475" s="4" t="inlineStr">
        <is>
          <t>No</t>
        </is>
      </c>
      <c r="J475" s="3" t="inlineStr">
        <is>
          <t>Yes</t>
        </is>
      </c>
      <c r="N475" t="n">
        <v>1</v>
      </c>
      <c r="O475" t="inlineStr">
        <is>
          <t>casino.guru</t>
        </is>
      </c>
      <c r="P475" s="7" t="n">
        <v>46140</v>
      </c>
      <c r="Q475" t="inlineStr">
        <is>
          <t>Yes</t>
        </is>
      </c>
      <c r="R475" t="inlineStr">
        <is>
          <t>2026-04-19 06:07</t>
        </is>
      </c>
      <c r="S475" s="2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475" t="inlineStr">
        <is>
          <t>https://casino.guru/lion-wins-casino-review</t>
        </is>
      </c>
    </row>
    <row r="476">
      <c r="A476" s="6" t="inlineStr">
        <is>
          <t>Mega Riches Casino</t>
        </is>
      </c>
      <c r="B476" t="inlineStr">
        <is>
          <t>MGA</t>
        </is>
      </c>
      <c r="C476" t="n">
        <v>9.5</v>
      </c>
      <c r="G476" s="3" t="inlineStr">
        <is>
          <t>Yes</t>
        </is>
      </c>
      <c r="H476" s="3" t="inlineStr">
        <is>
          <t>Yes</t>
        </is>
      </c>
      <c r="I476" s="3" t="inlineStr">
        <is>
          <t>Yes</t>
        </is>
      </c>
      <c r="J476" s="3" t="inlineStr">
        <is>
          <t>Yes</t>
        </is>
      </c>
      <c r="N476" t="n">
        <v>1</v>
      </c>
      <c r="O476" t="inlineStr">
        <is>
          <t>casino.guru</t>
        </is>
      </c>
      <c r="P476" s="7" t="n">
        <v>46048</v>
      </c>
      <c r="Q476" t="inlineStr">
        <is>
          <t>Yes</t>
        </is>
      </c>
      <c r="R476" t="inlineStr">
        <is>
          <t>2026-04-19 06:40</t>
        </is>
      </c>
      <c r="S476" s="2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476" t="inlineStr">
        <is>
          <t>https://casino.guru/mega-riches-casino-review</t>
        </is>
      </c>
    </row>
    <row r="477">
      <c r="A477" s="6" t="inlineStr">
        <is>
          <t>New Online Slots Casino</t>
        </is>
      </c>
      <c r="B477" t="inlineStr">
        <is>
          <t>UKGC</t>
        </is>
      </c>
      <c r="C477" t="n">
        <v>9.5</v>
      </c>
      <c r="G477" s="3" t="inlineStr">
        <is>
          <t>Yes</t>
        </is>
      </c>
      <c r="H477" s="4" t="inlineStr">
        <is>
          <t>No</t>
        </is>
      </c>
      <c r="I477" s="4" t="inlineStr">
        <is>
          <t>No</t>
        </is>
      </c>
      <c r="J477" s="3" t="inlineStr">
        <is>
          <t>Yes</t>
        </is>
      </c>
      <c r="N477" t="n">
        <v>1</v>
      </c>
      <c r="O477" t="inlineStr">
        <is>
          <t>casino.guru</t>
        </is>
      </c>
      <c r="P477" s="7" t="n">
        <v>46106</v>
      </c>
      <c r="Q477" t="inlineStr">
        <is>
          <t>Yes</t>
        </is>
      </c>
      <c r="R477" t="inlineStr">
        <is>
          <t>2026-04-19 06:31</t>
        </is>
      </c>
      <c r="S477" s="2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477" t="inlineStr">
        <is>
          <t>https://casino.guru/new-online-slots-casino-review</t>
        </is>
      </c>
    </row>
    <row r="478">
      <c r="A478" s="6" t="inlineStr">
        <is>
          <t>OnaBet Casino</t>
        </is>
      </c>
      <c r="C478" t="n">
        <v>9.5</v>
      </c>
      <c r="G478" s="3" t="inlineStr">
        <is>
          <t>Yes</t>
        </is>
      </c>
      <c r="H478" s="4" t="inlineStr">
        <is>
          <t>No</t>
        </is>
      </c>
      <c r="I478" s="4" t="inlineStr">
        <is>
          <t>No</t>
        </is>
      </c>
      <c r="J478" s="4" t="inlineStr">
        <is>
          <t>No</t>
        </is>
      </c>
      <c r="N478" t="n">
        <v>1</v>
      </c>
      <c r="O478" t="inlineStr">
        <is>
          <t>casino.guru</t>
        </is>
      </c>
      <c r="P478" s="7" t="n">
        <v>45953</v>
      </c>
      <c r="Q478" t="inlineStr">
        <is>
          <t>Yes</t>
        </is>
      </c>
      <c r="R478" t="inlineStr">
        <is>
          <t>2026-04-19 06:35</t>
        </is>
      </c>
      <c r="S478" s="2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T478" t="inlineStr">
        <is>
          <t>https://casino.guru/onabet-casino-review</t>
        </is>
      </c>
    </row>
    <row r="479">
      <c r="A479" s="6" t="inlineStr">
        <is>
          <t>Papi Games Casino</t>
        </is>
      </c>
      <c r="C479" t="n">
        <v>9.5</v>
      </c>
      <c r="G479" s="3" t="inlineStr">
        <is>
          <t>Yes</t>
        </is>
      </c>
      <c r="H479" s="4" t="inlineStr">
        <is>
          <t>No</t>
        </is>
      </c>
      <c r="I479" s="4" t="inlineStr">
        <is>
          <t>No</t>
        </is>
      </c>
      <c r="J479" s="4" t="inlineStr">
        <is>
          <t>No</t>
        </is>
      </c>
      <c r="N479" t="n">
        <v>1</v>
      </c>
      <c r="O479" t="inlineStr">
        <is>
          <t>casino.guru</t>
        </is>
      </c>
      <c r="P479" s="7" t="n">
        <v>46101</v>
      </c>
      <c r="Q479" t="inlineStr">
        <is>
          <t>Yes</t>
        </is>
      </c>
      <c r="R479" t="inlineStr">
        <is>
          <t>2026-04-19 06:30</t>
        </is>
      </c>
      <c r="S479" s="2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T479" t="inlineStr">
        <is>
          <t>https://casino.guru/papi-games-casino-review</t>
        </is>
      </c>
    </row>
    <row r="480">
      <c r="A480" s="6" t="inlineStr">
        <is>
          <t>Pay By Mobile Casino</t>
        </is>
      </c>
      <c r="B480" t="inlineStr">
        <is>
          <t>UKGC</t>
        </is>
      </c>
      <c r="C480" t="n">
        <v>9.5</v>
      </c>
      <c r="G480" s="3" t="inlineStr">
        <is>
          <t>Yes</t>
        </is>
      </c>
      <c r="H480" s="4" t="inlineStr">
        <is>
          <t>No</t>
        </is>
      </c>
      <c r="I480" s="4" t="inlineStr">
        <is>
          <t>No</t>
        </is>
      </c>
      <c r="J480" s="3" t="inlineStr">
        <is>
          <t>Yes</t>
        </is>
      </c>
      <c r="N480" t="n">
        <v>1</v>
      </c>
      <c r="O480" t="inlineStr">
        <is>
          <t>casino.guru</t>
        </is>
      </c>
      <c r="P480" s="7" t="n">
        <v>46099</v>
      </c>
      <c r="Q480" t="inlineStr">
        <is>
          <t>Yes</t>
        </is>
      </c>
      <c r="R480" t="inlineStr">
        <is>
          <t>2026-04-19 06:30</t>
        </is>
      </c>
      <c r="S480" s="2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480" t="inlineStr">
        <is>
          <t>https://casino.guru/pay-by-mobile-casino-review</t>
        </is>
      </c>
    </row>
    <row r="481">
      <c r="A481" s="6" t="inlineStr">
        <is>
          <t>Pay By Mobile Slots Casino</t>
        </is>
      </c>
      <c r="B481" t="inlineStr">
        <is>
          <t>UKGC</t>
        </is>
      </c>
      <c r="C481" t="n">
        <v>9.5</v>
      </c>
      <c r="G481" s="3" t="inlineStr">
        <is>
          <t>Yes</t>
        </is>
      </c>
      <c r="H481" s="4" t="inlineStr">
        <is>
          <t>No</t>
        </is>
      </c>
      <c r="I481" s="4" t="inlineStr">
        <is>
          <t>No</t>
        </is>
      </c>
      <c r="J481" s="3" t="inlineStr">
        <is>
          <t>Yes</t>
        </is>
      </c>
      <c r="N481" t="n">
        <v>1</v>
      </c>
      <c r="O481" t="inlineStr">
        <is>
          <t>casino.guru</t>
        </is>
      </c>
      <c r="P481" s="7" t="n">
        <v>46105</v>
      </c>
      <c r="Q481" t="inlineStr">
        <is>
          <t>Yes</t>
        </is>
      </c>
      <c r="R481" t="inlineStr">
        <is>
          <t>2026-04-19 06:31</t>
        </is>
      </c>
      <c r="S481" s="2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481" t="inlineStr">
        <is>
          <t>https://casino.guru/pay-by-mobile-slots-casino-review</t>
        </is>
      </c>
    </row>
    <row r="482">
      <c r="A482" s="6" t="inlineStr">
        <is>
          <t>PlayJango Casino</t>
        </is>
      </c>
      <c r="B482" t="inlineStr">
        <is>
          <t>MGA</t>
        </is>
      </c>
      <c r="C482" t="n">
        <v>9.5</v>
      </c>
      <c r="G482" s="3" t="inlineStr">
        <is>
          <t>Yes</t>
        </is>
      </c>
      <c r="H482" s="3" t="inlineStr">
        <is>
          <t>Yes</t>
        </is>
      </c>
      <c r="I482" s="3" t="inlineStr">
        <is>
          <t>Yes</t>
        </is>
      </c>
      <c r="J482" s="3" t="inlineStr">
        <is>
          <t>Yes</t>
        </is>
      </c>
      <c r="N482" t="n">
        <v>1</v>
      </c>
      <c r="O482" t="inlineStr">
        <is>
          <t>casino.guru</t>
        </is>
      </c>
      <c r="P482" s="7" t="n">
        <v>46085</v>
      </c>
      <c r="Q482" t="inlineStr">
        <is>
          <t>Yes</t>
        </is>
      </c>
      <c r="R482" t="inlineStr">
        <is>
          <t>2026-04-19 06:13</t>
        </is>
      </c>
      <c r="S482" s="2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482" t="inlineStr">
        <is>
          <t>https://casino.guru/playjango-casino-review</t>
        </is>
      </c>
    </row>
    <row r="483">
      <c r="A483" s="6" t="inlineStr">
        <is>
          <t>VIP Spins Casino</t>
        </is>
      </c>
      <c r="B483" t="inlineStr">
        <is>
          <t>UKGC</t>
        </is>
      </c>
      <c r="C483" t="n">
        <v>9.5</v>
      </c>
      <c r="G483" s="3" t="inlineStr">
        <is>
          <t>Yes</t>
        </is>
      </c>
      <c r="H483" s="4" t="inlineStr">
        <is>
          <t>No</t>
        </is>
      </c>
      <c r="I483" s="4" t="inlineStr">
        <is>
          <t>No</t>
        </is>
      </c>
      <c r="J483" s="3" t="inlineStr">
        <is>
          <t>Yes</t>
        </is>
      </c>
      <c r="N483" t="n">
        <v>1</v>
      </c>
      <c r="O483" t="inlineStr">
        <is>
          <t>casino.guru</t>
        </is>
      </c>
      <c r="P483" s="7" t="n">
        <v>46114</v>
      </c>
      <c r="Q483" t="inlineStr">
        <is>
          <t>Yes</t>
        </is>
      </c>
      <c r="R483" t="inlineStr">
        <is>
          <t>2026-04-19 06:05</t>
        </is>
      </c>
      <c r="S483" s="2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483" t="inlineStr">
        <is>
          <t>https://casino.guru/VIP-Spins-Casino-review</t>
        </is>
      </c>
    </row>
    <row r="484">
      <c r="A484" s="6" t="inlineStr">
        <is>
          <t>Vegas Slot Casino</t>
        </is>
      </c>
      <c r="B484" t="inlineStr">
        <is>
          <t>Kahnawake</t>
        </is>
      </c>
      <c r="C484" t="n">
        <v>9.5</v>
      </c>
      <c r="G484" s="3" t="inlineStr">
        <is>
          <t>Yes</t>
        </is>
      </c>
      <c r="H484" s="4" t="inlineStr">
        <is>
          <t>No</t>
        </is>
      </c>
      <c r="I484" s="4" t="inlineStr">
        <is>
          <t>No</t>
        </is>
      </c>
      <c r="J484" s="4" t="inlineStr">
        <is>
          <t>No</t>
        </is>
      </c>
      <c r="N484" t="n">
        <v>1</v>
      </c>
      <c r="O484" t="inlineStr">
        <is>
          <t>casino.guru</t>
        </is>
      </c>
      <c r="P484" s="7" t="n">
        <v>46111</v>
      </c>
      <c r="Q484" t="inlineStr">
        <is>
          <t>Yes</t>
        </is>
      </c>
      <c r="R484" t="inlineStr">
        <is>
          <t>2026-04-19 06:03</t>
        </is>
      </c>
      <c r="S484" s="2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T484" t="inlineStr">
        <is>
          <t>https://casino.guru/Vegas-Slot-Casino-review</t>
        </is>
      </c>
    </row>
    <row r="485">
      <c r="A485" s="6" t="inlineStr">
        <is>
          <t>Villento Casino</t>
        </is>
      </c>
      <c r="B485" t="inlineStr">
        <is>
          <t>Kahnawake</t>
        </is>
      </c>
      <c r="C485" t="n">
        <v>9.5</v>
      </c>
      <c r="G485" s="3" t="inlineStr">
        <is>
          <t>Yes</t>
        </is>
      </c>
      <c r="H485" s="4" t="inlineStr">
        <is>
          <t>No</t>
        </is>
      </c>
      <c r="I485" s="4" t="inlineStr">
        <is>
          <t>No</t>
        </is>
      </c>
      <c r="J485" s="4" t="inlineStr">
        <is>
          <t>No</t>
        </is>
      </c>
      <c r="N485" t="n">
        <v>1</v>
      </c>
      <c r="O485" t="inlineStr">
        <is>
          <t>casino.guru</t>
        </is>
      </c>
      <c r="P485" s="7" t="n">
        <v>46119</v>
      </c>
      <c r="Q485" t="inlineStr">
        <is>
          <t>Yes</t>
        </is>
      </c>
      <c r="R485" t="inlineStr">
        <is>
          <t>2026-04-19 06:03</t>
        </is>
      </c>
      <c r="S485" s="2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T485" t="inlineStr">
        <is>
          <t>https://casino.guru/villento-casino-review</t>
        </is>
      </c>
    </row>
    <row r="486">
      <c r="A486" s="6" t="inlineStr">
        <is>
          <t>Virtual City Casino</t>
        </is>
      </c>
      <c r="B486" t="inlineStr">
        <is>
          <t>Kahnawake</t>
        </is>
      </c>
      <c r="C486" t="n">
        <v>9.5</v>
      </c>
      <c r="G486" s="3" t="inlineStr">
        <is>
          <t>Yes</t>
        </is>
      </c>
      <c r="H486" s="4" t="inlineStr">
        <is>
          <t>No</t>
        </is>
      </c>
      <c r="I486" s="4" t="inlineStr">
        <is>
          <t>No</t>
        </is>
      </c>
      <c r="J486" s="4" t="inlineStr">
        <is>
          <t>No</t>
        </is>
      </c>
      <c r="N486" t="n">
        <v>1</v>
      </c>
      <c r="O486" t="inlineStr">
        <is>
          <t>casino.guru</t>
        </is>
      </c>
      <c r="P486" s="7" t="n">
        <v>46133</v>
      </c>
      <c r="Q486" t="inlineStr">
        <is>
          <t>Yes</t>
        </is>
      </c>
      <c r="R486" t="inlineStr">
        <is>
          <t>2026-04-19 06:03</t>
        </is>
      </c>
      <c r="S486" s="2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T486" t="inlineStr">
        <is>
          <t>https://casino.guru/Virtual-City-Casino-review</t>
        </is>
      </c>
    </row>
    <row r="487">
      <c r="A487" s="6" t="inlineStr">
        <is>
          <t>Yukon Gold Casino</t>
        </is>
      </c>
      <c r="B487" t="inlineStr">
        <is>
          <t>Kahnawake</t>
        </is>
      </c>
      <c r="C487" t="n">
        <v>9.5</v>
      </c>
      <c r="G487" s="3" t="inlineStr">
        <is>
          <t>Yes</t>
        </is>
      </c>
      <c r="H487" s="4" t="inlineStr">
        <is>
          <t>No</t>
        </is>
      </c>
      <c r="I487" s="4" t="inlineStr">
        <is>
          <t>No</t>
        </is>
      </c>
      <c r="J487" s="4" t="inlineStr">
        <is>
          <t>No</t>
        </is>
      </c>
      <c r="N487" t="n">
        <v>1</v>
      </c>
      <c r="O487" t="inlineStr">
        <is>
          <t>casino.guru</t>
        </is>
      </c>
      <c r="P487" s="7" t="n">
        <v>46133</v>
      </c>
      <c r="Q487" t="inlineStr">
        <is>
          <t>Yes</t>
        </is>
      </c>
      <c r="R487" t="inlineStr">
        <is>
          <t>2026-04-19 06:03</t>
        </is>
      </c>
      <c r="S487" s="2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T487" t="inlineStr">
        <is>
          <t>https://casino.guru/Yukon-Gold-Casino-review</t>
        </is>
      </c>
    </row>
    <row r="488">
      <c r="A488" s="6" t="inlineStr">
        <is>
          <t>Zodiac Casino</t>
        </is>
      </c>
      <c r="B488" t="inlineStr">
        <is>
          <t>Kahnawake</t>
        </is>
      </c>
      <c r="C488" t="n">
        <v>9.5</v>
      </c>
      <c r="G488" s="3" t="inlineStr">
        <is>
          <t>Yes</t>
        </is>
      </c>
      <c r="H488" s="3" t="inlineStr">
        <is>
          <t>Yes</t>
        </is>
      </c>
      <c r="I488" s="3" t="inlineStr">
        <is>
          <t>Yes</t>
        </is>
      </c>
      <c r="J488" s="4" t="inlineStr">
        <is>
          <t>No</t>
        </is>
      </c>
      <c r="K488" s="3" t="inlineStr">
        <is>
          <t>Yes</t>
        </is>
      </c>
      <c r="N488" t="n">
        <v>1</v>
      </c>
      <c r="O488" t="inlineStr">
        <is>
          <t>casino.guru</t>
        </is>
      </c>
      <c r="P488" s="7" t="n">
        <v>46140</v>
      </c>
      <c r="Q488" t="inlineStr">
        <is>
          <t>Yes</t>
        </is>
      </c>
      <c r="R488" t="inlineStr">
        <is>
          <t>2026-04-19 06:03</t>
        </is>
      </c>
      <c r="S488" s="2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T488" t="inlineStr">
        <is>
          <t>https://casino.guru/Zodiac-Casino-review</t>
        </is>
      </c>
    </row>
    <row r="489">
      <c r="A489" s="6" t="inlineStr">
        <is>
          <t>Alphawin Casino</t>
        </is>
      </c>
      <c r="C489" t="n">
        <v>9.4</v>
      </c>
      <c r="G489" s="3" t="inlineStr">
        <is>
          <t>Yes</t>
        </is>
      </c>
      <c r="H489" s="3" t="inlineStr">
        <is>
          <t>Yes</t>
        </is>
      </c>
      <c r="I489" s="3" t="inlineStr">
        <is>
          <t>Yes</t>
        </is>
      </c>
      <c r="J489" s="4" t="inlineStr">
        <is>
          <t>No</t>
        </is>
      </c>
      <c r="N489" t="n">
        <v>1</v>
      </c>
      <c r="O489" t="inlineStr">
        <is>
          <t>casino.guru</t>
        </is>
      </c>
      <c r="P489" s="7" t="n">
        <v>46140</v>
      </c>
      <c r="Q489" t="inlineStr">
        <is>
          <t>Yes</t>
        </is>
      </c>
      <c r="R489" t="inlineStr">
        <is>
          <t>2026-04-19 06:19</t>
        </is>
      </c>
      <c r="S489" s="2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489" t="inlineStr">
        <is>
          <t>https://casino.guru/alphawin-casino-review</t>
        </is>
      </c>
    </row>
    <row r="490">
      <c r="A490" s="6" t="inlineStr">
        <is>
          <t>Betpix365 Casino</t>
        </is>
      </c>
      <c r="C490" t="n">
        <v>9.4</v>
      </c>
      <c r="G490" s="3" t="inlineStr">
        <is>
          <t>Yes</t>
        </is>
      </c>
      <c r="H490" s="4" t="inlineStr">
        <is>
          <t>No</t>
        </is>
      </c>
      <c r="I490" s="4" t="inlineStr">
        <is>
          <t>No</t>
        </is>
      </c>
      <c r="J490" s="4" t="inlineStr">
        <is>
          <t>No</t>
        </is>
      </c>
      <c r="N490" t="n">
        <v>1</v>
      </c>
      <c r="O490" t="inlineStr">
        <is>
          <t>casino.guru</t>
        </is>
      </c>
      <c r="P490" s="7" t="n">
        <v>45984</v>
      </c>
      <c r="Q490" t="inlineStr">
        <is>
          <t>Yes</t>
        </is>
      </c>
      <c r="R490" t="inlineStr">
        <is>
          <t>2026-04-19 06:40</t>
        </is>
      </c>
      <c r="S490" s="2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T490" t="inlineStr">
        <is>
          <t>https://casino.guru/betpix365-casino-review</t>
        </is>
      </c>
    </row>
    <row r="491">
      <c r="A491" s="6" t="inlineStr">
        <is>
          <t>Buzz Bingo Casino</t>
        </is>
      </c>
      <c r="B491" t="inlineStr">
        <is>
          <t>UKGC</t>
        </is>
      </c>
      <c r="C491" t="n">
        <v>9.4</v>
      </c>
      <c r="G491" s="3" t="inlineStr">
        <is>
          <t>Yes</t>
        </is>
      </c>
      <c r="H491" s="4" t="inlineStr">
        <is>
          <t>No</t>
        </is>
      </c>
      <c r="I491" s="4" t="inlineStr">
        <is>
          <t>No</t>
        </is>
      </c>
      <c r="J491" s="3" t="inlineStr">
        <is>
          <t>Yes</t>
        </is>
      </c>
      <c r="N491" t="n">
        <v>1</v>
      </c>
      <c r="O491" t="inlineStr">
        <is>
          <t>casino.guru</t>
        </is>
      </c>
      <c r="P491" s="7" t="n">
        <v>46050</v>
      </c>
      <c r="Q491" t="inlineStr">
        <is>
          <t>Yes</t>
        </is>
      </c>
      <c r="R491" t="inlineStr">
        <is>
          <t>2026-04-19 06:09</t>
        </is>
      </c>
      <c r="S491" s="2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491" t="inlineStr">
        <is>
          <t>https://casino.guru/buzz-bingo-casino-review</t>
        </is>
      </c>
    </row>
    <row r="492">
      <c r="A492" s="6" t="inlineStr">
        <is>
          <t>Casibom Casino</t>
        </is>
      </c>
      <c r="B492" t="inlineStr">
        <is>
          <t>Anjouan</t>
        </is>
      </c>
      <c r="C492" t="n">
        <v>9.4</v>
      </c>
      <c r="G492" s="3" t="inlineStr">
        <is>
          <t>Yes</t>
        </is>
      </c>
      <c r="H492" s="3" t="inlineStr">
        <is>
          <t>Yes</t>
        </is>
      </c>
      <c r="I492" s="3" t="inlineStr">
        <is>
          <t>Yes</t>
        </is>
      </c>
      <c r="J492" s="4" t="inlineStr">
        <is>
          <t>No</t>
        </is>
      </c>
      <c r="N492" t="n">
        <v>1</v>
      </c>
      <c r="O492" t="inlineStr">
        <is>
          <t>casino.guru</t>
        </is>
      </c>
      <c r="P492" s="7" t="n">
        <v>46125</v>
      </c>
      <c r="Q492" t="inlineStr">
        <is>
          <t>Yes</t>
        </is>
      </c>
      <c r="R492" t="inlineStr">
        <is>
          <t>2026-04-19 06:35</t>
        </is>
      </c>
      <c r="S492" s="2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492" t="inlineStr">
        <is>
          <t>https://casino.guru/casibom-casino-review</t>
        </is>
      </c>
    </row>
    <row r="493">
      <c r="A493" s="6" t="inlineStr">
        <is>
          <t>Chanz Casino</t>
        </is>
      </c>
      <c r="B493" t="inlineStr">
        <is>
          <t>Sweden</t>
        </is>
      </c>
      <c r="C493" t="n">
        <v>9.4</v>
      </c>
      <c r="G493" s="4" t="inlineStr">
        <is>
          <t>No</t>
        </is>
      </c>
      <c r="H493" s="3" t="inlineStr">
        <is>
          <t>Yes</t>
        </is>
      </c>
      <c r="I493" s="3" t="inlineStr">
        <is>
          <t>Yes</t>
        </is>
      </c>
      <c r="J493" s="4" t="inlineStr">
        <is>
          <t>No</t>
        </is>
      </c>
      <c r="N493" t="n">
        <v>1</v>
      </c>
      <c r="O493" t="inlineStr">
        <is>
          <t>casino.guru</t>
        </is>
      </c>
      <c r="P493" s="7" t="n">
        <v>46119</v>
      </c>
      <c r="Q493" t="inlineStr">
        <is>
          <t>Yes</t>
        </is>
      </c>
      <c r="R493" t="inlineStr">
        <is>
          <t>2026-04-19 06:04</t>
        </is>
      </c>
      <c r="S493" s="2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493" t="inlineStr">
        <is>
          <t>https://casino.guru/Chanz-Casino-review</t>
        </is>
      </c>
    </row>
    <row r="494">
      <c r="A494" s="6" t="inlineStr">
        <is>
          <t>Playzilla Casino</t>
        </is>
      </c>
      <c r="B494" t="inlineStr">
        <is>
          <t>Anjouan</t>
        </is>
      </c>
      <c r="C494" t="n">
        <v>9.4</v>
      </c>
      <c r="G494" s="3" t="inlineStr">
        <is>
          <t>Yes</t>
        </is>
      </c>
      <c r="H494" s="3" t="inlineStr">
        <is>
          <t>Yes</t>
        </is>
      </c>
      <c r="I494" s="3" t="inlineStr">
        <is>
          <t>Yes</t>
        </is>
      </c>
      <c r="J494" s="4" t="inlineStr">
        <is>
          <t>No</t>
        </is>
      </c>
      <c r="N494" t="n">
        <v>1</v>
      </c>
      <c r="O494" t="inlineStr">
        <is>
          <t>casino.guru</t>
        </is>
      </c>
      <c r="P494" s="7" t="n">
        <v>46133</v>
      </c>
      <c r="Q494" t="inlineStr">
        <is>
          <t>Yes</t>
        </is>
      </c>
      <c r="R494" t="inlineStr">
        <is>
          <t>2026-04-19 06:18</t>
        </is>
      </c>
      <c r="S494" s="2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494" t="inlineStr">
        <is>
          <t>https://casino.guru/playzilla-casino-review</t>
        </is>
      </c>
    </row>
    <row r="495">
      <c r="A495" s="6" t="inlineStr">
        <is>
          <t>Smokace Casino</t>
        </is>
      </c>
      <c r="B495" t="inlineStr">
        <is>
          <t>Curacao</t>
        </is>
      </c>
      <c r="C495" t="n">
        <v>9.4</v>
      </c>
      <c r="G495" s="3" t="inlineStr">
        <is>
          <t>Yes</t>
        </is>
      </c>
      <c r="H495" s="3" t="inlineStr">
        <is>
          <t>Yes</t>
        </is>
      </c>
      <c r="I495" s="3" t="inlineStr">
        <is>
          <t>Yes</t>
        </is>
      </c>
      <c r="J495" s="4" t="inlineStr">
        <is>
          <t>No</t>
        </is>
      </c>
      <c r="K495" s="3" t="inlineStr">
        <is>
          <t>Yes</t>
        </is>
      </c>
      <c r="N495" t="n">
        <v>1</v>
      </c>
      <c r="O495" t="inlineStr">
        <is>
          <t>casino.guru</t>
        </is>
      </c>
      <c r="P495" s="7" t="n">
        <v>46104</v>
      </c>
      <c r="Q495" t="inlineStr">
        <is>
          <t>Yes</t>
        </is>
      </c>
      <c r="R495" t="inlineStr">
        <is>
          <t>2026-04-19 06:28</t>
        </is>
      </c>
      <c r="S495" s="2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T495" t="inlineStr">
        <is>
          <t>https://casino.guru/smokace-casino-review</t>
        </is>
      </c>
    </row>
    <row r="496">
      <c r="A496" s="6" t="inlineStr">
        <is>
          <t>Stelario Casino</t>
        </is>
      </c>
      <c r="B496" t="inlineStr">
        <is>
          <t>Curacao</t>
        </is>
      </c>
      <c r="C496" t="n">
        <v>9.4</v>
      </c>
      <c r="G496" s="3" t="inlineStr">
        <is>
          <t>Yes</t>
        </is>
      </c>
      <c r="H496" s="3" t="inlineStr">
        <is>
          <t>Yes</t>
        </is>
      </c>
      <c r="I496" s="3" t="inlineStr">
        <is>
          <t>Yes</t>
        </is>
      </c>
      <c r="J496" s="4" t="inlineStr">
        <is>
          <t>No</t>
        </is>
      </c>
      <c r="K496" s="3" t="inlineStr">
        <is>
          <t>Yes</t>
        </is>
      </c>
      <c r="N496" t="n">
        <v>1</v>
      </c>
      <c r="O496" t="inlineStr">
        <is>
          <t>casino.guru</t>
        </is>
      </c>
      <c r="P496" s="7" t="n">
        <v>46061</v>
      </c>
      <c r="Q496" t="inlineStr">
        <is>
          <t>Yes</t>
        </is>
      </c>
      <c r="R496" t="inlineStr">
        <is>
          <t>2026-04-19 06:15</t>
        </is>
      </c>
      <c r="S496" s="2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T496" t="inlineStr">
        <is>
          <t>https://casino.guru/stelario-casino-review</t>
        </is>
      </c>
    </row>
    <row r="497">
      <c r="A497" s="6" t="inlineStr">
        <is>
          <t>Storspelare Casino</t>
        </is>
      </c>
      <c r="B497" t="inlineStr">
        <is>
          <t>Sweden</t>
        </is>
      </c>
      <c r="C497" t="n">
        <v>9.4</v>
      </c>
      <c r="G497" s="3" t="inlineStr">
        <is>
          <t>Yes</t>
        </is>
      </c>
      <c r="H497" s="4" t="inlineStr">
        <is>
          <t>No</t>
        </is>
      </c>
      <c r="I497" s="4" t="inlineStr">
        <is>
          <t>No</t>
        </is>
      </c>
      <c r="J497" s="4" t="inlineStr">
        <is>
          <t>No</t>
        </is>
      </c>
      <c r="N497" t="n">
        <v>1</v>
      </c>
      <c r="O497" t="inlineStr">
        <is>
          <t>casino.guru</t>
        </is>
      </c>
      <c r="P497" s="7" t="n">
        <v>46065</v>
      </c>
      <c r="Q497" t="inlineStr">
        <is>
          <t>Yes</t>
        </is>
      </c>
      <c r="R497" t="inlineStr">
        <is>
          <t>2026-04-19 06:03</t>
        </is>
      </c>
      <c r="S497" s="2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T497" t="inlineStr">
        <is>
          <t>https://casino.guru/Storspelare-Casino-review</t>
        </is>
      </c>
    </row>
    <row r="498">
      <c r="A498" s="6" t="inlineStr">
        <is>
          <t>SuperGra Casino</t>
        </is>
      </c>
      <c r="C498" t="n">
        <v>9.4</v>
      </c>
      <c r="G498" s="3" t="inlineStr">
        <is>
          <t>Yes</t>
        </is>
      </c>
      <c r="H498" s="4" t="inlineStr">
        <is>
          <t>No</t>
        </is>
      </c>
      <c r="I498" s="4" t="inlineStr">
        <is>
          <t>No</t>
        </is>
      </c>
      <c r="J498" s="4" t="inlineStr">
        <is>
          <t>No</t>
        </is>
      </c>
      <c r="N498" t="n">
        <v>1</v>
      </c>
      <c r="O498" t="inlineStr">
        <is>
          <t>casino.guru</t>
        </is>
      </c>
      <c r="P498" s="7" t="n">
        <v>46112</v>
      </c>
      <c r="Q498" t="inlineStr">
        <is>
          <t>Yes</t>
        </is>
      </c>
      <c r="R498" t="inlineStr">
        <is>
          <t>2026-04-19 06:59</t>
        </is>
      </c>
      <c r="S498" s="2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T498" t="inlineStr">
        <is>
          <t>https://casino.guru/supergra-casino-review</t>
        </is>
      </c>
    </row>
    <row r="499">
      <c r="A499" s="6" t="inlineStr">
        <is>
          <t>Taptap Casino</t>
        </is>
      </c>
      <c r="B499" t="inlineStr">
        <is>
          <t>Anjouan</t>
        </is>
      </c>
      <c r="C499" t="n">
        <v>9.4</v>
      </c>
      <c r="G499" s="3" t="inlineStr">
        <is>
          <t>Yes</t>
        </is>
      </c>
      <c r="H499" s="3" t="inlineStr">
        <is>
          <t>Yes</t>
        </is>
      </c>
      <c r="I499" s="3" t="inlineStr">
        <is>
          <t>Yes</t>
        </is>
      </c>
      <c r="J499" s="4" t="inlineStr">
        <is>
          <t>No</t>
        </is>
      </c>
      <c r="N499" t="n">
        <v>1</v>
      </c>
      <c r="O499" t="inlineStr">
        <is>
          <t>casino.guru</t>
        </is>
      </c>
      <c r="P499" s="7" t="n">
        <v>46119</v>
      </c>
      <c r="Q499" t="inlineStr">
        <is>
          <t>Yes</t>
        </is>
      </c>
      <c r="R499" t="inlineStr">
        <is>
          <t>2026-04-19 06:07</t>
        </is>
      </c>
      <c r="S499" s="2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499" t="inlineStr">
        <is>
          <t>https://casino.guru/188bet-casino-review</t>
        </is>
      </c>
    </row>
    <row r="500">
      <c r="A500" s="6" t="inlineStr">
        <is>
          <t>Verde Casino</t>
        </is>
      </c>
      <c r="B500" t="inlineStr">
        <is>
          <t>Curacao</t>
        </is>
      </c>
      <c r="C500" t="n">
        <v>9.4</v>
      </c>
      <c r="G500" s="3" t="inlineStr">
        <is>
          <t>Yes</t>
        </is>
      </c>
      <c r="H500" s="3" t="inlineStr">
        <is>
          <t>Yes</t>
        </is>
      </c>
      <c r="I500" s="3" t="inlineStr">
        <is>
          <t>Yes</t>
        </is>
      </c>
      <c r="J500" s="4" t="inlineStr">
        <is>
          <t>No</t>
        </is>
      </c>
      <c r="K500" s="3" t="inlineStr">
        <is>
          <t>Yes</t>
        </is>
      </c>
      <c r="N500" t="n">
        <v>1</v>
      </c>
      <c r="O500" t="inlineStr">
        <is>
          <t>casino.guru</t>
        </is>
      </c>
      <c r="P500" s="7" t="n">
        <v>46048</v>
      </c>
      <c r="Q500" t="inlineStr">
        <is>
          <t>Yes</t>
        </is>
      </c>
      <c r="R500" t="inlineStr">
        <is>
          <t>2026-04-19 06:26</t>
        </is>
      </c>
      <c r="S500" s="2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T500" t="inlineStr">
        <is>
          <t>https://casino.guru/verde-casino-review</t>
        </is>
      </c>
    </row>
    <row r="501">
      <c r="A501" s="6" t="inlineStr">
        <is>
          <t>Wisho Casino</t>
        </is>
      </c>
      <c r="B501" t="inlineStr">
        <is>
          <t>Anjouan</t>
        </is>
      </c>
      <c r="C501" t="n">
        <v>9.4</v>
      </c>
      <c r="G501" s="3" t="inlineStr">
        <is>
          <t>Yes</t>
        </is>
      </c>
      <c r="H501" s="4" t="inlineStr">
        <is>
          <t>No</t>
        </is>
      </c>
      <c r="I501" s="4" t="inlineStr">
        <is>
          <t>No</t>
        </is>
      </c>
      <c r="J501" s="4" t="inlineStr">
        <is>
          <t>No</t>
        </is>
      </c>
      <c r="K501" s="3" t="inlineStr">
        <is>
          <t>Yes</t>
        </is>
      </c>
      <c r="N501" t="n">
        <v>1</v>
      </c>
      <c r="O501" t="inlineStr">
        <is>
          <t>casino.guru</t>
        </is>
      </c>
      <c r="P501" s="7" t="n">
        <v>46038</v>
      </c>
      <c r="Q501" t="inlineStr">
        <is>
          <t>Yes</t>
        </is>
      </c>
      <c r="R501" t="inlineStr">
        <is>
          <t>2026-04-19 06:16</t>
        </is>
      </c>
      <c r="S501" s="2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T501" t="inlineStr">
        <is>
          <t>https://casino.guru/wisho-casino-review</t>
        </is>
      </c>
    </row>
    <row r="502">
      <c r="A502" s="6" t="inlineStr">
        <is>
          <t>ZotaBet Casino</t>
        </is>
      </c>
      <c r="B502" t="inlineStr">
        <is>
          <t>Curacao</t>
        </is>
      </c>
      <c r="C502" t="n">
        <v>9.4</v>
      </c>
      <c r="G502" s="3" t="inlineStr">
        <is>
          <t>Yes</t>
        </is>
      </c>
      <c r="H502" s="3" t="inlineStr">
        <is>
          <t>Yes</t>
        </is>
      </c>
      <c r="I502" s="3" t="inlineStr">
        <is>
          <t>Yes</t>
        </is>
      </c>
      <c r="J502" s="4" t="inlineStr">
        <is>
          <t>No</t>
        </is>
      </c>
      <c r="K502" s="3" t="inlineStr">
        <is>
          <t>Yes</t>
        </is>
      </c>
      <c r="N502" t="n">
        <v>1</v>
      </c>
      <c r="O502" t="inlineStr">
        <is>
          <t>casino.guru</t>
        </is>
      </c>
      <c r="P502" s="7" t="n">
        <v>46076</v>
      </c>
      <c r="Q502" t="inlineStr">
        <is>
          <t>Yes</t>
        </is>
      </c>
      <c r="R502" t="inlineStr">
        <is>
          <t>2026-04-19 06:24</t>
        </is>
      </c>
      <c r="S502" s="2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T502" t="inlineStr">
        <is>
          <t>https://casino.guru/zotabet-casino-review</t>
        </is>
      </c>
    </row>
    <row r="503">
      <c r="A503" s="6" t="inlineStr">
        <is>
          <t>666 Casino</t>
        </is>
      </c>
      <c r="B503" t="inlineStr">
        <is>
          <t>MGA</t>
        </is>
      </c>
      <c r="C503" t="n">
        <v>9.300000000000001</v>
      </c>
      <c r="G503" s="3" t="inlineStr">
        <is>
          <t>Yes</t>
        </is>
      </c>
      <c r="H503" s="3" t="inlineStr">
        <is>
          <t>Yes</t>
        </is>
      </c>
      <c r="I503" s="3" t="inlineStr">
        <is>
          <t>Yes</t>
        </is>
      </c>
      <c r="J503" s="3" t="inlineStr">
        <is>
          <t>Yes</t>
        </is>
      </c>
      <c r="N503" t="n">
        <v>1</v>
      </c>
      <c r="O503" t="inlineStr">
        <is>
          <t>casino.guru</t>
        </is>
      </c>
      <c r="P503" s="7" t="n">
        <v>46134</v>
      </c>
      <c r="Q503" t="inlineStr">
        <is>
          <t>Yes</t>
        </is>
      </c>
      <c r="R503" t="inlineStr">
        <is>
          <t>2026-04-19 06:03</t>
        </is>
      </c>
      <c r="S503" s="2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503" t="inlineStr">
        <is>
          <t>https://casino.guru/666-Casino-review</t>
        </is>
      </c>
    </row>
    <row r="504">
      <c r="A504" s="6" t="inlineStr">
        <is>
          <t>Betcity Casino</t>
        </is>
      </c>
      <c r="B504" t="inlineStr">
        <is>
          <t>Netherlands</t>
        </is>
      </c>
      <c r="C504" t="n">
        <v>9.300000000000001</v>
      </c>
      <c r="G504" s="3" t="inlineStr">
        <is>
          <t>Yes</t>
        </is>
      </c>
      <c r="H504" s="4" t="inlineStr">
        <is>
          <t>No</t>
        </is>
      </c>
      <c r="I504" s="4" t="inlineStr">
        <is>
          <t>No</t>
        </is>
      </c>
      <c r="J504" s="4" t="inlineStr">
        <is>
          <t>No</t>
        </is>
      </c>
      <c r="N504" t="n">
        <v>1</v>
      </c>
      <c r="O504" t="inlineStr">
        <is>
          <t>casino.guru</t>
        </is>
      </c>
      <c r="P504" s="7" t="n">
        <v>45973</v>
      </c>
      <c r="Q504" t="inlineStr">
        <is>
          <t>Yes</t>
        </is>
      </c>
      <c r="R504" t="inlineStr">
        <is>
          <t>2026-04-19 06:20</t>
        </is>
      </c>
      <c r="S504" s="2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T504" t="inlineStr">
        <is>
          <t>https://casino.guru/betcity-casino-review</t>
        </is>
      </c>
    </row>
    <row r="505">
      <c r="A505" s="6" t="inlineStr">
        <is>
          <t>Betcoin.ag Casino</t>
        </is>
      </c>
      <c r="C505" t="n">
        <v>9.300000000000001</v>
      </c>
      <c r="G505" s="3" t="inlineStr">
        <is>
          <t>Yes</t>
        </is>
      </c>
      <c r="H505" s="3" t="inlineStr">
        <is>
          <t>Yes</t>
        </is>
      </c>
      <c r="I505" s="3" t="inlineStr">
        <is>
          <t>Yes</t>
        </is>
      </c>
      <c r="J505" s="4" t="inlineStr">
        <is>
          <t>No</t>
        </is>
      </c>
      <c r="N505" t="n">
        <v>1</v>
      </c>
      <c r="O505" t="inlineStr">
        <is>
          <t>casino.guru</t>
        </is>
      </c>
      <c r="P505" s="7" t="n">
        <v>45945</v>
      </c>
      <c r="Q505" t="inlineStr">
        <is>
          <t>Yes</t>
        </is>
      </c>
      <c r="R505" t="inlineStr">
        <is>
          <t>2026-04-19 06:06</t>
        </is>
      </c>
      <c r="S505" s="2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505" t="inlineStr">
        <is>
          <t>https://casino.guru/betcoin-ag-casino-review</t>
        </is>
      </c>
    </row>
    <row r="506">
      <c r="A506" s="6" t="inlineStr">
        <is>
          <t>BetiBet Casino</t>
        </is>
      </c>
      <c r="B506" t="inlineStr">
        <is>
          <t>Tobique</t>
        </is>
      </c>
      <c r="C506" t="n">
        <v>9.300000000000001</v>
      </c>
      <c r="G506" s="3" t="inlineStr">
        <is>
          <t>Yes</t>
        </is>
      </c>
      <c r="H506" s="3" t="inlineStr">
        <is>
          <t>Yes</t>
        </is>
      </c>
      <c r="I506" s="3" t="inlineStr">
        <is>
          <t>Yes</t>
        </is>
      </c>
      <c r="J506" s="4" t="inlineStr">
        <is>
          <t>No</t>
        </is>
      </c>
      <c r="K506" s="3" t="inlineStr">
        <is>
          <t>Yes</t>
        </is>
      </c>
      <c r="N506" t="n">
        <v>1</v>
      </c>
      <c r="O506" t="inlineStr">
        <is>
          <t>casino.guru</t>
        </is>
      </c>
      <c r="P506" s="7" t="n">
        <v>46085</v>
      </c>
      <c r="Q506" t="inlineStr">
        <is>
          <t>Yes</t>
        </is>
      </c>
      <c r="R506" t="inlineStr">
        <is>
          <t>2026-04-19 06:24</t>
        </is>
      </c>
      <c r="S506" s="2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T506" t="inlineStr">
        <is>
          <t>https://casino.guru/betibet-casino-review</t>
        </is>
      </c>
    </row>
    <row r="507">
      <c r="A507" s="6" t="inlineStr">
        <is>
          <t>BingoPlus Casino</t>
        </is>
      </c>
      <c r="C507" t="n">
        <v>9.300000000000001</v>
      </c>
      <c r="G507" s="3" t="inlineStr">
        <is>
          <t>Yes</t>
        </is>
      </c>
      <c r="H507" s="3" t="inlineStr">
        <is>
          <t>Yes</t>
        </is>
      </c>
      <c r="I507" s="3" t="inlineStr">
        <is>
          <t>Yes</t>
        </is>
      </c>
      <c r="J507" s="4" t="inlineStr">
        <is>
          <t>No</t>
        </is>
      </c>
      <c r="N507" t="n">
        <v>1</v>
      </c>
      <c r="O507" t="inlineStr">
        <is>
          <t>casino.guru</t>
        </is>
      </c>
      <c r="P507" s="7" t="n">
        <v>45953</v>
      </c>
      <c r="Q507" t="inlineStr">
        <is>
          <t>Yes</t>
        </is>
      </c>
      <c r="R507" t="inlineStr">
        <is>
          <t>2026-04-19 06:24</t>
        </is>
      </c>
      <c r="S507" s="2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507" t="inlineStr">
        <is>
          <t>https://casino.guru/bingoplus-casino-review</t>
        </is>
      </c>
    </row>
    <row r="508">
      <c r="A508" s="6" t="inlineStr">
        <is>
          <t>City Center Online Casino</t>
        </is>
      </c>
      <c r="C508" t="n">
        <v>9.300000000000001</v>
      </c>
      <c r="G508" s="3" t="inlineStr">
        <is>
          <t>Yes</t>
        </is>
      </c>
      <c r="H508" s="4" t="inlineStr">
        <is>
          <t>No</t>
        </is>
      </c>
      <c r="I508" s="4" t="inlineStr">
        <is>
          <t>No</t>
        </is>
      </c>
      <c r="J508" s="4" t="inlineStr">
        <is>
          <t>No</t>
        </is>
      </c>
      <c r="N508" t="n">
        <v>1</v>
      </c>
      <c r="O508" t="inlineStr">
        <is>
          <t>casino.guru</t>
        </is>
      </c>
      <c r="P508" s="7" t="n">
        <v>45944</v>
      </c>
      <c r="Q508" t="inlineStr">
        <is>
          <t>Yes</t>
        </is>
      </c>
      <c r="R508" t="inlineStr">
        <is>
          <t>2026-04-19 06:33</t>
        </is>
      </c>
      <c r="S508" s="2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T508" t="inlineStr">
        <is>
          <t>https://casino.guru/city-center-online-casino-review</t>
        </is>
      </c>
    </row>
    <row r="509">
      <c r="A509" s="6" t="inlineStr">
        <is>
          <t>Crypto Games Casino</t>
        </is>
      </c>
      <c r="B509" t="inlineStr">
        <is>
          <t>Curacao</t>
        </is>
      </c>
      <c r="C509" t="n">
        <v>9.300000000000001</v>
      </c>
      <c r="G509" s="3" t="inlineStr">
        <is>
          <t>Yes</t>
        </is>
      </c>
      <c r="H509" s="3" t="inlineStr">
        <is>
          <t>Yes</t>
        </is>
      </c>
      <c r="I509" s="3" t="inlineStr">
        <is>
          <t>Yes</t>
        </is>
      </c>
      <c r="J509" s="4" t="inlineStr">
        <is>
          <t>No</t>
        </is>
      </c>
      <c r="N509" t="n">
        <v>1</v>
      </c>
      <c r="O509" t="inlineStr">
        <is>
          <t>casino.guru</t>
        </is>
      </c>
      <c r="P509" s="7" t="n">
        <v>46058</v>
      </c>
      <c r="Q509" t="inlineStr">
        <is>
          <t>Yes</t>
        </is>
      </c>
      <c r="R509" t="inlineStr">
        <is>
          <t>2026-04-19 06:10</t>
        </is>
      </c>
      <c r="S509" s="2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509" t="inlineStr">
        <is>
          <t>https://casino.guru/crypto-games-casino-review</t>
        </is>
      </c>
    </row>
    <row r="510">
      <c r="A510" s="6" t="inlineStr">
        <is>
          <t>Esportes da Sorte Casino</t>
        </is>
      </c>
      <c r="C510" t="n">
        <v>9.300000000000001</v>
      </c>
      <c r="G510" s="3" t="inlineStr">
        <is>
          <t>Yes</t>
        </is>
      </c>
      <c r="H510" s="4" t="inlineStr">
        <is>
          <t>No</t>
        </is>
      </c>
      <c r="I510" s="4" t="inlineStr">
        <is>
          <t>No</t>
        </is>
      </c>
      <c r="J510" s="4" t="inlineStr">
        <is>
          <t>No</t>
        </is>
      </c>
      <c r="N510" t="n">
        <v>1</v>
      </c>
      <c r="O510" t="inlineStr">
        <is>
          <t>casino.guru</t>
        </is>
      </c>
      <c r="P510" s="7" t="n">
        <v>46083</v>
      </c>
      <c r="Q510" t="inlineStr">
        <is>
          <t>Yes</t>
        </is>
      </c>
      <c r="R510" t="inlineStr">
        <is>
          <t>2026-04-19 06:27</t>
        </is>
      </c>
      <c r="S510" s="2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T510" t="inlineStr">
        <is>
          <t>https://casino.guru/esportes-da-sorte-casino-review</t>
        </is>
      </c>
    </row>
    <row r="511">
      <c r="A511" s="6" t="inlineStr">
        <is>
          <t>Fabulous Vegas Casino</t>
        </is>
      </c>
      <c r="B511" t="inlineStr">
        <is>
          <t>UKGC</t>
        </is>
      </c>
      <c r="C511" t="n">
        <v>9.300000000000001</v>
      </c>
      <c r="G511" s="3" t="inlineStr">
        <is>
          <t>Yes</t>
        </is>
      </c>
      <c r="H511" s="4" t="inlineStr">
        <is>
          <t>No</t>
        </is>
      </c>
      <c r="I511" s="4" t="inlineStr">
        <is>
          <t>No</t>
        </is>
      </c>
      <c r="J511" s="3" t="inlineStr">
        <is>
          <t>Yes</t>
        </is>
      </c>
      <c r="N511" t="n">
        <v>1</v>
      </c>
      <c r="O511" t="inlineStr">
        <is>
          <t>casino.guru</t>
        </is>
      </c>
      <c r="P511" s="7" t="n">
        <v>45933</v>
      </c>
      <c r="Q511" t="inlineStr">
        <is>
          <t>Yes</t>
        </is>
      </c>
      <c r="R511" t="inlineStr">
        <is>
          <t>2026-04-19 06:33</t>
        </is>
      </c>
      <c r="S511" s="2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511" t="inlineStr">
        <is>
          <t>https://casino.guru/fabulous-vegas-casino-review</t>
        </is>
      </c>
    </row>
    <row r="512">
      <c r="A512" s="6" t="inlineStr">
        <is>
          <t>Fair Play Casino</t>
        </is>
      </c>
      <c r="B512" t="inlineStr">
        <is>
          <t>Netherlands</t>
        </is>
      </c>
      <c r="C512" t="n">
        <v>9.300000000000001</v>
      </c>
      <c r="G512" s="3" t="inlineStr">
        <is>
          <t>Yes</t>
        </is>
      </c>
      <c r="H512" s="4" t="inlineStr">
        <is>
          <t>No</t>
        </is>
      </c>
      <c r="I512" s="4" t="inlineStr">
        <is>
          <t>No</t>
        </is>
      </c>
      <c r="J512" s="4" t="inlineStr">
        <is>
          <t>No</t>
        </is>
      </c>
      <c r="N512" t="n">
        <v>1</v>
      </c>
      <c r="O512" t="inlineStr">
        <is>
          <t>casino.guru</t>
        </is>
      </c>
      <c r="P512" s="7" t="n">
        <v>45933</v>
      </c>
      <c r="Q512" t="inlineStr">
        <is>
          <t>Yes</t>
        </is>
      </c>
      <c r="R512" t="inlineStr">
        <is>
          <t>2026-04-19 06:20</t>
        </is>
      </c>
      <c r="S512" s="2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T512" t="inlineStr">
        <is>
          <t>https://casino.guru/fair-play-casino-review</t>
        </is>
      </c>
    </row>
    <row r="513">
      <c r="A513" s="6" t="inlineStr">
        <is>
          <t>Gala Casino</t>
        </is>
      </c>
      <c r="B513" t="inlineStr">
        <is>
          <t>UKGC</t>
        </is>
      </c>
      <c r="C513" t="n">
        <v>9.300000000000001</v>
      </c>
      <c r="G513" s="3" t="inlineStr">
        <is>
          <t>Yes</t>
        </is>
      </c>
      <c r="H513" s="4" t="inlineStr">
        <is>
          <t>No</t>
        </is>
      </c>
      <c r="I513" s="4" t="inlineStr">
        <is>
          <t>No</t>
        </is>
      </c>
      <c r="J513" s="3" t="inlineStr">
        <is>
          <t>Yes</t>
        </is>
      </c>
      <c r="N513" t="n">
        <v>1</v>
      </c>
      <c r="O513" t="inlineStr">
        <is>
          <t>casino.guru</t>
        </is>
      </c>
      <c r="P513" s="7" t="n">
        <v>46053</v>
      </c>
      <c r="Q513" t="inlineStr">
        <is>
          <t>Yes</t>
        </is>
      </c>
      <c r="R513" t="inlineStr">
        <is>
          <t>2026-04-19 06:06</t>
        </is>
      </c>
      <c r="S513" s="2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513" t="inlineStr">
        <is>
          <t>https://casino.guru/Gala-Casino-review</t>
        </is>
      </c>
    </row>
    <row r="514">
      <c r="A514" s="6" t="inlineStr">
        <is>
          <t>Hyper Casino</t>
        </is>
      </c>
      <c r="B514" t="inlineStr">
        <is>
          <t>MGA</t>
        </is>
      </c>
      <c r="C514" t="n">
        <v>9.300000000000001</v>
      </c>
      <c r="G514" s="3" t="inlineStr">
        <is>
          <t>Yes</t>
        </is>
      </c>
      <c r="H514" s="4" t="inlineStr">
        <is>
          <t>No</t>
        </is>
      </c>
      <c r="I514" s="4" t="inlineStr">
        <is>
          <t>No</t>
        </is>
      </c>
      <c r="J514" s="4" t="inlineStr">
        <is>
          <t>No</t>
        </is>
      </c>
      <c r="K514" s="3" t="inlineStr">
        <is>
          <t>Yes</t>
        </is>
      </c>
      <c r="N514" t="n">
        <v>1</v>
      </c>
      <c r="O514" t="inlineStr">
        <is>
          <t>casino.guru</t>
        </is>
      </c>
      <c r="P514" s="7" t="n">
        <v>46061</v>
      </c>
      <c r="Q514" t="inlineStr">
        <is>
          <t>Yes</t>
        </is>
      </c>
      <c r="R514" t="inlineStr">
        <is>
          <t>2026-04-19 06:05</t>
        </is>
      </c>
      <c r="S514" s="2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T514" t="inlineStr">
        <is>
          <t>https://casino.guru/Hyper-Casino-review</t>
        </is>
      </c>
    </row>
    <row r="515">
      <c r="A515" s="6" t="inlineStr">
        <is>
          <t>ICE36 Casino</t>
        </is>
      </c>
      <c r="B515" t="inlineStr">
        <is>
          <t>MGA</t>
        </is>
      </c>
      <c r="C515" t="n">
        <v>9.300000000000001</v>
      </c>
      <c r="G515" s="3" t="inlineStr">
        <is>
          <t>Yes</t>
        </is>
      </c>
      <c r="H515" s="4" t="inlineStr">
        <is>
          <t>No</t>
        </is>
      </c>
      <c r="I515" s="4" t="inlineStr">
        <is>
          <t>No</t>
        </is>
      </c>
      <c r="J515" s="4" t="inlineStr">
        <is>
          <t>No</t>
        </is>
      </c>
      <c r="N515" t="n">
        <v>1</v>
      </c>
      <c r="O515" t="inlineStr">
        <is>
          <t>casino.guru</t>
        </is>
      </c>
      <c r="P515" s="7" t="n">
        <v>46105</v>
      </c>
      <c r="Q515" t="inlineStr">
        <is>
          <t>Yes</t>
        </is>
      </c>
      <c r="R515" t="inlineStr">
        <is>
          <t>2026-04-19 06:09</t>
        </is>
      </c>
      <c r="S515" s="2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T515" t="inlineStr">
        <is>
          <t>https://casino.guru/ice36-casino-review</t>
        </is>
      </c>
    </row>
    <row r="516">
      <c r="A516" s="6" t="inlineStr">
        <is>
          <t>Ivy Casino</t>
        </is>
      </c>
      <c r="B516" t="inlineStr">
        <is>
          <t>UKGC</t>
        </is>
      </c>
      <c r="C516" t="n">
        <v>9.300000000000001</v>
      </c>
      <c r="G516" s="3" t="inlineStr">
        <is>
          <t>Yes</t>
        </is>
      </c>
      <c r="H516" s="4" t="inlineStr">
        <is>
          <t>No</t>
        </is>
      </c>
      <c r="I516" s="4" t="inlineStr">
        <is>
          <t>No</t>
        </is>
      </c>
      <c r="J516" s="3" t="inlineStr">
        <is>
          <t>Yes</t>
        </is>
      </c>
      <c r="N516" t="n">
        <v>1</v>
      </c>
      <c r="O516" t="inlineStr">
        <is>
          <t>casino.guru</t>
        </is>
      </c>
      <c r="P516" s="7" t="n">
        <v>46127</v>
      </c>
      <c r="Q516" t="inlineStr">
        <is>
          <t>Yes</t>
        </is>
      </c>
      <c r="R516" t="inlineStr">
        <is>
          <t>2026-04-19 06:40</t>
        </is>
      </c>
      <c r="S516" s="2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516" t="inlineStr">
        <is>
          <t>https://casino.guru/ivy-casino-review</t>
        </is>
      </c>
    </row>
    <row r="517">
      <c r="A517" s="6" t="inlineStr">
        <is>
          <t>JeetBuzz Casino</t>
        </is>
      </c>
      <c r="B517" t="inlineStr">
        <is>
          <t>Anjouan</t>
        </is>
      </c>
      <c r="C517" t="n">
        <v>9.300000000000001</v>
      </c>
      <c r="G517" s="3" t="inlineStr">
        <is>
          <t>Yes</t>
        </is>
      </c>
      <c r="H517" s="3" t="inlineStr">
        <is>
          <t>Yes</t>
        </is>
      </c>
      <c r="I517" s="3" t="inlineStr">
        <is>
          <t>Yes</t>
        </is>
      </c>
      <c r="J517" s="4" t="inlineStr">
        <is>
          <t>No</t>
        </is>
      </c>
      <c r="N517" t="n">
        <v>1</v>
      </c>
      <c r="O517" t="inlineStr">
        <is>
          <t>casino.guru</t>
        </is>
      </c>
      <c r="P517" s="7" t="n">
        <v>45878</v>
      </c>
      <c r="Q517" t="inlineStr">
        <is>
          <t>Yes</t>
        </is>
      </c>
      <c r="R517" t="inlineStr">
        <is>
          <t>2026-04-19 06:50</t>
        </is>
      </c>
      <c r="S517" s="2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517" t="inlineStr">
        <is>
          <t>https://casino.guru/jeetbuzz-casino-review</t>
        </is>
      </c>
    </row>
    <row r="518">
      <c r="A518" s="6" t="inlineStr">
        <is>
          <t>Kanuuna Casino</t>
        </is>
      </c>
      <c r="C518" t="n">
        <v>9.300000000000001</v>
      </c>
      <c r="G518" s="3" t="inlineStr">
        <is>
          <t>Yes</t>
        </is>
      </c>
      <c r="H518" s="4" t="inlineStr">
        <is>
          <t>No</t>
        </is>
      </c>
      <c r="I518" s="4" t="inlineStr">
        <is>
          <t>No</t>
        </is>
      </c>
      <c r="J518" s="4" t="inlineStr">
        <is>
          <t>No</t>
        </is>
      </c>
      <c r="N518" t="n">
        <v>1</v>
      </c>
      <c r="O518" t="inlineStr">
        <is>
          <t>casino.guru</t>
        </is>
      </c>
      <c r="P518" s="7" t="n">
        <v>46132</v>
      </c>
      <c r="Q518" t="inlineStr">
        <is>
          <t>Yes</t>
        </is>
      </c>
      <c r="R518" t="inlineStr">
        <is>
          <t>2026-04-19 06:18</t>
        </is>
      </c>
      <c r="S518" s="2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T518" t="inlineStr">
        <is>
          <t>https://casino.guru/kanuuna-casino-review</t>
        </is>
      </c>
    </row>
    <row r="519">
      <c r="A519" s="6" t="inlineStr">
        <is>
          <t>Kent Casino</t>
        </is>
      </c>
      <c r="B519" t="inlineStr">
        <is>
          <t>Curacao</t>
        </is>
      </c>
      <c r="C519" t="n">
        <v>9.300000000000001</v>
      </c>
      <c r="G519" s="3" t="inlineStr">
        <is>
          <t>Yes</t>
        </is>
      </c>
      <c r="H519" s="3" t="inlineStr">
        <is>
          <t>Yes</t>
        </is>
      </c>
      <c r="I519" s="3" t="inlineStr">
        <is>
          <t>Yes</t>
        </is>
      </c>
      <c r="J519" s="4" t="inlineStr">
        <is>
          <t>No</t>
        </is>
      </c>
      <c r="K519" s="3" t="inlineStr">
        <is>
          <t>Yes</t>
        </is>
      </c>
      <c r="N519" t="n">
        <v>1</v>
      </c>
      <c r="O519" t="inlineStr">
        <is>
          <t>casino.guru</t>
        </is>
      </c>
      <c r="P519" s="7" t="n">
        <v>46138</v>
      </c>
      <c r="Q519" t="inlineStr">
        <is>
          <t>Yes</t>
        </is>
      </c>
      <c r="R519" t="inlineStr">
        <is>
          <t>2026-04-19 06:34</t>
        </is>
      </c>
      <c r="S519" s="2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T519" t="inlineStr">
        <is>
          <t>https://casino.guru/kent-casino-review</t>
        </is>
      </c>
    </row>
    <row r="520">
      <c r="A520" s="6" t="inlineStr">
        <is>
          <t>LuckyMe Slots Casino</t>
        </is>
      </c>
      <c r="B520" t="inlineStr">
        <is>
          <t>MGA</t>
        </is>
      </c>
      <c r="C520" t="n">
        <v>9.300000000000001</v>
      </c>
      <c r="G520" s="3" t="inlineStr">
        <is>
          <t>Yes</t>
        </is>
      </c>
      <c r="H520" s="4" t="inlineStr">
        <is>
          <t>No</t>
        </is>
      </c>
      <c r="I520" s="4" t="inlineStr">
        <is>
          <t>No</t>
        </is>
      </c>
      <c r="J520" s="4" t="inlineStr">
        <is>
          <t>No</t>
        </is>
      </c>
      <c r="N520" t="n">
        <v>1</v>
      </c>
      <c r="O520" t="inlineStr">
        <is>
          <t>casino.guru</t>
        </is>
      </c>
      <c r="P520" s="7" t="n">
        <v>46135</v>
      </c>
      <c r="Q520" t="inlineStr">
        <is>
          <t>Yes</t>
        </is>
      </c>
      <c r="R520" t="inlineStr">
        <is>
          <t>2026-04-19 06:04</t>
        </is>
      </c>
      <c r="S520" s="2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T520" t="inlineStr">
        <is>
          <t>https://casino.guru/luckyme-slots-casino-review</t>
        </is>
      </c>
    </row>
    <row r="521">
      <c r="A521" s="6" t="inlineStr">
        <is>
          <t>MegaSpielhalle Casino</t>
        </is>
      </c>
      <c r="B521" t="inlineStr">
        <is>
          <t>Germany</t>
        </is>
      </c>
      <c r="C521" t="n">
        <v>9.300000000000001</v>
      </c>
      <c r="G521" s="4" t="inlineStr">
        <is>
          <t>No</t>
        </is>
      </c>
      <c r="H521" s="4" t="inlineStr">
        <is>
          <t>No</t>
        </is>
      </c>
      <c r="I521" s="4" t="inlineStr">
        <is>
          <t>No</t>
        </is>
      </c>
      <c r="J521" s="4" t="inlineStr">
        <is>
          <t>No</t>
        </is>
      </c>
      <c r="K521" s="3" t="inlineStr">
        <is>
          <t>Yes</t>
        </is>
      </c>
      <c r="N521" t="n">
        <v>1</v>
      </c>
      <c r="O521" t="inlineStr">
        <is>
          <t>casino.guru</t>
        </is>
      </c>
      <c r="P521" s="7" t="n">
        <v>46087</v>
      </c>
      <c r="Q521" t="inlineStr">
        <is>
          <t>Yes</t>
        </is>
      </c>
      <c r="R521" t="inlineStr">
        <is>
          <t>2026-04-19 06:21</t>
        </is>
      </c>
      <c r="S521" s="2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T521" t="inlineStr">
        <is>
          <t>https://casino.guru/megaspielhalle-casino-review</t>
        </is>
      </c>
    </row>
    <row r="522">
      <c r="A522" s="6" t="inlineStr">
        <is>
          <t>OReels Casino</t>
        </is>
      </c>
      <c r="B522" t="inlineStr">
        <is>
          <t>UKGC</t>
        </is>
      </c>
      <c r="C522" t="n">
        <v>9.300000000000001</v>
      </c>
      <c r="G522" s="3" t="inlineStr">
        <is>
          <t>Yes</t>
        </is>
      </c>
      <c r="H522" s="4" t="inlineStr">
        <is>
          <t>No</t>
        </is>
      </c>
      <c r="I522" s="4" t="inlineStr">
        <is>
          <t>No</t>
        </is>
      </c>
      <c r="J522" s="4" t="inlineStr">
        <is>
          <t>No</t>
        </is>
      </c>
      <c r="N522" t="n">
        <v>1</v>
      </c>
      <c r="O522" t="inlineStr">
        <is>
          <t>casino.guru</t>
        </is>
      </c>
      <c r="P522" s="7" t="n">
        <v>46127</v>
      </c>
      <c r="Q522" t="inlineStr">
        <is>
          <t>Yes</t>
        </is>
      </c>
      <c r="R522" t="inlineStr">
        <is>
          <t>2026-04-19 06:03</t>
        </is>
      </c>
      <c r="S522" s="2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T522" t="inlineStr">
        <is>
          <t>https://casino.guru/OReels-Casino-review</t>
        </is>
      </c>
    </row>
    <row r="523">
      <c r="A523" s="6" t="inlineStr">
        <is>
          <t>Playoro Casino</t>
        </is>
      </c>
      <c r="B523" t="inlineStr">
        <is>
          <t>Kahnawake</t>
        </is>
      </c>
      <c r="C523" t="n">
        <v>9.300000000000001</v>
      </c>
      <c r="G523" s="3" t="inlineStr">
        <is>
          <t>Yes</t>
        </is>
      </c>
      <c r="H523" s="3" t="inlineStr">
        <is>
          <t>Yes</t>
        </is>
      </c>
      <c r="I523" s="3" t="inlineStr">
        <is>
          <t>Yes</t>
        </is>
      </c>
      <c r="J523" s="4" t="inlineStr">
        <is>
          <t>No</t>
        </is>
      </c>
      <c r="K523" s="3" t="inlineStr">
        <is>
          <t>Yes</t>
        </is>
      </c>
      <c r="N523" t="n">
        <v>1</v>
      </c>
      <c r="O523" t="inlineStr">
        <is>
          <t>casino.guru</t>
        </is>
      </c>
      <c r="P523" s="7" t="n">
        <v>46083</v>
      </c>
      <c r="Q523" t="inlineStr">
        <is>
          <t>Yes</t>
        </is>
      </c>
      <c r="R523" t="inlineStr">
        <is>
          <t>2026-04-19 06:34</t>
        </is>
      </c>
      <c r="S523" s="2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T523" t="inlineStr">
        <is>
          <t>https://casino.guru/playoro-casino-review</t>
        </is>
      </c>
    </row>
    <row r="524">
      <c r="A524" s="6" t="inlineStr">
        <is>
          <t>PrimeSpielhalle Casino</t>
        </is>
      </c>
      <c r="B524" t="inlineStr">
        <is>
          <t>Germany</t>
        </is>
      </c>
      <c r="C524" t="n">
        <v>9.300000000000001</v>
      </c>
      <c r="G524" s="3" t="inlineStr">
        <is>
          <t>Yes</t>
        </is>
      </c>
      <c r="H524" s="4" t="inlineStr">
        <is>
          <t>No</t>
        </is>
      </c>
      <c r="I524" s="4" t="inlineStr">
        <is>
          <t>No</t>
        </is>
      </c>
      <c r="J524" s="4" t="inlineStr">
        <is>
          <t>No</t>
        </is>
      </c>
      <c r="N524" t="n">
        <v>1</v>
      </c>
      <c r="O524" t="inlineStr">
        <is>
          <t>casino.guru</t>
        </is>
      </c>
      <c r="P524" s="7" t="n">
        <v>46072</v>
      </c>
      <c r="Q524" t="inlineStr">
        <is>
          <t>Yes</t>
        </is>
      </c>
      <c r="R524" t="inlineStr">
        <is>
          <t>2026-04-19 06:21</t>
        </is>
      </c>
      <c r="S524" s="2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T524" t="inlineStr">
        <is>
          <t>https://casino.guru/primespielhalle-casino-review</t>
        </is>
      </c>
    </row>
    <row r="525">
      <c r="A525" s="6" t="inlineStr">
        <is>
          <t>Pub Casino</t>
        </is>
      </c>
      <c r="B525" t="inlineStr">
        <is>
          <t>MGA</t>
        </is>
      </c>
      <c r="C525" t="n">
        <v>9.300000000000001</v>
      </c>
      <c r="G525" s="3" t="inlineStr">
        <is>
          <t>Yes</t>
        </is>
      </c>
      <c r="H525" s="4" t="inlineStr">
        <is>
          <t>No</t>
        </is>
      </c>
      <c r="I525" s="4" t="inlineStr">
        <is>
          <t>No</t>
        </is>
      </c>
      <c r="J525" s="3" t="inlineStr">
        <is>
          <t>Yes</t>
        </is>
      </c>
      <c r="N525" t="n">
        <v>1</v>
      </c>
      <c r="O525" t="inlineStr">
        <is>
          <t>casino.guru</t>
        </is>
      </c>
      <c r="P525" s="7" t="n">
        <v>46034</v>
      </c>
      <c r="Q525" t="inlineStr">
        <is>
          <t>Yes</t>
        </is>
      </c>
      <c r="R525" t="inlineStr">
        <is>
          <t>2026-04-19 06:27</t>
        </is>
      </c>
      <c r="S525" s="2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525" t="inlineStr">
        <is>
          <t>https://casino.guru/pub-casino-review</t>
        </is>
      </c>
    </row>
    <row r="526">
      <c r="A526" s="6" t="inlineStr">
        <is>
          <t>Reals Bet Casino</t>
        </is>
      </c>
      <c r="B526" t="inlineStr">
        <is>
          <t>Curacao</t>
        </is>
      </c>
      <c r="C526" t="n">
        <v>9.300000000000001</v>
      </c>
      <c r="G526" s="3" t="inlineStr">
        <is>
          <t>Yes</t>
        </is>
      </c>
      <c r="H526" s="4" t="inlineStr">
        <is>
          <t>No</t>
        </is>
      </c>
      <c r="I526" s="4" t="inlineStr">
        <is>
          <t>No</t>
        </is>
      </c>
      <c r="J526" s="4" t="inlineStr">
        <is>
          <t>No</t>
        </is>
      </c>
      <c r="N526" t="n">
        <v>1</v>
      </c>
      <c r="O526" t="inlineStr">
        <is>
          <t>casino.guru</t>
        </is>
      </c>
      <c r="P526" s="7" t="n">
        <v>45983</v>
      </c>
      <c r="Q526" t="inlineStr">
        <is>
          <t>Yes</t>
        </is>
      </c>
      <c r="R526" t="inlineStr">
        <is>
          <t>2026-04-19 06:39</t>
        </is>
      </c>
      <c r="S526" s="2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T526" t="inlineStr">
        <is>
          <t>https://casino.guru/reals-bet-casino-review</t>
        </is>
      </c>
    </row>
    <row r="527">
      <c r="A527" s="6" t="inlineStr">
        <is>
          <t>Tipwin Casino</t>
        </is>
      </c>
      <c r="B527" t="inlineStr">
        <is>
          <t>MGA</t>
        </is>
      </c>
      <c r="C527" t="n">
        <v>9.300000000000001</v>
      </c>
      <c r="G527" s="3" t="inlineStr">
        <is>
          <t>Yes</t>
        </is>
      </c>
      <c r="H527" s="3" t="inlineStr">
        <is>
          <t>Yes</t>
        </is>
      </c>
      <c r="I527" s="3" t="inlineStr">
        <is>
          <t>Yes</t>
        </is>
      </c>
      <c r="J527" s="4" t="inlineStr">
        <is>
          <t>No</t>
        </is>
      </c>
      <c r="K527" s="3" t="inlineStr">
        <is>
          <t>Yes</t>
        </is>
      </c>
      <c r="N527" t="n">
        <v>1</v>
      </c>
      <c r="O527" t="inlineStr">
        <is>
          <t>casino.guru</t>
        </is>
      </c>
      <c r="P527" s="7" t="n">
        <v>46140</v>
      </c>
      <c r="Q527" t="inlineStr">
        <is>
          <t>Yes</t>
        </is>
      </c>
      <c r="R527" t="inlineStr">
        <is>
          <t>2026-04-19 06:04</t>
        </is>
      </c>
      <c r="S527" s="2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T527" t="inlineStr">
        <is>
          <t>https://casino.guru/Tipwin-Casino-review</t>
        </is>
      </c>
    </row>
    <row r="528">
      <c r="A528" s="6" t="inlineStr">
        <is>
          <t>Vegas Moose Casino</t>
        </is>
      </c>
      <c r="B528" t="inlineStr">
        <is>
          <t>UKGC</t>
        </is>
      </c>
      <c r="C528" t="n">
        <v>9.300000000000001</v>
      </c>
      <c r="G528" s="3" t="inlineStr">
        <is>
          <t>Yes</t>
        </is>
      </c>
      <c r="H528" s="4" t="inlineStr">
        <is>
          <t>No</t>
        </is>
      </c>
      <c r="I528" s="4" t="inlineStr">
        <is>
          <t>No</t>
        </is>
      </c>
      <c r="J528" s="3" t="inlineStr">
        <is>
          <t>Yes</t>
        </is>
      </c>
      <c r="N528" t="n">
        <v>1</v>
      </c>
      <c r="O528" t="inlineStr">
        <is>
          <t>casino.guru</t>
        </is>
      </c>
      <c r="P528" s="7" t="n">
        <v>46113</v>
      </c>
      <c r="Q528" t="inlineStr">
        <is>
          <t>Yes</t>
        </is>
      </c>
      <c r="R528" t="inlineStr">
        <is>
          <t>2026-04-19 06:23</t>
        </is>
      </c>
      <c r="S528" s="2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528" t="inlineStr">
        <is>
          <t>https://casino.guru/vegas-moose-casino-review</t>
        </is>
      </c>
    </row>
    <row r="529">
      <c r="A529" s="6" t="inlineStr">
        <is>
          <t>Winota Casino</t>
        </is>
      </c>
      <c r="B529" t="inlineStr">
        <is>
          <t>MGA</t>
        </is>
      </c>
      <c r="C529" t="n">
        <v>9.300000000000001</v>
      </c>
      <c r="G529" s="3" t="inlineStr">
        <is>
          <t>Yes</t>
        </is>
      </c>
      <c r="H529" s="4" t="inlineStr">
        <is>
          <t>No</t>
        </is>
      </c>
      <c r="I529" s="4" t="inlineStr">
        <is>
          <t>No</t>
        </is>
      </c>
      <c r="J529" s="4" t="inlineStr">
        <is>
          <t>No</t>
        </is>
      </c>
      <c r="K529" s="3" t="inlineStr">
        <is>
          <t>Yes</t>
        </is>
      </c>
      <c r="N529" t="n">
        <v>1</v>
      </c>
      <c r="O529" t="inlineStr">
        <is>
          <t>casino.guru</t>
        </is>
      </c>
      <c r="P529" s="7" t="n">
        <v>46129</v>
      </c>
      <c r="Q529" t="inlineStr">
        <is>
          <t>Yes</t>
        </is>
      </c>
      <c r="R529" t="inlineStr">
        <is>
          <t>2026-04-19 06:16</t>
        </is>
      </c>
      <c r="S529" s="2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T529" t="inlineStr">
        <is>
          <t>https://casino.guru/winota-casino-review</t>
        </is>
      </c>
    </row>
    <row r="530">
      <c r="A530" s="6" t="inlineStr">
        <is>
          <t>Arena Casino</t>
        </is>
      </c>
      <c r="C530" t="n">
        <v>9.199999999999999</v>
      </c>
      <c r="G530" s="3" t="inlineStr">
        <is>
          <t>Yes</t>
        </is>
      </c>
      <c r="H530" s="4" t="inlineStr">
        <is>
          <t>No</t>
        </is>
      </c>
      <c r="I530" s="4" t="inlineStr">
        <is>
          <t>No</t>
        </is>
      </c>
      <c r="J530" s="4" t="inlineStr">
        <is>
          <t>No</t>
        </is>
      </c>
      <c r="N530" t="n">
        <v>1</v>
      </c>
      <c r="O530" t="inlineStr">
        <is>
          <t>casino.guru</t>
        </is>
      </c>
      <c r="P530" s="7" t="n">
        <v>45943</v>
      </c>
      <c r="Q530" t="inlineStr">
        <is>
          <t>Yes</t>
        </is>
      </c>
      <c r="R530" t="inlineStr">
        <is>
          <t>2026-04-19 06:10</t>
        </is>
      </c>
      <c r="S530" s="2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T530" t="inlineStr">
        <is>
          <t>https://casino.guru/arena-casino-review</t>
        </is>
      </c>
    </row>
    <row r="531">
      <c r="A531" s="6" t="inlineStr">
        <is>
          <t>Arkada Casino</t>
        </is>
      </c>
      <c r="B531" t="inlineStr">
        <is>
          <t>Curacao</t>
        </is>
      </c>
      <c r="C531" t="n">
        <v>9.199999999999999</v>
      </c>
      <c r="G531" s="3" t="inlineStr">
        <is>
          <t>Yes</t>
        </is>
      </c>
      <c r="H531" s="3" t="inlineStr">
        <is>
          <t>Yes</t>
        </is>
      </c>
      <c r="I531" s="3" t="inlineStr">
        <is>
          <t>Yes</t>
        </is>
      </c>
      <c r="J531" s="4" t="inlineStr">
        <is>
          <t>No</t>
        </is>
      </c>
      <c r="K531" s="3" t="inlineStr">
        <is>
          <t>Yes</t>
        </is>
      </c>
      <c r="N531" t="n">
        <v>1</v>
      </c>
      <c r="O531" t="inlineStr">
        <is>
          <t>casino.guru</t>
        </is>
      </c>
      <c r="P531" s="7" t="n">
        <v>46140</v>
      </c>
      <c r="Q531" t="inlineStr">
        <is>
          <t>Yes</t>
        </is>
      </c>
      <c r="R531" t="inlineStr">
        <is>
          <t>2026-04-19 06:45</t>
        </is>
      </c>
      <c r="S531" s="2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T531" t="inlineStr">
        <is>
          <t>https://casino.guru/arkada-casino-review</t>
        </is>
      </c>
    </row>
    <row r="532">
      <c r="A532" s="6" t="inlineStr">
        <is>
          <t>BOYLE Casino</t>
        </is>
      </c>
      <c r="B532" t="inlineStr">
        <is>
          <t>UKGC</t>
        </is>
      </c>
      <c r="C532" t="n">
        <v>9.199999999999999</v>
      </c>
      <c r="G532" s="3" t="inlineStr">
        <is>
          <t>Yes</t>
        </is>
      </c>
      <c r="H532" s="4" t="inlineStr">
        <is>
          <t>No</t>
        </is>
      </c>
      <c r="I532" s="4" t="inlineStr">
        <is>
          <t>No</t>
        </is>
      </c>
      <c r="J532" s="3" t="inlineStr">
        <is>
          <t>Yes</t>
        </is>
      </c>
      <c r="N532" t="n">
        <v>1</v>
      </c>
      <c r="O532" t="inlineStr">
        <is>
          <t>casino.guru</t>
        </is>
      </c>
      <c r="P532" s="7" t="n">
        <v>46053</v>
      </c>
      <c r="Q532" t="inlineStr">
        <is>
          <t>Yes</t>
        </is>
      </c>
      <c r="R532" t="inlineStr">
        <is>
          <t>2026-04-19 06:05</t>
        </is>
      </c>
      <c r="S532" s="2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532" t="inlineStr">
        <is>
          <t>https://casino.guru/boyle-casino-review</t>
        </is>
      </c>
    </row>
    <row r="533">
      <c r="A533" s="6" t="inlineStr">
        <is>
          <t>BetFury Casino</t>
        </is>
      </c>
      <c r="B533" t="inlineStr">
        <is>
          <t>Curacao</t>
        </is>
      </c>
      <c r="C533" t="n">
        <v>9.199999999999999</v>
      </c>
      <c r="G533" s="3" t="inlineStr">
        <is>
          <t>Yes</t>
        </is>
      </c>
      <c r="H533" s="3" t="inlineStr">
        <is>
          <t>Yes</t>
        </is>
      </c>
      <c r="I533" s="3" t="inlineStr">
        <is>
          <t>Yes</t>
        </is>
      </c>
      <c r="J533" s="4" t="inlineStr">
        <is>
          <t>No</t>
        </is>
      </c>
      <c r="N533" t="n">
        <v>1</v>
      </c>
      <c r="O533" t="inlineStr">
        <is>
          <t>casino.guru</t>
        </is>
      </c>
      <c r="P533" s="7" t="n">
        <v>46070</v>
      </c>
      <c r="Q533" t="inlineStr">
        <is>
          <t>Yes</t>
        </is>
      </c>
      <c r="R533" t="inlineStr">
        <is>
          <t>2026-04-19 06:16</t>
        </is>
      </c>
      <c r="S533" s="2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533" t="inlineStr">
        <is>
          <t>https://casino.guru/betfury-casino-review</t>
        </is>
      </c>
    </row>
    <row r="534">
      <c r="A534" s="6" t="inlineStr">
        <is>
          <t>Bison Casino</t>
        </is>
      </c>
      <c r="B534" t="inlineStr">
        <is>
          <t>Curacao</t>
        </is>
      </c>
      <c r="C534" t="n">
        <v>9.199999999999999</v>
      </c>
      <c r="G534" s="3" t="inlineStr">
        <is>
          <t>Yes</t>
        </is>
      </c>
      <c r="H534" s="3" t="inlineStr">
        <is>
          <t>Yes</t>
        </is>
      </c>
      <c r="I534" s="3" t="inlineStr">
        <is>
          <t>Yes</t>
        </is>
      </c>
      <c r="J534" s="4" t="inlineStr">
        <is>
          <t>No</t>
        </is>
      </c>
      <c r="N534" t="n">
        <v>1</v>
      </c>
      <c r="O534" t="inlineStr">
        <is>
          <t>casino.guru</t>
        </is>
      </c>
      <c r="P534" s="7" t="n">
        <v>46014</v>
      </c>
      <c r="Q534" t="inlineStr">
        <is>
          <t>Yes</t>
        </is>
      </c>
      <c r="R534" t="inlineStr">
        <is>
          <t>2026-04-19 06:36</t>
        </is>
      </c>
      <c r="S534" s="2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534" t="inlineStr">
        <is>
          <t>https://casino.guru/bison-casino-review</t>
        </is>
      </c>
    </row>
    <row r="535">
      <c r="A535" s="6" t="inlineStr">
        <is>
          <t>Celebrino Casino</t>
        </is>
      </c>
      <c r="B535" t="inlineStr">
        <is>
          <t>Anjouan</t>
        </is>
      </c>
      <c r="C535" t="n">
        <v>9.199999999999999</v>
      </c>
      <c r="G535" s="3" t="inlineStr">
        <is>
          <t>Yes</t>
        </is>
      </c>
      <c r="H535" s="3" t="inlineStr">
        <is>
          <t>Yes</t>
        </is>
      </c>
      <c r="I535" s="3" t="inlineStr">
        <is>
          <t>Yes</t>
        </is>
      </c>
      <c r="J535" s="4" t="inlineStr">
        <is>
          <t>No</t>
        </is>
      </c>
      <c r="K535" s="3" t="inlineStr">
        <is>
          <t>Yes</t>
        </is>
      </c>
      <c r="N535" t="n">
        <v>1</v>
      </c>
      <c r="O535" t="inlineStr">
        <is>
          <t>casino.guru</t>
        </is>
      </c>
      <c r="P535" s="7" t="n">
        <v>45950</v>
      </c>
      <c r="Q535" t="inlineStr">
        <is>
          <t>Yes</t>
        </is>
      </c>
      <c r="R535" t="inlineStr">
        <is>
          <t>2026-04-19 06:29</t>
        </is>
      </c>
      <c r="S535" s="2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T535" t="inlineStr">
        <is>
          <t>https://casino.guru/celebrino-casino-review</t>
        </is>
      </c>
    </row>
    <row r="536">
      <c r="A536" s="6" t="inlineStr">
        <is>
          <t>Double Star Casino</t>
        </is>
      </c>
      <c r="C536" t="n">
        <v>9.199999999999999</v>
      </c>
      <c r="G536" s="3" t="inlineStr">
        <is>
          <t>Yes</t>
        </is>
      </c>
      <c r="H536" s="4" t="inlineStr">
        <is>
          <t>No</t>
        </is>
      </c>
      <c r="I536" s="4" t="inlineStr">
        <is>
          <t>No</t>
        </is>
      </c>
      <c r="J536" s="4" t="inlineStr">
        <is>
          <t>No</t>
        </is>
      </c>
      <c r="N536" t="n">
        <v>1</v>
      </c>
      <c r="O536" t="inlineStr">
        <is>
          <t>casino.guru</t>
        </is>
      </c>
      <c r="P536" s="7" t="n">
        <v>46129</v>
      </c>
      <c r="Q536" t="inlineStr">
        <is>
          <t>Yes</t>
        </is>
      </c>
      <c r="R536" t="inlineStr">
        <is>
          <t>2026-04-19 06:16</t>
        </is>
      </c>
      <c r="S536" s="2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T536" t="inlineStr">
        <is>
          <t>https://casino.guru/double-star-casino-review</t>
        </is>
      </c>
    </row>
    <row r="537">
      <c r="A537" s="6" t="inlineStr">
        <is>
          <t>ExciteWin Casino</t>
        </is>
      </c>
      <c r="B537" t="inlineStr">
        <is>
          <t>Anjouan</t>
        </is>
      </c>
      <c r="C537" t="n">
        <v>9.199999999999999</v>
      </c>
      <c r="G537" s="3" t="inlineStr">
        <is>
          <t>Yes</t>
        </is>
      </c>
      <c r="H537" s="3" t="inlineStr">
        <is>
          <t>Yes</t>
        </is>
      </c>
      <c r="I537" s="3" t="inlineStr">
        <is>
          <t>Yes</t>
        </is>
      </c>
      <c r="J537" s="4" t="inlineStr">
        <is>
          <t>No</t>
        </is>
      </c>
      <c r="N537" t="n">
        <v>1</v>
      </c>
      <c r="O537" t="inlineStr">
        <is>
          <t>casino.guru</t>
        </is>
      </c>
      <c r="P537" s="7" t="n">
        <v>46133</v>
      </c>
      <c r="Q537" t="inlineStr">
        <is>
          <t>Yes</t>
        </is>
      </c>
      <c r="R537" t="inlineStr">
        <is>
          <t>2026-04-19 06:18</t>
        </is>
      </c>
      <c r="S537" s="2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537" t="inlineStr">
        <is>
          <t>https://casino.guru/excitewin-casino-review</t>
        </is>
      </c>
    </row>
    <row r="538">
      <c r="A538" s="6" t="inlineStr">
        <is>
          <t>FEZbet Casino</t>
        </is>
      </c>
      <c r="C538" t="n">
        <v>9.199999999999999</v>
      </c>
      <c r="G538" s="3" t="inlineStr">
        <is>
          <t>Yes</t>
        </is>
      </c>
      <c r="H538" s="3" t="inlineStr">
        <is>
          <t>Yes</t>
        </is>
      </c>
      <c r="I538" s="3" t="inlineStr">
        <is>
          <t>Yes</t>
        </is>
      </c>
      <c r="J538" s="4" t="inlineStr">
        <is>
          <t>No</t>
        </is>
      </c>
      <c r="N538" t="n">
        <v>1</v>
      </c>
      <c r="O538" t="inlineStr">
        <is>
          <t>casino.guru</t>
        </is>
      </c>
      <c r="P538" s="7" t="n">
        <v>46037</v>
      </c>
      <c r="Q538" t="inlineStr">
        <is>
          <t>Yes</t>
        </is>
      </c>
      <c r="R538" t="inlineStr">
        <is>
          <t>2026-04-19 06:13</t>
        </is>
      </c>
      <c r="S538" s="2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538" t="inlineStr">
        <is>
          <t>https://casino.guru/fezbet-casino-review</t>
        </is>
      </c>
    </row>
    <row r="539">
      <c r="A539" s="6" t="inlineStr">
        <is>
          <t>Foxy Bingo Casino</t>
        </is>
      </c>
      <c r="B539" t="inlineStr">
        <is>
          <t>MGA</t>
        </is>
      </c>
      <c r="C539" t="n">
        <v>9.199999999999999</v>
      </c>
      <c r="G539" s="3" t="inlineStr">
        <is>
          <t>Yes</t>
        </is>
      </c>
      <c r="H539" s="4" t="inlineStr">
        <is>
          <t>No</t>
        </is>
      </c>
      <c r="I539" s="4" t="inlineStr">
        <is>
          <t>No</t>
        </is>
      </c>
      <c r="J539" s="3" t="inlineStr">
        <is>
          <t>Yes</t>
        </is>
      </c>
      <c r="N539" t="n">
        <v>1</v>
      </c>
      <c r="O539" t="inlineStr">
        <is>
          <t>casino.guru</t>
        </is>
      </c>
      <c r="P539" s="7" t="n">
        <v>46104</v>
      </c>
      <c r="Q539" t="inlineStr">
        <is>
          <t>Yes</t>
        </is>
      </c>
      <c r="R539" t="inlineStr">
        <is>
          <t>2026-04-19 06:13</t>
        </is>
      </c>
      <c r="S539" s="2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539" t="inlineStr">
        <is>
          <t>https://casino.guru/foxy-bingo-casino-review</t>
        </is>
      </c>
    </row>
    <row r="540">
      <c r="A540" s="6" t="inlineStr">
        <is>
          <t>GreatWin Casino</t>
        </is>
      </c>
      <c r="C540" t="n">
        <v>9.199999999999999</v>
      </c>
      <c r="G540" s="3" t="inlineStr">
        <is>
          <t>Yes</t>
        </is>
      </c>
      <c r="H540" s="3" t="inlineStr">
        <is>
          <t>Yes</t>
        </is>
      </c>
      <c r="I540" s="3" t="inlineStr">
        <is>
          <t>Yes</t>
        </is>
      </c>
      <c r="J540" s="4" t="inlineStr">
        <is>
          <t>No</t>
        </is>
      </c>
      <c r="N540" t="n">
        <v>1</v>
      </c>
      <c r="O540" t="inlineStr">
        <is>
          <t>casino.guru</t>
        </is>
      </c>
      <c r="P540" s="7" t="n">
        <v>46048</v>
      </c>
      <c r="Q540" t="inlineStr">
        <is>
          <t>Yes</t>
        </is>
      </c>
      <c r="R540" t="inlineStr">
        <is>
          <t>2026-04-19 06:22</t>
        </is>
      </c>
      <c r="S540" s="2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540" t="inlineStr">
        <is>
          <t>https://casino.guru/greatwin-casino-review</t>
        </is>
      </c>
    </row>
    <row r="541">
      <c r="A541" s="6" t="inlineStr">
        <is>
          <t>Howl Casino</t>
        </is>
      </c>
      <c r="B541" t="inlineStr">
        <is>
          <t>Curacao</t>
        </is>
      </c>
      <c r="C541" t="n">
        <v>9.199999999999999</v>
      </c>
      <c r="G541" s="3" t="inlineStr">
        <is>
          <t>Yes</t>
        </is>
      </c>
      <c r="H541" s="3" t="inlineStr">
        <is>
          <t>Yes</t>
        </is>
      </c>
      <c r="I541" s="3" t="inlineStr">
        <is>
          <t>Yes</t>
        </is>
      </c>
      <c r="J541" s="3" t="inlineStr">
        <is>
          <t>Yes</t>
        </is>
      </c>
      <c r="N541" t="n">
        <v>1</v>
      </c>
      <c r="O541" t="inlineStr">
        <is>
          <t>casino.guru</t>
        </is>
      </c>
      <c r="P541" s="7" t="n">
        <v>45943</v>
      </c>
      <c r="Q541" t="inlineStr">
        <is>
          <t>Yes</t>
        </is>
      </c>
      <c r="R541" t="inlineStr">
        <is>
          <t>2026-04-19 06:33</t>
        </is>
      </c>
      <c r="S541" s="2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541" t="inlineStr">
        <is>
          <t>https://casino.guru/howl-casino-review</t>
        </is>
      </c>
    </row>
    <row r="542">
      <c r="A542" s="6" t="inlineStr">
        <is>
          <t>Kometa Casino</t>
        </is>
      </c>
      <c r="B542" t="inlineStr">
        <is>
          <t>Curacao</t>
        </is>
      </c>
      <c r="C542" t="n">
        <v>9.199999999999999</v>
      </c>
      <c r="G542" s="3" t="inlineStr">
        <is>
          <t>Yes</t>
        </is>
      </c>
      <c r="H542" s="3" t="inlineStr">
        <is>
          <t>Yes</t>
        </is>
      </c>
      <c r="I542" s="3" t="inlineStr">
        <is>
          <t>Yes</t>
        </is>
      </c>
      <c r="J542" s="4" t="inlineStr">
        <is>
          <t>No</t>
        </is>
      </c>
      <c r="N542" t="n">
        <v>1</v>
      </c>
      <c r="O542" t="inlineStr">
        <is>
          <t>casino.guru</t>
        </is>
      </c>
      <c r="P542" s="7" t="n">
        <v>46108</v>
      </c>
      <c r="Q542" t="inlineStr">
        <is>
          <t>Yes</t>
        </is>
      </c>
      <c r="R542" t="inlineStr">
        <is>
          <t>2026-04-19 06:41</t>
        </is>
      </c>
      <c r="S542" s="2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542" t="inlineStr">
        <is>
          <t>https://casino.guru/kometa-casino-review</t>
        </is>
      </c>
    </row>
    <row r="543">
      <c r="A543" s="6" t="inlineStr">
        <is>
          <t>Lamabet Casino</t>
        </is>
      </c>
      <c r="B543" t="inlineStr">
        <is>
          <t>Anjouan</t>
        </is>
      </c>
      <c r="C543" t="n">
        <v>9.199999999999999</v>
      </c>
      <c r="G543" s="3" t="inlineStr">
        <is>
          <t>Yes</t>
        </is>
      </c>
      <c r="H543" s="3" t="inlineStr">
        <is>
          <t>Yes</t>
        </is>
      </c>
      <c r="I543" s="3" t="inlineStr">
        <is>
          <t>Yes</t>
        </is>
      </c>
      <c r="J543" s="4" t="inlineStr">
        <is>
          <t>No</t>
        </is>
      </c>
      <c r="K543" s="3" t="inlineStr">
        <is>
          <t>Yes</t>
        </is>
      </c>
      <c r="N543" t="n">
        <v>1</v>
      </c>
      <c r="O543" t="inlineStr">
        <is>
          <t>casino.guru</t>
        </is>
      </c>
      <c r="P543" s="7" t="n">
        <v>46085</v>
      </c>
      <c r="Q543" t="inlineStr">
        <is>
          <t>Yes</t>
        </is>
      </c>
      <c r="R543" t="inlineStr">
        <is>
          <t>2026-04-19 06:38</t>
        </is>
      </c>
      <c r="S543" s="2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T543" t="inlineStr">
        <is>
          <t>https://casino.guru/lamabet-casino-review</t>
        </is>
      </c>
    </row>
    <row r="544">
      <c r="A544" s="6" t="inlineStr">
        <is>
          <t>LiveScore Bet Casino</t>
        </is>
      </c>
      <c r="B544" t="inlineStr">
        <is>
          <t>UKGC</t>
        </is>
      </c>
      <c r="C544" t="n">
        <v>9.199999999999999</v>
      </c>
      <c r="G544" s="3" t="inlineStr">
        <is>
          <t>Yes</t>
        </is>
      </c>
      <c r="H544" s="4" t="inlineStr">
        <is>
          <t>No</t>
        </is>
      </c>
      <c r="I544" s="4" t="inlineStr">
        <is>
          <t>No</t>
        </is>
      </c>
      <c r="J544" s="3" t="inlineStr">
        <is>
          <t>Yes</t>
        </is>
      </c>
      <c r="N544" t="n">
        <v>1</v>
      </c>
      <c r="O544" t="inlineStr">
        <is>
          <t>casino.guru</t>
        </is>
      </c>
      <c r="P544" s="7" t="n">
        <v>45890</v>
      </c>
      <c r="Q544" t="inlineStr">
        <is>
          <t>Yes</t>
        </is>
      </c>
      <c r="R544" t="inlineStr">
        <is>
          <t>2026-04-19 06:24</t>
        </is>
      </c>
      <c r="S544" s="2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544" t="inlineStr">
        <is>
          <t>https://casino.guru/livescore-bet-casino-review</t>
        </is>
      </c>
    </row>
    <row r="545">
      <c r="A545" s="6" t="inlineStr">
        <is>
          <t>Lolly Spins Casino</t>
        </is>
      </c>
      <c r="B545" t="inlineStr">
        <is>
          <t>Curacao</t>
        </is>
      </c>
      <c r="C545" t="n">
        <v>9.199999999999999</v>
      </c>
      <c r="G545" s="3" t="inlineStr">
        <is>
          <t>Yes</t>
        </is>
      </c>
      <c r="H545" s="3" t="inlineStr">
        <is>
          <t>Yes</t>
        </is>
      </c>
      <c r="I545" s="3" t="inlineStr">
        <is>
          <t>Yes</t>
        </is>
      </c>
      <c r="J545" s="4" t="inlineStr">
        <is>
          <t>No</t>
        </is>
      </c>
      <c r="N545" t="n">
        <v>1</v>
      </c>
      <c r="O545" t="inlineStr">
        <is>
          <t>casino.guru</t>
        </is>
      </c>
      <c r="P545" s="7" t="n">
        <v>46061</v>
      </c>
      <c r="Q545" t="inlineStr">
        <is>
          <t>Yes</t>
        </is>
      </c>
      <c r="R545" t="inlineStr">
        <is>
          <t>2026-04-19 06:51</t>
        </is>
      </c>
      <c r="S545" s="2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545" t="inlineStr">
        <is>
          <t>https://casino.guru/lolly-spins-casino-review</t>
        </is>
      </c>
    </row>
    <row r="546">
      <c r="A546" s="6" t="inlineStr">
        <is>
          <t>Lucky Circus Casino</t>
        </is>
      </c>
      <c r="B546" t="inlineStr">
        <is>
          <t>Curacao</t>
        </is>
      </c>
      <c r="C546" t="n">
        <v>9.199999999999999</v>
      </c>
      <c r="G546" s="3" t="inlineStr">
        <is>
          <t>Yes</t>
        </is>
      </c>
      <c r="H546" s="3" t="inlineStr">
        <is>
          <t>Yes</t>
        </is>
      </c>
      <c r="I546" s="3" t="inlineStr">
        <is>
          <t>Yes</t>
        </is>
      </c>
      <c r="J546" s="4" t="inlineStr">
        <is>
          <t>No</t>
        </is>
      </c>
      <c r="K546" s="3" t="inlineStr">
        <is>
          <t>Yes</t>
        </is>
      </c>
      <c r="N546" t="n">
        <v>1</v>
      </c>
      <c r="O546" t="inlineStr">
        <is>
          <t>casino.guru</t>
        </is>
      </c>
      <c r="P546" s="7" t="n">
        <v>46094</v>
      </c>
      <c r="Q546" t="inlineStr">
        <is>
          <t>Yes</t>
        </is>
      </c>
      <c r="R546" t="inlineStr">
        <is>
          <t>2026-04-19 06:41</t>
        </is>
      </c>
      <c r="S546" s="2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T546" t="inlineStr">
        <is>
          <t>https://casino.guru/lucky-circus-casino-review</t>
        </is>
      </c>
    </row>
    <row r="547">
      <c r="A547" s="6" t="inlineStr">
        <is>
          <t>Mr. Vegas Casino</t>
        </is>
      </c>
      <c r="B547" t="inlineStr">
        <is>
          <t>MGA</t>
        </is>
      </c>
      <c r="C547" t="n">
        <v>9.199999999999999</v>
      </c>
      <c r="G547" s="3" t="inlineStr">
        <is>
          <t>Yes</t>
        </is>
      </c>
      <c r="H547" s="4" t="inlineStr">
        <is>
          <t>No</t>
        </is>
      </c>
      <c r="I547" s="4" t="inlineStr">
        <is>
          <t>No</t>
        </is>
      </c>
      <c r="J547" s="4" t="inlineStr">
        <is>
          <t>No</t>
        </is>
      </c>
      <c r="K547" s="3" t="inlineStr">
        <is>
          <t>Yes</t>
        </is>
      </c>
      <c r="N547" t="n">
        <v>1</v>
      </c>
      <c r="O547" t="inlineStr">
        <is>
          <t>casino.guru</t>
        </is>
      </c>
      <c r="P547" s="7" t="n">
        <v>46129</v>
      </c>
      <c r="Q547" t="inlineStr">
        <is>
          <t>Yes</t>
        </is>
      </c>
      <c r="R547" t="inlineStr">
        <is>
          <t>2026-04-19 06:18</t>
        </is>
      </c>
      <c r="S547" s="2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T547" t="inlineStr">
        <is>
          <t>https://casino.guru/mr--vegas-casino-review</t>
        </is>
      </c>
    </row>
    <row r="548">
      <c r="A548" s="6" t="inlineStr">
        <is>
          <t>MrLuck Casino</t>
        </is>
      </c>
      <c r="B548" t="inlineStr">
        <is>
          <t>MGA</t>
        </is>
      </c>
      <c r="C548" t="n">
        <v>9.199999999999999</v>
      </c>
      <c r="G548" s="3" t="inlineStr">
        <is>
          <t>Yes</t>
        </is>
      </c>
      <c r="H548" s="4" t="inlineStr">
        <is>
          <t>No</t>
        </is>
      </c>
      <c r="I548" s="4" t="inlineStr">
        <is>
          <t>No</t>
        </is>
      </c>
      <c r="J548" s="4" t="inlineStr">
        <is>
          <t>No</t>
        </is>
      </c>
      <c r="N548" t="n">
        <v>1</v>
      </c>
      <c r="O548" t="inlineStr">
        <is>
          <t>casino.guru</t>
        </is>
      </c>
      <c r="P548" s="7" t="n">
        <v>46140</v>
      </c>
      <c r="Q548" t="inlineStr">
        <is>
          <t>Yes</t>
        </is>
      </c>
      <c r="R548" t="inlineStr">
        <is>
          <t>2026-04-19 06:16</t>
        </is>
      </c>
      <c r="S548" s="2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T548" t="inlineStr">
        <is>
          <t>https://casino.guru/mr--luck-casino-review</t>
        </is>
      </c>
    </row>
    <row r="549">
      <c r="A549" s="6" t="inlineStr">
        <is>
          <t>Niké Casino</t>
        </is>
      </c>
      <c r="C549" t="n">
        <v>9.199999999999999</v>
      </c>
      <c r="G549" s="3" t="inlineStr">
        <is>
          <t>Yes</t>
        </is>
      </c>
      <c r="H549" s="4" t="inlineStr">
        <is>
          <t>No</t>
        </is>
      </c>
      <c r="I549" s="4" t="inlineStr">
        <is>
          <t>No</t>
        </is>
      </c>
      <c r="J549" s="4" t="inlineStr">
        <is>
          <t>No</t>
        </is>
      </c>
      <c r="N549" t="n">
        <v>1</v>
      </c>
      <c r="O549" t="inlineStr">
        <is>
          <t>casino.guru</t>
        </is>
      </c>
      <c r="P549" s="7" t="n">
        <v>46128</v>
      </c>
      <c r="Q549" t="inlineStr">
        <is>
          <t>Yes</t>
        </is>
      </c>
      <c r="R549" t="inlineStr">
        <is>
          <t>2026-04-19 06:11</t>
        </is>
      </c>
      <c r="S549" s="2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T549" t="inlineStr">
        <is>
          <t>https://casino.guru/nike-casino-review</t>
        </is>
      </c>
    </row>
    <row r="550">
      <c r="A550" s="6" t="inlineStr">
        <is>
          <t>OhMySpins Casino</t>
        </is>
      </c>
      <c r="C550" t="n">
        <v>9.199999999999999</v>
      </c>
      <c r="G550" s="3" t="inlineStr">
        <is>
          <t>Yes</t>
        </is>
      </c>
      <c r="H550" s="4" t="inlineStr">
        <is>
          <t>No</t>
        </is>
      </c>
      <c r="I550" s="4" t="inlineStr">
        <is>
          <t>No</t>
        </is>
      </c>
      <c r="J550" s="4" t="inlineStr">
        <is>
          <t>No</t>
        </is>
      </c>
      <c r="K550" s="3" t="inlineStr">
        <is>
          <t>Yes</t>
        </is>
      </c>
      <c r="N550" t="n">
        <v>1</v>
      </c>
      <c r="O550" t="inlineStr">
        <is>
          <t>casino.guru</t>
        </is>
      </c>
      <c r="P550" s="7" t="n">
        <v>46037</v>
      </c>
      <c r="Q550" t="inlineStr">
        <is>
          <t>Yes</t>
        </is>
      </c>
      <c r="R550" t="inlineStr">
        <is>
          <t>2026-04-19 06:19</t>
        </is>
      </c>
      <c r="S550" s="2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T550" t="inlineStr">
        <is>
          <t>https://casino.guru/ohmyspins-casino-review</t>
        </is>
      </c>
    </row>
    <row r="551">
      <c r="A551" s="6" t="inlineStr">
        <is>
          <t>Powbet Casino</t>
        </is>
      </c>
      <c r="B551" t="inlineStr">
        <is>
          <t>Curacao</t>
        </is>
      </c>
      <c r="C551" t="n">
        <v>9.199999999999999</v>
      </c>
      <c r="G551" s="3" t="inlineStr">
        <is>
          <t>Yes</t>
        </is>
      </c>
      <c r="H551" s="3" t="inlineStr">
        <is>
          <t>Yes</t>
        </is>
      </c>
      <c r="I551" s="3" t="inlineStr">
        <is>
          <t>Yes</t>
        </is>
      </c>
      <c r="J551" s="4" t="inlineStr">
        <is>
          <t>No</t>
        </is>
      </c>
      <c r="K551" s="3" t="inlineStr">
        <is>
          <t>Yes</t>
        </is>
      </c>
      <c r="N551" t="n">
        <v>1</v>
      </c>
      <c r="O551" t="inlineStr">
        <is>
          <t>casino.guru</t>
        </is>
      </c>
      <c r="P551" s="7" t="n">
        <v>46132</v>
      </c>
      <c r="Q551" t="inlineStr">
        <is>
          <t>Yes</t>
        </is>
      </c>
      <c r="R551" t="inlineStr">
        <is>
          <t>2026-04-19 06:18</t>
        </is>
      </c>
      <c r="S551" s="2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T551" t="inlineStr">
        <is>
          <t>https://casino.guru/powbet-casino-review</t>
        </is>
      </c>
    </row>
    <row r="552">
      <c r="A552" s="6" t="inlineStr">
        <is>
          <t>QuickWin Casino</t>
        </is>
      </c>
      <c r="C552" t="n">
        <v>9.199999999999999</v>
      </c>
      <c r="G552" s="3" t="inlineStr">
        <is>
          <t>Yes</t>
        </is>
      </c>
      <c r="H552" s="3" t="inlineStr">
        <is>
          <t>Yes</t>
        </is>
      </c>
      <c r="I552" s="3" t="inlineStr">
        <is>
          <t>Yes</t>
        </is>
      </c>
      <c r="J552" s="4" t="inlineStr">
        <is>
          <t>No</t>
        </is>
      </c>
      <c r="N552" t="n">
        <v>1</v>
      </c>
      <c r="O552" t="inlineStr">
        <is>
          <t>casino.guru</t>
        </is>
      </c>
      <c r="P552" s="7" t="n">
        <v>46048</v>
      </c>
      <c r="Q552" t="inlineStr">
        <is>
          <t>Yes</t>
        </is>
      </c>
      <c r="R552" t="inlineStr">
        <is>
          <t>2026-04-19 06:28</t>
        </is>
      </c>
      <c r="S552" s="2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552" t="inlineStr">
        <is>
          <t>https://casino.guru/quickwin-casino-review</t>
        </is>
      </c>
    </row>
    <row r="553">
      <c r="A553" s="6" t="inlineStr">
        <is>
          <t>R7 Casino</t>
        </is>
      </c>
      <c r="B553" t="inlineStr">
        <is>
          <t>MGA</t>
        </is>
      </c>
      <c r="C553" t="n">
        <v>9.199999999999999</v>
      </c>
      <c r="G553" s="3" t="inlineStr">
        <is>
          <t>Yes</t>
        </is>
      </c>
      <c r="H553" s="3" t="inlineStr">
        <is>
          <t>Yes</t>
        </is>
      </c>
      <c r="I553" s="3" t="inlineStr">
        <is>
          <t>Yes</t>
        </is>
      </c>
      <c r="J553" s="4" t="inlineStr">
        <is>
          <t>No</t>
        </is>
      </c>
      <c r="N553" t="n">
        <v>1</v>
      </c>
      <c r="O553" t="inlineStr">
        <is>
          <t>casino.guru</t>
        </is>
      </c>
      <c r="P553" s="7" t="n">
        <v>46108</v>
      </c>
      <c r="Q553" t="inlineStr">
        <is>
          <t>Yes</t>
        </is>
      </c>
      <c r="R553" t="inlineStr">
        <is>
          <t>2026-04-19 06:36</t>
        </is>
      </c>
      <c r="S553" s="2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553" t="inlineStr">
        <is>
          <t>https://casino.guru/r7-casino-review</t>
        </is>
      </c>
    </row>
    <row r="554">
      <c r="A554" s="6" t="inlineStr">
        <is>
          <t>Race Casino</t>
        </is>
      </c>
      <c r="B554" t="inlineStr">
        <is>
          <t>MGA</t>
        </is>
      </c>
      <c r="C554" t="n">
        <v>9.199999999999999</v>
      </c>
      <c r="G554" s="3" t="inlineStr">
        <is>
          <t>Yes</t>
        </is>
      </c>
      <c r="H554" s="4" t="inlineStr">
        <is>
          <t>No</t>
        </is>
      </c>
      <c r="I554" s="4" t="inlineStr">
        <is>
          <t>No</t>
        </is>
      </c>
      <c r="J554" s="3" t="inlineStr">
        <is>
          <t>Yes</t>
        </is>
      </c>
      <c r="N554" t="n">
        <v>1</v>
      </c>
      <c r="O554" t="inlineStr">
        <is>
          <t>casino.guru</t>
        </is>
      </c>
      <c r="P554" s="7" t="n">
        <v>45989</v>
      </c>
      <c r="Q554" t="inlineStr">
        <is>
          <t>Yes</t>
        </is>
      </c>
      <c r="R554" t="inlineStr">
        <is>
          <t>2026-04-19 06:15</t>
        </is>
      </c>
      <c r="S554" s="2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554" t="inlineStr">
        <is>
          <t>https://casino.guru/race-casino-review</t>
        </is>
      </c>
    </row>
    <row r="555">
      <c r="A555" s="6" t="inlineStr">
        <is>
          <t>Richard Casino</t>
        </is>
      </c>
      <c r="B555" t="inlineStr">
        <is>
          <t>Curacao</t>
        </is>
      </c>
      <c r="C555" t="n">
        <v>9.199999999999999</v>
      </c>
      <c r="G555" s="3" t="inlineStr">
        <is>
          <t>Yes</t>
        </is>
      </c>
      <c r="H555" s="3" t="inlineStr">
        <is>
          <t>Yes</t>
        </is>
      </c>
      <c r="I555" s="3" t="inlineStr">
        <is>
          <t>Yes</t>
        </is>
      </c>
      <c r="J555" s="4" t="inlineStr">
        <is>
          <t>No</t>
        </is>
      </c>
      <c r="K555" s="3" t="inlineStr">
        <is>
          <t>Yes</t>
        </is>
      </c>
      <c r="N555" t="n">
        <v>1</v>
      </c>
      <c r="O555" t="inlineStr">
        <is>
          <t>casino.guru</t>
        </is>
      </c>
      <c r="P555" s="7" t="n">
        <v>46076</v>
      </c>
      <c r="Q555" t="inlineStr">
        <is>
          <t>Yes</t>
        </is>
      </c>
      <c r="R555" t="inlineStr">
        <is>
          <t>2026-04-19 06:28</t>
        </is>
      </c>
      <c r="S555" s="2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T555" t="inlineStr">
        <is>
          <t>https://casino.guru/richard-casino-review</t>
        </is>
      </c>
    </row>
    <row r="556">
      <c r="A556" s="6" t="inlineStr">
        <is>
          <t>Rolling Slots Casino</t>
        </is>
      </c>
      <c r="B556" t="inlineStr">
        <is>
          <t>MGA</t>
        </is>
      </c>
      <c r="C556" t="n">
        <v>9.199999999999999</v>
      </c>
      <c r="G556" s="3" t="inlineStr">
        <is>
          <t>Yes</t>
        </is>
      </c>
      <c r="H556" s="3" t="inlineStr">
        <is>
          <t>Yes</t>
        </is>
      </c>
      <c r="I556" s="3" t="inlineStr">
        <is>
          <t>Yes</t>
        </is>
      </c>
      <c r="J556" s="4" t="inlineStr">
        <is>
          <t>No</t>
        </is>
      </c>
      <c r="K556" s="3" t="inlineStr">
        <is>
          <t>Yes</t>
        </is>
      </c>
      <c r="N556" t="n">
        <v>1</v>
      </c>
      <c r="O556" t="inlineStr">
        <is>
          <t>casino.guru</t>
        </is>
      </c>
      <c r="P556" s="7" t="n">
        <v>46129</v>
      </c>
      <c r="Q556" t="inlineStr">
        <is>
          <t>Yes</t>
        </is>
      </c>
      <c r="R556" t="inlineStr">
        <is>
          <t>2026-04-19 06:18</t>
        </is>
      </c>
      <c r="S556" s="2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T556" t="inlineStr">
        <is>
          <t>https://casino.guru/rolling-slots-casino-review</t>
        </is>
      </c>
    </row>
    <row r="557">
      <c r="A557" s="6" t="inlineStr">
        <is>
          <t>SlotHunter Casino</t>
        </is>
      </c>
      <c r="B557" t="inlineStr">
        <is>
          <t>MGA</t>
        </is>
      </c>
      <c r="C557" t="n">
        <v>9.199999999999999</v>
      </c>
      <c r="G557" s="3" t="inlineStr">
        <is>
          <t>Yes</t>
        </is>
      </c>
      <c r="H557" s="3" t="inlineStr">
        <is>
          <t>Yes</t>
        </is>
      </c>
      <c r="I557" s="3" t="inlineStr">
        <is>
          <t>Yes</t>
        </is>
      </c>
      <c r="J557" s="4" t="inlineStr">
        <is>
          <t>No</t>
        </is>
      </c>
      <c r="N557" t="n">
        <v>1</v>
      </c>
      <c r="O557" t="inlineStr">
        <is>
          <t>casino.guru</t>
        </is>
      </c>
      <c r="P557" s="7" t="n">
        <v>46133</v>
      </c>
      <c r="Q557" t="inlineStr">
        <is>
          <t>Yes</t>
        </is>
      </c>
      <c r="R557" t="inlineStr">
        <is>
          <t>2026-04-19 06:13</t>
        </is>
      </c>
      <c r="S557" s="2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557" t="inlineStr">
        <is>
          <t>https://casino.guru/slothunter-casino-review</t>
        </is>
      </c>
    </row>
    <row r="558">
      <c r="A558" s="6" t="inlineStr">
        <is>
          <t>Slotier Casino</t>
        </is>
      </c>
      <c r="B558" t="inlineStr">
        <is>
          <t>Anjouan</t>
        </is>
      </c>
      <c r="C558" t="n">
        <v>9.199999999999999</v>
      </c>
      <c r="G558" s="3" t="inlineStr">
        <is>
          <t>Yes</t>
        </is>
      </c>
      <c r="H558" s="3" t="inlineStr">
        <is>
          <t>Yes</t>
        </is>
      </c>
      <c r="I558" s="3" t="inlineStr">
        <is>
          <t>Yes</t>
        </is>
      </c>
      <c r="J558" s="4" t="inlineStr">
        <is>
          <t>No</t>
        </is>
      </c>
      <c r="N558" t="n">
        <v>1</v>
      </c>
      <c r="O558" t="inlineStr">
        <is>
          <t>casino.guru</t>
        </is>
      </c>
      <c r="P558" s="7" t="n">
        <v>46020</v>
      </c>
      <c r="Q558" t="inlineStr">
        <is>
          <t>Yes</t>
        </is>
      </c>
      <c r="R558" t="inlineStr">
        <is>
          <t>2026-04-19 06:47</t>
        </is>
      </c>
      <c r="S558" s="2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558" t="inlineStr">
        <is>
          <t>https://casino.guru/slotier-casino-review</t>
        </is>
      </c>
    </row>
    <row r="559">
      <c r="A559" s="6" t="inlineStr">
        <is>
          <t>Slotzo Casino</t>
        </is>
      </c>
      <c r="B559" t="inlineStr">
        <is>
          <t>MGA</t>
        </is>
      </c>
      <c r="C559" t="n">
        <v>9.199999999999999</v>
      </c>
      <c r="G559" s="3" t="inlineStr">
        <is>
          <t>Yes</t>
        </is>
      </c>
      <c r="H559" s="4" t="inlineStr">
        <is>
          <t>No</t>
        </is>
      </c>
      <c r="I559" s="4" t="inlineStr">
        <is>
          <t>No</t>
        </is>
      </c>
      <c r="J559" s="4" t="inlineStr">
        <is>
          <t>No</t>
        </is>
      </c>
      <c r="N559" t="n">
        <v>1</v>
      </c>
      <c r="O559" t="inlineStr">
        <is>
          <t>casino.guru</t>
        </is>
      </c>
      <c r="P559" s="7" t="n">
        <v>45923</v>
      </c>
      <c r="Q559" t="inlineStr">
        <is>
          <t>Yes</t>
        </is>
      </c>
      <c r="R559" t="inlineStr">
        <is>
          <t>2026-04-19 06:06</t>
        </is>
      </c>
      <c r="S559" s="2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T559" t="inlineStr">
        <is>
          <t>https://casino.guru/Slotzo-Casino-review</t>
        </is>
      </c>
    </row>
    <row r="560">
      <c r="A560" s="6" t="inlineStr">
        <is>
          <t>Sunmaker Casino</t>
        </is>
      </c>
      <c r="B560" t="inlineStr">
        <is>
          <t>MGA</t>
        </is>
      </c>
      <c r="C560" t="n">
        <v>9.199999999999999</v>
      </c>
      <c r="G560" s="3" t="inlineStr">
        <is>
          <t>Yes</t>
        </is>
      </c>
      <c r="H560" s="4" t="inlineStr">
        <is>
          <t>No</t>
        </is>
      </c>
      <c r="I560" s="4" t="inlineStr">
        <is>
          <t>No</t>
        </is>
      </c>
      <c r="J560" s="3" t="inlineStr">
        <is>
          <t>Yes</t>
        </is>
      </c>
      <c r="K560" s="3" t="inlineStr">
        <is>
          <t>Yes</t>
        </is>
      </c>
      <c r="N560" t="n">
        <v>1</v>
      </c>
      <c r="O560" t="inlineStr">
        <is>
          <t>casino.guru</t>
        </is>
      </c>
      <c r="P560" s="7" t="n">
        <v>46055</v>
      </c>
      <c r="Q560" t="inlineStr">
        <is>
          <t>Yes</t>
        </is>
      </c>
      <c r="R560" t="inlineStr">
        <is>
          <t>2026-04-19 05:57</t>
        </is>
      </c>
      <c r="S560" s="2" t="inlineStr">
        <is>
          <t>https://casino.guru/Sunmaker-Casino-review</t>
        </is>
      </c>
      <c r="T560" t="inlineStr">
        <is>
          <t>https://casino.guru/Sunmaker-Casino-review</t>
        </is>
      </c>
    </row>
    <row r="561">
      <c r="A561" s="6" t="inlineStr">
        <is>
          <t>WinOMania Casino</t>
        </is>
      </c>
      <c r="B561" t="inlineStr">
        <is>
          <t>UKGC</t>
        </is>
      </c>
      <c r="C561" t="n">
        <v>9.199999999999999</v>
      </c>
      <c r="G561" s="3" t="inlineStr">
        <is>
          <t>Yes</t>
        </is>
      </c>
      <c r="H561" s="3" t="inlineStr">
        <is>
          <t>Yes</t>
        </is>
      </c>
      <c r="I561" s="3" t="inlineStr">
        <is>
          <t>Yes</t>
        </is>
      </c>
      <c r="J561" s="4" t="inlineStr">
        <is>
          <t>No</t>
        </is>
      </c>
      <c r="N561" t="n">
        <v>1</v>
      </c>
      <c r="O561" t="inlineStr">
        <is>
          <t>casino.guru</t>
        </is>
      </c>
      <c r="P561" s="7" t="n">
        <v>46093</v>
      </c>
      <c r="Q561" t="inlineStr">
        <is>
          <t>Yes</t>
        </is>
      </c>
      <c r="R561" t="inlineStr">
        <is>
          <t>2026-04-19 06:03</t>
        </is>
      </c>
      <c r="S561" s="2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561" t="inlineStr">
        <is>
          <t>https://casino.guru/Winomania-Casino-review</t>
        </is>
      </c>
    </row>
    <row r="562">
      <c r="A562" s="6" t="inlineStr">
        <is>
          <t>All Star Games Casino</t>
        </is>
      </c>
      <c r="B562" t="inlineStr">
        <is>
          <t>UKGC</t>
        </is>
      </c>
      <c r="C562" t="n">
        <v>9.1</v>
      </c>
      <c r="G562" s="3" t="inlineStr">
        <is>
          <t>Yes</t>
        </is>
      </c>
      <c r="H562" s="4" t="inlineStr">
        <is>
          <t>No</t>
        </is>
      </c>
      <c r="I562" s="4" t="inlineStr">
        <is>
          <t>No</t>
        </is>
      </c>
      <c r="J562" s="3" t="inlineStr">
        <is>
          <t>Yes</t>
        </is>
      </c>
      <c r="N562" t="n">
        <v>1</v>
      </c>
      <c r="O562" t="inlineStr">
        <is>
          <t>casino.guru</t>
        </is>
      </c>
      <c r="P562" s="7" t="n">
        <v>45959</v>
      </c>
      <c r="Q562" t="inlineStr">
        <is>
          <t>Yes</t>
        </is>
      </c>
      <c r="R562" t="inlineStr">
        <is>
          <t>2026-04-19 06:05</t>
        </is>
      </c>
      <c r="S562" s="2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562" t="inlineStr">
        <is>
          <t>https://casino.guru/All-Star-Games-Casino-review</t>
        </is>
      </c>
    </row>
    <row r="563">
      <c r="A563" s="6" t="inlineStr">
        <is>
          <t>Apollo Games Casino</t>
        </is>
      </c>
      <c r="C563" t="n">
        <v>9.1</v>
      </c>
      <c r="G563" s="3" t="inlineStr">
        <is>
          <t>Yes</t>
        </is>
      </c>
      <c r="H563" s="4" t="inlineStr">
        <is>
          <t>No</t>
        </is>
      </c>
      <c r="I563" s="4" t="inlineStr">
        <is>
          <t>No</t>
        </is>
      </c>
      <c r="J563" s="4" t="inlineStr">
        <is>
          <t>No</t>
        </is>
      </c>
      <c r="N563" t="n">
        <v>1</v>
      </c>
      <c r="O563" t="inlineStr">
        <is>
          <t>casino.guru</t>
        </is>
      </c>
      <c r="P563" s="7" t="n">
        <v>46106</v>
      </c>
      <c r="Q563" t="inlineStr">
        <is>
          <t>Yes</t>
        </is>
      </c>
      <c r="R563" t="inlineStr">
        <is>
          <t>2026-04-19 06:19</t>
        </is>
      </c>
      <c r="S563" s="2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T563" t="inlineStr">
        <is>
          <t>https://casino.guru/apollo-games-casino-review</t>
        </is>
      </c>
    </row>
    <row r="564">
      <c r="A564" s="6" t="inlineStr">
        <is>
          <t>Aztec Wins Casino</t>
        </is>
      </c>
      <c r="B564" t="inlineStr">
        <is>
          <t>UKGC</t>
        </is>
      </c>
      <c r="C564" t="n">
        <v>9.1</v>
      </c>
      <c r="G564" s="3" t="inlineStr">
        <is>
          <t>Yes</t>
        </is>
      </c>
      <c r="H564" s="4" t="inlineStr">
        <is>
          <t>No</t>
        </is>
      </c>
      <c r="I564" s="4" t="inlineStr">
        <is>
          <t>No</t>
        </is>
      </c>
      <c r="J564" s="3" t="inlineStr">
        <is>
          <t>Yes</t>
        </is>
      </c>
      <c r="N564" t="n">
        <v>1</v>
      </c>
      <c r="O564" t="inlineStr">
        <is>
          <t>casino.guru</t>
        </is>
      </c>
      <c r="P564" s="7" t="n">
        <v>45984</v>
      </c>
      <c r="Q564" t="inlineStr">
        <is>
          <t>Yes</t>
        </is>
      </c>
      <c r="R564" t="inlineStr">
        <is>
          <t>2026-04-19 06:11</t>
        </is>
      </c>
      <c r="S564" s="2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564" t="inlineStr">
        <is>
          <t>https://casino.guru/aztec-wins-casino-review</t>
        </is>
      </c>
    </row>
    <row r="565">
      <c r="A565" s="6" t="inlineStr">
        <is>
          <t>Betandplay Casino</t>
        </is>
      </c>
      <c r="B565" t="inlineStr">
        <is>
          <t>Curacao</t>
        </is>
      </c>
      <c r="C565" t="n">
        <v>9.1</v>
      </c>
      <c r="G565" s="3" t="inlineStr">
        <is>
          <t>Yes</t>
        </is>
      </c>
      <c r="H565" s="3" t="inlineStr">
        <is>
          <t>Yes</t>
        </is>
      </c>
      <c r="I565" s="3" t="inlineStr">
        <is>
          <t>Yes</t>
        </is>
      </c>
      <c r="J565" s="4" t="inlineStr">
        <is>
          <t>No</t>
        </is>
      </c>
      <c r="K565" s="3" t="inlineStr">
        <is>
          <t>Yes</t>
        </is>
      </c>
      <c r="N565" t="n">
        <v>1</v>
      </c>
      <c r="O565" t="inlineStr">
        <is>
          <t>casino.guru</t>
        </is>
      </c>
      <c r="P565" s="7" t="n">
        <v>46094</v>
      </c>
      <c r="Q565" t="inlineStr">
        <is>
          <t>Yes</t>
        </is>
      </c>
      <c r="R565" t="inlineStr">
        <is>
          <t>2026-04-19 06:28</t>
        </is>
      </c>
      <c r="S565" s="2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T565" t="inlineStr">
        <is>
          <t>https://casino.guru/betandplay-casino-review</t>
        </is>
      </c>
    </row>
    <row r="566">
      <c r="A566" s="6" t="inlineStr">
        <is>
          <t>Big Thunder Slots Casino</t>
        </is>
      </c>
      <c r="B566" t="inlineStr">
        <is>
          <t>UKGC</t>
        </is>
      </c>
      <c r="C566" t="n">
        <v>9.1</v>
      </c>
      <c r="G566" s="3" t="inlineStr">
        <is>
          <t>Yes</t>
        </is>
      </c>
      <c r="H566" s="4" t="inlineStr">
        <is>
          <t>No</t>
        </is>
      </c>
      <c r="I566" s="4" t="inlineStr">
        <is>
          <t>No</t>
        </is>
      </c>
      <c r="J566" s="3" t="inlineStr">
        <is>
          <t>Yes</t>
        </is>
      </c>
      <c r="N566" t="n">
        <v>1</v>
      </c>
      <c r="O566" t="inlineStr">
        <is>
          <t>casino.guru</t>
        </is>
      </c>
      <c r="P566" s="7" t="n">
        <v>46055</v>
      </c>
      <c r="Q566" t="inlineStr">
        <is>
          <t>Yes</t>
        </is>
      </c>
      <c r="R566" t="inlineStr">
        <is>
          <t>2026-04-19 06:04</t>
        </is>
      </c>
      <c r="S566" s="2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566" t="inlineStr">
        <is>
          <t>https://casino.guru/Big-Thunder-Slots-Casino-review</t>
        </is>
      </c>
    </row>
    <row r="567">
      <c r="A567" s="6" t="inlineStr">
        <is>
          <t>Brazino777 Casino</t>
        </is>
      </c>
      <c r="B567" t="inlineStr">
        <is>
          <t>Anjouan</t>
        </is>
      </c>
      <c r="C567" t="n">
        <v>9.1</v>
      </c>
      <c r="G567" s="3" t="inlineStr">
        <is>
          <t>Yes</t>
        </is>
      </c>
      <c r="H567" s="3" t="inlineStr">
        <is>
          <t>Yes</t>
        </is>
      </c>
      <c r="I567" s="3" t="inlineStr">
        <is>
          <t>Yes</t>
        </is>
      </c>
      <c r="J567" s="4" t="inlineStr">
        <is>
          <t>No</t>
        </is>
      </c>
      <c r="N567" t="n">
        <v>1</v>
      </c>
      <c r="O567" t="inlineStr">
        <is>
          <t>casino.guru</t>
        </is>
      </c>
      <c r="P567" s="7" t="n">
        <v>46064</v>
      </c>
      <c r="Q567" t="inlineStr">
        <is>
          <t>Yes</t>
        </is>
      </c>
      <c r="R567" t="inlineStr">
        <is>
          <t>2026-04-19 06:11</t>
        </is>
      </c>
      <c r="S567" s="2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567" t="inlineStr">
        <is>
          <t>https://casino.guru/brazino777-casino-review</t>
        </is>
      </c>
    </row>
    <row r="568">
      <c r="A568" s="6" t="inlineStr">
        <is>
          <t>Buffalo Spins Casino</t>
        </is>
      </c>
      <c r="B568" t="inlineStr">
        <is>
          <t>UKGC</t>
        </is>
      </c>
      <c r="C568" t="n">
        <v>9.1</v>
      </c>
      <c r="G568" s="3" t="inlineStr">
        <is>
          <t>Yes</t>
        </is>
      </c>
      <c r="H568" s="4" t="inlineStr">
        <is>
          <t>No</t>
        </is>
      </c>
      <c r="I568" s="4" t="inlineStr">
        <is>
          <t>No</t>
        </is>
      </c>
      <c r="J568" s="3" t="inlineStr">
        <is>
          <t>Yes</t>
        </is>
      </c>
      <c r="N568" t="n">
        <v>1</v>
      </c>
      <c r="O568" t="inlineStr">
        <is>
          <t>casino.guru</t>
        </is>
      </c>
      <c r="P568" s="7" t="n">
        <v>46112</v>
      </c>
      <c r="Q568" t="inlineStr">
        <is>
          <t>Yes</t>
        </is>
      </c>
      <c r="R568" t="inlineStr">
        <is>
          <t>2026-04-19 06:18</t>
        </is>
      </c>
      <c r="S568" s="2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568" t="inlineStr">
        <is>
          <t>https://casino.guru/buffalo-spins-casino-review</t>
        </is>
      </c>
    </row>
    <row r="569">
      <c r="A569" s="6" t="inlineStr">
        <is>
          <t>CSGO Empire Casino</t>
        </is>
      </c>
      <c r="B569" t="inlineStr">
        <is>
          <t>Curacao</t>
        </is>
      </c>
      <c r="C569" t="n">
        <v>9.1</v>
      </c>
      <c r="G569" s="3" t="inlineStr">
        <is>
          <t>Yes</t>
        </is>
      </c>
      <c r="H569" s="3" t="inlineStr">
        <is>
          <t>Yes</t>
        </is>
      </c>
      <c r="I569" s="3" t="inlineStr">
        <is>
          <t>Yes</t>
        </is>
      </c>
      <c r="J569" s="4" t="inlineStr">
        <is>
          <t>No</t>
        </is>
      </c>
      <c r="N569" t="n">
        <v>1</v>
      </c>
      <c r="O569" t="inlineStr">
        <is>
          <t>casino.guru</t>
        </is>
      </c>
      <c r="P569" s="7" t="n">
        <v>45958</v>
      </c>
      <c r="Q569" t="inlineStr">
        <is>
          <t>Yes</t>
        </is>
      </c>
      <c r="R569" t="inlineStr">
        <is>
          <t>2026-04-19 07:03</t>
        </is>
      </c>
      <c r="S569" s="2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569" t="inlineStr">
        <is>
          <t>https://casino.guru/csgo-empire-casino-review</t>
        </is>
      </c>
    </row>
    <row r="570">
      <c r="A570" s="6" t="inlineStr">
        <is>
          <t>Cash Arcade Casino</t>
        </is>
      </c>
      <c r="B570" t="inlineStr">
        <is>
          <t>UKGC</t>
        </is>
      </c>
      <c r="C570" t="n">
        <v>9.1</v>
      </c>
      <c r="G570" s="3" t="inlineStr">
        <is>
          <t>Yes</t>
        </is>
      </c>
      <c r="H570" s="4" t="inlineStr">
        <is>
          <t>No</t>
        </is>
      </c>
      <c r="I570" s="4" t="inlineStr">
        <is>
          <t>No</t>
        </is>
      </c>
      <c r="J570" s="3" t="inlineStr">
        <is>
          <t>Yes</t>
        </is>
      </c>
      <c r="N570" t="n">
        <v>1</v>
      </c>
      <c r="O570" t="inlineStr">
        <is>
          <t>casino.guru</t>
        </is>
      </c>
      <c r="P570" s="7" t="n">
        <v>46055</v>
      </c>
      <c r="Q570" t="inlineStr">
        <is>
          <t>Yes</t>
        </is>
      </c>
      <c r="R570" t="inlineStr">
        <is>
          <t>2026-04-19 06:08</t>
        </is>
      </c>
      <c r="S570" s="2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570" t="inlineStr">
        <is>
          <t>https://casino.guru/cash-arcade-casino-review</t>
        </is>
      </c>
    </row>
    <row r="571">
      <c r="A571" s="6" t="inlineStr">
        <is>
          <t>Casper Games Casino</t>
        </is>
      </c>
      <c r="B571" t="inlineStr">
        <is>
          <t>UKGC</t>
        </is>
      </c>
      <c r="C571" t="n">
        <v>9.1</v>
      </c>
      <c r="G571" s="3" t="inlineStr">
        <is>
          <t>Yes</t>
        </is>
      </c>
      <c r="H571" s="4" t="inlineStr">
        <is>
          <t>No</t>
        </is>
      </c>
      <c r="I571" s="4" t="inlineStr">
        <is>
          <t>No</t>
        </is>
      </c>
      <c r="J571" s="3" t="inlineStr">
        <is>
          <t>Yes</t>
        </is>
      </c>
      <c r="N571" t="n">
        <v>1</v>
      </c>
      <c r="O571" t="inlineStr">
        <is>
          <t>casino.guru</t>
        </is>
      </c>
      <c r="P571" s="7" t="n">
        <v>46055</v>
      </c>
      <c r="Q571" t="inlineStr">
        <is>
          <t>Yes</t>
        </is>
      </c>
      <c r="R571" t="inlineStr">
        <is>
          <t>2026-04-19 06:12</t>
        </is>
      </c>
      <c r="S571" s="2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571" t="inlineStr">
        <is>
          <t>https://casino.guru/casper-games-casino-review</t>
        </is>
      </c>
    </row>
    <row r="572">
      <c r="A572" s="6" t="inlineStr">
        <is>
          <t>Cassino BET</t>
        </is>
      </c>
      <c r="C572" t="n">
        <v>9.1</v>
      </c>
      <c r="G572" s="3" t="inlineStr">
        <is>
          <t>Yes</t>
        </is>
      </c>
      <c r="H572" s="4" t="inlineStr">
        <is>
          <t>No</t>
        </is>
      </c>
      <c r="I572" s="4" t="inlineStr">
        <is>
          <t>No</t>
        </is>
      </c>
      <c r="J572" s="4" t="inlineStr">
        <is>
          <t>No</t>
        </is>
      </c>
      <c r="N572" t="n">
        <v>1</v>
      </c>
      <c r="O572" t="inlineStr">
        <is>
          <t>casino.guru</t>
        </is>
      </c>
      <c r="P572" s="7" t="n">
        <v>46050</v>
      </c>
      <c r="Q572" t="inlineStr">
        <is>
          <t>Yes</t>
        </is>
      </c>
      <c r="R572" t="inlineStr">
        <is>
          <t>2026-04-19 06:34</t>
        </is>
      </c>
      <c r="S572" s="2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T572" t="inlineStr">
        <is>
          <t>https://casino.guru/cassinopix-casino-review</t>
        </is>
      </c>
    </row>
    <row r="573">
      <c r="A573" s="6" t="inlineStr">
        <is>
          <t>Cop Slots Casino</t>
        </is>
      </c>
      <c r="B573" t="inlineStr">
        <is>
          <t>UKGC</t>
        </is>
      </c>
      <c r="C573" t="n">
        <v>9.1</v>
      </c>
      <c r="G573" s="3" t="inlineStr">
        <is>
          <t>Yes</t>
        </is>
      </c>
      <c r="H573" s="4" t="inlineStr">
        <is>
          <t>No</t>
        </is>
      </c>
      <c r="I573" s="4" t="inlineStr">
        <is>
          <t>No</t>
        </is>
      </c>
      <c r="J573" s="3" t="inlineStr">
        <is>
          <t>Yes</t>
        </is>
      </c>
      <c r="N573" t="n">
        <v>1</v>
      </c>
      <c r="O573" t="inlineStr">
        <is>
          <t>casino.guru</t>
        </is>
      </c>
      <c r="P573" s="7" t="n">
        <v>45981</v>
      </c>
      <c r="Q573" t="inlineStr">
        <is>
          <t>Yes</t>
        </is>
      </c>
      <c r="R573" t="inlineStr">
        <is>
          <t>2026-04-19 06:05</t>
        </is>
      </c>
      <c r="S573" s="2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573" t="inlineStr">
        <is>
          <t>https://casino.guru/Cop-Slots-Casino-review</t>
        </is>
      </c>
    </row>
    <row r="574">
      <c r="A574" s="6" t="inlineStr">
        <is>
          <t>Crystal Slots Casino</t>
        </is>
      </c>
      <c r="B574" t="inlineStr">
        <is>
          <t>UKGC</t>
        </is>
      </c>
      <c r="C574" t="n">
        <v>9.1</v>
      </c>
      <c r="G574" s="3" t="inlineStr">
        <is>
          <t>Yes</t>
        </is>
      </c>
      <c r="H574" s="4" t="inlineStr">
        <is>
          <t>No</t>
        </is>
      </c>
      <c r="I574" s="4" t="inlineStr">
        <is>
          <t>No</t>
        </is>
      </c>
      <c r="J574" s="3" t="inlineStr">
        <is>
          <t>Yes</t>
        </is>
      </c>
      <c r="N574" t="n">
        <v>1</v>
      </c>
      <c r="O574" t="inlineStr">
        <is>
          <t>casino.guru</t>
        </is>
      </c>
      <c r="P574" s="7" t="n">
        <v>46135</v>
      </c>
      <c r="Q574" t="inlineStr">
        <is>
          <t>Yes</t>
        </is>
      </c>
      <c r="R574" t="inlineStr">
        <is>
          <t>2026-04-19 06:12</t>
        </is>
      </c>
      <c r="S574" s="2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574" t="inlineStr">
        <is>
          <t>https://casino.guru/crystal-slots-casino-review</t>
        </is>
      </c>
    </row>
    <row r="575">
      <c r="A575" s="6" t="inlineStr">
        <is>
          <t>Daily Record Bingo Casino</t>
        </is>
      </c>
      <c r="B575" t="inlineStr">
        <is>
          <t>UKGC</t>
        </is>
      </c>
      <c r="C575" t="n">
        <v>9.1</v>
      </c>
      <c r="G575" s="3" t="inlineStr">
        <is>
          <t>Yes</t>
        </is>
      </c>
      <c r="H575" s="4" t="inlineStr">
        <is>
          <t>No</t>
        </is>
      </c>
      <c r="I575" s="4" t="inlineStr">
        <is>
          <t>No</t>
        </is>
      </c>
      <c r="J575" s="3" t="inlineStr">
        <is>
          <t>Yes</t>
        </is>
      </c>
      <c r="N575" t="n">
        <v>1</v>
      </c>
      <c r="O575" t="inlineStr">
        <is>
          <t>casino.guru</t>
        </is>
      </c>
      <c r="P575" s="7" t="n">
        <v>45990</v>
      </c>
      <c r="Q575" t="inlineStr">
        <is>
          <t>Yes</t>
        </is>
      </c>
      <c r="R575" t="inlineStr">
        <is>
          <t>2026-04-19 06:17</t>
        </is>
      </c>
      <c r="S575" s="2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575" t="inlineStr">
        <is>
          <t>https://casino.guru/daily-record-bingo-casino-review</t>
        </is>
      </c>
    </row>
    <row r="576">
      <c r="A576" s="6" t="inlineStr">
        <is>
          <t>Dove Bingo Casino</t>
        </is>
      </c>
      <c r="B576" t="inlineStr">
        <is>
          <t>UKGC</t>
        </is>
      </c>
      <c r="C576" t="n">
        <v>9.1</v>
      </c>
      <c r="G576" s="3" t="inlineStr">
        <is>
          <t>Yes</t>
        </is>
      </c>
      <c r="H576" s="4" t="inlineStr">
        <is>
          <t>No</t>
        </is>
      </c>
      <c r="I576" s="4" t="inlineStr">
        <is>
          <t>No</t>
        </is>
      </c>
      <c r="J576" s="3" t="inlineStr">
        <is>
          <t>Yes</t>
        </is>
      </c>
      <c r="N576" t="n">
        <v>1</v>
      </c>
      <c r="O576" t="inlineStr">
        <is>
          <t>casino.guru</t>
        </is>
      </c>
      <c r="P576" s="7" t="n">
        <v>46055</v>
      </c>
      <c r="Q576" t="inlineStr">
        <is>
          <t>Yes</t>
        </is>
      </c>
      <c r="R576" t="inlineStr">
        <is>
          <t>2026-04-19 06:05</t>
        </is>
      </c>
      <c r="S576" s="2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576" t="inlineStr">
        <is>
          <t>https://casino.guru/dove-bingo-casino-review</t>
        </is>
      </c>
    </row>
    <row r="577">
      <c r="A577" s="6" t="inlineStr">
        <is>
          <t>Dove Slots Casino</t>
        </is>
      </c>
      <c r="B577" t="inlineStr">
        <is>
          <t>UKGC</t>
        </is>
      </c>
      <c r="C577" t="n">
        <v>9.1</v>
      </c>
      <c r="G577" s="3" t="inlineStr">
        <is>
          <t>Yes</t>
        </is>
      </c>
      <c r="H577" s="4" t="inlineStr">
        <is>
          <t>No</t>
        </is>
      </c>
      <c r="I577" s="4" t="inlineStr">
        <is>
          <t>No</t>
        </is>
      </c>
      <c r="J577" s="3" t="inlineStr">
        <is>
          <t>Yes</t>
        </is>
      </c>
      <c r="N577" t="n">
        <v>1</v>
      </c>
      <c r="O577" t="inlineStr">
        <is>
          <t>casino.guru</t>
        </is>
      </c>
      <c r="P577" s="7" t="n">
        <v>46043</v>
      </c>
      <c r="Q577" t="inlineStr">
        <is>
          <t>Yes</t>
        </is>
      </c>
      <c r="R577" t="inlineStr">
        <is>
          <t>2026-04-19 06:08</t>
        </is>
      </c>
      <c r="S577" s="2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577" t="inlineStr">
        <is>
          <t>https://casino.guru/dove-slots-casino-review</t>
        </is>
      </c>
    </row>
    <row r="578">
      <c r="A578" s="6" t="inlineStr">
        <is>
          <t>Elf Bingo Casino</t>
        </is>
      </c>
      <c r="B578" t="inlineStr">
        <is>
          <t>UKGC</t>
        </is>
      </c>
      <c r="C578" t="n">
        <v>9.1</v>
      </c>
      <c r="G578" s="3" t="inlineStr">
        <is>
          <t>Yes</t>
        </is>
      </c>
      <c r="H578" s="4" t="inlineStr">
        <is>
          <t>No</t>
        </is>
      </c>
      <c r="I578" s="4" t="inlineStr">
        <is>
          <t>No</t>
        </is>
      </c>
      <c r="J578" s="3" t="inlineStr">
        <is>
          <t>Yes</t>
        </is>
      </c>
      <c r="N578" t="n">
        <v>1</v>
      </c>
      <c r="O578" t="inlineStr">
        <is>
          <t>casino.guru</t>
        </is>
      </c>
      <c r="P578" s="7" t="n">
        <v>46047</v>
      </c>
      <c r="Q578" t="inlineStr">
        <is>
          <t>Yes</t>
        </is>
      </c>
      <c r="R578" t="inlineStr">
        <is>
          <t>2026-04-19 06:05</t>
        </is>
      </c>
      <c r="S578" s="2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578" t="inlineStr">
        <is>
          <t>https://casino.guru/Elf-Bingo-Casino-review</t>
        </is>
      </c>
    </row>
    <row r="579">
      <c r="A579" s="6" t="inlineStr">
        <is>
          <t>Express Wins Casino</t>
        </is>
      </c>
      <c r="B579" t="inlineStr">
        <is>
          <t>UKGC</t>
        </is>
      </c>
      <c r="C579" t="n">
        <v>9.1</v>
      </c>
      <c r="G579" s="3" t="inlineStr">
        <is>
          <t>Yes</t>
        </is>
      </c>
      <c r="H579" s="4" t="inlineStr">
        <is>
          <t>No</t>
        </is>
      </c>
      <c r="I579" s="4" t="inlineStr">
        <is>
          <t>No</t>
        </is>
      </c>
      <c r="J579" s="3" t="inlineStr">
        <is>
          <t>Yes</t>
        </is>
      </c>
      <c r="N579" t="n">
        <v>1</v>
      </c>
      <c r="O579" t="inlineStr">
        <is>
          <t>casino.guru</t>
        </is>
      </c>
      <c r="P579" s="7" t="n">
        <v>46002</v>
      </c>
      <c r="Q579" t="inlineStr">
        <is>
          <t>Yes</t>
        </is>
      </c>
      <c r="R579" t="inlineStr">
        <is>
          <t>2026-04-19 06:13</t>
        </is>
      </c>
      <c r="S579" s="2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579" t="inlineStr">
        <is>
          <t>https://casino.guru/express-wins-casino-review</t>
        </is>
      </c>
    </row>
    <row r="580">
      <c r="A580" s="6" t="inlineStr">
        <is>
          <t>Fairground Slots Casino</t>
        </is>
      </c>
      <c r="B580" t="inlineStr">
        <is>
          <t>UKGC</t>
        </is>
      </c>
      <c r="C580" t="n">
        <v>9.1</v>
      </c>
      <c r="G580" s="3" t="inlineStr">
        <is>
          <t>Yes</t>
        </is>
      </c>
      <c r="H580" s="4" t="inlineStr">
        <is>
          <t>No</t>
        </is>
      </c>
      <c r="I580" s="4" t="inlineStr">
        <is>
          <t>No</t>
        </is>
      </c>
      <c r="J580" s="3" t="inlineStr">
        <is>
          <t>Yes</t>
        </is>
      </c>
      <c r="N580" t="n">
        <v>1</v>
      </c>
      <c r="O580" t="inlineStr">
        <is>
          <t>casino.guru</t>
        </is>
      </c>
      <c r="P580" s="7" t="n">
        <v>46048</v>
      </c>
      <c r="Q580" t="inlineStr">
        <is>
          <t>Yes</t>
        </is>
      </c>
      <c r="R580" t="inlineStr">
        <is>
          <t>2026-04-19 06:04</t>
        </is>
      </c>
      <c r="S580" s="2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580" t="inlineStr">
        <is>
          <t>https://casino.guru/Fairground-Slots-Casino-review</t>
        </is>
      </c>
    </row>
    <row r="581">
      <c r="A581" s="6" t="inlineStr">
        <is>
          <t>Fever Bingo Casino</t>
        </is>
      </c>
      <c r="B581" t="inlineStr">
        <is>
          <t>UKGC</t>
        </is>
      </c>
      <c r="C581" t="n">
        <v>9.1</v>
      </c>
      <c r="G581" s="3" t="inlineStr">
        <is>
          <t>Yes</t>
        </is>
      </c>
      <c r="H581" s="4" t="inlineStr">
        <is>
          <t>No</t>
        </is>
      </c>
      <c r="I581" s="4" t="inlineStr">
        <is>
          <t>No</t>
        </is>
      </c>
      <c r="J581" s="3" t="inlineStr">
        <is>
          <t>Yes</t>
        </is>
      </c>
      <c r="N581" t="n">
        <v>1</v>
      </c>
      <c r="O581" t="inlineStr">
        <is>
          <t>casino.guru</t>
        </is>
      </c>
      <c r="P581" s="7" t="n">
        <v>46091</v>
      </c>
      <c r="Q581" t="inlineStr">
        <is>
          <t>Yes</t>
        </is>
      </c>
      <c r="R581" t="inlineStr">
        <is>
          <t>2026-04-19 06:08</t>
        </is>
      </c>
      <c r="S581" s="2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581" t="inlineStr">
        <is>
          <t>https://casino.guru/fever-bingo-casino-review</t>
        </is>
      </c>
    </row>
    <row r="582">
      <c r="A582" s="6" t="inlineStr">
        <is>
          <t>Forbes Casino</t>
        </is>
      </c>
      <c r="C582" t="n">
        <v>9.1</v>
      </c>
      <c r="G582" s="3" t="inlineStr">
        <is>
          <t>Yes</t>
        </is>
      </c>
      <c r="H582" s="3" t="inlineStr">
        <is>
          <t>Yes</t>
        </is>
      </c>
      <c r="I582" s="3" t="inlineStr">
        <is>
          <t>Yes</t>
        </is>
      </c>
      <c r="J582" s="4" t="inlineStr">
        <is>
          <t>No</t>
        </is>
      </c>
      <c r="N582" t="n">
        <v>1</v>
      </c>
      <c r="O582" t="inlineStr">
        <is>
          <t>casino.guru</t>
        </is>
      </c>
      <c r="P582" s="7" t="n">
        <v>45911</v>
      </c>
      <c r="Q582" t="inlineStr">
        <is>
          <t>Yes</t>
        </is>
      </c>
      <c r="R582" t="inlineStr">
        <is>
          <t>2026-04-19 06:20</t>
        </is>
      </c>
      <c r="S582" s="2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582" t="inlineStr">
        <is>
          <t>https://casino.guru/forbes-casino-review</t>
        </is>
      </c>
    </row>
    <row r="583">
      <c r="A583" s="6" t="inlineStr">
        <is>
          <t>GG.BET Casino</t>
        </is>
      </c>
      <c r="B583" t="inlineStr">
        <is>
          <t>Curacao</t>
        </is>
      </c>
      <c r="C583" t="n">
        <v>9.1</v>
      </c>
      <c r="G583" s="3" t="inlineStr">
        <is>
          <t>Yes</t>
        </is>
      </c>
      <c r="H583" s="3" t="inlineStr">
        <is>
          <t>Yes</t>
        </is>
      </c>
      <c r="I583" s="3" t="inlineStr">
        <is>
          <t>Yes</t>
        </is>
      </c>
      <c r="J583" s="4" t="inlineStr">
        <is>
          <t>No</t>
        </is>
      </c>
      <c r="N583" t="n">
        <v>1</v>
      </c>
      <c r="O583" t="inlineStr">
        <is>
          <t>casino.guru</t>
        </is>
      </c>
      <c r="P583" s="7" t="n">
        <v>46132</v>
      </c>
      <c r="Q583" t="inlineStr">
        <is>
          <t>Yes</t>
        </is>
      </c>
      <c r="R583" t="inlineStr">
        <is>
          <t>2026-04-19 06:05</t>
        </is>
      </c>
      <c r="S583" s="2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583" t="inlineStr">
        <is>
          <t>https://casino.guru/gg-bet-casino-review</t>
        </is>
      </c>
    </row>
    <row r="584">
      <c r="A584" s="6" t="inlineStr">
        <is>
          <t>Galera.bet Casino</t>
        </is>
      </c>
      <c r="C584" t="n">
        <v>9.1</v>
      </c>
      <c r="G584" s="3" t="inlineStr">
        <is>
          <t>Yes</t>
        </is>
      </c>
      <c r="H584" s="4" t="inlineStr">
        <is>
          <t>No</t>
        </is>
      </c>
      <c r="I584" s="4" t="inlineStr">
        <is>
          <t>No</t>
        </is>
      </c>
      <c r="J584" s="4" t="inlineStr">
        <is>
          <t>No</t>
        </is>
      </c>
      <c r="N584" t="n">
        <v>1</v>
      </c>
      <c r="O584" t="inlineStr">
        <is>
          <t>casino.guru</t>
        </is>
      </c>
      <c r="P584" s="7" t="n">
        <v>46134</v>
      </c>
      <c r="Q584" t="inlineStr">
        <is>
          <t>Yes</t>
        </is>
      </c>
      <c r="R584" t="inlineStr">
        <is>
          <t>2026-04-19 06:19</t>
        </is>
      </c>
      <c r="S584" s="2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T584" t="inlineStr">
        <is>
          <t>https://casino.guru/galera-bet-casino-review</t>
        </is>
      </c>
    </row>
    <row r="585">
      <c r="A585" s="6" t="inlineStr">
        <is>
          <t>Golden Euro Casino</t>
        </is>
      </c>
      <c r="C585" t="n">
        <v>9.1</v>
      </c>
      <c r="D585" t="inlineStr">
        <is>
          <t>Continental Ventures Ltd.</t>
        </is>
      </c>
      <c r="G585" s="3" t="inlineStr">
        <is>
          <t>Yes</t>
        </is>
      </c>
      <c r="H585" s="4" t="inlineStr">
        <is>
          <t>No</t>
        </is>
      </c>
      <c r="I585" s="4" t="inlineStr">
        <is>
          <t>No</t>
        </is>
      </c>
      <c r="J585" s="4" t="inlineStr">
        <is>
          <t>No</t>
        </is>
      </c>
      <c r="N585" t="n">
        <v>1</v>
      </c>
      <c r="O585" t="inlineStr">
        <is>
          <t>casino.guru</t>
        </is>
      </c>
      <c r="P585" s="7" t="n">
        <v>46050</v>
      </c>
      <c r="Q585" t="inlineStr">
        <is>
          <t>Yes</t>
        </is>
      </c>
      <c r="R585" t="inlineStr">
        <is>
          <t>2026-04-19 05:59</t>
        </is>
      </c>
      <c r="S585" s="2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T585" t="inlineStr">
        <is>
          <t>https://casino.guru/golden-euro-casino-review</t>
        </is>
      </c>
    </row>
    <row r="586">
      <c r="A586" s="6" t="inlineStr">
        <is>
          <t>Grandwin Casino</t>
        </is>
      </c>
      <c r="C586" t="n">
        <v>9.1</v>
      </c>
      <c r="G586" s="3" t="inlineStr">
        <is>
          <t>Yes</t>
        </is>
      </c>
      <c r="H586" s="4" t="inlineStr">
        <is>
          <t>No</t>
        </is>
      </c>
      <c r="I586" s="4" t="inlineStr">
        <is>
          <t>No</t>
        </is>
      </c>
      <c r="J586" s="4" t="inlineStr">
        <is>
          <t>No</t>
        </is>
      </c>
      <c r="N586" t="n">
        <v>1</v>
      </c>
      <c r="O586" t="inlineStr">
        <is>
          <t>casino.guru</t>
        </is>
      </c>
      <c r="P586" s="7" t="n">
        <v>46050</v>
      </c>
      <c r="Q586" t="inlineStr">
        <is>
          <t>Yes</t>
        </is>
      </c>
      <c r="R586" t="inlineStr">
        <is>
          <t>2026-04-19 06:24</t>
        </is>
      </c>
      <c r="S586" s="2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T586" t="inlineStr">
        <is>
          <t>https://casino.guru/grandwin-cz-casino-review</t>
        </is>
      </c>
    </row>
    <row r="587">
      <c r="A587" s="6" t="inlineStr">
        <is>
          <t>GratoGana Casino</t>
        </is>
      </c>
      <c r="B587" t="inlineStr">
        <is>
          <t>MGA</t>
        </is>
      </c>
      <c r="C587" t="n">
        <v>9.1</v>
      </c>
      <c r="G587" s="3" t="inlineStr">
        <is>
          <t>Yes</t>
        </is>
      </c>
      <c r="H587" s="4" t="inlineStr">
        <is>
          <t>No</t>
        </is>
      </c>
      <c r="I587" s="4" t="inlineStr">
        <is>
          <t>No</t>
        </is>
      </c>
      <c r="J587" s="3" t="inlineStr">
        <is>
          <t>Yes</t>
        </is>
      </c>
      <c r="N587" t="n">
        <v>1</v>
      </c>
      <c r="O587" t="inlineStr">
        <is>
          <t>casino.guru</t>
        </is>
      </c>
      <c r="P587" s="7" t="n">
        <v>46122</v>
      </c>
      <c r="Q587" t="inlineStr">
        <is>
          <t>Yes</t>
        </is>
      </c>
      <c r="R587" t="inlineStr">
        <is>
          <t>2026-04-19 06:14</t>
        </is>
      </c>
      <c r="S587" s="2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587" t="inlineStr">
        <is>
          <t>https://casino.guru/gratogana-casino-review</t>
        </is>
      </c>
    </row>
    <row r="588">
      <c r="A588" s="6" t="inlineStr">
        <is>
          <t>Happy Casino</t>
        </is>
      </c>
      <c r="B588" t="inlineStr">
        <is>
          <t>Sweden</t>
        </is>
      </c>
      <c r="C588" t="n">
        <v>9.1</v>
      </c>
      <c r="G588" s="3" t="inlineStr">
        <is>
          <t>Yes</t>
        </is>
      </c>
      <c r="H588" s="4" t="inlineStr">
        <is>
          <t>No</t>
        </is>
      </c>
      <c r="I588" s="4" t="inlineStr">
        <is>
          <t>No</t>
        </is>
      </c>
      <c r="J588" s="4" t="inlineStr">
        <is>
          <t>No</t>
        </is>
      </c>
      <c r="N588" t="n">
        <v>1</v>
      </c>
      <c r="O588" t="inlineStr">
        <is>
          <t>casino.guru</t>
        </is>
      </c>
      <c r="P588" s="7" t="n">
        <v>46093</v>
      </c>
      <c r="Q588" t="inlineStr">
        <is>
          <t>Yes</t>
        </is>
      </c>
      <c r="R588" t="inlineStr">
        <is>
          <t>2026-04-19 06:33</t>
        </is>
      </c>
      <c r="S588" s="2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T588" t="inlineStr">
        <is>
          <t>https://casino.guru/happy-casino-review</t>
        </is>
      </c>
    </row>
    <row r="589">
      <c r="A589" s="6" t="inlineStr">
        <is>
          <t>Incredible Spins Casino</t>
        </is>
      </c>
      <c r="B589" t="inlineStr">
        <is>
          <t>UKGC</t>
        </is>
      </c>
      <c r="C589" t="n">
        <v>9.1</v>
      </c>
      <c r="G589" s="3" t="inlineStr">
        <is>
          <t>Yes</t>
        </is>
      </c>
      <c r="H589" s="4" t="inlineStr">
        <is>
          <t>No</t>
        </is>
      </c>
      <c r="I589" s="4" t="inlineStr">
        <is>
          <t>No</t>
        </is>
      </c>
      <c r="J589" s="3" t="inlineStr">
        <is>
          <t>Yes</t>
        </is>
      </c>
      <c r="N589" t="n">
        <v>1</v>
      </c>
      <c r="O589" t="inlineStr">
        <is>
          <t>casino.guru</t>
        </is>
      </c>
      <c r="P589" s="7" t="n">
        <v>45984</v>
      </c>
      <c r="Q589" t="inlineStr">
        <is>
          <t>Yes</t>
        </is>
      </c>
      <c r="R589" t="inlineStr">
        <is>
          <t>2026-04-19 06:06</t>
        </is>
      </c>
      <c r="S589" s="2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589" t="inlineStr">
        <is>
          <t>https://casino.guru/Incredible-Spins-Casino-review</t>
        </is>
      </c>
    </row>
    <row r="590">
      <c r="A590" s="6" t="inlineStr">
        <is>
          <t>Jokerstar Casino</t>
        </is>
      </c>
      <c r="B590" t="inlineStr">
        <is>
          <t>Germany</t>
        </is>
      </c>
      <c r="C590" t="n">
        <v>9.1</v>
      </c>
      <c r="G590" s="3" t="inlineStr">
        <is>
          <t>Yes</t>
        </is>
      </c>
      <c r="H590" s="4" t="inlineStr">
        <is>
          <t>No</t>
        </is>
      </c>
      <c r="I590" s="4" t="inlineStr">
        <is>
          <t>No</t>
        </is>
      </c>
      <c r="J590" s="3" t="inlineStr">
        <is>
          <t>Yes</t>
        </is>
      </c>
      <c r="N590" t="n">
        <v>1</v>
      </c>
      <c r="O590" t="inlineStr">
        <is>
          <t>casino.guru</t>
        </is>
      </c>
      <c r="P590" s="7" t="n">
        <v>46055</v>
      </c>
      <c r="Q590" t="inlineStr">
        <is>
          <t>Yes</t>
        </is>
      </c>
      <c r="R590" t="inlineStr">
        <is>
          <t>2026-04-19 06:25</t>
        </is>
      </c>
      <c r="S590" s="2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590" t="inlineStr">
        <is>
          <t>https://casino.guru/jokerstar-casino-review</t>
        </is>
      </c>
    </row>
    <row r="591">
      <c r="A591" s="6" t="inlineStr">
        <is>
          <t>KTO Casino</t>
        </is>
      </c>
      <c r="B591" t="inlineStr">
        <is>
          <t>MGA</t>
        </is>
      </c>
      <c r="C591" t="n">
        <v>9.1</v>
      </c>
      <c r="G591" s="3" t="inlineStr">
        <is>
          <t>Yes</t>
        </is>
      </c>
      <c r="H591" s="4" t="inlineStr">
        <is>
          <t>No</t>
        </is>
      </c>
      <c r="I591" s="4" t="inlineStr">
        <is>
          <t>No</t>
        </is>
      </c>
      <c r="J591" s="4" t="inlineStr">
        <is>
          <t>No</t>
        </is>
      </c>
      <c r="N591" t="n">
        <v>1</v>
      </c>
      <c r="O591" t="inlineStr">
        <is>
          <t>casino.guru</t>
        </is>
      </c>
      <c r="P591" s="7" t="n">
        <v>45902</v>
      </c>
      <c r="Q591" t="inlineStr">
        <is>
          <t>Yes</t>
        </is>
      </c>
      <c r="R591" t="inlineStr">
        <is>
          <t>2026-04-19 06:05</t>
        </is>
      </c>
      <c r="S591" s="2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T591" t="inlineStr">
        <is>
          <t>https://casino.guru/KTO-Casino-review</t>
        </is>
      </c>
    </row>
    <row r="592">
      <c r="A592" s="6" t="inlineStr">
        <is>
          <t>Kartáč Casino</t>
        </is>
      </c>
      <c r="C592" t="n">
        <v>9.1</v>
      </c>
      <c r="G592" s="3" t="inlineStr">
        <is>
          <t>Yes</t>
        </is>
      </c>
      <c r="H592" s="4" t="inlineStr">
        <is>
          <t>No</t>
        </is>
      </c>
      <c r="I592" s="4" t="inlineStr">
        <is>
          <t>No</t>
        </is>
      </c>
      <c r="J592" s="4" t="inlineStr">
        <is>
          <t>No</t>
        </is>
      </c>
      <c r="N592" t="n">
        <v>1</v>
      </c>
      <c r="O592" t="inlineStr">
        <is>
          <t>casino.guru</t>
        </is>
      </c>
      <c r="P592" s="7" t="n">
        <v>46002</v>
      </c>
      <c r="Q592" t="inlineStr">
        <is>
          <t>Yes</t>
        </is>
      </c>
      <c r="R592" t="inlineStr">
        <is>
          <t>2026-04-19 06:15</t>
        </is>
      </c>
      <c r="S592" s="2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T592" t="inlineStr">
        <is>
          <t>https://casino.guru/kartac-casino-review</t>
        </is>
      </c>
    </row>
    <row r="593">
      <c r="A593" s="6" t="inlineStr">
        <is>
          <t>LevelUp Casino</t>
        </is>
      </c>
      <c r="B593" t="inlineStr">
        <is>
          <t>Anjouan</t>
        </is>
      </c>
      <c r="C593" t="n">
        <v>9.1</v>
      </c>
      <c r="G593" s="3" t="inlineStr">
        <is>
          <t>Yes</t>
        </is>
      </c>
      <c r="H593" s="3" t="inlineStr">
        <is>
          <t>Yes</t>
        </is>
      </c>
      <c r="I593" s="3" t="inlineStr">
        <is>
          <t>Yes</t>
        </is>
      </c>
      <c r="J593" s="4" t="inlineStr">
        <is>
          <t>No</t>
        </is>
      </c>
      <c r="N593" t="n">
        <v>1</v>
      </c>
      <c r="O593" t="inlineStr">
        <is>
          <t>casino.guru</t>
        </is>
      </c>
      <c r="P593" s="7" t="n">
        <v>46133</v>
      </c>
      <c r="Q593" t="inlineStr">
        <is>
          <t>Yes</t>
        </is>
      </c>
      <c r="R593" t="inlineStr">
        <is>
          <t>2026-04-19 06:15</t>
        </is>
      </c>
      <c r="S593" s="2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593" t="inlineStr">
        <is>
          <t>https://casino.guru/levelup-casino-review</t>
        </is>
      </c>
    </row>
    <row r="594">
      <c r="A594" s="6" t="inlineStr">
        <is>
          <t>Lights Camera Bingo Casino</t>
        </is>
      </c>
      <c r="B594" t="inlineStr">
        <is>
          <t>UKGC</t>
        </is>
      </c>
      <c r="C594" t="n">
        <v>9.1</v>
      </c>
      <c r="G594" s="3" t="inlineStr">
        <is>
          <t>Yes</t>
        </is>
      </c>
      <c r="H594" s="4" t="inlineStr">
        <is>
          <t>No</t>
        </is>
      </c>
      <c r="I594" s="4" t="inlineStr">
        <is>
          <t>No</t>
        </is>
      </c>
      <c r="J594" s="3" t="inlineStr">
        <is>
          <t>Yes</t>
        </is>
      </c>
      <c r="N594" t="n">
        <v>1</v>
      </c>
      <c r="O594" t="inlineStr">
        <is>
          <t>casino.guru</t>
        </is>
      </c>
      <c r="P594" s="7" t="n">
        <v>46055</v>
      </c>
      <c r="Q594" t="inlineStr">
        <is>
          <t>Yes</t>
        </is>
      </c>
      <c r="R594" t="inlineStr">
        <is>
          <t>2026-04-19 06:06</t>
        </is>
      </c>
      <c r="S594" s="2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594" t="inlineStr">
        <is>
          <t>https://casino.guru/lights-camera-bingo-casino-review</t>
        </is>
      </c>
    </row>
    <row r="595">
      <c r="A595" s="6" t="inlineStr">
        <is>
          <t>Lottohelden Casino</t>
        </is>
      </c>
      <c r="B595" t="inlineStr">
        <is>
          <t>MGA</t>
        </is>
      </c>
      <c r="C595" t="n">
        <v>9.1</v>
      </c>
      <c r="G595" s="3" t="inlineStr">
        <is>
          <t>Yes</t>
        </is>
      </c>
      <c r="H595" s="4" t="inlineStr">
        <is>
          <t>No</t>
        </is>
      </c>
      <c r="I595" s="4" t="inlineStr">
        <is>
          <t>No</t>
        </is>
      </c>
      <c r="J595" s="4" t="inlineStr">
        <is>
          <t>No</t>
        </is>
      </c>
      <c r="N595" t="n">
        <v>1</v>
      </c>
      <c r="O595" t="inlineStr">
        <is>
          <t>casino.guru</t>
        </is>
      </c>
      <c r="P595" s="7" t="n">
        <v>45902</v>
      </c>
      <c r="Q595" t="inlineStr">
        <is>
          <t>Yes</t>
        </is>
      </c>
      <c r="R595" t="inlineStr">
        <is>
          <t>2026-04-19 06:28</t>
        </is>
      </c>
      <c r="S595" s="2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T595" t="inlineStr">
        <is>
          <t>https://casino.guru/lottohelden-casino-review</t>
        </is>
      </c>
    </row>
    <row r="596">
      <c r="A596" s="6" t="inlineStr">
        <is>
          <t>Madison Casino</t>
        </is>
      </c>
      <c r="C596" t="n">
        <v>9.1</v>
      </c>
      <c r="G596" s="3" t="inlineStr">
        <is>
          <t>Yes</t>
        </is>
      </c>
      <c r="H596" s="4" t="inlineStr">
        <is>
          <t>No</t>
        </is>
      </c>
      <c r="I596" s="4" t="inlineStr">
        <is>
          <t>No</t>
        </is>
      </c>
      <c r="J596" s="4" t="inlineStr">
        <is>
          <t>No</t>
        </is>
      </c>
      <c r="N596" t="n">
        <v>1</v>
      </c>
      <c r="O596" t="inlineStr">
        <is>
          <t>casino.guru</t>
        </is>
      </c>
      <c r="P596" s="7" t="n">
        <v>46136</v>
      </c>
      <c r="Q596" t="inlineStr">
        <is>
          <t>Yes</t>
        </is>
      </c>
      <c r="R596" t="inlineStr">
        <is>
          <t>2026-04-19 06:20</t>
        </is>
      </c>
      <c r="S596" s="2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T596" t="inlineStr">
        <is>
          <t>https://casino.guru/madison-casino-review</t>
        </is>
      </c>
    </row>
    <row r="597">
      <c r="A597" s="6" t="inlineStr">
        <is>
          <t>Mirror Bingo Casino</t>
        </is>
      </c>
      <c r="B597" t="inlineStr">
        <is>
          <t>UKGC</t>
        </is>
      </c>
      <c r="C597" t="n">
        <v>9.1</v>
      </c>
      <c r="G597" s="3" t="inlineStr">
        <is>
          <t>Yes</t>
        </is>
      </c>
      <c r="H597" s="4" t="inlineStr">
        <is>
          <t>No</t>
        </is>
      </c>
      <c r="I597" s="4" t="inlineStr">
        <is>
          <t>No</t>
        </is>
      </c>
      <c r="J597" s="3" t="inlineStr">
        <is>
          <t>Yes</t>
        </is>
      </c>
      <c r="N597" t="n">
        <v>1</v>
      </c>
      <c r="O597" t="inlineStr">
        <is>
          <t>casino.guru</t>
        </is>
      </c>
      <c r="P597" s="7" t="n">
        <v>45990</v>
      </c>
      <c r="Q597" t="inlineStr">
        <is>
          <t>Yes</t>
        </is>
      </c>
      <c r="R597" t="inlineStr">
        <is>
          <t>2026-04-19 06:13</t>
        </is>
      </c>
      <c r="S597" s="2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597" t="inlineStr">
        <is>
          <t>https://casino.guru/mirror-bingo-casino-review</t>
        </is>
      </c>
    </row>
    <row r="598">
      <c r="A598" s="6" t="inlineStr">
        <is>
          <t>NewSpins Casino</t>
        </is>
      </c>
      <c r="B598" t="inlineStr">
        <is>
          <t>UKGC</t>
        </is>
      </c>
      <c r="C598" t="n">
        <v>9.1</v>
      </c>
      <c r="G598" s="3" t="inlineStr">
        <is>
          <t>Yes</t>
        </is>
      </c>
      <c r="H598" s="4" t="inlineStr">
        <is>
          <t>No</t>
        </is>
      </c>
      <c r="I598" s="4" t="inlineStr">
        <is>
          <t>No</t>
        </is>
      </c>
      <c r="J598" s="3" t="inlineStr">
        <is>
          <t>Yes</t>
        </is>
      </c>
      <c r="N598" t="n">
        <v>1</v>
      </c>
      <c r="O598" t="inlineStr">
        <is>
          <t>casino.guru</t>
        </is>
      </c>
      <c r="P598" s="7" t="n">
        <v>46101</v>
      </c>
      <c r="Q598" t="inlineStr">
        <is>
          <t>Yes</t>
        </is>
      </c>
      <c r="R598" t="inlineStr">
        <is>
          <t>2026-04-19 06:16</t>
        </is>
      </c>
      <c r="S598" s="2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598" t="inlineStr">
        <is>
          <t>https://casino.guru/newspins-casino-review</t>
        </is>
      </c>
    </row>
    <row r="599">
      <c r="A599" s="6" t="inlineStr">
        <is>
          <t>OK Bingo Casino</t>
        </is>
      </c>
      <c r="B599" t="inlineStr">
        <is>
          <t>UKGC</t>
        </is>
      </c>
      <c r="C599" t="n">
        <v>9.1</v>
      </c>
      <c r="G599" s="3" t="inlineStr">
        <is>
          <t>Yes</t>
        </is>
      </c>
      <c r="H599" s="4" t="inlineStr">
        <is>
          <t>No</t>
        </is>
      </c>
      <c r="I599" s="4" t="inlineStr">
        <is>
          <t>No</t>
        </is>
      </c>
      <c r="J599" s="3" t="inlineStr">
        <is>
          <t>Yes</t>
        </is>
      </c>
      <c r="N599" t="n">
        <v>1</v>
      </c>
      <c r="O599" t="inlineStr">
        <is>
          <t>casino.guru</t>
        </is>
      </c>
      <c r="P599" s="7" t="n">
        <v>45990</v>
      </c>
      <c r="Q599" t="inlineStr">
        <is>
          <t>Yes</t>
        </is>
      </c>
      <c r="R599" t="inlineStr">
        <is>
          <t>2026-04-19 06:14</t>
        </is>
      </c>
      <c r="S599" s="2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599" t="inlineStr">
        <is>
          <t>https://casino.guru/ok-bingo-casino-review</t>
        </is>
      </c>
    </row>
    <row r="600">
      <c r="A600" s="6" t="inlineStr">
        <is>
          <t>Pame Stoixima Casino</t>
        </is>
      </c>
      <c r="C600" t="n">
        <v>9.1</v>
      </c>
      <c r="G600" s="3" t="inlineStr">
        <is>
          <t>Yes</t>
        </is>
      </c>
      <c r="H600" s="4" t="inlineStr">
        <is>
          <t>No</t>
        </is>
      </c>
      <c r="I600" s="4" t="inlineStr">
        <is>
          <t>No</t>
        </is>
      </c>
      <c r="J600" s="3" t="inlineStr">
        <is>
          <t>Yes</t>
        </is>
      </c>
      <c r="N600" t="n">
        <v>1</v>
      </c>
      <c r="O600" t="inlineStr">
        <is>
          <t>casino.guru</t>
        </is>
      </c>
      <c r="P600" s="7" t="n">
        <v>46058</v>
      </c>
      <c r="Q600" t="inlineStr">
        <is>
          <t>Yes</t>
        </is>
      </c>
      <c r="R600" t="inlineStr">
        <is>
          <t>2026-04-19 06:13</t>
        </is>
      </c>
      <c r="S600" s="2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600" t="inlineStr">
        <is>
          <t>https://casino.guru/pame-stoixima-casino-review</t>
        </is>
      </c>
    </row>
    <row r="601">
      <c r="A601" s="6" t="inlineStr">
        <is>
          <t>Patang Casino</t>
        </is>
      </c>
      <c r="B601" t="inlineStr">
        <is>
          <t>Curacao</t>
        </is>
      </c>
      <c r="C601" t="n">
        <v>9.1</v>
      </c>
      <c r="G601" s="3" t="inlineStr">
        <is>
          <t>Yes</t>
        </is>
      </c>
      <c r="H601" s="3" t="inlineStr">
        <is>
          <t>Yes</t>
        </is>
      </c>
      <c r="I601" s="3" t="inlineStr">
        <is>
          <t>Yes</t>
        </is>
      </c>
      <c r="J601" s="4" t="inlineStr">
        <is>
          <t>No</t>
        </is>
      </c>
      <c r="N601" t="n">
        <v>1</v>
      </c>
      <c r="O601" t="inlineStr">
        <is>
          <t>casino.guru</t>
        </is>
      </c>
      <c r="P601" s="7" t="n">
        <v>45944</v>
      </c>
      <c r="Q601" t="inlineStr">
        <is>
          <t>Yes</t>
        </is>
      </c>
      <c r="R601" t="inlineStr">
        <is>
          <t>2026-04-19 07:05</t>
        </is>
      </c>
      <c r="S601" s="2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601" t="inlineStr">
        <is>
          <t>https://casino.guru/patang-casino-review</t>
        </is>
      </c>
    </row>
    <row r="602">
      <c r="A602" s="6" t="inlineStr">
        <is>
          <t>Pirate Slots Casino</t>
        </is>
      </c>
      <c r="B602" t="inlineStr">
        <is>
          <t>UKGC</t>
        </is>
      </c>
      <c r="C602" t="n">
        <v>9.1</v>
      </c>
      <c r="G602" s="3" t="inlineStr">
        <is>
          <t>Yes</t>
        </is>
      </c>
      <c r="H602" s="4" t="inlineStr">
        <is>
          <t>No</t>
        </is>
      </c>
      <c r="I602" s="4" t="inlineStr">
        <is>
          <t>No</t>
        </is>
      </c>
      <c r="J602" s="3" t="inlineStr">
        <is>
          <t>Yes</t>
        </is>
      </c>
      <c r="N602" t="n">
        <v>1</v>
      </c>
      <c r="O602" t="inlineStr">
        <is>
          <t>casino.guru</t>
        </is>
      </c>
      <c r="P602" s="7" t="n">
        <v>46055</v>
      </c>
      <c r="Q602" t="inlineStr">
        <is>
          <t>Yes</t>
        </is>
      </c>
      <c r="R602" t="inlineStr">
        <is>
          <t>2026-04-19 06:06</t>
        </is>
      </c>
      <c r="S602" s="2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602" t="inlineStr">
        <is>
          <t>https://casino.guru/pirate-slots-casino-review</t>
        </is>
      </c>
    </row>
    <row r="603">
      <c r="A603" s="6" t="inlineStr">
        <is>
          <t>Quickspinner Casino</t>
        </is>
      </c>
      <c r="B603" t="inlineStr">
        <is>
          <t>MGA</t>
        </is>
      </c>
      <c r="C603" t="n">
        <v>9.1</v>
      </c>
      <c r="G603" s="3" t="inlineStr">
        <is>
          <t>Yes</t>
        </is>
      </c>
      <c r="H603" s="4" t="inlineStr">
        <is>
          <t>No</t>
        </is>
      </c>
      <c r="I603" s="4" t="inlineStr">
        <is>
          <t>No</t>
        </is>
      </c>
      <c r="J603" s="4" t="inlineStr">
        <is>
          <t>No</t>
        </is>
      </c>
      <c r="N603" t="n">
        <v>1</v>
      </c>
      <c r="O603" t="inlineStr">
        <is>
          <t>casino.guru</t>
        </is>
      </c>
      <c r="P603" s="7" t="n">
        <v>46114</v>
      </c>
      <c r="Q603" t="inlineStr">
        <is>
          <t>Yes</t>
        </is>
      </c>
      <c r="R603" t="inlineStr">
        <is>
          <t>2026-04-19 06:23</t>
        </is>
      </c>
      <c r="S603" s="2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T603" t="inlineStr">
        <is>
          <t>https://casino.guru/quickspinner-casino-review</t>
        </is>
      </c>
    </row>
    <row r="604">
      <c r="A604" s="6" t="inlineStr">
        <is>
          <t>Rainbow Spins Casino</t>
        </is>
      </c>
      <c r="B604" t="inlineStr">
        <is>
          <t>UKGC</t>
        </is>
      </c>
      <c r="C604" t="n">
        <v>9.1</v>
      </c>
      <c r="G604" s="3" t="inlineStr">
        <is>
          <t>Yes</t>
        </is>
      </c>
      <c r="H604" s="4" t="inlineStr">
        <is>
          <t>No</t>
        </is>
      </c>
      <c r="I604" s="4" t="inlineStr">
        <is>
          <t>No</t>
        </is>
      </c>
      <c r="J604" s="3" t="inlineStr">
        <is>
          <t>Yes</t>
        </is>
      </c>
      <c r="K604" s="3" t="inlineStr">
        <is>
          <t>Yes</t>
        </is>
      </c>
      <c r="N604" t="n">
        <v>1</v>
      </c>
      <c r="O604" t="inlineStr">
        <is>
          <t>casino.guru</t>
        </is>
      </c>
      <c r="P604" s="7" t="n">
        <v>46055</v>
      </c>
      <c r="Q604" t="inlineStr">
        <is>
          <t>Yes</t>
        </is>
      </c>
      <c r="R604" t="inlineStr">
        <is>
          <t>2026-04-19 06:16</t>
        </is>
      </c>
      <c r="S604" s="2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T604" t="inlineStr">
        <is>
          <t>https://casino.guru/rainbow-spins-casino-review</t>
        </is>
      </c>
    </row>
    <row r="605">
      <c r="A605" s="6" t="inlineStr">
        <is>
          <t>Senator Casino</t>
        </is>
      </c>
      <c r="C605" t="n">
        <v>9.1</v>
      </c>
      <c r="G605" s="3" t="inlineStr">
        <is>
          <t>Yes</t>
        </is>
      </c>
      <c r="H605" s="4" t="inlineStr">
        <is>
          <t>No</t>
        </is>
      </c>
      <c r="I605" s="4" t="inlineStr">
        <is>
          <t>No</t>
        </is>
      </c>
      <c r="J605" s="4" t="inlineStr">
        <is>
          <t>No</t>
        </is>
      </c>
      <c r="N605" t="n">
        <v>1</v>
      </c>
      <c r="O605" t="inlineStr">
        <is>
          <t>casino.guru</t>
        </is>
      </c>
      <c r="P605" s="7" t="n">
        <v>46065</v>
      </c>
      <c r="Q605" t="inlineStr">
        <is>
          <t>Yes</t>
        </is>
      </c>
      <c r="R605" t="inlineStr">
        <is>
          <t>2026-04-19 06:32</t>
        </is>
      </c>
      <c r="S605" s="2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T605" t="inlineStr">
        <is>
          <t>https://casino.guru/senator-casino-review</t>
        </is>
      </c>
    </row>
    <row r="606">
      <c r="A606" s="6" t="inlineStr">
        <is>
          <t>Simba Slots Casino</t>
        </is>
      </c>
      <c r="B606" t="inlineStr">
        <is>
          <t>UKGC</t>
        </is>
      </c>
      <c r="C606" t="n">
        <v>9.1</v>
      </c>
      <c r="G606" s="3" t="inlineStr">
        <is>
          <t>Yes</t>
        </is>
      </c>
      <c r="H606" s="4" t="inlineStr">
        <is>
          <t>No</t>
        </is>
      </c>
      <c r="I606" s="4" t="inlineStr">
        <is>
          <t>No</t>
        </is>
      </c>
      <c r="J606" s="3" t="inlineStr">
        <is>
          <t>Yes</t>
        </is>
      </c>
      <c r="N606" t="n">
        <v>1</v>
      </c>
      <c r="O606" t="inlineStr">
        <is>
          <t>casino.guru</t>
        </is>
      </c>
      <c r="P606" s="7" t="n">
        <v>46003</v>
      </c>
      <c r="Q606" t="inlineStr">
        <is>
          <t>Yes</t>
        </is>
      </c>
      <c r="R606" t="inlineStr">
        <is>
          <t>2026-04-19 06:09</t>
        </is>
      </c>
      <c r="S606" s="2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606" t="inlineStr">
        <is>
          <t>https://casino.guru/simba-slots-casino-review</t>
        </is>
      </c>
    </row>
    <row r="607">
      <c r="A607" s="6" t="inlineStr">
        <is>
          <t>Slotozen Casino</t>
        </is>
      </c>
      <c r="B607" t="inlineStr">
        <is>
          <t>Curacao</t>
        </is>
      </c>
      <c r="C607" t="n">
        <v>9.1</v>
      </c>
      <c r="G607" s="3" t="inlineStr">
        <is>
          <t>Yes</t>
        </is>
      </c>
      <c r="H607" s="3" t="inlineStr">
        <is>
          <t>Yes</t>
        </is>
      </c>
      <c r="I607" s="3" t="inlineStr">
        <is>
          <t>Yes</t>
        </is>
      </c>
      <c r="J607" s="4" t="inlineStr">
        <is>
          <t>No</t>
        </is>
      </c>
      <c r="K607" s="3" t="inlineStr">
        <is>
          <t>Yes</t>
        </is>
      </c>
      <c r="N607" t="n">
        <v>1</v>
      </c>
      <c r="O607" t="inlineStr">
        <is>
          <t>casino.guru</t>
        </is>
      </c>
      <c r="P607" s="7" t="n">
        <v>46049</v>
      </c>
      <c r="Q607" t="inlineStr">
        <is>
          <t>Yes</t>
        </is>
      </c>
      <c r="R607" t="inlineStr">
        <is>
          <t>2026-04-19 06:20</t>
        </is>
      </c>
      <c r="S607" s="2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T607" t="inlineStr">
        <is>
          <t>https://casino.guru/slotozen-casino-review</t>
        </is>
      </c>
    </row>
    <row r="608">
      <c r="A608" s="6" t="inlineStr">
        <is>
          <t>Slots Animal Casino</t>
        </is>
      </c>
      <c r="B608" t="inlineStr">
        <is>
          <t>UKGC</t>
        </is>
      </c>
      <c r="C608" t="n">
        <v>9.1</v>
      </c>
      <c r="G608" s="3" t="inlineStr">
        <is>
          <t>Yes</t>
        </is>
      </c>
      <c r="H608" s="4" t="inlineStr">
        <is>
          <t>No</t>
        </is>
      </c>
      <c r="I608" s="4" t="inlineStr">
        <is>
          <t>No</t>
        </is>
      </c>
      <c r="J608" s="3" t="inlineStr">
        <is>
          <t>Yes</t>
        </is>
      </c>
      <c r="N608" t="n">
        <v>1</v>
      </c>
      <c r="O608" t="inlineStr">
        <is>
          <t>casino.guru</t>
        </is>
      </c>
      <c r="P608" s="7" t="n">
        <v>46142</v>
      </c>
      <c r="Q608" t="inlineStr">
        <is>
          <t>Yes</t>
        </is>
      </c>
      <c r="R608" t="inlineStr">
        <is>
          <t>2026-04-19 06:07</t>
        </is>
      </c>
      <c r="S608" s="2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608" t="inlineStr">
        <is>
          <t>https://casino.guru/slots-animal-casino-review</t>
        </is>
      </c>
    </row>
    <row r="609">
      <c r="A609" s="6" t="inlineStr">
        <is>
          <t>Slots Royale Casino</t>
        </is>
      </c>
      <c r="B609" t="inlineStr">
        <is>
          <t>UKGC</t>
        </is>
      </c>
      <c r="C609" t="n">
        <v>9.1</v>
      </c>
      <c r="G609" s="3" t="inlineStr">
        <is>
          <t>Yes</t>
        </is>
      </c>
      <c r="H609" s="4" t="inlineStr">
        <is>
          <t>No</t>
        </is>
      </c>
      <c r="I609" s="4" t="inlineStr">
        <is>
          <t>No</t>
        </is>
      </c>
      <c r="J609" s="3" t="inlineStr">
        <is>
          <t>Yes</t>
        </is>
      </c>
      <c r="N609" t="n">
        <v>1</v>
      </c>
      <c r="O609" t="inlineStr">
        <is>
          <t>casino.guru</t>
        </is>
      </c>
      <c r="P609" s="7" t="n">
        <v>46002</v>
      </c>
      <c r="Q609" t="inlineStr">
        <is>
          <t>Yes</t>
        </is>
      </c>
      <c r="R609" t="inlineStr">
        <is>
          <t>2026-04-19 06:37</t>
        </is>
      </c>
      <c r="S609" s="2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609" t="inlineStr">
        <is>
          <t>https://casino.guru/slots-royale-casino-review</t>
        </is>
      </c>
    </row>
    <row r="610">
      <c r="A610" s="6" t="inlineStr">
        <is>
          <t>Spin Samurai Casino</t>
        </is>
      </c>
      <c r="B610" t="inlineStr">
        <is>
          <t>Curacao</t>
        </is>
      </c>
      <c r="C610" t="n">
        <v>9.1</v>
      </c>
      <c r="G610" s="3" t="inlineStr">
        <is>
          <t>Yes</t>
        </is>
      </c>
      <c r="H610" s="3" t="inlineStr">
        <is>
          <t>Yes</t>
        </is>
      </c>
      <c r="I610" s="3" t="inlineStr">
        <is>
          <t>Yes</t>
        </is>
      </c>
      <c r="J610" s="4" t="inlineStr">
        <is>
          <t>No</t>
        </is>
      </c>
      <c r="K610" s="3" t="inlineStr">
        <is>
          <t>Yes</t>
        </is>
      </c>
      <c r="N610" t="n">
        <v>1</v>
      </c>
      <c r="O610" t="inlineStr">
        <is>
          <t>casino.guru</t>
        </is>
      </c>
      <c r="P610" s="7" t="n">
        <v>46108</v>
      </c>
      <c r="Q610" t="inlineStr">
        <is>
          <t>Yes</t>
        </is>
      </c>
      <c r="R610" t="inlineStr">
        <is>
          <t>2026-04-19 06:14</t>
        </is>
      </c>
      <c r="S610" s="2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T610" t="inlineStr">
        <is>
          <t>https://casino.guru/spin-samurai-casino-review</t>
        </is>
      </c>
    </row>
    <row r="611">
      <c r="A611" s="6" t="inlineStr">
        <is>
          <t>Spy Slots Casino</t>
        </is>
      </c>
      <c r="B611" t="inlineStr">
        <is>
          <t>UKGC</t>
        </is>
      </c>
      <c r="C611" t="n">
        <v>9.1</v>
      </c>
      <c r="G611" s="3" t="inlineStr">
        <is>
          <t>Yes</t>
        </is>
      </c>
      <c r="H611" s="4" t="inlineStr">
        <is>
          <t>No</t>
        </is>
      </c>
      <c r="I611" s="4" t="inlineStr">
        <is>
          <t>No</t>
        </is>
      </c>
      <c r="J611" s="3" t="inlineStr">
        <is>
          <t>Yes</t>
        </is>
      </c>
      <c r="N611" t="n">
        <v>1</v>
      </c>
      <c r="O611" t="inlineStr">
        <is>
          <t>casino.guru</t>
        </is>
      </c>
      <c r="P611" s="7" t="n">
        <v>46055</v>
      </c>
      <c r="Q611" t="inlineStr">
        <is>
          <t>Yes</t>
        </is>
      </c>
      <c r="R611" t="inlineStr">
        <is>
          <t>2026-04-19 06:12</t>
        </is>
      </c>
      <c r="S611" s="2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611" t="inlineStr">
        <is>
          <t>https://casino.guru/spy-slots-casino-review</t>
        </is>
      </c>
    </row>
    <row r="612">
      <c r="A612" s="6" t="inlineStr">
        <is>
          <t>Star Wins Casino</t>
        </is>
      </c>
      <c r="B612" t="inlineStr">
        <is>
          <t>UKGC</t>
        </is>
      </c>
      <c r="C612" t="n">
        <v>9.1</v>
      </c>
      <c r="G612" s="3" t="inlineStr">
        <is>
          <t>Yes</t>
        </is>
      </c>
      <c r="H612" s="4" t="inlineStr">
        <is>
          <t>No</t>
        </is>
      </c>
      <c r="I612" s="4" t="inlineStr">
        <is>
          <t>No</t>
        </is>
      </c>
      <c r="J612" s="3" t="inlineStr">
        <is>
          <t>Yes</t>
        </is>
      </c>
      <c r="N612" t="n">
        <v>1</v>
      </c>
      <c r="O612" t="inlineStr">
        <is>
          <t>casino.guru</t>
        </is>
      </c>
      <c r="P612" s="7" t="n">
        <v>45996</v>
      </c>
      <c r="Q612" t="inlineStr">
        <is>
          <t>Yes</t>
        </is>
      </c>
      <c r="R612" t="inlineStr">
        <is>
          <t>2026-04-19 06:13</t>
        </is>
      </c>
      <c r="S612" s="2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612" t="inlineStr">
        <is>
          <t>https://casino.guru/star-wins-casino-review</t>
        </is>
      </c>
    </row>
    <row r="613">
      <c r="A613" s="6" t="inlineStr">
        <is>
          <t>Sunny Wins Casino</t>
        </is>
      </c>
      <c r="B613" t="inlineStr">
        <is>
          <t>UKGC</t>
        </is>
      </c>
      <c r="C613" t="n">
        <v>9.1</v>
      </c>
      <c r="G613" s="3" t="inlineStr">
        <is>
          <t>Yes</t>
        </is>
      </c>
      <c r="H613" s="4" t="inlineStr">
        <is>
          <t>No</t>
        </is>
      </c>
      <c r="I613" s="4" t="inlineStr">
        <is>
          <t>No</t>
        </is>
      </c>
      <c r="J613" s="3" t="inlineStr">
        <is>
          <t>Yes</t>
        </is>
      </c>
      <c r="N613" t="n">
        <v>1</v>
      </c>
      <c r="O613" t="inlineStr">
        <is>
          <t>casino.guru</t>
        </is>
      </c>
      <c r="P613" s="7" t="n">
        <v>46055</v>
      </c>
      <c r="Q613" t="inlineStr">
        <is>
          <t>Yes</t>
        </is>
      </c>
      <c r="R613" t="inlineStr">
        <is>
          <t>2026-04-19 06:07</t>
        </is>
      </c>
      <c r="S613" s="2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613" t="inlineStr">
        <is>
          <t>https://casino.guru/sunny-wins-casino-review</t>
        </is>
      </c>
    </row>
    <row r="614">
      <c r="A614" s="6" t="inlineStr">
        <is>
          <t>Tokyo Casino</t>
        </is>
      </c>
      <c r="C614" t="n">
        <v>9.1</v>
      </c>
      <c r="G614" s="3" t="inlineStr">
        <is>
          <t>Yes</t>
        </is>
      </c>
      <c r="H614" s="4" t="inlineStr">
        <is>
          <t>No</t>
        </is>
      </c>
      <c r="I614" s="4" t="inlineStr">
        <is>
          <t>No</t>
        </is>
      </c>
      <c r="J614" s="4" t="inlineStr">
        <is>
          <t>No</t>
        </is>
      </c>
      <c r="N614" t="n">
        <v>1</v>
      </c>
      <c r="O614" t="inlineStr">
        <is>
          <t>casino.guru</t>
        </is>
      </c>
      <c r="P614" s="7" t="n">
        <v>45905</v>
      </c>
      <c r="Q614" t="inlineStr">
        <is>
          <t>Yes</t>
        </is>
      </c>
      <c r="R614" t="inlineStr">
        <is>
          <t>2026-04-19 06:29</t>
        </is>
      </c>
      <c r="S614" s="2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T614" t="inlineStr">
        <is>
          <t>https://casino.guru/tokyo-casino-review</t>
        </is>
      </c>
    </row>
    <row r="615">
      <c r="A615" s="6" t="inlineStr">
        <is>
          <t>Upbet Casino</t>
        </is>
      </c>
      <c r="C615" t="n">
        <v>9.1</v>
      </c>
      <c r="G615" s="3" t="inlineStr">
        <is>
          <t>Yes</t>
        </is>
      </c>
      <c r="H615" s="4" t="inlineStr">
        <is>
          <t>No</t>
        </is>
      </c>
      <c r="I615" s="4" t="inlineStr">
        <is>
          <t>No</t>
        </is>
      </c>
      <c r="J615" s="4" t="inlineStr">
        <is>
          <t>No</t>
        </is>
      </c>
      <c r="N615" t="n">
        <v>1</v>
      </c>
      <c r="O615" t="inlineStr">
        <is>
          <t>casino.guru</t>
        </is>
      </c>
      <c r="P615" s="7" t="n">
        <v>46043</v>
      </c>
      <c r="Q615" t="inlineStr">
        <is>
          <t>Yes</t>
        </is>
      </c>
      <c r="R615" t="inlineStr">
        <is>
          <t>2026-04-19 06:35</t>
        </is>
      </c>
      <c r="S615" s="2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T615" t="inlineStr">
        <is>
          <t>https://casino.guru/upbet-casino-review</t>
        </is>
      </c>
    </row>
    <row r="616">
      <c r="A616" s="6" t="inlineStr">
        <is>
          <t>Vlad Casino</t>
        </is>
      </c>
      <c r="C616" t="n">
        <v>9.1</v>
      </c>
      <c r="G616" s="3" t="inlineStr">
        <is>
          <t>Yes</t>
        </is>
      </c>
      <c r="H616" s="4" t="inlineStr">
        <is>
          <t>No</t>
        </is>
      </c>
      <c r="I616" s="4" t="inlineStr">
        <is>
          <t>No</t>
        </is>
      </c>
      <c r="J616" s="4" t="inlineStr">
        <is>
          <t>No</t>
        </is>
      </c>
      <c r="N616" t="n">
        <v>1</v>
      </c>
      <c r="O616" t="inlineStr">
        <is>
          <t>casino.guru</t>
        </is>
      </c>
      <c r="P616" s="7" t="n">
        <v>46066</v>
      </c>
      <c r="Q616" t="inlineStr">
        <is>
          <t>Yes</t>
        </is>
      </c>
      <c r="R616" t="inlineStr">
        <is>
          <t>2026-04-19 06:04</t>
        </is>
      </c>
      <c r="S616" s="2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T616" t="inlineStr">
        <is>
          <t>https://casino.guru/Vlad-Casino-review</t>
        </is>
      </c>
    </row>
    <row r="617">
      <c r="A617" s="6" t="inlineStr">
        <is>
          <t>Wanted Win Casino</t>
        </is>
      </c>
      <c r="B617" t="inlineStr">
        <is>
          <t>Curacao</t>
        </is>
      </c>
      <c r="C617" t="n">
        <v>9.1</v>
      </c>
      <c r="G617" s="3" t="inlineStr">
        <is>
          <t>Yes</t>
        </is>
      </c>
      <c r="H617" s="3" t="inlineStr">
        <is>
          <t>Yes</t>
        </is>
      </c>
      <c r="I617" s="3" t="inlineStr">
        <is>
          <t>Yes</t>
        </is>
      </c>
      <c r="J617" s="4" t="inlineStr">
        <is>
          <t>No</t>
        </is>
      </c>
      <c r="K617" s="3" t="inlineStr">
        <is>
          <t>Yes</t>
        </is>
      </c>
      <c r="N617" t="n">
        <v>1</v>
      </c>
      <c r="O617" t="inlineStr">
        <is>
          <t>casino.guru</t>
        </is>
      </c>
      <c r="P617" s="7" t="n">
        <v>46077</v>
      </c>
      <c r="Q617" t="inlineStr">
        <is>
          <t>Yes</t>
        </is>
      </c>
      <c r="R617" t="inlineStr">
        <is>
          <t>2026-04-19 06:33</t>
        </is>
      </c>
      <c r="S617" s="2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T617" t="inlineStr">
        <is>
          <t>https://casino.guru/wanted-win-casino-review</t>
        </is>
      </c>
    </row>
    <row r="618">
      <c r="A618" s="6" t="inlineStr">
        <is>
          <t>Wild West Wins Casino</t>
        </is>
      </c>
      <c r="B618" t="inlineStr">
        <is>
          <t>UKGC</t>
        </is>
      </c>
      <c r="C618" t="n">
        <v>9.1</v>
      </c>
      <c r="G618" s="3" t="inlineStr">
        <is>
          <t>Yes</t>
        </is>
      </c>
      <c r="H618" s="4" t="inlineStr">
        <is>
          <t>No</t>
        </is>
      </c>
      <c r="I618" s="4" t="inlineStr">
        <is>
          <t>No</t>
        </is>
      </c>
      <c r="J618" s="3" t="inlineStr">
        <is>
          <t>Yes</t>
        </is>
      </c>
      <c r="N618" t="n">
        <v>1</v>
      </c>
      <c r="O618" t="inlineStr">
        <is>
          <t>casino.guru</t>
        </is>
      </c>
      <c r="P618" s="7" t="n">
        <v>46134</v>
      </c>
      <c r="Q618" t="inlineStr">
        <is>
          <t>Yes</t>
        </is>
      </c>
      <c r="R618" t="inlineStr">
        <is>
          <t>2026-04-19 06:19</t>
        </is>
      </c>
      <c r="S618" s="2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618" t="inlineStr">
        <is>
          <t>https://casino.guru/wild-west-wins-casino-review</t>
        </is>
      </c>
    </row>
    <row r="619">
      <c r="A619" s="6" t="inlineStr">
        <is>
          <t>Wyns Casino</t>
        </is>
      </c>
      <c r="B619" t="inlineStr">
        <is>
          <t>Estonia</t>
        </is>
      </c>
      <c r="C619" t="n">
        <v>9.1</v>
      </c>
      <c r="G619" s="3" t="inlineStr">
        <is>
          <t>Yes</t>
        </is>
      </c>
      <c r="H619" s="4" t="inlineStr">
        <is>
          <t>No</t>
        </is>
      </c>
      <c r="I619" s="4" t="inlineStr">
        <is>
          <t>No</t>
        </is>
      </c>
      <c r="J619" s="4" t="inlineStr">
        <is>
          <t>No</t>
        </is>
      </c>
      <c r="K619" s="3" t="inlineStr">
        <is>
          <t>Yes</t>
        </is>
      </c>
      <c r="N619" t="n">
        <v>1</v>
      </c>
      <c r="O619" t="inlineStr">
        <is>
          <t>casino.guru</t>
        </is>
      </c>
      <c r="P619" s="7" t="n">
        <v>46129</v>
      </c>
      <c r="Q619" t="inlineStr">
        <is>
          <t>Yes</t>
        </is>
      </c>
      <c r="R619" t="inlineStr">
        <is>
          <t>2026-04-19 07:00</t>
        </is>
      </c>
      <c r="S619" s="2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T619" t="inlineStr">
        <is>
          <t>https://casino.guru/wyns-casino-review</t>
        </is>
      </c>
    </row>
    <row r="620">
      <c r="A620" s="6" t="inlineStr">
        <is>
          <t>Zeus Bingo Casino</t>
        </is>
      </c>
      <c r="B620" t="inlineStr">
        <is>
          <t>UKGC</t>
        </is>
      </c>
      <c r="C620" t="n">
        <v>9.1</v>
      </c>
      <c r="G620" s="3" t="inlineStr">
        <is>
          <t>Yes</t>
        </is>
      </c>
      <c r="H620" s="4" t="inlineStr">
        <is>
          <t>No</t>
        </is>
      </c>
      <c r="I620" s="4" t="inlineStr">
        <is>
          <t>No</t>
        </is>
      </c>
      <c r="J620" s="3" t="inlineStr">
        <is>
          <t>Yes</t>
        </is>
      </c>
      <c r="N620" t="n">
        <v>1</v>
      </c>
      <c r="O620" t="inlineStr">
        <is>
          <t>casino.guru</t>
        </is>
      </c>
      <c r="P620" s="7" t="n">
        <v>45979</v>
      </c>
      <c r="Q620" t="inlineStr">
        <is>
          <t>Yes</t>
        </is>
      </c>
      <c r="R620" t="inlineStr">
        <is>
          <t>2026-04-19 06:10</t>
        </is>
      </c>
      <c r="S620" s="2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620" t="inlineStr">
        <is>
          <t>https://casino.guru/zeus-bingo-casino-review</t>
        </is>
      </c>
    </row>
    <row r="621">
      <c r="A621" s="6" t="inlineStr">
        <is>
          <t>Alf Casino</t>
        </is>
      </c>
      <c r="C621" t="n">
        <v>9</v>
      </c>
      <c r="G621" s="3" t="inlineStr">
        <is>
          <t>Yes</t>
        </is>
      </c>
      <c r="H621" s="3" t="inlineStr">
        <is>
          <t>Yes</t>
        </is>
      </c>
      <c r="I621" s="3" t="inlineStr">
        <is>
          <t>Yes</t>
        </is>
      </c>
      <c r="J621" s="4" t="inlineStr">
        <is>
          <t>No</t>
        </is>
      </c>
      <c r="N621" t="n">
        <v>1</v>
      </c>
      <c r="O621" t="inlineStr">
        <is>
          <t>casino.guru</t>
        </is>
      </c>
      <c r="P621" s="7" t="n">
        <v>46142</v>
      </c>
      <c r="Q621" t="inlineStr">
        <is>
          <t>Yes</t>
        </is>
      </c>
      <c r="R621" t="inlineStr">
        <is>
          <t>2026-04-19 06:03</t>
        </is>
      </c>
      <c r="S621" s="2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621" t="inlineStr">
        <is>
          <t>https://casino.guru/alf-casino-review</t>
        </is>
      </c>
    </row>
    <row r="622">
      <c r="A622" s="6" t="inlineStr">
        <is>
          <t>AllySpin Casino</t>
        </is>
      </c>
      <c r="B622" t="inlineStr">
        <is>
          <t>Anjouan</t>
        </is>
      </c>
      <c r="C622" t="n">
        <v>9</v>
      </c>
      <c r="G622" s="3" t="inlineStr">
        <is>
          <t>Yes</t>
        </is>
      </c>
      <c r="H622" s="3" t="inlineStr">
        <is>
          <t>Yes</t>
        </is>
      </c>
      <c r="I622" s="3" t="inlineStr">
        <is>
          <t>Yes</t>
        </is>
      </c>
      <c r="J622" s="4" t="inlineStr">
        <is>
          <t>No</t>
        </is>
      </c>
      <c r="K622" s="3" t="inlineStr">
        <is>
          <t>Yes</t>
        </is>
      </c>
      <c r="N622" t="n">
        <v>1</v>
      </c>
      <c r="O622" t="inlineStr">
        <is>
          <t>casino.guru</t>
        </is>
      </c>
      <c r="P622" s="7" t="n">
        <v>46142</v>
      </c>
      <c r="Q622" t="inlineStr">
        <is>
          <t>Yes</t>
        </is>
      </c>
      <c r="R622" t="inlineStr">
        <is>
          <t>2026-04-19 06:45</t>
        </is>
      </c>
      <c r="S622" s="2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T622" t="inlineStr">
        <is>
          <t>https://casino.guru/allyspin-casino-review</t>
        </is>
      </c>
    </row>
    <row r="623">
      <c r="A623" s="6" t="inlineStr">
        <is>
          <t>B7 Casino</t>
        </is>
      </c>
      <c r="B623" t="inlineStr">
        <is>
          <t>Kahnawake</t>
        </is>
      </c>
      <c r="C623" t="n">
        <v>9</v>
      </c>
      <c r="G623" s="3" t="inlineStr">
        <is>
          <t>Yes</t>
        </is>
      </c>
      <c r="H623" s="3" t="inlineStr">
        <is>
          <t>Yes</t>
        </is>
      </c>
      <c r="I623" s="3" t="inlineStr">
        <is>
          <t>Yes</t>
        </is>
      </c>
      <c r="J623" s="4" t="inlineStr">
        <is>
          <t>No</t>
        </is>
      </c>
      <c r="K623" s="3" t="inlineStr">
        <is>
          <t>Yes</t>
        </is>
      </c>
      <c r="N623" t="n">
        <v>1</v>
      </c>
      <c r="O623" t="inlineStr">
        <is>
          <t>casino.guru</t>
        </is>
      </c>
      <c r="P623" s="7" t="n">
        <v>46126</v>
      </c>
      <c r="Q623" t="inlineStr">
        <is>
          <t>Yes</t>
        </is>
      </c>
      <c r="R623" t="inlineStr">
        <is>
          <t>2026-04-19 06:33</t>
        </is>
      </c>
      <c r="S623" s="2" t="inlineStr">
        <is>
          <t>https://casino.guru/b7-casino-review</t>
        </is>
      </c>
      <c r="T623" t="inlineStr">
        <is>
          <t>https://casino.guru/b7-casino-review</t>
        </is>
      </c>
    </row>
    <row r="624">
      <c r="A624" s="6" t="inlineStr">
        <is>
          <t>BDM Bet Casino</t>
        </is>
      </c>
      <c r="B624" t="inlineStr">
        <is>
          <t>MGA</t>
        </is>
      </c>
      <c r="C624" t="n">
        <v>9</v>
      </c>
      <c r="G624" s="3" t="inlineStr">
        <is>
          <t>Yes</t>
        </is>
      </c>
      <c r="H624" s="3" t="inlineStr">
        <is>
          <t>Yes</t>
        </is>
      </c>
      <c r="I624" s="3" t="inlineStr">
        <is>
          <t>Yes</t>
        </is>
      </c>
      <c r="J624" s="4" t="inlineStr">
        <is>
          <t>No</t>
        </is>
      </c>
      <c r="K624" s="3" t="inlineStr">
        <is>
          <t>Yes</t>
        </is>
      </c>
      <c r="N624" t="n">
        <v>1</v>
      </c>
      <c r="O624" t="inlineStr">
        <is>
          <t>casino.guru</t>
        </is>
      </c>
      <c r="P624" s="7" t="n">
        <v>46075</v>
      </c>
      <c r="Q624" t="inlineStr">
        <is>
          <t>Yes</t>
        </is>
      </c>
      <c r="R624" t="inlineStr">
        <is>
          <t>2026-04-19 06:35</t>
        </is>
      </c>
      <c r="S624" s="2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T624" t="inlineStr">
        <is>
          <t>https://casino.guru/bdm-bet-casino-review</t>
        </is>
      </c>
    </row>
    <row r="625">
      <c r="A625" s="6" t="inlineStr">
        <is>
          <t>Bankonbet Casino</t>
        </is>
      </c>
      <c r="B625" t="inlineStr">
        <is>
          <t>Anjouan</t>
        </is>
      </c>
      <c r="C625" t="n">
        <v>9</v>
      </c>
      <c r="G625" s="3" t="inlineStr">
        <is>
          <t>Yes</t>
        </is>
      </c>
      <c r="H625" s="3" t="inlineStr">
        <is>
          <t>Yes</t>
        </is>
      </c>
      <c r="I625" s="3" t="inlineStr">
        <is>
          <t>Yes</t>
        </is>
      </c>
      <c r="J625" s="4" t="inlineStr">
        <is>
          <t>No</t>
        </is>
      </c>
      <c r="K625" s="3" t="inlineStr">
        <is>
          <t>Yes</t>
        </is>
      </c>
      <c r="N625" t="n">
        <v>1</v>
      </c>
      <c r="O625" t="inlineStr">
        <is>
          <t>casino.guru</t>
        </is>
      </c>
      <c r="P625" s="7" t="n">
        <v>46142</v>
      </c>
      <c r="Q625" t="inlineStr">
        <is>
          <t>Yes</t>
        </is>
      </c>
      <c r="R625" t="inlineStr">
        <is>
          <t>2026-04-19 06:23</t>
        </is>
      </c>
      <c r="S625" s="2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T625" t="inlineStr">
        <is>
          <t>https://casino.guru/bankonbet-casino-review</t>
        </is>
      </c>
    </row>
    <row r="626">
      <c r="A626" s="6" t="inlineStr">
        <is>
          <t>Betitaly Casino</t>
        </is>
      </c>
      <c r="B626" t="inlineStr">
        <is>
          <t>MGA</t>
        </is>
      </c>
      <c r="C626" t="n">
        <v>9</v>
      </c>
      <c r="G626" s="3" t="inlineStr">
        <is>
          <t>Yes</t>
        </is>
      </c>
      <c r="H626" s="4" t="inlineStr">
        <is>
          <t>No</t>
        </is>
      </c>
      <c r="I626" s="4" t="inlineStr">
        <is>
          <t>No</t>
        </is>
      </c>
      <c r="J626" s="4" t="inlineStr">
        <is>
          <t>No</t>
        </is>
      </c>
      <c r="N626" t="n">
        <v>1</v>
      </c>
      <c r="O626" t="inlineStr">
        <is>
          <t>casino.guru</t>
        </is>
      </c>
      <c r="P626" s="7" t="n">
        <v>45903</v>
      </c>
      <c r="Q626" t="inlineStr">
        <is>
          <t>Yes</t>
        </is>
      </c>
      <c r="R626" t="inlineStr">
        <is>
          <t>2026-04-19 06:11</t>
        </is>
      </c>
      <c r="S626" s="2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T626" t="inlineStr">
        <is>
          <t>https://casino.guru/betitaly-casino-review</t>
        </is>
      </c>
    </row>
    <row r="627">
      <c r="A627" s="6" t="inlineStr">
        <is>
          <t>Betor Casino</t>
        </is>
      </c>
      <c r="C627" t="n">
        <v>9</v>
      </c>
      <c r="G627" s="3" t="inlineStr">
        <is>
          <t>Yes</t>
        </is>
      </c>
      <c r="H627" s="4" t="inlineStr">
        <is>
          <t>No</t>
        </is>
      </c>
      <c r="I627" s="4" t="inlineStr">
        <is>
          <t>No</t>
        </is>
      </c>
      <c r="J627" s="4" t="inlineStr">
        <is>
          <t>No</t>
        </is>
      </c>
      <c r="N627" t="n">
        <v>1</v>
      </c>
      <c r="O627" t="inlineStr">
        <is>
          <t>casino.guru</t>
        </is>
      </c>
      <c r="P627" s="7" t="n">
        <v>45904</v>
      </c>
      <c r="Q627" t="inlineStr">
        <is>
          <t>Yes</t>
        </is>
      </c>
      <c r="R627" t="inlineStr">
        <is>
          <t>2026-04-19 06:09</t>
        </is>
      </c>
      <c r="S627" s="2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T627" t="inlineStr">
        <is>
          <t>https://casino.guru/betor-casino-review</t>
        </is>
      </c>
    </row>
    <row r="628">
      <c r="A628" s="6" t="inlineStr">
        <is>
          <t>Bluffbet Casino</t>
        </is>
      </c>
      <c r="B628" t="inlineStr">
        <is>
          <t>Curacao</t>
        </is>
      </c>
      <c r="C628" t="n">
        <v>9</v>
      </c>
      <c r="G628" s="3" t="inlineStr">
        <is>
          <t>Yes</t>
        </is>
      </c>
      <c r="H628" s="3" t="inlineStr">
        <is>
          <t>Yes</t>
        </is>
      </c>
      <c r="I628" s="3" t="inlineStr">
        <is>
          <t>Yes</t>
        </is>
      </c>
      <c r="J628" s="4" t="inlineStr">
        <is>
          <t>No</t>
        </is>
      </c>
      <c r="N628" t="n">
        <v>1</v>
      </c>
      <c r="O628" t="inlineStr">
        <is>
          <t>casino.guru</t>
        </is>
      </c>
      <c r="P628" s="7" t="n">
        <v>45989</v>
      </c>
      <c r="Q628" t="inlineStr">
        <is>
          <t>Yes</t>
        </is>
      </c>
      <c r="R628" t="inlineStr">
        <is>
          <t>2026-04-19 06:36</t>
        </is>
      </c>
      <c r="S628" s="2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628" t="inlineStr">
        <is>
          <t>https://casino.guru/bluffbet-casino-review</t>
        </is>
      </c>
    </row>
    <row r="629">
      <c r="A629" s="6" t="inlineStr">
        <is>
          <t>Boomerang Casino</t>
        </is>
      </c>
      <c r="C629" t="n">
        <v>9</v>
      </c>
      <c r="G629" s="3" t="inlineStr">
        <is>
          <t>Yes</t>
        </is>
      </c>
      <c r="H629" s="3" t="inlineStr">
        <is>
          <t>Yes</t>
        </is>
      </c>
      <c r="I629" s="3" t="inlineStr">
        <is>
          <t>Yes</t>
        </is>
      </c>
      <c r="J629" s="4" t="inlineStr">
        <is>
          <t>No</t>
        </is>
      </c>
      <c r="N629" t="n">
        <v>1</v>
      </c>
      <c r="O629" t="inlineStr">
        <is>
          <t>casino.guru</t>
        </is>
      </c>
      <c r="P629" s="7" t="n">
        <v>46139</v>
      </c>
      <c r="Q629" t="inlineStr">
        <is>
          <t>Yes</t>
        </is>
      </c>
      <c r="R629" t="inlineStr">
        <is>
          <t>2026-04-19 06:16</t>
        </is>
      </c>
      <c r="S629" s="2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629" t="inlineStr">
        <is>
          <t>https://casino.guru/boomerang-casino-review</t>
        </is>
      </c>
    </row>
    <row r="630">
      <c r="A630" s="6" t="inlineStr">
        <is>
          <t>Bruno Casino</t>
        </is>
      </c>
      <c r="B630" t="inlineStr">
        <is>
          <t>MGA</t>
        </is>
      </c>
      <c r="C630" t="n">
        <v>9</v>
      </c>
      <c r="G630" s="3" t="inlineStr">
        <is>
          <t>Yes</t>
        </is>
      </c>
      <c r="H630" s="3" t="inlineStr">
        <is>
          <t>Yes</t>
        </is>
      </c>
      <c r="I630" s="3" t="inlineStr">
        <is>
          <t>Yes</t>
        </is>
      </c>
      <c r="J630" s="4" t="inlineStr">
        <is>
          <t>No</t>
        </is>
      </c>
      <c r="K630" s="3" t="inlineStr">
        <is>
          <t>Yes</t>
        </is>
      </c>
      <c r="N630" t="n">
        <v>1</v>
      </c>
      <c r="O630" t="inlineStr">
        <is>
          <t>casino.guru</t>
        </is>
      </c>
      <c r="P630" s="7" t="n">
        <v>46126</v>
      </c>
      <c r="Q630" t="inlineStr">
        <is>
          <t>Yes</t>
        </is>
      </c>
      <c r="R630" t="inlineStr">
        <is>
          <t>2026-04-19 06:19</t>
        </is>
      </c>
      <c r="S630" s="2" t="inlineStr">
        <is>
          <t>https://casino.guru/bruno-casino-review</t>
        </is>
      </c>
      <c r="T630" t="inlineStr">
        <is>
          <t>https://casino.guru/bruno-casino-review</t>
        </is>
      </c>
    </row>
    <row r="631">
      <c r="A631" s="6" t="inlineStr">
        <is>
          <t>Candy Spinz Casino</t>
        </is>
      </c>
      <c r="B631" t="inlineStr">
        <is>
          <t>MGA</t>
        </is>
      </c>
      <c r="C631" t="n">
        <v>9</v>
      </c>
      <c r="G631" s="3" t="inlineStr">
        <is>
          <t>Yes</t>
        </is>
      </c>
      <c r="H631" s="3" t="inlineStr">
        <is>
          <t>Yes</t>
        </is>
      </c>
      <c r="I631" s="3" t="inlineStr">
        <is>
          <t>Yes</t>
        </is>
      </c>
      <c r="J631" s="4" t="inlineStr">
        <is>
          <t>No</t>
        </is>
      </c>
      <c r="K631" s="3" t="inlineStr">
        <is>
          <t>Yes</t>
        </is>
      </c>
      <c r="N631" t="n">
        <v>1</v>
      </c>
      <c r="O631" t="inlineStr">
        <is>
          <t>casino.guru</t>
        </is>
      </c>
      <c r="P631" s="7" t="n">
        <v>45981</v>
      </c>
      <c r="Q631" t="inlineStr">
        <is>
          <t>Yes</t>
        </is>
      </c>
      <c r="R631" t="inlineStr">
        <is>
          <t>2026-04-19 06:45</t>
        </is>
      </c>
      <c r="S631" s="2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T631" t="inlineStr">
        <is>
          <t>https://casino.guru/candy-spinz-casino-review</t>
        </is>
      </c>
    </row>
    <row r="632">
      <c r="A632" s="6" t="inlineStr">
        <is>
          <t>Casabet.io Casino</t>
        </is>
      </c>
      <c r="B632" t="inlineStr">
        <is>
          <t>Curacao</t>
        </is>
      </c>
      <c r="C632" t="n">
        <v>9</v>
      </c>
      <c r="G632" s="3" t="inlineStr">
        <is>
          <t>Yes</t>
        </is>
      </c>
      <c r="H632" s="3" t="inlineStr">
        <is>
          <t>Yes</t>
        </is>
      </c>
      <c r="I632" s="3" t="inlineStr">
        <is>
          <t>Yes</t>
        </is>
      </c>
      <c r="J632" s="4" t="inlineStr">
        <is>
          <t>No</t>
        </is>
      </c>
      <c r="N632" t="n">
        <v>1</v>
      </c>
      <c r="O632" t="inlineStr">
        <is>
          <t>casino.guru</t>
        </is>
      </c>
      <c r="P632" s="7" t="n">
        <v>46061</v>
      </c>
      <c r="Q632" t="inlineStr">
        <is>
          <t>Yes</t>
        </is>
      </c>
      <c r="R632" t="inlineStr">
        <is>
          <t>2026-04-19 06:42</t>
        </is>
      </c>
      <c r="S632" s="2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632" t="inlineStr">
        <is>
          <t>https://casino.guru/casabet-io-casino-review</t>
        </is>
      </c>
    </row>
    <row r="633">
      <c r="A633" s="6" t="inlineStr">
        <is>
          <t>Dbosses Casino</t>
        </is>
      </c>
      <c r="B633" t="inlineStr">
        <is>
          <t>Kahnawake</t>
        </is>
      </c>
      <c r="C633" t="n">
        <v>9</v>
      </c>
      <c r="G633" s="3" t="inlineStr">
        <is>
          <t>Yes</t>
        </is>
      </c>
      <c r="H633" s="3" t="inlineStr">
        <is>
          <t>Yes</t>
        </is>
      </c>
      <c r="I633" s="3" t="inlineStr">
        <is>
          <t>Yes</t>
        </is>
      </c>
      <c r="J633" s="4" t="inlineStr">
        <is>
          <t>No</t>
        </is>
      </c>
      <c r="K633" s="3" t="inlineStr">
        <is>
          <t>Yes</t>
        </is>
      </c>
      <c r="N633" t="n">
        <v>1</v>
      </c>
      <c r="O633" t="inlineStr">
        <is>
          <t>casino.guru</t>
        </is>
      </c>
      <c r="P633" s="7" t="n">
        <v>46056</v>
      </c>
      <c r="Q633" t="inlineStr">
        <is>
          <t>Yes</t>
        </is>
      </c>
      <c r="R633" t="inlineStr">
        <is>
          <t>2026-04-19 06:21</t>
        </is>
      </c>
      <c r="S633" s="2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T633" t="inlineStr">
        <is>
          <t>https://casino.guru/dbosses-casino-review</t>
        </is>
      </c>
    </row>
    <row r="634">
      <c r="A634" s="6" t="inlineStr">
        <is>
          <t>Eurogold Game Casino</t>
        </is>
      </c>
      <c r="C634" t="n">
        <v>9</v>
      </c>
      <c r="G634" s="3" t="inlineStr">
        <is>
          <t>Yes</t>
        </is>
      </c>
      <c r="H634" s="3" t="inlineStr">
        <is>
          <t>Yes</t>
        </is>
      </c>
      <c r="I634" s="3" t="inlineStr">
        <is>
          <t>Yes</t>
        </is>
      </c>
      <c r="J634" s="4" t="inlineStr">
        <is>
          <t>No</t>
        </is>
      </c>
      <c r="N634" t="n">
        <v>1</v>
      </c>
      <c r="O634" t="inlineStr">
        <is>
          <t>casino.guru</t>
        </is>
      </c>
      <c r="P634" s="7" t="n">
        <v>46113</v>
      </c>
      <c r="Q634" t="inlineStr">
        <is>
          <t>Yes</t>
        </is>
      </c>
      <c r="R634" t="inlineStr">
        <is>
          <t>2026-04-19 06:27</t>
        </is>
      </c>
      <c r="S634" s="2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634" t="inlineStr">
        <is>
          <t>https://casino.guru/eurogold-game-casino-review</t>
        </is>
      </c>
    </row>
    <row r="635">
      <c r="A635" s="6" t="inlineStr">
        <is>
          <t>Flax Casino</t>
        </is>
      </c>
      <c r="B635" t="inlineStr">
        <is>
          <t>Sweden</t>
        </is>
      </c>
      <c r="C635" t="n">
        <v>9</v>
      </c>
      <c r="G635" s="3" t="inlineStr">
        <is>
          <t>Yes</t>
        </is>
      </c>
      <c r="H635" s="4" t="inlineStr">
        <is>
          <t>No</t>
        </is>
      </c>
      <c r="I635" s="4" t="inlineStr">
        <is>
          <t>No</t>
        </is>
      </c>
      <c r="J635" s="4" t="inlineStr">
        <is>
          <t>No</t>
        </is>
      </c>
      <c r="N635" t="n">
        <v>1</v>
      </c>
      <c r="O635" t="inlineStr">
        <is>
          <t>casino.guru</t>
        </is>
      </c>
      <c r="P635" s="7" t="n">
        <v>46093</v>
      </c>
      <c r="Q635" t="inlineStr">
        <is>
          <t>Yes</t>
        </is>
      </c>
      <c r="R635" t="inlineStr">
        <is>
          <t>2026-04-19 06:47</t>
        </is>
      </c>
      <c r="S635" s="2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T635" t="inlineStr">
        <is>
          <t>https://casino.guru/flax-casino-review</t>
        </is>
      </c>
    </row>
    <row r="636">
      <c r="A636" s="6" t="inlineStr">
        <is>
          <t>Gameworldbet.sk Casino</t>
        </is>
      </c>
      <c r="C636" t="n">
        <v>9</v>
      </c>
      <c r="G636" s="3" t="inlineStr">
        <is>
          <t>Yes</t>
        </is>
      </c>
      <c r="H636" s="4" t="inlineStr">
        <is>
          <t>No</t>
        </is>
      </c>
      <c r="I636" s="4" t="inlineStr">
        <is>
          <t>No</t>
        </is>
      </c>
      <c r="J636" s="4" t="inlineStr">
        <is>
          <t>No</t>
        </is>
      </c>
      <c r="N636" t="n">
        <v>1</v>
      </c>
      <c r="O636" t="inlineStr">
        <is>
          <t>casino.guru</t>
        </is>
      </c>
      <c r="P636" s="7" t="n">
        <v>46113</v>
      </c>
      <c r="Q636" t="inlineStr">
        <is>
          <t>Yes</t>
        </is>
      </c>
      <c r="R636" t="inlineStr">
        <is>
          <t>2026-04-19 06:41</t>
        </is>
      </c>
      <c r="S636" s="2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T636" t="inlineStr">
        <is>
          <t>https://casino.guru/gameworldbet-sk-casino-review</t>
        </is>
      </c>
    </row>
    <row r="637">
      <c r="A637" s="6" t="inlineStr">
        <is>
          <t>Germania Casino</t>
        </is>
      </c>
      <c r="C637" t="n">
        <v>9</v>
      </c>
      <c r="G637" s="3" t="inlineStr">
        <is>
          <t>Yes</t>
        </is>
      </c>
      <c r="H637" s="4" t="inlineStr">
        <is>
          <t>No</t>
        </is>
      </c>
      <c r="I637" s="4" t="inlineStr">
        <is>
          <t>No</t>
        </is>
      </c>
      <c r="J637" s="4" t="inlineStr">
        <is>
          <t>No</t>
        </is>
      </c>
      <c r="N637" t="n">
        <v>1</v>
      </c>
      <c r="O637" t="inlineStr">
        <is>
          <t>casino.guru</t>
        </is>
      </c>
      <c r="P637" s="7" t="n">
        <v>46091</v>
      </c>
      <c r="Q637" t="inlineStr">
        <is>
          <t>Yes</t>
        </is>
      </c>
      <c r="R637" t="inlineStr">
        <is>
          <t>2026-04-19 06:10</t>
        </is>
      </c>
      <c r="S637" s="2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T637" t="inlineStr">
        <is>
          <t>https://casino.guru/germania-casino-review</t>
        </is>
      </c>
    </row>
    <row r="638">
      <c r="A638" s="6" t="inlineStr">
        <is>
          <t>Go4Games Casino</t>
        </is>
      </c>
      <c r="C638" t="n">
        <v>9</v>
      </c>
      <c r="G638" s="3" t="inlineStr">
        <is>
          <t>Yes</t>
        </is>
      </c>
      <c r="H638" s="4" t="inlineStr">
        <is>
          <t>No</t>
        </is>
      </c>
      <c r="I638" s="4" t="inlineStr">
        <is>
          <t>No</t>
        </is>
      </c>
      <c r="J638" s="4" t="inlineStr">
        <is>
          <t>No</t>
        </is>
      </c>
      <c r="N638" t="n">
        <v>1</v>
      </c>
      <c r="O638" t="inlineStr">
        <is>
          <t>casino.guru</t>
        </is>
      </c>
      <c r="P638" s="7" t="n">
        <v>46113</v>
      </c>
      <c r="Q638" t="inlineStr">
        <is>
          <t>Yes</t>
        </is>
      </c>
      <c r="R638" t="inlineStr">
        <is>
          <t>2026-04-19 06:22</t>
        </is>
      </c>
      <c r="S638" s="2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T638" t="inlineStr">
        <is>
          <t>https://casino.guru/go4games-casino-review</t>
        </is>
      </c>
    </row>
    <row r="639">
      <c r="A639" s="6" t="inlineStr">
        <is>
          <t>LOTTO Hessen Casino</t>
        </is>
      </c>
      <c r="B639" t="inlineStr">
        <is>
          <t>Germany</t>
        </is>
      </c>
      <c r="C639" t="n">
        <v>9</v>
      </c>
      <c r="G639" s="3" t="inlineStr">
        <is>
          <t>Yes</t>
        </is>
      </c>
      <c r="H639" s="4" t="inlineStr">
        <is>
          <t>No</t>
        </is>
      </c>
      <c r="I639" s="4" t="inlineStr">
        <is>
          <t>No</t>
        </is>
      </c>
      <c r="J639" s="3" t="inlineStr">
        <is>
          <t>Yes</t>
        </is>
      </c>
      <c r="N639" t="n">
        <v>1</v>
      </c>
      <c r="O639" t="inlineStr">
        <is>
          <t>casino.guru</t>
        </is>
      </c>
      <c r="P639" s="7" t="n">
        <v>45951</v>
      </c>
      <c r="Q639" t="inlineStr">
        <is>
          <t>Yes</t>
        </is>
      </c>
      <c r="R639" t="inlineStr">
        <is>
          <t>2026-04-19 06:32</t>
        </is>
      </c>
      <c r="S639" s="2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639" t="inlineStr">
        <is>
          <t>https://casino.guru/lotto-hessen-casino-review</t>
        </is>
      </c>
    </row>
    <row r="640">
      <c r="A640" s="6" t="inlineStr">
        <is>
          <t>Lataamo Casino</t>
        </is>
      </c>
      <c r="C640" t="n">
        <v>9</v>
      </c>
      <c r="G640" s="3" t="inlineStr">
        <is>
          <t>Yes</t>
        </is>
      </c>
      <c r="H640" s="4" t="inlineStr">
        <is>
          <t>No</t>
        </is>
      </c>
      <c r="I640" s="4" t="inlineStr">
        <is>
          <t>No</t>
        </is>
      </c>
      <c r="J640" s="4" t="inlineStr">
        <is>
          <t>No</t>
        </is>
      </c>
      <c r="N640" t="n">
        <v>1</v>
      </c>
      <c r="O640" t="inlineStr">
        <is>
          <t>casino.guru</t>
        </is>
      </c>
      <c r="P640" s="7" t="n">
        <v>45961</v>
      </c>
      <c r="Q640" t="inlineStr">
        <is>
          <t>Yes</t>
        </is>
      </c>
      <c r="R640" t="inlineStr">
        <is>
          <t>2026-04-19 06:26</t>
        </is>
      </c>
      <c r="S640" s="2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T640" t="inlineStr">
        <is>
          <t>https://casino.guru/lataamo-casino-review</t>
        </is>
      </c>
    </row>
    <row r="641">
      <c r="A641" s="6" t="inlineStr">
        <is>
          <t>Lucky VIP Casino</t>
        </is>
      </c>
      <c r="B641" t="inlineStr">
        <is>
          <t>UKGC</t>
        </is>
      </c>
      <c r="C641" t="n">
        <v>9</v>
      </c>
      <c r="G641" s="3" t="inlineStr">
        <is>
          <t>Yes</t>
        </is>
      </c>
      <c r="H641" s="4" t="inlineStr">
        <is>
          <t>No</t>
        </is>
      </c>
      <c r="I641" s="4" t="inlineStr">
        <is>
          <t>No</t>
        </is>
      </c>
      <c r="J641" s="3" t="inlineStr">
        <is>
          <t>Yes</t>
        </is>
      </c>
      <c r="N641" t="n">
        <v>1</v>
      </c>
      <c r="O641" t="inlineStr">
        <is>
          <t>casino.guru</t>
        </is>
      </c>
      <c r="P641" s="7" t="n">
        <v>45975</v>
      </c>
      <c r="Q641" t="inlineStr">
        <is>
          <t>Yes</t>
        </is>
      </c>
      <c r="R641" t="inlineStr">
        <is>
          <t>2026-04-19 06:08</t>
        </is>
      </c>
      <c r="S641" s="2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641" t="inlineStr">
        <is>
          <t>https://casino.guru/lucky-vip-casino-review</t>
        </is>
      </c>
    </row>
    <row r="642">
      <c r="A642" s="6" t="inlineStr">
        <is>
          <t>Magic Planet Online Casino</t>
        </is>
      </c>
      <c r="C642" t="n">
        <v>9</v>
      </c>
      <c r="G642" s="3" t="inlineStr">
        <is>
          <t>Yes</t>
        </is>
      </c>
      <c r="H642" s="4" t="inlineStr">
        <is>
          <t>No</t>
        </is>
      </c>
      <c r="I642" s="4" t="inlineStr">
        <is>
          <t>No</t>
        </is>
      </c>
      <c r="J642" s="4" t="inlineStr">
        <is>
          <t>No</t>
        </is>
      </c>
      <c r="N642" t="n">
        <v>1</v>
      </c>
      <c r="O642" t="inlineStr">
        <is>
          <t>casino.guru</t>
        </is>
      </c>
      <c r="P642" s="7" t="n">
        <v>46050</v>
      </c>
      <c r="Q642" t="inlineStr">
        <is>
          <t>Yes</t>
        </is>
      </c>
      <c r="R642" t="inlineStr">
        <is>
          <t>2026-04-19 06:25</t>
        </is>
      </c>
      <c r="S642" s="2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T642" t="inlineStr">
        <is>
          <t>https://casino.guru/magic-planet-casino-review</t>
        </is>
      </c>
    </row>
    <row r="643">
      <c r="A643" s="6" t="inlineStr">
        <is>
          <t>MagicJackpot Casino</t>
        </is>
      </c>
      <c r="C643" t="n">
        <v>9</v>
      </c>
      <c r="G643" s="3" t="inlineStr">
        <is>
          <t>Yes</t>
        </is>
      </c>
      <c r="H643" s="4" t="inlineStr">
        <is>
          <t>No</t>
        </is>
      </c>
      <c r="I643" s="4" t="inlineStr">
        <is>
          <t>No</t>
        </is>
      </c>
      <c r="J643" s="4" t="inlineStr">
        <is>
          <t>No</t>
        </is>
      </c>
      <c r="N643" t="n">
        <v>1</v>
      </c>
      <c r="O643" t="inlineStr">
        <is>
          <t>casino.guru</t>
        </is>
      </c>
      <c r="P643" s="7" t="n">
        <v>45929</v>
      </c>
      <c r="Q643" t="inlineStr">
        <is>
          <t>Yes</t>
        </is>
      </c>
      <c r="R643" t="inlineStr">
        <is>
          <t>2026-04-19 06:25</t>
        </is>
      </c>
      <c r="S643" s="2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T643" t="inlineStr">
        <is>
          <t>https://casino.guru/magicjackpot-casino-review</t>
        </is>
      </c>
    </row>
    <row r="644">
      <c r="A644" s="6" t="inlineStr">
        <is>
          <t>Need For Spin Casino</t>
        </is>
      </c>
      <c r="B644" t="inlineStr">
        <is>
          <t>MGA</t>
        </is>
      </c>
      <c r="C644" t="n">
        <v>9</v>
      </c>
      <c r="G644" s="3" t="inlineStr">
        <is>
          <t>Yes</t>
        </is>
      </c>
      <c r="H644" s="3" t="inlineStr">
        <is>
          <t>Yes</t>
        </is>
      </c>
      <c r="I644" s="3" t="inlineStr">
        <is>
          <t>Yes</t>
        </is>
      </c>
      <c r="J644" s="4" t="inlineStr">
        <is>
          <t>No</t>
        </is>
      </c>
      <c r="K644" s="3" t="inlineStr">
        <is>
          <t>Yes</t>
        </is>
      </c>
      <c r="N644" t="n">
        <v>1</v>
      </c>
      <c r="O644" t="inlineStr">
        <is>
          <t>casino.guru</t>
        </is>
      </c>
      <c r="P644" s="7" t="n">
        <v>46001</v>
      </c>
      <c r="Q644" t="inlineStr">
        <is>
          <t>Yes</t>
        </is>
      </c>
      <c r="R644" t="inlineStr">
        <is>
          <t>2026-04-19 06:23</t>
        </is>
      </c>
      <c r="S644" s="2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T644" t="inlineStr">
        <is>
          <t>https://casino.guru/need-for-spin-casino-review</t>
        </is>
      </c>
    </row>
    <row r="645">
      <c r="A645" s="6" t="inlineStr">
        <is>
          <t>Oscarspin Casino</t>
        </is>
      </c>
      <c r="B645" t="inlineStr">
        <is>
          <t>MGA</t>
        </is>
      </c>
      <c r="C645" t="n">
        <v>9</v>
      </c>
      <c r="G645" s="3" t="inlineStr">
        <is>
          <t>Yes</t>
        </is>
      </c>
      <c r="H645" s="3" t="inlineStr">
        <is>
          <t>Yes</t>
        </is>
      </c>
      <c r="I645" s="3" t="inlineStr">
        <is>
          <t>Yes</t>
        </is>
      </c>
      <c r="J645" s="4" t="inlineStr">
        <is>
          <t>No</t>
        </is>
      </c>
      <c r="K645" s="3" t="inlineStr">
        <is>
          <t>Yes</t>
        </is>
      </c>
      <c r="N645" t="n">
        <v>1</v>
      </c>
      <c r="O645" t="inlineStr">
        <is>
          <t>casino.guru</t>
        </is>
      </c>
      <c r="P645" s="7" t="n">
        <v>46075</v>
      </c>
      <c r="Q645" t="inlineStr">
        <is>
          <t>Yes</t>
        </is>
      </c>
      <c r="R645" t="inlineStr">
        <is>
          <t>2026-04-19 06:51</t>
        </is>
      </c>
      <c r="S645" s="2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T645" t="inlineStr">
        <is>
          <t>https://casino.guru/oscarspin-casino-review</t>
        </is>
      </c>
    </row>
    <row r="646">
      <c r="A646" s="6" t="inlineStr">
        <is>
          <t>Quigioco Casino</t>
        </is>
      </c>
      <c r="C646" t="n">
        <v>9</v>
      </c>
      <c r="G646" s="3" t="inlineStr">
        <is>
          <t>Yes</t>
        </is>
      </c>
      <c r="H646" s="4" t="inlineStr">
        <is>
          <t>No</t>
        </is>
      </c>
      <c r="I646" s="4" t="inlineStr">
        <is>
          <t>No</t>
        </is>
      </c>
      <c r="J646" s="3" t="inlineStr">
        <is>
          <t>Yes</t>
        </is>
      </c>
      <c r="N646" t="n">
        <v>1</v>
      </c>
      <c r="O646" t="inlineStr">
        <is>
          <t>casino.guru</t>
        </is>
      </c>
      <c r="P646" s="7" t="n">
        <v>45928</v>
      </c>
      <c r="Q646" t="inlineStr">
        <is>
          <t>Yes</t>
        </is>
      </c>
      <c r="R646" t="inlineStr">
        <is>
          <t>2026-04-19 06:25</t>
        </is>
      </c>
      <c r="S646" s="2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646" t="inlineStr">
        <is>
          <t>https://casino.guru/quigioco-casino-review</t>
        </is>
      </c>
    </row>
    <row r="647">
      <c r="A647" s="6" t="inlineStr">
        <is>
          <t>RetroBet</t>
        </is>
      </c>
      <c r="B647" t="inlineStr">
        <is>
          <t>Curacao</t>
        </is>
      </c>
      <c r="C647" t="n">
        <v>9</v>
      </c>
      <c r="G647" s="3" t="inlineStr">
        <is>
          <t>Yes</t>
        </is>
      </c>
      <c r="H647" s="3" t="inlineStr">
        <is>
          <t>Yes</t>
        </is>
      </c>
      <c r="I647" s="3" t="inlineStr">
        <is>
          <t>Yes</t>
        </is>
      </c>
      <c r="J647" s="4" t="inlineStr">
        <is>
          <t>No</t>
        </is>
      </c>
      <c r="K647" s="3" t="inlineStr">
        <is>
          <t>Yes</t>
        </is>
      </c>
      <c r="N647" t="n">
        <v>1</v>
      </c>
      <c r="O647" t="inlineStr">
        <is>
          <t>lcb</t>
        </is>
      </c>
      <c r="P647" s="7" t="n">
        <v>45462</v>
      </c>
      <c r="Q647" t="inlineStr">
        <is>
          <t>Yes</t>
        </is>
      </c>
      <c r="R647" t="inlineStr">
        <is>
          <t>2026-04-19 00:11</t>
        </is>
      </c>
      <c r="S647" s="2" t="inlineStr">
        <is>
          <t>https://external.lcb.org/site/3038</t>
        </is>
      </c>
      <c r="T647" t="inlineStr">
        <is>
          <t>https://lcb.org/casinos/retrobet-casino</t>
        </is>
      </c>
    </row>
    <row r="648">
      <c r="A648" s="6" t="inlineStr">
        <is>
          <t>SG Casino</t>
        </is>
      </c>
      <c r="B648" t="inlineStr">
        <is>
          <t>Curacao</t>
        </is>
      </c>
      <c r="C648" t="n">
        <v>9</v>
      </c>
      <c r="G648" s="3" t="inlineStr">
        <is>
          <t>Yes</t>
        </is>
      </c>
      <c r="H648" s="3" t="inlineStr">
        <is>
          <t>Yes</t>
        </is>
      </c>
      <c r="I648" s="3" t="inlineStr">
        <is>
          <t>Yes</t>
        </is>
      </c>
      <c r="J648" s="4" t="inlineStr">
        <is>
          <t>No</t>
        </is>
      </c>
      <c r="K648" s="3" t="inlineStr">
        <is>
          <t>Yes</t>
        </is>
      </c>
      <c r="N648" t="n">
        <v>1</v>
      </c>
      <c r="O648" t="inlineStr">
        <is>
          <t>casino.guru</t>
        </is>
      </c>
      <c r="P648" s="7" t="n">
        <v>46141</v>
      </c>
      <c r="Q648" t="inlineStr">
        <is>
          <t>Yes</t>
        </is>
      </c>
      <c r="R648" t="inlineStr">
        <is>
          <t>2026-04-19 06:27</t>
        </is>
      </c>
      <c r="S648" s="2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T648" t="inlineStr">
        <is>
          <t>https://casino.guru/sg-casino-review</t>
        </is>
      </c>
    </row>
    <row r="649">
      <c r="A649" s="6" t="inlineStr">
        <is>
          <t>Spinbara Casino</t>
        </is>
      </c>
      <c r="B649" t="inlineStr">
        <is>
          <t>Anjouan</t>
        </is>
      </c>
      <c r="C649" t="n">
        <v>9</v>
      </c>
      <c r="G649" s="3" t="inlineStr">
        <is>
          <t>Yes</t>
        </is>
      </c>
      <c r="H649" s="4" t="inlineStr">
        <is>
          <t>No</t>
        </is>
      </c>
      <c r="I649" s="4" t="inlineStr">
        <is>
          <t>No</t>
        </is>
      </c>
      <c r="J649" s="4" t="inlineStr">
        <is>
          <t>No</t>
        </is>
      </c>
      <c r="N649" t="n">
        <v>1</v>
      </c>
      <c r="O649" t="inlineStr">
        <is>
          <t>casino.guru</t>
        </is>
      </c>
      <c r="P649" s="7" t="n">
        <v>46142</v>
      </c>
      <c r="Q649" t="inlineStr">
        <is>
          <t>Yes</t>
        </is>
      </c>
      <c r="R649" t="inlineStr">
        <is>
          <t>2026-04-19 06:54</t>
        </is>
      </c>
      <c r="S649" s="2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T649" t="inlineStr">
        <is>
          <t>https://casino.guru/spinbara-casino-review</t>
        </is>
      </c>
    </row>
    <row r="650">
      <c r="A650" s="6" t="inlineStr">
        <is>
          <t>Sportbet.one Casino</t>
        </is>
      </c>
      <c r="C650" t="n">
        <v>9</v>
      </c>
      <c r="G650" s="3" t="inlineStr">
        <is>
          <t>Yes</t>
        </is>
      </c>
      <c r="H650" s="3" t="inlineStr">
        <is>
          <t>Yes</t>
        </is>
      </c>
      <c r="I650" s="3" t="inlineStr">
        <is>
          <t>Yes</t>
        </is>
      </c>
      <c r="J650" s="4" t="inlineStr">
        <is>
          <t>No</t>
        </is>
      </c>
      <c r="K650" s="4" t="inlineStr">
        <is>
          <t>No</t>
        </is>
      </c>
      <c r="N650" t="n">
        <v>1</v>
      </c>
      <c r="O650" t="inlineStr">
        <is>
          <t>casino.guru</t>
        </is>
      </c>
      <c r="P650" s="7" t="n">
        <v>46140</v>
      </c>
      <c r="Q650" t="inlineStr">
        <is>
          <t>Yes</t>
        </is>
      </c>
      <c r="R650" t="inlineStr">
        <is>
          <t>2026-04-19 06:19</t>
        </is>
      </c>
      <c r="S650" s="2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650" t="inlineStr">
        <is>
          <t>https://casino.guru/sportbet-one-casino-review</t>
        </is>
      </c>
    </row>
    <row r="651">
      <c r="A651" s="6" t="inlineStr">
        <is>
          <t>Swiss4Win Casino</t>
        </is>
      </c>
      <c r="C651" t="n">
        <v>9</v>
      </c>
      <c r="G651" s="3" t="inlineStr">
        <is>
          <t>Yes</t>
        </is>
      </c>
      <c r="H651" s="4" t="inlineStr">
        <is>
          <t>No</t>
        </is>
      </c>
      <c r="I651" s="4" t="inlineStr">
        <is>
          <t>No</t>
        </is>
      </c>
      <c r="J651" s="4" t="inlineStr">
        <is>
          <t>No</t>
        </is>
      </c>
      <c r="N651" t="n">
        <v>1</v>
      </c>
      <c r="O651" t="inlineStr">
        <is>
          <t>casino.guru</t>
        </is>
      </c>
      <c r="P651" s="7" t="n">
        <v>46140</v>
      </c>
      <c r="Q651" t="inlineStr">
        <is>
          <t>Yes</t>
        </is>
      </c>
      <c r="R651" t="inlineStr">
        <is>
          <t>2026-04-19 06:21</t>
        </is>
      </c>
      <c r="S651" s="2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T651" t="inlineStr">
        <is>
          <t>https://casino.guru/swiss4win-casino-review</t>
        </is>
      </c>
    </row>
    <row r="652">
      <c r="A652" s="6" t="inlineStr">
        <is>
          <t>The Lotter Casino</t>
        </is>
      </c>
      <c r="B652" t="inlineStr">
        <is>
          <t>MGA</t>
        </is>
      </c>
      <c r="C652" t="n">
        <v>9</v>
      </c>
      <c r="G652" s="3" t="inlineStr">
        <is>
          <t>Yes</t>
        </is>
      </c>
      <c r="H652" s="4" t="inlineStr">
        <is>
          <t>No</t>
        </is>
      </c>
      <c r="I652" s="4" t="inlineStr">
        <is>
          <t>No</t>
        </is>
      </c>
      <c r="J652" s="4" t="inlineStr">
        <is>
          <t>No</t>
        </is>
      </c>
      <c r="N652" t="n">
        <v>1</v>
      </c>
      <c r="O652" t="inlineStr">
        <is>
          <t>casino.guru</t>
        </is>
      </c>
      <c r="P652" s="7" t="n">
        <v>46122</v>
      </c>
      <c r="Q652" t="inlineStr">
        <is>
          <t>Yes</t>
        </is>
      </c>
      <c r="R652" t="inlineStr">
        <is>
          <t>2026-04-19 06:21</t>
        </is>
      </c>
      <c r="S652" s="2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T652" t="inlineStr">
        <is>
          <t>https://casino.guru/the-lotter-casino-review</t>
        </is>
      </c>
    </row>
    <row r="653">
      <c r="A653" s="6" t="inlineStr">
        <is>
          <t>Toppz Casino</t>
        </is>
      </c>
      <c r="C653" t="n">
        <v>9</v>
      </c>
      <c r="G653" s="3" t="inlineStr">
        <is>
          <t>Yes</t>
        </is>
      </c>
      <c r="H653" s="4" t="inlineStr">
        <is>
          <t>No</t>
        </is>
      </c>
      <c r="I653" s="4" t="inlineStr">
        <is>
          <t>No</t>
        </is>
      </c>
      <c r="J653" s="4" t="inlineStr">
        <is>
          <t>No</t>
        </is>
      </c>
      <c r="N653" t="n">
        <v>1</v>
      </c>
      <c r="O653" t="inlineStr">
        <is>
          <t>casino.guru</t>
        </is>
      </c>
      <c r="P653" s="7" t="n">
        <v>46059</v>
      </c>
      <c r="Q653" t="inlineStr">
        <is>
          <t>Yes</t>
        </is>
      </c>
      <c r="R653" t="inlineStr">
        <is>
          <t>2026-04-19 06:47</t>
        </is>
      </c>
      <c r="S653" s="2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T653" t="inlineStr">
        <is>
          <t>https://casino.guru/toppz-casino-review</t>
        </is>
      </c>
    </row>
    <row r="654">
      <c r="A654" s="6" t="inlineStr">
        <is>
          <t>Tsars Casino</t>
        </is>
      </c>
      <c r="B654" t="inlineStr">
        <is>
          <t>Curacao</t>
        </is>
      </c>
      <c r="C654" t="n">
        <v>9</v>
      </c>
      <c r="G654" s="3" t="inlineStr">
        <is>
          <t>Yes</t>
        </is>
      </c>
      <c r="H654" s="3" t="inlineStr">
        <is>
          <t>Yes</t>
        </is>
      </c>
      <c r="I654" s="3" t="inlineStr">
        <is>
          <t>Yes</t>
        </is>
      </c>
      <c r="J654" s="4" t="inlineStr">
        <is>
          <t>No</t>
        </is>
      </c>
      <c r="K654" s="3" t="inlineStr">
        <is>
          <t>Yes</t>
        </is>
      </c>
      <c r="N654" t="n">
        <v>1</v>
      </c>
      <c r="O654" t="inlineStr">
        <is>
          <t>casino.guru</t>
        </is>
      </c>
      <c r="P654" s="7" t="n">
        <v>46038</v>
      </c>
      <c r="Q654" t="inlineStr">
        <is>
          <t>Yes</t>
        </is>
      </c>
      <c r="R654" t="inlineStr">
        <is>
          <t>2026-04-19 06:13</t>
        </is>
      </c>
      <c r="S654" s="2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T654" t="inlineStr">
        <is>
          <t>https://casino.guru/tsars-casino-review</t>
        </is>
      </c>
    </row>
    <row r="655">
      <c r="A655" s="6" t="inlineStr">
        <is>
          <t>Ultra Games Casino</t>
        </is>
      </c>
      <c r="C655" t="n">
        <v>9</v>
      </c>
      <c r="G655" s="3" t="inlineStr">
        <is>
          <t>Yes</t>
        </is>
      </c>
      <c r="H655" s="4" t="inlineStr">
        <is>
          <t>No</t>
        </is>
      </c>
      <c r="I655" s="4" t="inlineStr">
        <is>
          <t>No</t>
        </is>
      </c>
      <c r="J655" s="4" t="inlineStr">
        <is>
          <t>No</t>
        </is>
      </c>
      <c r="N655" t="n">
        <v>1</v>
      </c>
      <c r="O655" t="inlineStr">
        <is>
          <t>casino.guru</t>
        </is>
      </c>
      <c r="P655" s="7" t="n">
        <v>45904</v>
      </c>
      <c r="Q655" t="inlineStr">
        <is>
          <t>Yes</t>
        </is>
      </c>
      <c r="R655" t="inlineStr">
        <is>
          <t>2026-04-19 06:44</t>
        </is>
      </c>
      <c r="S655" s="2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T655" t="inlineStr">
        <is>
          <t>https://casino.guru/ultra-games-casino-review</t>
        </is>
      </c>
    </row>
    <row r="656">
      <c r="A656" s="6" t="inlineStr">
        <is>
          <t>Uniclub Casino</t>
        </is>
      </c>
      <c r="C656" t="n">
        <v>9</v>
      </c>
      <c r="G656" s="3" t="inlineStr">
        <is>
          <t>Yes</t>
        </is>
      </c>
      <c r="H656" s="4" t="inlineStr">
        <is>
          <t>No</t>
        </is>
      </c>
      <c r="I656" s="4" t="inlineStr">
        <is>
          <t>No</t>
        </is>
      </c>
      <c r="J656" s="4" t="inlineStr">
        <is>
          <t>No</t>
        </is>
      </c>
      <c r="N656" t="n">
        <v>1</v>
      </c>
      <c r="O656" t="inlineStr">
        <is>
          <t>casino.guru</t>
        </is>
      </c>
      <c r="P656" s="7" t="n">
        <v>46061</v>
      </c>
      <c r="Q656" t="inlineStr">
        <is>
          <t>Yes</t>
        </is>
      </c>
      <c r="R656" t="inlineStr">
        <is>
          <t>2026-04-19 06:21</t>
        </is>
      </c>
      <c r="S656" s="2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T656" t="inlineStr">
        <is>
          <t>https://casino.guru/uniclub-casino-review</t>
        </is>
      </c>
    </row>
    <row r="657">
      <c r="A657" s="6" t="inlineStr">
        <is>
          <t>VIDAvegas Casino</t>
        </is>
      </c>
      <c r="B657" t="inlineStr">
        <is>
          <t>Curacao</t>
        </is>
      </c>
      <c r="C657" t="n">
        <v>9</v>
      </c>
      <c r="G657" s="3" t="inlineStr">
        <is>
          <t>Yes</t>
        </is>
      </c>
      <c r="H657" s="3" t="inlineStr">
        <is>
          <t>Yes</t>
        </is>
      </c>
      <c r="I657" s="3" t="inlineStr">
        <is>
          <t>Yes</t>
        </is>
      </c>
      <c r="J657" s="4" t="inlineStr">
        <is>
          <t>No</t>
        </is>
      </c>
      <c r="N657" t="n">
        <v>1</v>
      </c>
      <c r="O657" t="inlineStr">
        <is>
          <t>casino.guru</t>
        </is>
      </c>
      <c r="P657" s="7" t="n">
        <v>46084</v>
      </c>
      <c r="Q657" t="inlineStr">
        <is>
          <t>Yes</t>
        </is>
      </c>
      <c r="R657" t="inlineStr">
        <is>
          <t>2026-04-19 06:35</t>
        </is>
      </c>
      <c r="S657" s="2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657" t="inlineStr">
        <is>
          <t>https://casino.guru/vidavegas-casino-review</t>
        </is>
      </c>
    </row>
    <row r="658">
      <c r="A658" s="6" t="inlineStr">
        <is>
          <t>Wild Tokyo Casino</t>
        </is>
      </c>
      <c r="B658" t="inlineStr">
        <is>
          <t>MGA</t>
        </is>
      </c>
      <c r="C658" t="n">
        <v>9</v>
      </c>
      <c r="G658" s="3" t="inlineStr">
        <is>
          <t>Yes</t>
        </is>
      </c>
      <c r="H658" s="3" t="inlineStr">
        <is>
          <t>Yes</t>
        </is>
      </c>
      <c r="I658" s="3" t="inlineStr">
        <is>
          <t>Yes</t>
        </is>
      </c>
      <c r="J658" s="4" t="inlineStr">
        <is>
          <t>No</t>
        </is>
      </c>
      <c r="K658" s="3" t="inlineStr">
        <is>
          <t>Yes</t>
        </is>
      </c>
      <c r="N658" t="n">
        <v>1</v>
      </c>
      <c r="O658" t="inlineStr">
        <is>
          <t>casino.guru</t>
        </is>
      </c>
      <c r="P658" s="7" t="n">
        <v>46040</v>
      </c>
      <c r="Q658" t="inlineStr">
        <is>
          <t>Yes</t>
        </is>
      </c>
      <c r="R658" t="inlineStr">
        <is>
          <t>2026-04-19 06:16</t>
        </is>
      </c>
      <c r="S658" s="2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T658" t="inlineStr">
        <is>
          <t>https://casino.guru/wild-tokyo-casino-review</t>
        </is>
      </c>
    </row>
    <row r="659">
      <c r="A659" s="6" t="inlineStr">
        <is>
          <t>WinDetta Casino</t>
        </is>
      </c>
      <c r="B659" t="inlineStr">
        <is>
          <t>Curacao</t>
        </is>
      </c>
      <c r="C659" t="n">
        <v>9</v>
      </c>
      <c r="G659" s="3" t="inlineStr">
        <is>
          <t>Yes</t>
        </is>
      </c>
      <c r="H659" s="3" t="inlineStr">
        <is>
          <t>Yes</t>
        </is>
      </c>
      <c r="I659" s="3" t="inlineStr">
        <is>
          <t>Yes</t>
        </is>
      </c>
      <c r="J659" s="4" t="inlineStr">
        <is>
          <t>No</t>
        </is>
      </c>
      <c r="K659" s="3" t="inlineStr">
        <is>
          <t>Yes</t>
        </is>
      </c>
      <c r="N659" t="n">
        <v>1</v>
      </c>
      <c r="O659" t="inlineStr">
        <is>
          <t>casino.guru</t>
        </is>
      </c>
      <c r="P659" s="7" t="n">
        <v>46061</v>
      </c>
      <c r="Q659" t="inlineStr">
        <is>
          <t>Yes</t>
        </is>
      </c>
      <c r="R659" t="inlineStr">
        <is>
          <t>2026-04-19 06:29</t>
        </is>
      </c>
      <c r="S659" s="2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T659" t="inlineStr">
        <is>
          <t>https://casino.guru/windetta-casino-review</t>
        </is>
      </c>
    </row>
    <row r="660">
      <c r="A660" s="6" t="inlineStr">
        <is>
          <t>WinLegends Casino</t>
        </is>
      </c>
      <c r="B660" t="inlineStr">
        <is>
          <t>Curacao</t>
        </is>
      </c>
      <c r="C660" t="n">
        <v>9</v>
      </c>
      <c r="G660" s="3" t="inlineStr">
        <is>
          <t>Yes</t>
        </is>
      </c>
      <c r="H660" s="3" t="inlineStr">
        <is>
          <t>Yes</t>
        </is>
      </c>
      <c r="I660" s="3" t="inlineStr">
        <is>
          <t>Yes</t>
        </is>
      </c>
      <c r="J660" s="4" t="inlineStr">
        <is>
          <t>No</t>
        </is>
      </c>
      <c r="K660" s="3" t="inlineStr">
        <is>
          <t>Yes</t>
        </is>
      </c>
      <c r="N660" t="n">
        <v>1</v>
      </c>
      <c r="O660" t="inlineStr">
        <is>
          <t>casino.guru</t>
        </is>
      </c>
      <c r="P660" s="7" t="n">
        <v>46061</v>
      </c>
      <c r="Q660" t="inlineStr">
        <is>
          <t>Yes</t>
        </is>
      </c>
      <c r="R660" t="inlineStr">
        <is>
          <t>2026-04-19 06:25</t>
        </is>
      </c>
      <c r="S660" s="2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T660" t="inlineStr">
        <is>
          <t>https://casino.guru/winlegends-casino-review</t>
        </is>
      </c>
    </row>
    <row r="661">
      <c r="A661" s="6" t="inlineStr">
        <is>
          <t>Zoome Casino</t>
        </is>
      </c>
      <c r="B661" t="inlineStr">
        <is>
          <t>Curacao</t>
        </is>
      </c>
      <c r="C661" t="n">
        <v>9</v>
      </c>
      <c r="G661" s="3" t="inlineStr">
        <is>
          <t>Yes</t>
        </is>
      </c>
      <c r="H661" s="3" t="inlineStr">
        <is>
          <t>Yes</t>
        </is>
      </c>
      <c r="I661" s="3" t="inlineStr">
        <is>
          <t>Yes</t>
        </is>
      </c>
      <c r="J661" s="4" t="inlineStr">
        <is>
          <t>No</t>
        </is>
      </c>
      <c r="K661" s="3" t="inlineStr">
        <is>
          <t>Yes</t>
        </is>
      </c>
      <c r="N661" t="n">
        <v>1</v>
      </c>
      <c r="O661" t="inlineStr">
        <is>
          <t>casino.guru</t>
        </is>
      </c>
      <c r="P661" s="7" t="n">
        <v>46108</v>
      </c>
      <c r="Q661" t="inlineStr">
        <is>
          <t>Yes</t>
        </is>
      </c>
      <c r="R661" t="inlineStr">
        <is>
          <t>2026-04-19 06:22</t>
        </is>
      </c>
      <c r="S661" s="2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T661" t="inlineStr">
        <is>
          <t>https://casino.guru/zoome-casino-review</t>
        </is>
      </c>
    </row>
    <row r="662">
      <c r="A662" s="6" t="inlineStr">
        <is>
          <t>Zumospin Casino</t>
        </is>
      </c>
      <c r="B662" t="inlineStr">
        <is>
          <t>Kahnawake</t>
        </is>
      </c>
      <c r="C662" t="n">
        <v>9</v>
      </c>
      <c r="G662" s="3" t="inlineStr">
        <is>
          <t>Yes</t>
        </is>
      </c>
      <c r="H662" s="3" t="inlineStr">
        <is>
          <t>Yes</t>
        </is>
      </c>
      <c r="I662" s="3" t="inlineStr">
        <is>
          <t>Yes</t>
        </is>
      </c>
      <c r="J662" s="4" t="inlineStr">
        <is>
          <t>No</t>
        </is>
      </c>
      <c r="K662" s="3" t="inlineStr">
        <is>
          <t>Yes</t>
        </is>
      </c>
      <c r="N662" t="n">
        <v>1</v>
      </c>
      <c r="O662" t="inlineStr">
        <is>
          <t>casino.guru</t>
        </is>
      </c>
      <c r="P662" s="7" t="n">
        <v>46126</v>
      </c>
      <c r="Q662" t="inlineStr">
        <is>
          <t>Yes</t>
        </is>
      </c>
      <c r="R662" t="inlineStr">
        <is>
          <t>2026-04-19 06:35</t>
        </is>
      </c>
      <c r="S662" s="2" t="inlineStr">
        <is>
          <t>https://casino.guru/zumospin-casino-review</t>
        </is>
      </c>
      <c r="T662" t="inlineStr">
        <is>
          <t>https://casino.guru/zumospin-casino-review</t>
        </is>
      </c>
    </row>
    <row r="663">
      <c r="A663" s="6" t="inlineStr">
        <is>
          <t>e-stave Casino</t>
        </is>
      </c>
      <c r="C663" t="n">
        <v>9</v>
      </c>
      <c r="G663" s="3" t="inlineStr">
        <is>
          <t>Yes</t>
        </is>
      </c>
      <c r="H663" s="4" t="inlineStr">
        <is>
          <t>No</t>
        </is>
      </c>
      <c r="I663" s="4" t="inlineStr">
        <is>
          <t>No</t>
        </is>
      </c>
      <c r="J663" s="4" t="inlineStr">
        <is>
          <t>No</t>
        </is>
      </c>
      <c r="N663" t="n">
        <v>1</v>
      </c>
      <c r="O663" t="inlineStr">
        <is>
          <t>casino.guru</t>
        </is>
      </c>
      <c r="P663" s="7" t="n">
        <v>45904</v>
      </c>
      <c r="Q663" t="inlineStr">
        <is>
          <t>Yes</t>
        </is>
      </c>
      <c r="R663" t="inlineStr">
        <is>
          <t>2026-04-19 06:29</t>
        </is>
      </c>
      <c r="S663" s="2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T663" t="inlineStr">
        <is>
          <t>https://casino.guru/e-stave-casino-review</t>
        </is>
      </c>
    </row>
    <row r="664">
      <c r="A664" s="6" t="inlineStr">
        <is>
          <t>777.ua Casino</t>
        </is>
      </c>
      <c r="C664" t="n">
        <v>8.9</v>
      </c>
      <c r="G664" s="3" t="inlineStr">
        <is>
          <t>Yes</t>
        </is>
      </c>
      <c r="H664" s="4" t="inlineStr">
        <is>
          <t>No</t>
        </is>
      </c>
      <c r="I664" s="4" t="inlineStr">
        <is>
          <t>No</t>
        </is>
      </c>
      <c r="J664" s="4" t="inlineStr">
        <is>
          <t>No</t>
        </is>
      </c>
      <c r="N664" t="n">
        <v>1</v>
      </c>
      <c r="O664" t="inlineStr">
        <is>
          <t>casino.guru</t>
        </is>
      </c>
      <c r="P664" s="7" t="n">
        <v>46059</v>
      </c>
      <c r="Q664" t="inlineStr">
        <is>
          <t>Yes</t>
        </is>
      </c>
      <c r="R664" t="inlineStr">
        <is>
          <t>2026-04-19 07:00</t>
        </is>
      </c>
      <c r="S664" s="2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T664" t="inlineStr">
        <is>
          <t>https://casino.guru/777-ua-casino-review</t>
        </is>
      </c>
    </row>
    <row r="665">
      <c r="A665" s="6" t="inlineStr">
        <is>
          <t>AHTI Games Casino</t>
        </is>
      </c>
      <c r="B665" t="inlineStr">
        <is>
          <t>MGA</t>
        </is>
      </c>
      <c r="C665" t="n">
        <v>8.9</v>
      </c>
      <c r="G665" s="3" t="inlineStr">
        <is>
          <t>Yes</t>
        </is>
      </c>
      <c r="H665" s="4" t="inlineStr">
        <is>
          <t>No</t>
        </is>
      </c>
      <c r="I665" s="4" t="inlineStr">
        <is>
          <t>No</t>
        </is>
      </c>
      <c r="J665" s="4" t="inlineStr">
        <is>
          <t>No</t>
        </is>
      </c>
      <c r="N665" t="n">
        <v>1</v>
      </c>
      <c r="O665" t="inlineStr">
        <is>
          <t>casino.guru</t>
        </is>
      </c>
      <c r="P665" s="7" t="n">
        <v>46087</v>
      </c>
      <c r="Q665" t="inlineStr">
        <is>
          <t>Yes</t>
        </is>
      </c>
      <c r="R665" t="inlineStr">
        <is>
          <t>2026-04-19 06:04</t>
        </is>
      </c>
      <c r="S665" s="2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T665" t="inlineStr">
        <is>
          <t>https://casino.guru/AHTI-Games-Casino-review</t>
        </is>
      </c>
    </row>
    <row r="666">
      <c r="A666" s="6" t="inlineStr">
        <is>
          <t>Apuesta Total Casino</t>
        </is>
      </c>
      <c r="C666" t="n">
        <v>8.9</v>
      </c>
      <c r="G666" s="3" t="inlineStr">
        <is>
          <t>Yes</t>
        </is>
      </c>
      <c r="H666" s="4" t="inlineStr">
        <is>
          <t>No</t>
        </is>
      </c>
      <c r="I666" s="4" t="inlineStr">
        <is>
          <t>No</t>
        </is>
      </c>
      <c r="J666" s="4" t="inlineStr">
        <is>
          <t>No</t>
        </is>
      </c>
      <c r="N666" t="n">
        <v>1</v>
      </c>
      <c r="O666" t="inlineStr">
        <is>
          <t>casino.guru</t>
        </is>
      </c>
      <c r="P666" s="7" t="n">
        <v>45959</v>
      </c>
      <c r="Q666" t="inlineStr">
        <is>
          <t>Yes</t>
        </is>
      </c>
      <c r="R666" t="inlineStr">
        <is>
          <t>2026-04-19 07:03</t>
        </is>
      </c>
      <c r="S666" s="2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T666" t="inlineStr">
        <is>
          <t>https://casino.guru/apuesta-total-casino-review</t>
        </is>
      </c>
    </row>
    <row r="667">
      <c r="A667" s="6" t="inlineStr">
        <is>
          <t>Art Casino</t>
        </is>
      </c>
      <c r="B667" t="inlineStr">
        <is>
          <t>Curacao</t>
        </is>
      </c>
      <c r="C667" t="n">
        <v>8.9</v>
      </c>
      <c r="G667" s="3" t="inlineStr">
        <is>
          <t>Yes</t>
        </is>
      </c>
      <c r="H667" s="3" t="inlineStr">
        <is>
          <t>Yes</t>
        </is>
      </c>
      <c r="I667" s="3" t="inlineStr">
        <is>
          <t>Yes</t>
        </is>
      </c>
      <c r="J667" s="4" t="inlineStr">
        <is>
          <t>No</t>
        </is>
      </c>
      <c r="K667" s="4" t="inlineStr">
        <is>
          <t>No</t>
        </is>
      </c>
      <c r="N667" t="n">
        <v>1</v>
      </c>
      <c r="O667" t="inlineStr">
        <is>
          <t>casino.guru</t>
        </is>
      </c>
      <c r="P667" s="7" t="n">
        <v>46106</v>
      </c>
      <c r="Q667" t="inlineStr">
        <is>
          <t>Yes</t>
        </is>
      </c>
      <c r="R667" t="inlineStr">
        <is>
          <t>2026-04-19 06:25</t>
        </is>
      </c>
      <c r="S667" s="2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667" t="inlineStr">
        <is>
          <t>https://casino.guru/art-casino-review</t>
        </is>
      </c>
    </row>
    <row r="668">
      <c r="A668" s="6" t="inlineStr">
        <is>
          <t>BABU88 Casino</t>
        </is>
      </c>
      <c r="C668" t="n">
        <v>8.9</v>
      </c>
      <c r="G668" s="3" t="inlineStr">
        <is>
          <t>Yes</t>
        </is>
      </c>
      <c r="H668" s="4" t="inlineStr">
        <is>
          <t>No</t>
        </is>
      </c>
      <c r="I668" s="4" t="inlineStr">
        <is>
          <t>No</t>
        </is>
      </c>
      <c r="J668" s="4" t="inlineStr">
        <is>
          <t>No</t>
        </is>
      </c>
      <c r="N668" t="n">
        <v>1</v>
      </c>
      <c r="O668" t="inlineStr">
        <is>
          <t>casino.guru</t>
        </is>
      </c>
      <c r="P668" s="7" t="n">
        <v>45971</v>
      </c>
      <c r="Q668" t="inlineStr">
        <is>
          <t>Yes</t>
        </is>
      </c>
      <c r="R668" t="inlineStr">
        <is>
          <t>2026-04-19 06:27</t>
        </is>
      </c>
      <c r="S668" s="2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T668" t="inlineStr">
        <is>
          <t>https://casino.guru/babu88-casino-review</t>
        </is>
      </c>
    </row>
    <row r="669">
      <c r="A669" s="6" t="inlineStr">
        <is>
          <t>BacanaPlay Casino</t>
        </is>
      </c>
      <c r="B669" t="inlineStr">
        <is>
          <t>MGA</t>
        </is>
      </c>
      <c r="C669" t="n">
        <v>8.9</v>
      </c>
      <c r="G669" s="3" t="inlineStr">
        <is>
          <t>Yes</t>
        </is>
      </c>
      <c r="H669" s="3" t="inlineStr">
        <is>
          <t>Yes</t>
        </is>
      </c>
      <c r="I669" s="3" t="inlineStr">
        <is>
          <t>Yes</t>
        </is>
      </c>
      <c r="J669" s="4" t="inlineStr">
        <is>
          <t>No</t>
        </is>
      </c>
      <c r="K669" s="3" t="inlineStr">
        <is>
          <t>Yes</t>
        </is>
      </c>
      <c r="N669" t="n">
        <v>1</v>
      </c>
      <c r="O669" t="inlineStr">
        <is>
          <t>casino.guru</t>
        </is>
      </c>
      <c r="P669" s="7" t="n">
        <v>46070</v>
      </c>
      <c r="Q669" t="inlineStr">
        <is>
          <t>Yes</t>
        </is>
      </c>
      <c r="R669" t="inlineStr">
        <is>
          <t>2026-04-19 06:11</t>
        </is>
      </c>
      <c r="S669" s="2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T669" t="inlineStr">
        <is>
          <t>https://casino.guru/bacanaplay-casino-review</t>
        </is>
      </c>
    </row>
    <row r="670">
      <c r="A670" s="6" t="inlineStr">
        <is>
          <t>Banzai Casino</t>
        </is>
      </c>
      <c r="B670" t="inlineStr">
        <is>
          <t>MGA</t>
        </is>
      </c>
      <c r="C670" t="n">
        <v>8.9</v>
      </c>
      <c r="G670" s="3" t="inlineStr">
        <is>
          <t>Yes</t>
        </is>
      </c>
      <c r="H670" s="3" t="inlineStr">
        <is>
          <t>Yes</t>
        </is>
      </c>
      <c r="I670" s="3" t="inlineStr">
        <is>
          <t>Yes</t>
        </is>
      </c>
      <c r="J670" s="4" t="inlineStr">
        <is>
          <t>No</t>
        </is>
      </c>
      <c r="K670" s="3" t="inlineStr">
        <is>
          <t>Yes</t>
        </is>
      </c>
      <c r="N670" t="n">
        <v>1</v>
      </c>
      <c r="O670" t="inlineStr">
        <is>
          <t>casino.guru</t>
        </is>
      </c>
      <c r="P670" s="7" t="n">
        <v>46134</v>
      </c>
      <c r="Q670" t="inlineStr">
        <is>
          <t>Yes</t>
        </is>
      </c>
      <c r="R670" t="inlineStr">
        <is>
          <t>2026-04-19 06:12</t>
        </is>
      </c>
      <c r="S670" s="2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T670" t="inlineStr">
        <is>
          <t>https://casino.guru/banzai-casino-review</t>
        </is>
      </c>
    </row>
    <row r="671">
      <c r="A671" s="6" t="inlineStr">
        <is>
          <t>Belbet Casino</t>
        </is>
      </c>
      <c r="C671" t="n">
        <v>8.9</v>
      </c>
      <c r="G671" s="3" t="inlineStr">
        <is>
          <t>Yes</t>
        </is>
      </c>
      <c r="H671" s="4" t="inlineStr">
        <is>
          <t>No</t>
        </is>
      </c>
      <c r="I671" s="4" t="inlineStr">
        <is>
          <t>No</t>
        </is>
      </c>
      <c r="J671" s="4" t="inlineStr">
        <is>
          <t>No</t>
        </is>
      </c>
      <c r="N671" t="n">
        <v>1</v>
      </c>
      <c r="O671" t="inlineStr">
        <is>
          <t>casino.guru</t>
        </is>
      </c>
      <c r="P671" s="7" t="n">
        <v>45945</v>
      </c>
      <c r="Q671" t="inlineStr">
        <is>
          <t>Yes</t>
        </is>
      </c>
      <c r="R671" t="inlineStr">
        <is>
          <t>2026-04-19 06:27</t>
        </is>
      </c>
      <c r="S671" s="2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T671" t="inlineStr">
        <is>
          <t>https://casino.guru/belbet-casino-review</t>
        </is>
      </c>
    </row>
    <row r="672">
      <c r="A672" s="6" t="inlineStr">
        <is>
          <t>BetPawa Casino</t>
        </is>
      </c>
      <c r="C672" t="n">
        <v>8.9</v>
      </c>
      <c r="G672" s="3" t="inlineStr">
        <is>
          <t>Yes</t>
        </is>
      </c>
      <c r="H672" s="4" t="inlineStr">
        <is>
          <t>No</t>
        </is>
      </c>
      <c r="I672" s="4" t="inlineStr">
        <is>
          <t>No</t>
        </is>
      </c>
      <c r="J672" s="4" t="inlineStr">
        <is>
          <t>No</t>
        </is>
      </c>
      <c r="N672" t="n">
        <v>1</v>
      </c>
      <c r="O672" t="inlineStr">
        <is>
          <t>casino.guru</t>
        </is>
      </c>
      <c r="P672" s="7" t="n">
        <v>45902</v>
      </c>
      <c r="Q672" t="inlineStr">
        <is>
          <t>Yes</t>
        </is>
      </c>
      <c r="R672" t="inlineStr">
        <is>
          <t>2026-04-19 06:21</t>
        </is>
      </c>
      <c r="S672" s="2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T672" t="inlineStr">
        <is>
          <t>https://casino.guru/betpawa-casino-review</t>
        </is>
      </c>
    </row>
    <row r="673">
      <c r="A673" s="6" t="inlineStr">
        <is>
          <t>Betify Casino</t>
        </is>
      </c>
      <c r="B673" t="inlineStr">
        <is>
          <t>Curacao</t>
        </is>
      </c>
      <c r="C673" t="n">
        <v>8.9</v>
      </c>
      <c r="G673" s="3" t="inlineStr">
        <is>
          <t>Yes</t>
        </is>
      </c>
      <c r="H673" s="3" t="inlineStr">
        <is>
          <t>Yes</t>
        </is>
      </c>
      <c r="I673" s="3" t="inlineStr">
        <is>
          <t>Yes</t>
        </is>
      </c>
      <c r="J673" s="4" t="inlineStr">
        <is>
          <t>No</t>
        </is>
      </c>
      <c r="K673" s="3" t="inlineStr">
        <is>
          <t>Yes</t>
        </is>
      </c>
      <c r="N673" t="n">
        <v>1</v>
      </c>
      <c r="O673" t="inlineStr">
        <is>
          <t>casino.guru</t>
        </is>
      </c>
      <c r="P673" s="7" t="n">
        <v>46055</v>
      </c>
      <c r="Q673" t="inlineStr">
        <is>
          <t>Yes</t>
        </is>
      </c>
      <c r="R673" t="inlineStr">
        <is>
          <t>2026-04-19 06:30</t>
        </is>
      </c>
      <c r="S673" s="2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T673" t="inlineStr">
        <is>
          <t>https://casino.guru/betify-casino-review</t>
        </is>
      </c>
    </row>
    <row r="674">
      <c r="A674" s="6" t="inlineStr">
        <is>
          <t>Betovo Casino</t>
        </is>
      </c>
      <c r="B674" t="inlineStr">
        <is>
          <t>Curacao</t>
        </is>
      </c>
      <c r="C674" t="n">
        <v>8.9</v>
      </c>
      <c r="G674" s="3" t="inlineStr">
        <is>
          <t>Yes</t>
        </is>
      </c>
      <c r="H674" s="3" t="inlineStr">
        <is>
          <t>Yes</t>
        </is>
      </c>
      <c r="I674" s="3" t="inlineStr">
        <is>
          <t>Yes</t>
        </is>
      </c>
      <c r="J674" s="4" t="inlineStr">
        <is>
          <t>No</t>
        </is>
      </c>
      <c r="N674" t="n">
        <v>1</v>
      </c>
      <c r="O674" t="inlineStr">
        <is>
          <t>casino.guru</t>
        </is>
      </c>
      <c r="P674" s="7" t="n">
        <v>46128</v>
      </c>
      <c r="Q674" t="inlineStr">
        <is>
          <t>Yes</t>
        </is>
      </c>
      <c r="R674" t="inlineStr">
        <is>
          <t>2026-04-19 06:41</t>
        </is>
      </c>
      <c r="S674" s="2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674" t="inlineStr">
        <is>
          <t>https://casino.guru/betovo-casino-review</t>
        </is>
      </c>
    </row>
    <row r="675">
      <c r="A675" s="6" t="inlineStr">
        <is>
          <t>CoinKings Casino</t>
        </is>
      </c>
      <c r="B675" t="inlineStr">
        <is>
          <t>Curacao</t>
        </is>
      </c>
      <c r="C675" t="n">
        <v>8.9</v>
      </c>
      <c r="G675" s="3" t="inlineStr">
        <is>
          <t>Yes</t>
        </is>
      </c>
      <c r="H675" s="3" t="inlineStr">
        <is>
          <t>Yes</t>
        </is>
      </c>
      <c r="I675" s="3" t="inlineStr">
        <is>
          <t>Yes</t>
        </is>
      </c>
      <c r="J675" s="4" t="inlineStr">
        <is>
          <t>No</t>
        </is>
      </c>
      <c r="N675" t="n">
        <v>1</v>
      </c>
      <c r="O675" t="inlineStr">
        <is>
          <t>casino.guru</t>
        </is>
      </c>
      <c r="P675" s="7" t="n">
        <v>46050</v>
      </c>
      <c r="Q675" t="inlineStr">
        <is>
          <t>Yes</t>
        </is>
      </c>
      <c r="R675" t="inlineStr">
        <is>
          <t>2026-04-19 06:34</t>
        </is>
      </c>
      <c r="S675" s="2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675" t="inlineStr">
        <is>
          <t>https://casino.guru/coinkings-casino-review</t>
        </is>
      </c>
    </row>
    <row r="676">
      <c r="A676" s="6" t="inlineStr">
        <is>
          <t>Crusino Casino</t>
        </is>
      </c>
      <c r="B676" t="inlineStr">
        <is>
          <t>Curacao</t>
        </is>
      </c>
      <c r="C676" t="n">
        <v>8.9</v>
      </c>
      <c r="G676" s="3" t="inlineStr">
        <is>
          <t>Yes</t>
        </is>
      </c>
      <c r="H676" s="3" t="inlineStr">
        <is>
          <t>Yes</t>
        </is>
      </c>
      <c r="I676" s="3" t="inlineStr">
        <is>
          <t>Yes</t>
        </is>
      </c>
      <c r="J676" s="4" t="inlineStr">
        <is>
          <t>No</t>
        </is>
      </c>
      <c r="N676" t="n">
        <v>1</v>
      </c>
      <c r="O676" t="inlineStr">
        <is>
          <t>casino.guru</t>
        </is>
      </c>
      <c r="P676" s="7" t="n">
        <v>46049</v>
      </c>
      <c r="Q676" t="inlineStr">
        <is>
          <t>Yes</t>
        </is>
      </c>
      <c r="R676" t="inlineStr">
        <is>
          <t>2026-04-19 06:43</t>
        </is>
      </c>
      <c r="S676" s="2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676" t="inlineStr">
        <is>
          <t>https://casino.guru/crusino-casino-review</t>
        </is>
      </c>
    </row>
    <row r="677">
      <c r="A677" s="6" t="inlineStr">
        <is>
          <t>Double Bubble Bingo Casino</t>
        </is>
      </c>
      <c r="B677" t="inlineStr">
        <is>
          <t>UKGC</t>
        </is>
      </c>
      <c r="C677" t="n">
        <v>8.9</v>
      </c>
      <c r="G677" s="3" t="inlineStr">
        <is>
          <t>Yes</t>
        </is>
      </c>
      <c r="H677" s="4" t="inlineStr">
        <is>
          <t>No</t>
        </is>
      </c>
      <c r="I677" s="4" t="inlineStr">
        <is>
          <t>No</t>
        </is>
      </c>
      <c r="J677" s="4" t="inlineStr">
        <is>
          <t>No</t>
        </is>
      </c>
      <c r="N677" t="n">
        <v>1</v>
      </c>
      <c r="O677" t="inlineStr">
        <is>
          <t>casino.guru</t>
        </is>
      </c>
      <c r="P677" s="7" t="n">
        <v>46084</v>
      </c>
      <c r="Q677" t="inlineStr">
        <is>
          <t>Yes</t>
        </is>
      </c>
      <c r="R677" t="inlineStr">
        <is>
          <t>2026-04-19 06:28</t>
        </is>
      </c>
      <c r="S677" s="2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T677" t="inlineStr">
        <is>
          <t>https://casino.guru/double-bubble-bingo-casino-review</t>
        </is>
      </c>
    </row>
    <row r="678">
      <c r="A678" s="6" t="inlineStr">
        <is>
          <t>EUcasino</t>
        </is>
      </c>
      <c r="B678" t="inlineStr">
        <is>
          <t>Germany</t>
        </is>
      </c>
      <c r="C678" t="n">
        <v>8.9</v>
      </c>
      <c r="G678" s="3" t="inlineStr">
        <is>
          <t>Yes</t>
        </is>
      </c>
      <c r="H678" s="4" t="inlineStr">
        <is>
          <t>No</t>
        </is>
      </c>
      <c r="I678" s="4" t="inlineStr">
        <is>
          <t>No</t>
        </is>
      </c>
      <c r="J678" s="3" t="inlineStr">
        <is>
          <t>Yes</t>
        </is>
      </c>
      <c r="N678" t="n">
        <v>1</v>
      </c>
      <c r="O678" t="inlineStr">
        <is>
          <t>casino.guru</t>
        </is>
      </c>
      <c r="P678" s="7" t="n">
        <v>45980</v>
      </c>
      <c r="Q678" t="inlineStr">
        <is>
          <t>Yes</t>
        </is>
      </c>
      <c r="R678" t="inlineStr">
        <is>
          <t>2026-04-19 06:21</t>
        </is>
      </c>
      <c r="S678" s="2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678" t="inlineStr">
        <is>
          <t>https://casino.guru/euspielothek-casino-review</t>
        </is>
      </c>
    </row>
    <row r="679">
      <c r="A679" s="6" t="inlineStr">
        <is>
          <t>Epicbet Casino</t>
        </is>
      </c>
      <c r="B679" t="inlineStr">
        <is>
          <t>Anjouan</t>
        </is>
      </c>
      <c r="C679" t="n">
        <v>8.9</v>
      </c>
      <c r="G679" s="3" t="inlineStr">
        <is>
          <t>Yes</t>
        </is>
      </c>
      <c r="H679" s="3" t="inlineStr">
        <is>
          <t>Yes</t>
        </is>
      </c>
      <c r="I679" s="3" t="inlineStr">
        <is>
          <t>Yes</t>
        </is>
      </c>
      <c r="J679" s="4" t="inlineStr">
        <is>
          <t>No</t>
        </is>
      </c>
      <c r="N679" t="n">
        <v>1</v>
      </c>
      <c r="O679" t="inlineStr">
        <is>
          <t>casino.guru</t>
        </is>
      </c>
      <c r="P679" s="7" t="n">
        <v>46100</v>
      </c>
      <c r="Q679" t="inlineStr">
        <is>
          <t>Yes</t>
        </is>
      </c>
      <c r="R679" t="inlineStr">
        <is>
          <t>2026-04-19 06:39</t>
        </is>
      </c>
      <c r="S679" s="2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679" t="inlineStr">
        <is>
          <t>https://casino.guru/epicbet-casino-review</t>
        </is>
      </c>
    </row>
    <row r="680">
      <c r="A680" s="6" t="inlineStr">
        <is>
          <t>EstrelaBet Casino</t>
        </is>
      </c>
      <c r="B680" t="inlineStr">
        <is>
          <t>Curacao</t>
        </is>
      </c>
      <c r="C680" t="n">
        <v>8.9</v>
      </c>
      <c r="G680" s="3" t="inlineStr">
        <is>
          <t>Yes</t>
        </is>
      </c>
      <c r="H680" s="4" t="inlineStr">
        <is>
          <t>No</t>
        </is>
      </c>
      <c r="I680" s="4" t="inlineStr">
        <is>
          <t>No</t>
        </is>
      </c>
      <c r="J680" s="4" t="inlineStr">
        <is>
          <t>No</t>
        </is>
      </c>
      <c r="N680" t="n">
        <v>1</v>
      </c>
      <c r="O680" t="inlineStr">
        <is>
          <t>casino.guru</t>
        </is>
      </c>
      <c r="P680" s="7" t="n">
        <v>46048</v>
      </c>
      <c r="Q680" t="inlineStr">
        <is>
          <t>Yes</t>
        </is>
      </c>
      <c r="R680" t="inlineStr">
        <is>
          <t>2026-04-19 06:28</t>
        </is>
      </c>
      <c r="S680" s="2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T680" t="inlineStr">
        <is>
          <t>https://casino.guru/estrelabet-casino-review</t>
        </is>
      </c>
    </row>
    <row r="681">
      <c r="A681" s="6" t="inlineStr">
        <is>
          <t>Fever Slots Casino</t>
        </is>
      </c>
      <c r="B681" t="inlineStr">
        <is>
          <t>UKGC</t>
        </is>
      </c>
      <c r="C681" t="n">
        <v>8.9</v>
      </c>
      <c r="G681" s="3" t="inlineStr">
        <is>
          <t>Yes</t>
        </is>
      </c>
      <c r="H681" s="4" t="inlineStr">
        <is>
          <t>No</t>
        </is>
      </c>
      <c r="I681" s="4" t="inlineStr">
        <is>
          <t>No</t>
        </is>
      </c>
      <c r="J681" s="4" t="inlineStr">
        <is>
          <t>No</t>
        </is>
      </c>
      <c r="N681" t="n">
        <v>1</v>
      </c>
      <c r="O681" t="inlineStr">
        <is>
          <t>casino.guru</t>
        </is>
      </c>
      <c r="P681" s="7" t="n">
        <v>46094</v>
      </c>
      <c r="Q681" t="inlineStr">
        <is>
          <t>Yes</t>
        </is>
      </c>
      <c r="R681" t="inlineStr">
        <is>
          <t>2026-04-19 06:05</t>
        </is>
      </c>
      <c r="S681" s="2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T681" t="inlineStr">
        <is>
          <t>https://casino.guru/Fever-Slots-Casino-review</t>
        </is>
      </c>
    </row>
    <row r="682">
      <c r="A682" s="6" t="inlineStr">
        <is>
          <t>Immortal Wins Casino</t>
        </is>
      </c>
      <c r="B682" t="inlineStr">
        <is>
          <t>UKGC</t>
        </is>
      </c>
      <c r="C682" t="n">
        <v>8.9</v>
      </c>
      <c r="G682" s="3" t="inlineStr">
        <is>
          <t>Yes</t>
        </is>
      </c>
      <c r="H682" s="4" t="inlineStr">
        <is>
          <t>No</t>
        </is>
      </c>
      <c r="I682" s="4" t="inlineStr">
        <is>
          <t>No</t>
        </is>
      </c>
      <c r="J682" s="3" t="inlineStr">
        <is>
          <t>Yes</t>
        </is>
      </c>
      <c r="K682" s="3" t="inlineStr">
        <is>
          <t>Yes</t>
        </is>
      </c>
      <c r="N682" t="n">
        <v>1</v>
      </c>
      <c r="O682" t="inlineStr">
        <is>
          <t>casino.guru</t>
        </is>
      </c>
      <c r="P682" s="7" t="n">
        <v>46134</v>
      </c>
      <c r="Q682" t="inlineStr">
        <is>
          <t>Yes</t>
        </is>
      </c>
      <c r="R682" t="inlineStr">
        <is>
          <t>2026-04-19 06:19</t>
        </is>
      </c>
      <c r="S682" s="2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T682" t="inlineStr">
        <is>
          <t>https://casino.guru/immortal-wins-casino-review</t>
        </is>
      </c>
    </row>
    <row r="683">
      <c r="A683" s="6" t="inlineStr">
        <is>
          <t>JackpotStar Casino</t>
        </is>
      </c>
      <c r="B683" t="inlineStr">
        <is>
          <t>MGA</t>
        </is>
      </c>
      <c r="C683" t="n">
        <v>8.9</v>
      </c>
      <c r="G683" s="3" t="inlineStr">
        <is>
          <t>Yes</t>
        </is>
      </c>
      <c r="H683" s="4" t="inlineStr">
        <is>
          <t>No</t>
        </is>
      </c>
      <c r="I683" s="4" t="inlineStr">
        <is>
          <t>No</t>
        </is>
      </c>
      <c r="J683" s="3" t="inlineStr">
        <is>
          <t>Yes</t>
        </is>
      </c>
      <c r="N683" t="n">
        <v>1</v>
      </c>
      <c r="O683" t="inlineStr">
        <is>
          <t>casino.guru</t>
        </is>
      </c>
      <c r="P683" s="7" t="n">
        <v>46070</v>
      </c>
      <c r="Q683" t="inlineStr">
        <is>
          <t>Yes</t>
        </is>
      </c>
      <c r="R683" t="inlineStr">
        <is>
          <t>2026-04-19 06:16</t>
        </is>
      </c>
      <c r="S683" s="2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683" t="inlineStr">
        <is>
          <t>https://casino.guru/jackpotstar-casino-review</t>
        </is>
      </c>
    </row>
    <row r="684">
      <c r="A684" s="6" t="inlineStr">
        <is>
          <t>Jonbet Casino</t>
        </is>
      </c>
      <c r="C684" t="n">
        <v>8.9</v>
      </c>
      <c r="G684" s="3" t="inlineStr">
        <is>
          <t>Yes</t>
        </is>
      </c>
      <c r="H684" s="4" t="inlineStr">
        <is>
          <t>No</t>
        </is>
      </c>
      <c r="I684" s="4" t="inlineStr">
        <is>
          <t>No</t>
        </is>
      </c>
      <c r="J684" s="4" t="inlineStr">
        <is>
          <t>No</t>
        </is>
      </c>
      <c r="N684" t="n">
        <v>1</v>
      </c>
      <c r="O684" t="inlineStr">
        <is>
          <t>casino.guru</t>
        </is>
      </c>
      <c r="P684" s="7" t="n">
        <v>46078</v>
      </c>
      <c r="Q684" t="inlineStr">
        <is>
          <t>Yes</t>
        </is>
      </c>
      <c r="R684" t="inlineStr">
        <is>
          <t>2026-04-19 06:36</t>
        </is>
      </c>
      <c r="S684" s="2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T684" t="inlineStr">
        <is>
          <t>https://casino.guru/jonbet-casino-review</t>
        </is>
      </c>
    </row>
    <row r="685">
      <c r="A685" s="6" t="inlineStr">
        <is>
          <t>KatsuBet Casino</t>
        </is>
      </c>
      <c r="B685" t="inlineStr">
        <is>
          <t>Curacao</t>
        </is>
      </c>
      <c r="C685" t="n">
        <v>8.9</v>
      </c>
      <c r="G685" s="3" t="inlineStr">
        <is>
          <t>Yes</t>
        </is>
      </c>
      <c r="H685" s="3" t="inlineStr">
        <is>
          <t>Yes</t>
        </is>
      </c>
      <c r="I685" s="3" t="inlineStr">
        <is>
          <t>Yes</t>
        </is>
      </c>
      <c r="J685" s="4" t="inlineStr">
        <is>
          <t>No</t>
        </is>
      </c>
      <c r="K685" s="3" t="inlineStr">
        <is>
          <t>Yes</t>
        </is>
      </c>
      <c r="N685" t="n">
        <v>1</v>
      </c>
      <c r="O685" t="inlineStr">
        <is>
          <t>casino.guru</t>
        </is>
      </c>
      <c r="P685" s="7" t="n">
        <v>46103</v>
      </c>
      <c r="Q685" t="inlineStr">
        <is>
          <t>Yes</t>
        </is>
      </c>
      <c r="R685" t="inlineStr">
        <is>
          <t>2026-04-19 06:15</t>
        </is>
      </c>
      <c r="S685" s="2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T685" t="inlineStr">
        <is>
          <t>https://casino.guru/katsubet-casino-review</t>
        </is>
      </c>
    </row>
    <row r="686">
      <c r="A686" s="6" t="inlineStr">
        <is>
          <t>Kinghills Casino</t>
        </is>
      </c>
      <c r="B686" t="inlineStr">
        <is>
          <t>MGA</t>
        </is>
      </c>
      <c r="C686" t="n">
        <v>8.9</v>
      </c>
      <c r="G686" s="3" t="inlineStr">
        <is>
          <t>Yes</t>
        </is>
      </c>
      <c r="H686" s="3" t="inlineStr">
        <is>
          <t>Yes</t>
        </is>
      </c>
      <c r="I686" s="3" t="inlineStr">
        <is>
          <t>Yes</t>
        </is>
      </c>
      <c r="J686" s="4" t="inlineStr">
        <is>
          <t>No</t>
        </is>
      </c>
      <c r="K686" s="3" t="inlineStr">
        <is>
          <t>Yes</t>
        </is>
      </c>
      <c r="N686" t="n">
        <v>1</v>
      </c>
      <c r="O686" t="inlineStr">
        <is>
          <t>casino.guru</t>
        </is>
      </c>
      <c r="P686" s="7" t="n">
        <v>46129</v>
      </c>
      <c r="Q686" t="inlineStr">
        <is>
          <t>Yes</t>
        </is>
      </c>
      <c r="R686" t="inlineStr">
        <is>
          <t>2026-04-19 06:37</t>
        </is>
      </c>
      <c r="S686" s="2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T686" t="inlineStr">
        <is>
          <t>https://casino.guru/kinghills-casino-review</t>
        </is>
      </c>
    </row>
    <row r="687">
      <c r="A687" s="6" t="inlineStr">
        <is>
          <t>Leader-Bet Casino</t>
        </is>
      </c>
      <c r="C687" t="n">
        <v>8.9</v>
      </c>
      <c r="G687" s="3" t="inlineStr">
        <is>
          <t>Yes</t>
        </is>
      </c>
      <c r="H687" s="4" t="inlineStr">
        <is>
          <t>No</t>
        </is>
      </c>
      <c r="I687" s="4" t="inlineStr">
        <is>
          <t>No</t>
        </is>
      </c>
      <c r="J687" s="4" t="inlineStr">
        <is>
          <t>No</t>
        </is>
      </c>
      <c r="N687" t="n">
        <v>1</v>
      </c>
      <c r="O687" t="inlineStr">
        <is>
          <t>casino.guru</t>
        </is>
      </c>
      <c r="P687" s="7" t="n">
        <v>45993</v>
      </c>
      <c r="Q687" t="inlineStr">
        <is>
          <t>Yes</t>
        </is>
      </c>
      <c r="R687" t="inlineStr">
        <is>
          <t>2026-04-19 06:11</t>
        </is>
      </c>
      <c r="S687" s="2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T687" t="inlineStr">
        <is>
          <t>https://casino.guru/leader-bet-casino-review</t>
        </is>
      </c>
    </row>
    <row r="688">
      <c r="A688" s="6" t="inlineStr">
        <is>
          <t>Lucky Days Casino</t>
        </is>
      </c>
      <c r="B688" t="inlineStr">
        <is>
          <t>MGA</t>
        </is>
      </c>
      <c r="C688" t="n">
        <v>8.9</v>
      </c>
      <c r="G688" s="3" t="inlineStr">
        <is>
          <t>Yes</t>
        </is>
      </c>
      <c r="H688" s="4" t="inlineStr">
        <is>
          <t>No</t>
        </is>
      </c>
      <c r="I688" s="4" t="inlineStr">
        <is>
          <t>No</t>
        </is>
      </c>
      <c r="J688" s="4" t="inlineStr">
        <is>
          <t>No</t>
        </is>
      </c>
      <c r="K688" s="3" t="inlineStr">
        <is>
          <t>Yes</t>
        </is>
      </c>
      <c r="N688" t="n">
        <v>1</v>
      </c>
      <c r="O688" t="inlineStr">
        <is>
          <t>casino.guru</t>
        </is>
      </c>
      <c r="P688" s="7" t="n">
        <v>46062</v>
      </c>
      <c r="Q688" t="inlineStr">
        <is>
          <t>Yes</t>
        </is>
      </c>
      <c r="R688" t="inlineStr">
        <is>
          <t>2026-04-19 06:07</t>
        </is>
      </c>
      <c r="S688" s="2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T688" t="inlineStr">
        <is>
          <t>https://casino.guru/lucky-days-casino-review</t>
        </is>
      </c>
    </row>
    <row r="689">
      <c r="A689" s="6" t="inlineStr">
        <is>
          <t>Lucky7even</t>
        </is>
      </c>
      <c r="B689" t="inlineStr">
        <is>
          <t>MGA</t>
        </is>
      </c>
      <c r="C689" t="n">
        <v>8.9</v>
      </c>
      <c r="G689" s="3" t="inlineStr">
        <is>
          <t>Yes</t>
        </is>
      </c>
      <c r="H689" s="3" t="inlineStr">
        <is>
          <t>Yes</t>
        </is>
      </c>
      <c r="I689" s="3" t="inlineStr">
        <is>
          <t>Yes</t>
        </is>
      </c>
      <c r="J689" s="4" t="inlineStr">
        <is>
          <t>No</t>
        </is>
      </c>
      <c r="N689" t="n">
        <v>1</v>
      </c>
      <c r="O689" t="inlineStr">
        <is>
          <t>casino.guru</t>
        </is>
      </c>
      <c r="P689" s="7" t="n">
        <v>46108</v>
      </c>
      <c r="Q689" t="inlineStr">
        <is>
          <t>Yes</t>
        </is>
      </c>
      <c r="R689" t="inlineStr">
        <is>
          <t>2026-04-19 06:28</t>
        </is>
      </c>
      <c r="S689" s="2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689" t="inlineStr">
        <is>
          <t>https://casino.guru/lucky7even-casino-review</t>
        </is>
      </c>
    </row>
    <row r="690">
      <c r="A690" s="6" t="inlineStr">
        <is>
          <t>LuckyCola Casino</t>
        </is>
      </c>
      <c r="C690" t="n">
        <v>8.9</v>
      </c>
      <c r="G690" s="3" t="inlineStr">
        <is>
          <t>Yes</t>
        </is>
      </c>
      <c r="H690" s="4" t="inlineStr">
        <is>
          <t>No</t>
        </is>
      </c>
      <c r="I690" s="4" t="inlineStr">
        <is>
          <t>No</t>
        </is>
      </c>
      <c r="J690" s="4" t="inlineStr">
        <is>
          <t>No</t>
        </is>
      </c>
      <c r="N690" t="n">
        <v>1</v>
      </c>
      <c r="O690" t="inlineStr">
        <is>
          <t>casino.guru</t>
        </is>
      </c>
      <c r="P690" s="7" t="n">
        <v>45937</v>
      </c>
      <c r="Q690" t="inlineStr">
        <is>
          <t>Yes</t>
        </is>
      </c>
      <c r="R690" t="inlineStr">
        <is>
          <t>2026-04-19 06:28</t>
        </is>
      </c>
      <c r="S690" s="2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T690" t="inlineStr">
        <is>
          <t>https://casino.guru/luckycola-casino-review</t>
        </is>
      </c>
    </row>
    <row r="691">
      <c r="A691" s="6" t="inlineStr">
        <is>
          <t>Marvel Casino</t>
        </is>
      </c>
      <c r="B691" t="inlineStr">
        <is>
          <t>Curacao</t>
        </is>
      </c>
      <c r="C691" t="n">
        <v>8.9</v>
      </c>
      <c r="G691" s="3" t="inlineStr">
        <is>
          <t>Yes</t>
        </is>
      </c>
      <c r="H691" s="3" t="inlineStr">
        <is>
          <t>Yes</t>
        </is>
      </c>
      <c r="I691" s="3" t="inlineStr">
        <is>
          <t>Yes</t>
        </is>
      </c>
      <c r="J691" s="4" t="inlineStr">
        <is>
          <t>No</t>
        </is>
      </c>
      <c r="N691" t="n">
        <v>1</v>
      </c>
      <c r="O691" t="inlineStr">
        <is>
          <t>casino.guru</t>
        </is>
      </c>
      <c r="P691" s="7" t="n">
        <v>45901</v>
      </c>
      <c r="Q691" t="inlineStr">
        <is>
          <t>Yes</t>
        </is>
      </c>
      <c r="R691" t="inlineStr">
        <is>
          <t>2026-04-19 06:11</t>
        </is>
      </c>
      <c r="S691" s="2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691" t="inlineStr">
        <is>
          <t>https://casino.guru/marvel-casino-review</t>
        </is>
      </c>
    </row>
    <row r="692">
      <c r="A692" s="6" t="inlineStr">
        <is>
          <t>MrPacho Casino</t>
        </is>
      </c>
      <c r="C692" t="n">
        <v>8.9</v>
      </c>
      <c r="G692" s="3" t="inlineStr">
        <is>
          <t>Yes</t>
        </is>
      </c>
      <c r="H692" s="3" t="inlineStr">
        <is>
          <t>Yes</t>
        </is>
      </c>
      <c r="I692" s="3" t="inlineStr">
        <is>
          <t>Yes</t>
        </is>
      </c>
      <c r="J692" s="4" t="inlineStr">
        <is>
          <t>No</t>
        </is>
      </c>
      <c r="N692" t="n">
        <v>1</v>
      </c>
      <c r="O692" t="inlineStr">
        <is>
          <t>casino.guru</t>
        </is>
      </c>
      <c r="P692" s="7" t="n">
        <v>46085</v>
      </c>
      <c r="Q692" t="inlineStr">
        <is>
          <t>Yes</t>
        </is>
      </c>
      <c r="R692" t="inlineStr">
        <is>
          <t>2026-04-19 06:30</t>
        </is>
      </c>
      <c r="S692" s="2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692" t="inlineStr">
        <is>
          <t>https://casino.guru/mrpacho-casino-review</t>
        </is>
      </c>
    </row>
    <row r="693">
      <c r="A693" s="6" t="inlineStr">
        <is>
          <t>Mybest.bet Casino</t>
        </is>
      </c>
      <c r="B693" t="inlineStr">
        <is>
          <t>Anjouan</t>
        </is>
      </c>
      <c r="C693" t="n">
        <v>8.9</v>
      </c>
      <c r="G693" s="3" t="inlineStr">
        <is>
          <t>Yes</t>
        </is>
      </c>
      <c r="H693" s="4" t="inlineStr">
        <is>
          <t>No</t>
        </is>
      </c>
      <c r="I693" s="4" t="inlineStr">
        <is>
          <t>No</t>
        </is>
      </c>
      <c r="J693" s="4" t="inlineStr">
        <is>
          <t>No</t>
        </is>
      </c>
      <c r="K693" s="3" t="inlineStr">
        <is>
          <t>Yes</t>
        </is>
      </c>
      <c r="N693" t="n">
        <v>1</v>
      </c>
      <c r="O693" t="inlineStr">
        <is>
          <t>casino.guru</t>
        </is>
      </c>
      <c r="P693" s="7" t="n">
        <v>45985</v>
      </c>
      <c r="Q693" t="inlineStr">
        <is>
          <t>Yes</t>
        </is>
      </c>
      <c r="R693" t="inlineStr">
        <is>
          <t>2026-04-19 06:58</t>
        </is>
      </c>
      <c r="S693" s="2" t="inlineStr">
        <is>
          <t>https://casino.guru/mybest-bet-casino-review</t>
        </is>
      </c>
      <c r="T693" t="inlineStr">
        <is>
          <t>https://casino.guru/mybest-bet-casino-review</t>
        </is>
      </c>
    </row>
    <row r="694">
      <c r="A694" s="6" t="inlineStr">
        <is>
          <t>Napoleon Casino</t>
        </is>
      </c>
      <c r="C694" t="n">
        <v>8.9</v>
      </c>
      <c r="G694" s="3" t="inlineStr">
        <is>
          <t>Yes</t>
        </is>
      </c>
      <c r="H694" s="4" t="inlineStr">
        <is>
          <t>No</t>
        </is>
      </c>
      <c r="I694" s="4" t="inlineStr">
        <is>
          <t>No</t>
        </is>
      </c>
      <c r="J694" s="3" t="inlineStr">
        <is>
          <t>Yes</t>
        </is>
      </c>
      <c r="N694" t="n">
        <v>1</v>
      </c>
      <c r="O694" t="inlineStr">
        <is>
          <t>casino.guru</t>
        </is>
      </c>
      <c r="P694" s="7" t="n">
        <v>45901</v>
      </c>
      <c r="Q694" t="inlineStr">
        <is>
          <t>Yes</t>
        </is>
      </c>
      <c r="R694" t="inlineStr">
        <is>
          <t>2026-04-19 06:11</t>
        </is>
      </c>
      <c r="S694" s="2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694" t="inlineStr">
        <is>
          <t>https://casino.guru/napoleon-sports---casino-review</t>
        </is>
      </c>
    </row>
    <row r="695">
      <c r="A695" s="6" t="inlineStr">
        <is>
          <t>RETAbet Casino</t>
        </is>
      </c>
      <c r="B695" t="inlineStr">
        <is>
          <t>MGA</t>
        </is>
      </c>
      <c r="C695" t="n">
        <v>8.9</v>
      </c>
      <c r="G695" s="3" t="inlineStr">
        <is>
          <t>Yes</t>
        </is>
      </c>
      <c r="H695" s="4" t="inlineStr">
        <is>
          <t>No</t>
        </is>
      </c>
      <c r="I695" s="4" t="inlineStr">
        <is>
          <t>No</t>
        </is>
      </c>
      <c r="J695" s="3" t="inlineStr">
        <is>
          <t>Yes</t>
        </is>
      </c>
      <c r="N695" t="n">
        <v>1</v>
      </c>
      <c r="O695" t="inlineStr">
        <is>
          <t>casino.guru</t>
        </is>
      </c>
      <c r="P695" s="7" t="n">
        <v>46050</v>
      </c>
      <c r="Q695" t="inlineStr">
        <is>
          <t>Yes</t>
        </is>
      </c>
      <c r="R695" t="inlineStr">
        <is>
          <t>2026-04-19 06:12</t>
        </is>
      </c>
      <c r="S695" s="2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695" t="inlineStr">
        <is>
          <t>https://casino.guru/retabet-casino-review</t>
        </is>
      </c>
    </row>
    <row r="696">
      <c r="A696" s="6" t="inlineStr">
        <is>
          <t>RioAce Casino</t>
        </is>
      </c>
      <c r="B696" t="inlineStr">
        <is>
          <t>Curacao</t>
        </is>
      </c>
      <c r="C696" t="n">
        <v>8.9</v>
      </c>
      <c r="G696" s="3" t="inlineStr">
        <is>
          <t>Yes</t>
        </is>
      </c>
      <c r="H696" s="3" t="inlineStr">
        <is>
          <t>Yes</t>
        </is>
      </c>
      <c r="I696" s="3" t="inlineStr">
        <is>
          <t>Yes</t>
        </is>
      </c>
      <c r="J696" s="4" t="inlineStr">
        <is>
          <t>No</t>
        </is>
      </c>
      <c r="N696" t="n">
        <v>1</v>
      </c>
      <c r="O696" t="inlineStr">
        <is>
          <t>casino.guru</t>
        </is>
      </c>
      <c r="P696" s="7" t="n">
        <v>46061</v>
      </c>
      <c r="Q696" t="inlineStr">
        <is>
          <t>Yes</t>
        </is>
      </c>
      <c r="R696" t="inlineStr">
        <is>
          <t>2026-04-19 06:47</t>
        </is>
      </c>
      <c r="S696" s="2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696" t="inlineStr">
        <is>
          <t>https://casino.guru/rioace-casino-review</t>
        </is>
      </c>
    </row>
    <row r="697">
      <c r="A697" s="6" t="inlineStr">
        <is>
          <t>Sellatuparley Casino</t>
        </is>
      </c>
      <c r="B697" t="inlineStr">
        <is>
          <t>Curacao</t>
        </is>
      </c>
      <c r="C697" t="n">
        <v>8.9</v>
      </c>
      <c r="G697" s="3" t="inlineStr">
        <is>
          <t>Yes</t>
        </is>
      </c>
      <c r="H697" s="3" t="inlineStr">
        <is>
          <t>Yes</t>
        </is>
      </c>
      <c r="I697" s="3" t="inlineStr">
        <is>
          <t>Yes</t>
        </is>
      </c>
      <c r="J697" s="3" t="inlineStr">
        <is>
          <t>Yes</t>
        </is>
      </c>
      <c r="N697" t="n">
        <v>1</v>
      </c>
      <c r="O697" t="inlineStr">
        <is>
          <t>casino.guru</t>
        </is>
      </c>
      <c r="P697" s="7" t="n">
        <v>45888</v>
      </c>
      <c r="Q697" t="inlineStr">
        <is>
          <t>Yes</t>
        </is>
      </c>
      <c r="R697" t="inlineStr">
        <is>
          <t>2026-04-19 06:40</t>
        </is>
      </c>
      <c r="S697" s="2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697" t="inlineStr">
        <is>
          <t>https://casino.guru/sellatuparley-casino-review</t>
        </is>
      </c>
    </row>
    <row r="698">
      <c r="A698" s="6" t="inlineStr">
        <is>
          <t>Space Wins Casino</t>
        </is>
      </c>
      <c r="B698" t="inlineStr">
        <is>
          <t>UKGC</t>
        </is>
      </c>
      <c r="C698" t="n">
        <v>8.9</v>
      </c>
      <c r="G698" s="3" t="inlineStr">
        <is>
          <t>Yes</t>
        </is>
      </c>
      <c r="H698" s="4" t="inlineStr">
        <is>
          <t>No</t>
        </is>
      </c>
      <c r="I698" s="4" t="inlineStr">
        <is>
          <t>No</t>
        </is>
      </c>
      <c r="J698" s="3" t="inlineStr">
        <is>
          <t>Yes</t>
        </is>
      </c>
      <c r="N698" t="n">
        <v>1</v>
      </c>
      <c r="O698" t="inlineStr">
        <is>
          <t>casino.guru</t>
        </is>
      </c>
      <c r="P698" s="7" t="n">
        <v>46063</v>
      </c>
      <c r="Q698" t="inlineStr">
        <is>
          <t>Yes</t>
        </is>
      </c>
      <c r="R698" t="inlineStr">
        <is>
          <t>2026-04-19 06:08</t>
        </is>
      </c>
      <c r="S698" s="2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698" t="inlineStr">
        <is>
          <t>https://casino.guru/space-wins-casino-review</t>
        </is>
      </c>
    </row>
    <row r="699">
      <c r="A699" s="6" t="inlineStr">
        <is>
          <t>SpinJo Casino</t>
        </is>
      </c>
      <c r="B699" t="inlineStr">
        <is>
          <t>MGA</t>
        </is>
      </c>
      <c r="C699" t="n">
        <v>8.9</v>
      </c>
      <c r="G699" s="3" t="inlineStr">
        <is>
          <t>Yes</t>
        </is>
      </c>
      <c r="H699" s="3" t="inlineStr">
        <is>
          <t>Yes</t>
        </is>
      </c>
      <c r="I699" s="3" t="inlineStr">
        <is>
          <t>Yes</t>
        </is>
      </c>
      <c r="J699" s="4" t="inlineStr">
        <is>
          <t>No</t>
        </is>
      </c>
      <c r="K699" s="3" t="inlineStr">
        <is>
          <t>Yes</t>
        </is>
      </c>
      <c r="N699" t="n">
        <v>1</v>
      </c>
      <c r="O699" t="inlineStr">
        <is>
          <t>casino.guru</t>
        </is>
      </c>
      <c r="P699" s="7" t="n">
        <v>46104</v>
      </c>
      <c r="Q699" t="inlineStr">
        <is>
          <t>Yes</t>
        </is>
      </c>
      <c r="R699" t="inlineStr">
        <is>
          <t>2026-04-19 06:37</t>
        </is>
      </c>
      <c r="S699" s="2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T699" t="inlineStr">
        <is>
          <t>https://casino.guru/spinjo-casino-review</t>
        </is>
      </c>
    </row>
    <row r="700">
      <c r="A700" s="6" t="inlineStr">
        <is>
          <t>Spinaro Casino</t>
        </is>
      </c>
      <c r="B700" t="inlineStr">
        <is>
          <t>Curacao</t>
        </is>
      </c>
      <c r="C700" t="n">
        <v>8.9</v>
      </c>
      <c r="G700" s="3" t="inlineStr">
        <is>
          <t>Yes</t>
        </is>
      </c>
      <c r="H700" s="3" t="inlineStr">
        <is>
          <t>Yes</t>
        </is>
      </c>
      <c r="I700" s="3" t="inlineStr">
        <is>
          <t>Yes</t>
        </is>
      </c>
      <c r="J700" s="4" t="inlineStr">
        <is>
          <t>No</t>
        </is>
      </c>
      <c r="N700" t="n">
        <v>1</v>
      </c>
      <c r="O700" t="inlineStr">
        <is>
          <t>casino.guru</t>
        </is>
      </c>
      <c r="P700" s="7" t="n">
        <v>45987</v>
      </c>
      <c r="Q700" t="inlineStr">
        <is>
          <t>Yes</t>
        </is>
      </c>
      <c r="R700" t="inlineStr">
        <is>
          <t>2026-04-19 06:32</t>
        </is>
      </c>
      <c r="S700" s="2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700" t="inlineStr">
        <is>
          <t>https://casino.guru/spinaro-casino-review</t>
        </is>
      </c>
    </row>
    <row r="701">
      <c r="A701" s="6" t="inlineStr">
        <is>
          <t>SportyBet Casino ZA</t>
        </is>
      </c>
      <c r="C701" t="n">
        <v>8.9</v>
      </c>
      <c r="G701" s="3" t="inlineStr">
        <is>
          <t>Yes</t>
        </is>
      </c>
      <c r="H701" s="4" t="inlineStr">
        <is>
          <t>No</t>
        </is>
      </c>
      <c r="I701" s="4" t="inlineStr">
        <is>
          <t>No</t>
        </is>
      </c>
      <c r="J701" s="4" t="inlineStr">
        <is>
          <t>No</t>
        </is>
      </c>
      <c r="N701" t="n">
        <v>1</v>
      </c>
      <c r="O701" t="inlineStr">
        <is>
          <t>casino.guru</t>
        </is>
      </c>
      <c r="P701" s="7" t="n">
        <v>46019</v>
      </c>
      <c r="Q701" t="inlineStr">
        <is>
          <t>Yes</t>
        </is>
      </c>
      <c r="R701" t="inlineStr">
        <is>
          <t>2026-04-19 06:53</t>
        </is>
      </c>
      <c r="S701" s="2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T701" t="inlineStr">
        <is>
          <t>https://casino.guru/sportybet-co-za-casino-review</t>
        </is>
      </c>
    </row>
    <row r="702">
      <c r="A702" s="6" t="inlineStr">
        <is>
          <t>Sushi Casino</t>
        </is>
      </c>
      <c r="B702" t="inlineStr">
        <is>
          <t>Curacao</t>
        </is>
      </c>
      <c r="C702" t="n">
        <v>8.9</v>
      </c>
      <c r="G702" s="3" t="inlineStr">
        <is>
          <t>Yes</t>
        </is>
      </c>
      <c r="H702" s="3" t="inlineStr">
        <is>
          <t>Yes</t>
        </is>
      </c>
      <c r="I702" s="3" t="inlineStr">
        <is>
          <t>Yes</t>
        </is>
      </c>
      <c r="J702" s="4" t="inlineStr">
        <is>
          <t>No</t>
        </is>
      </c>
      <c r="K702" s="3" t="inlineStr">
        <is>
          <t>Yes</t>
        </is>
      </c>
      <c r="N702" t="n">
        <v>1</v>
      </c>
      <c r="O702" t="inlineStr">
        <is>
          <t>casino.guru</t>
        </is>
      </c>
      <c r="P702" s="7" t="n">
        <v>45965</v>
      </c>
      <c r="Q702" t="inlineStr">
        <is>
          <t>Yes</t>
        </is>
      </c>
      <c r="R702" t="inlineStr">
        <is>
          <t>2026-04-19 06:33</t>
        </is>
      </c>
      <c r="S702" s="2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T702" t="inlineStr">
        <is>
          <t>https://casino.guru/sushi-casino-review</t>
        </is>
      </c>
    </row>
    <row r="703">
      <c r="A703" s="6" t="inlineStr">
        <is>
          <t>Thor Casino</t>
        </is>
      </c>
      <c r="B703" t="inlineStr">
        <is>
          <t>Curacao</t>
        </is>
      </c>
      <c r="C703" t="n">
        <v>8.9</v>
      </c>
      <c r="G703" s="3" t="inlineStr">
        <is>
          <t>Yes</t>
        </is>
      </c>
      <c r="H703" s="3" t="inlineStr">
        <is>
          <t>Yes</t>
        </is>
      </c>
      <c r="I703" s="3" t="inlineStr">
        <is>
          <t>Yes</t>
        </is>
      </c>
      <c r="J703" s="4" t="inlineStr">
        <is>
          <t>No</t>
        </is>
      </c>
      <c r="K703" s="3" t="inlineStr">
        <is>
          <t>Yes</t>
        </is>
      </c>
      <c r="N703" t="n">
        <v>1</v>
      </c>
      <c r="O703" t="inlineStr">
        <is>
          <t>casino.guru</t>
        </is>
      </c>
      <c r="P703" s="7" t="n">
        <v>46106</v>
      </c>
      <c r="Q703" t="inlineStr">
        <is>
          <t>Yes</t>
        </is>
      </c>
      <c r="R703" t="inlineStr">
        <is>
          <t>2026-04-19 06:24</t>
        </is>
      </c>
      <c r="S703" s="2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T703" t="inlineStr">
        <is>
          <t>https://casino.guru/thor-casino-review</t>
        </is>
      </c>
    </row>
    <row r="704">
      <c r="A704" s="6" t="inlineStr">
        <is>
          <t>TikitakaPlay Casino</t>
        </is>
      </c>
      <c r="B704" t="inlineStr">
        <is>
          <t>MGA</t>
        </is>
      </c>
      <c r="C704" t="n">
        <v>8.9</v>
      </c>
      <c r="G704" s="3" t="inlineStr">
        <is>
          <t>Yes</t>
        </is>
      </c>
      <c r="H704" s="4" t="inlineStr">
        <is>
          <t>No</t>
        </is>
      </c>
      <c r="I704" s="4" t="inlineStr">
        <is>
          <t>No</t>
        </is>
      </c>
      <c r="J704" s="3" t="inlineStr">
        <is>
          <t>Yes</t>
        </is>
      </c>
      <c r="N704" t="n">
        <v>1</v>
      </c>
      <c r="O704" t="inlineStr">
        <is>
          <t>casino.guru</t>
        </is>
      </c>
      <c r="P704" s="7" t="n">
        <v>46055</v>
      </c>
      <c r="Q704" t="inlineStr">
        <is>
          <t>Yes</t>
        </is>
      </c>
      <c r="R704" t="inlineStr">
        <is>
          <t>2026-04-19 06:20</t>
        </is>
      </c>
      <c r="S704" s="2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704" t="inlineStr">
        <is>
          <t>https://casino.guru/tikitakaplay-casino-review</t>
        </is>
      </c>
    </row>
    <row r="705">
      <c r="A705" s="6" t="inlineStr">
        <is>
          <t>TodoSlots Casino</t>
        </is>
      </c>
      <c r="B705" t="inlineStr">
        <is>
          <t>MGA</t>
        </is>
      </c>
      <c r="C705" t="n">
        <v>8.9</v>
      </c>
      <c r="D705" t="inlineStr">
        <is>
          <t>Golden Park Games S.A.U.</t>
        </is>
      </c>
      <c r="G705" s="3" t="inlineStr">
        <is>
          <t>Yes</t>
        </is>
      </c>
      <c r="H705" s="4" t="inlineStr">
        <is>
          <t>No</t>
        </is>
      </c>
      <c r="I705" s="4" t="inlineStr">
        <is>
          <t>No</t>
        </is>
      </c>
      <c r="J705" s="3" t="inlineStr">
        <is>
          <t>Yes</t>
        </is>
      </c>
      <c r="N705" t="n">
        <v>1</v>
      </c>
      <c r="O705" t="inlineStr">
        <is>
          <t>casino.guru</t>
        </is>
      </c>
      <c r="P705" s="7" t="n">
        <v>46090</v>
      </c>
      <c r="Q705" t="inlineStr">
        <is>
          <t>Yes</t>
        </is>
      </c>
      <c r="R705" t="inlineStr">
        <is>
          <t>2026-04-19 05:58</t>
        </is>
      </c>
      <c r="S705" s="2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705" t="inlineStr">
        <is>
          <t>https://casino.guru/TodoSlots-Casino-review</t>
        </is>
      </c>
    </row>
    <row r="706">
      <c r="A706" s="6" t="inlineStr">
        <is>
          <t>Total Casino</t>
        </is>
      </c>
      <c r="C706" t="n">
        <v>8.9</v>
      </c>
      <c r="G706" s="3" t="inlineStr">
        <is>
          <t>Yes</t>
        </is>
      </c>
      <c r="H706" s="4" t="inlineStr">
        <is>
          <t>No</t>
        </is>
      </c>
      <c r="I706" s="4" t="inlineStr">
        <is>
          <t>No</t>
        </is>
      </c>
      <c r="J706" s="4" t="inlineStr">
        <is>
          <t>No</t>
        </is>
      </c>
      <c r="N706" t="n">
        <v>1</v>
      </c>
      <c r="O706" t="inlineStr">
        <is>
          <t>casino.guru</t>
        </is>
      </c>
      <c r="P706" s="7" t="n">
        <v>45893</v>
      </c>
      <c r="Q706" t="inlineStr">
        <is>
          <t>Yes</t>
        </is>
      </c>
      <c r="R706" t="inlineStr">
        <is>
          <t>2026-04-19 06:10</t>
        </is>
      </c>
      <c r="S706" s="2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T706" t="inlineStr">
        <is>
          <t>https://casino.guru/total-casino-review</t>
        </is>
      </c>
    </row>
    <row r="707">
      <c r="A707" s="6" t="inlineStr">
        <is>
          <t>Turbonino Casino</t>
        </is>
      </c>
      <c r="B707" t="inlineStr">
        <is>
          <t>MGA</t>
        </is>
      </c>
      <c r="C707" t="n">
        <v>8.9</v>
      </c>
      <c r="G707" s="3" t="inlineStr">
        <is>
          <t>Yes</t>
        </is>
      </c>
      <c r="H707" s="4" t="inlineStr">
        <is>
          <t>No</t>
        </is>
      </c>
      <c r="I707" s="4" t="inlineStr">
        <is>
          <t>No</t>
        </is>
      </c>
      <c r="J707" s="4" t="inlineStr">
        <is>
          <t>No</t>
        </is>
      </c>
      <c r="N707" t="n">
        <v>1</v>
      </c>
      <c r="O707" t="inlineStr">
        <is>
          <t>casino.guru</t>
        </is>
      </c>
      <c r="P707" s="7" t="n">
        <v>46070</v>
      </c>
      <c r="Q707" t="inlineStr">
        <is>
          <t>Yes</t>
        </is>
      </c>
      <c r="R707" t="inlineStr">
        <is>
          <t>2026-04-19 06:15</t>
        </is>
      </c>
      <c r="S707" s="2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T707" t="inlineStr">
        <is>
          <t>https://casino.guru/turbonino-casino-review</t>
        </is>
      </c>
    </row>
    <row r="708">
      <c r="A708" s="6" t="inlineStr">
        <is>
          <t>Winna Casino</t>
        </is>
      </c>
      <c r="B708" t="inlineStr">
        <is>
          <t>Tobique</t>
        </is>
      </c>
      <c r="C708" t="n">
        <v>8.9</v>
      </c>
      <c r="G708" s="3" t="inlineStr">
        <is>
          <t>Yes</t>
        </is>
      </c>
      <c r="H708" s="3" t="inlineStr">
        <is>
          <t>Yes</t>
        </is>
      </c>
      <c r="I708" s="3" t="inlineStr">
        <is>
          <t>Yes</t>
        </is>
      </c>
      <c r="J708" s="4" t="inlineStr">
        <is>
          <t>No</t>
        </is>
      </c>
      <c r="N708" t="n">
        <v>1</v>
      </c>
      <c r="O708" t="inlineStr">
        <is>
          <t>casino.guru</t>
        </is>
      </c>
      <c r="P708" s="7" t="n">
        <v>46133</v>
      </c>
      <c r="Q708" t="inlineStr">
        <is>
          <t>Yes</t>
        </is>
      </c>
      <c r="R708" t="inlineStr">
        <is>
          <t>2026-04-19 06:51</t>
        </is>
      </c>
      <c r="S708" s="2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708" t="inlineStr">
        <is>
          <t>https://casino.guru/winna-casino-review</t>
        </is>
      </c>
    </row>
    <row r="709">
      <c r="A709" s="6" t="inlineStr">
        <is>
          <t>Winsane Casino</t>
        </is>
      </c>
      <c r="B709" t="inlineStr">
        <is>
          <t>Curacao</t>
        </is>
      </c>
      <c r="C709" t="n">
        <v>8.9</v>
      </c>
      <c r="G709" s="3" t="inlineStr">
        <is>
          <t>Yes</t>
        </is>
      </c>
      <c r="H709" s="3" t="inlineStr">
        <is>
          <t>Yes</t>
        </is>
      </c>
      <c r="I709" s="3" t="inlineStr">
        <is>
          <t>Yes</t>
        </is>
      </c>
      <c r="J709" s="4" t="inlineStr">
        <is>
          <t>No</t>
        </is>
      </c>
      <c r="K709" s="3" t="inlineStr">
        <is>
          <t>Yes</t>
        </is>
      </c>
      <c r="N709" t="n">
        <v>1</v>
      </c>
      <c r="O709" t="inlineStr">
        <is>
          <t>casino.guru</t>
        </is>
      </c>
      <c r="P709" s="7" t="n">
        <v>46034</v>
      </c>
      <c r="Q709" t="inlineStr">
        <is>
          <t>Yes</t>
        </is>
      </c>
      <c r="R709" t="inlineStr">
        <is>
          <t>2026-04-19 06:36</t>
        </is>
      </c>
      <c r="S709" s="2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T709" t="inlineStr">
        <is>
          <t>https://casino.guru/winsane-casino-review</t>
        </is>
      </c>
    </row>
    <row r="710">
      <c r="A710" s="6" t="inlineStr">
        <is>
          <t>Yonibet Casino</t>
        </is>
      </c>
      <c r="B710" t="inlineStr">
        <is>
          <t>Curacao</t>
        </is>
      </c>
      <c r="C710" t="n">
        <v>8.9</v>
      </c>
      <c r="G710" s="3" t="inlineStr">
        <is>
          <t>Yes</t>
        </is>
      </c>
      <c r="H710" s="3" t="inlineStr">
        <is>
          <t>Yes</t>
        </is>
      </c>
      <c r="I710" s="3" t="inlineStr">
        <is>
          <t>Yes</t>
        </is>
      </c>
      <c r="J710" s="4" t="inlineStr">
        <is>
          <t>No</t>
        </is>
      </c>
      <c r="N710" t="n">
        <v>1</v>
      </c>
      <c r="O710" t="inlineStr">
        <is>
          <t>casino.guru</t>
        </is>
      </c>
      <c r="P710" s="7" t="n">
        <v>45992</v>
      </c>
      <c r="Q710" t="inlineStr">
        <is>
          <t>Yes</t>
        </is>
      </c>
      <c r="R710" t="inlineStr">
        <is>
          <t>2026-04-19 06:15</t>
        </is>
      </c>
      <c r="S710" s="2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710" t="inlineStr">
        <is>
          <t>https://casino.guru/yonibet-casino-review</t>
        </is>
      </c>
    </row>
    <row r="711">
      <c r="A711" s="6" t="inlineStr">
        <is>
          <t>Zip Casino</t>
        </is>
      </c>
      <c r="B711" t="inlineStr">
        <is>
          <t>Curacao</t>
        </is>
      </c>
      <c r="C711" t="n">
        <v>8.9</v>
      </c>
      <c r="G711" s="3" t="inlineStr">
        <is>
          <t>Yes</t>
        </is>
      </c>
      <c r="H711" s="3" t="inlineStr">
        <is>
          <t>Yes</t>
        </is>
      </c>
      <c r="I711" s="3" t="inlineStr">
        <is>
          <t>Yes</t>
        </is>
      </c>
      <c r="J711" s="4" t="inlineStr">
        <is>
          <t>No</t>
        </is>
      </c>
      <c r="K711" s="3" t="inlineStr">
        <is>
          <t>Yes</t>
        </is>
      </c>
      <c r="N711" t="n">
        <v>1</v>
      </c>
      <c r="O711" t="inlineStr">
        <is>
          <t>casino.guru</t>
        </is>
      </c>
      <c r="P711" s="7" t="n">
        <v>45966</v>
      </c>
      <c r="Q711" t="inlineStr">
        <is>
          <t>Yes</t>
        </is>
      </c>
      <c r="R711" t="inlineStr">
        <is>
          <t>2026-04-19 06:31</t>
        </is>
      </c>
      <c r="S711" s="2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T711" t="inlineStr">
        <is>
          <t>https://casino.guru/zip-casino-review</t>
        </is>
      </c>
    </row>
    <row r="712">
      <c r="A712" s="6" t="inlineStr">
        <is>
          <t>0x.bet Casino</t>
        </is>
      </c>
      <c r="C712" t="n">
        <v>8.800000000000001</v>
      </c>
      <c r="G712" s="3" t="inlineStr">
        <is>
          <t>Yes</t>
        </is>
      </c>
      <c r="H712" s="3" t="inlineStr">
        <is>
          <t>Yes</t>
        </is>
      </c>
      <c r="I712" s="3" t="inlineStr">
        <is>
          <t>Yes</t>
        </is>
      </c>
      <c r="J712" s="4" t="inlineStr">
        <is>
          <t>No</t>
        </is>
      </c>
      <c r="K712" s="3" t="inlineStr">
        <is>
          <t>Yes</t>
        </is>
      </c>
      <c r="N712" t="n">
        <v>1</v>
      </c>
      <c r="O712" t="inlineStr">
        <is>
          <t>casino.guru</t>
        </is>
      </c>
      <c r="P712" s="7" t="n">
        <v>46142</v>
      </c>
      <c r="Q712" t="inlineStr">
        <is>
          <t>Yes</t>
        </is>
      </c>
      <c r="R712" t="inlineStr">
        <is>
          <t>2026-04-19 06:24</t>
        </is>
      </c>
      <c r="S712" s="2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T712" t="inlineStr">
        <is>
          <t>https://casino.guru/0x-bet-casino-review</t>
        </is>
      </c>
    </row>
    <row r="713">
      <c r="A713" s="6" t="inlineStr">
        <is>
          <t>11.lv Casino</t>
        </is>
      </c>
      <c r="C713" t="n">
        <v>8.800000000000001</v>
      </c>
      <c r="G713" s="3" t="inlineStr">
        <is>
          <t>Yes</t>
        </is>
      </c>
      <c r="H713" s="4" t="inlineStr">
        <is>
          <t>No</t>
        </is>
      </c>
      <c r="I713" s="4" t="inlineStr">
        <is>
          <t>No</t>
        </is>
      </c>
      <c r="J713" s="4" t="inlineStr">
        <is>
          <t>No</t>
        </is>
      </c>
      <c r="N713" t="n">
        <v>1</v>
      </c>
      <c r="O713" t="inlineStr">
        <is>
          <t>casino.guru</t>
        </is>
      </c>
      <c r="P713" s="7" t="n">
        <v>46094</v>
      </c>
      <c r="Q713" t="inlineStr">
        <is>
          <t>Yes</t>
        </is>
      </c>
      <c r="R713" t="inlineStr">
        <is>
          <t>2026-04-19 06:05</t>
        </is>
      </c>
      <c r="S713" s="2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T713" t="inlineStr">
        <is>
          <t>https://casino.guru/11-lv-casino-review</t>
        </is>
      </c>
    </row>
    <row r="714">
      <c r="A714" s="6" t="inlineStr">
        <is>
          <t>7bet Casino</t>
        </is>
      </c>
      <c r="C714" t="n">
        <v>8.800000000000001</v>
      </c>
      <c r="G714" s="3" t="inlineStr">
        <is>
          <t>Yes</t>
        </is>
      </c>
      <c r="H714" s="4" t="inlineStr">
        <is>
          <t>No</t>
        </is>
      </c>
      <c r="I714" s="4" t="inlineStr">
        <is>
          <t>No</t>
        </is>
      </c>
      <c r="J714" s="4" t="inlineStr">
        <is>
          <t>No</t>
        </is>
      </c>
      <c r="N714" t="n">
        <v>1</v>
      </c>
      <c r="O714" t="inlineStr">
        <is>
          <t>casino.guru</t>
        </is>
      </c>
      <c r="P714" s="7" t="n">
        <v>45981</v>
      </c>
      <c r="Q714" t="inlineStr">
        <is>
          <t>Yes</t>
        </is>
      </c>
      <c r="R714" t="inlineStr">
        <is>
          <t>2026-04-19 06:22</t>
        </is>
      </c>
      <c r="S714" s="2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T714" t="inlineStr">
        <is>
          <t>https://casino.guru/7bet-casino-review</t>
        </is>
      </c>
    </row>
    <row r="715">
      <c r="A715" s="6" t="inlineStr">
        <is>
          <t>BK8 Casino</t>
        </is>
      </c>
      <c r="B715" t="inlineStr">
        <is>
          <t>Anjouan</t>
        </is>
      </c>
      <c r="C715" t="n">
        <v>8.800000000000001</v>
      </c>
      <c r="G715" s="3" t="inlineStr">
        <is>
          <t>Yes</t>
        </is>
      </c>
      <c r="H715" s="3" t="inlineStr">
        <is>
          <t>Yes</t>
        </is>
      </c>
      <c r="I715" s="3" t="inlineStr">
        <is>
          <t>Yes</t>
        </is>
      </c>
      <c r="J715" s="4" t="inlineStr">
        <is>
          <t>No</t>
        </is>
      </c>
      <c r="N715" t="n">
        <v>1</v>
      </c>
      <c r="O715" t="inlineStr">
        <is>
          <t>casino.guru</t>
        </is>
      </c>
      <c r="P715" s="7" t="n">
        <v>46112</v>
      </c>
      <c r="Q715" t="inlineStr">
        <is>
          <t>Yes</t>
        </is>
      </c>
      <c r="R715" t="inlineStr">
        <is>
          <t>2026-04-19 06:17</t>
        </is>
      </c>
      <c r="S715" s="2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715" t="inlineStr">
        <is>
          <t>https://casino.guru/bk8-casino-review</t>
        </is>
      </c>
    </row>
    <row r="716">
      <c r="A716" s="6" t="inlineStr">
        <is>
          <t>Beep Beep Casino</t>
        </is>
      </c>
      <c r="B716" t="inlineStr">
        <is>
          <t>Curacao</t>
        </is>
      </c>
      <c r="C716" t="n">
        <v>8.800000000000001</v>
      </c>
      <c r="G716" s="3" t="inlineStr">
        <is>
          <t>Yes</t>
        </is>
      </c>
      <c r="H716" s="4" t="inlineStr">
        <is>
          <t>No</t>
        </is>
      </c>
      <c r="I716" s="4" t="inlineStr">
        <is>
          <t>No</t>
        </is>
      </c>
      <c r="J716" s="4" t="inlineStr">
        <is>
          <t>No</t>
        </is>
      </c>
      <c r="N716" t="n">
        <v>1</v>
      </c>
      <c r="O716" t="inlineStr">
        <is>
          <t>casino.guru</t>
        </is>
      </c>
      <c r="P716" s="7" t="n">
        <v>46139</v>
      </c>
      <c r="Q716" t="inlineStr">
        <is>
          <t>Yes</t>
        </is>
      </c>
      <c r="R716" t="inlineStr">
        <is>
          <t>2026-04-19 06:11</t>
        </is>
      </c>
      <c r="S716" s="2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T716" t="inlineStr">
        <is>
          <t>https://casino.guru/beep-beep-casino-review</t>
        </is>
      </c>
    </row>
    <row r="717">
      <c r="A717" s="6" t="inlineStr">
        <is>
          <t>BetPassion Casino</t>
        </is>
      </c>
      <c r="C717" t="n">
        <v>8.800000000000001</v>
      </c>
      <c r="G717" s="3" t="inlineStr">
        <is>
          <t>Yes</t>
        </is>
      </c>
      <c r="H717" s="4" t="inlineStr">
        <is>
          <t>No</t>
        </is>
      </c>
      <c r="I717" s="4" t="inlineStr">
        <is>
          <t>No</t>
        </is>
      </c>
      <c r="J717" s="3" t="inlineStr">
        <is>
          <t>Yes</t>
        </is>
      </c>
      <c r="N717" t="n">
        <v>1</v>
      </c>
      <c r="O717" t="inlineStr">
        <is>
          <t>casino.guru</t>
        </is>
      </c>
      <c r="P717" s="7" t="n">
        <v>46106</v>
      </c>
      <c r="Q717" t="inlineStr">
        <is>
          <t>Yes</t>
        </is>
      </c>
      <c r="R717" t="inlineStr">
        <is>
          <t>2026-04-19 06:27</t>
        </is>
      </c>
      <c r="S717" s="2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717" t="inlineStr">
        <is>
          <t>https://casino.guru/betpassion-casino-review</t>
        </is>
      </c>
    </row>
    <row r="718">
      <c r="A718" s="6" t="inlineStr">
        <is>
          <t>Betjili Casino</t>
        </is>
      </c>
      <c r="B718" t="inlineStr">
        <is>
          <t>Curacao</t>
        </is>
      </c>
      <c r="C718" t="n">
        <v>8.800000000000001</v>
      </c>
      <c r="G718" s="3" t="inlineStr">
        <is>
          <t>Yes</t>
        </is>
      </c>
      <c r="H718" s="3" t="inlineStr">
        <is>
          <t>Yes</t>
        </is>
      </c>
      <c r="I718" s="3" t="inlineStr">
        <is>
          <t>Yes</t>
        </is>
      </c>
      <c r="J718" s="4" t="inlineStr">
        <is>
          <t>No</t>
        </is>
      </c>
      <c r="N718" t="n">
        <v>1</v>
      </c>
      <c r="O718" t="inlineStr">
        <is>
          <t>casino.guru</t>
        </is>
      </c>
      <c r="P718" s="7" t="n">
        <v>45989</v>
      </c>
      <c r="Q718" t="inlineStr">
        <is>
          <t>Yes</t>
        </is>
      </c>
      <c r="R718" t="inlineStr">
        <is>
          <t>2026-04-19 06:23</t>
        </is>
      </c>
      <c r="S718" s="2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718" t="inlineStr">
        <is>
          <t>https://casino.guru/marvelbet-casino-review</t>
        </is>
      </c>
    </row>
    <row r="719">
      <c r="A719" s="6" t="inlineStr">
        <is>
          <t>Betroom 24 Casino</t>
        </is>
      </c>
      <c r="B719" t="inlineStr">
        <is>
          <t>Curacao</t>
        </is>
      </c>
      <c r="C719" t="n">
        <v>8.800000000000001</v>
      </c>
      <c r="G719" s="3" t="inlineStr">
        <is>
          <t>Yes</t>
        </is>
      </c>
      <c r="H719" s="3" t="inlineStr">
        <is>
          <t>Yes</t>
        </is>
      </c>
      <c r="I719" s="3" t="inlineStr">
        <is>
          <t>Yes</t>
        </is>
      </c>
      <c r="J719" s="4" t="inlineStr">
        <is>
          <t>No</t>
        </is>
      </c>
      <c r="K719" s="3" t="inlineStr">
        <is>
          <t>Yes</t>
        </is>
      </c>
      <c r="N719" t="n">
        <v>1</v>
      </c>
      <c r="O719" t="inlineStr">
        <is>
          <t>casino.guru</t>
        </is>
      </c>
      <c r="P719" s="7" t="n">
        <v>46106</v>
      </c>
      <c r="Q719" t="inlineStr">
        <is>
          <t>Yes</t>
        </is>
      </c>
      <c r="R719" t="inlineStr">
        <is>
          <t>2026-04-19 06:15</t>
        </is>
      </c>
      <c r="S719" s="2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T719" t="inlineStr">
        <is>
          <t>https://casino.guru/betroom-24-casino-review</t>
        </is>
      </c>
    </row>
    <row r="720">
      <c r="A720" s="6" t="inlineStr">
        <is>
          <t>Bombastic Casino</t>
        </is>
      </c>
      <c r="B720" t="inlineStr">
        <is>
          <t>Curacao</t>
        </is>
      </c>
      <c r="C720" t="n">
        <v>8.800000000000001</v>
      </c>
      <c r="G720" s="3" t="inlineStr">
        <is>
          <t>Yes</t>
        </is>
      </c>
      <c r="H720" s="3" t="inlineStr">
        <is>
          <t>Yes</t>
        </is>
      </c>
      <c r="I720" s="3" t="inlineStr">
        <is>
          <t>Yes</t>
        </is>
      </c>
      <c r="J720" s="4" t="inlineStr">
        <is>
          <t>No</t>
        </is>
      </c>
      <c r="N720" t="n">
        <v>1</v>
      </c>
      <c r="O720" t="inlineStr">
        <is>
          <t>casino.guru</t>
        </is>
      </c>
      <c r="P720" s="7" t="n">
        <v>46142</v>
      </c>
      <c r="Q720" t="inlineStr">
        <is>
          <t>Yes</t>
        </is>
      </c>
      <c r="R720" t="inlineStr">
        <is>
          <t>2026-04-19 06:33</t>
        </is>
      </c>
      <c r="S720" s="2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720" t="inlineStr">
        <is>
          <t>https://casino.guru/bombastic-casino-review</t>
        </is>
      </c>
    </row>
    <row r="721">
      <c r="A721" s="6" t="inlineStr">
        <is>
          <t>Boomerang.Bet Casino</t>
        </is>
      </c>
      <c r="C721" t="n">
        <v>8.800000000000001</v>
      </c>
      <c r="G721" s="3" t="inlineStr">
        <is>
          <t>Yes</t>
        </is>
      </c>
      <c r="H721" s="3" t="inlineStr">
        <is>
          <t>Yes</t>
        </is>
      </c>
      <c r="I721" s="3" t="inlineStr">
        <is>
          <t>Yes</t>
        </is>
      </c>
      <c r="J721" s="4" t="inlineStr">
        <is>
          <t>No</t>
        </is>
      </c>
      <c r="N721" t="n">
        <v>1</v>
      </c>
      <c r="O721" t="inlineStr">
        <is>
          <t>casino.guru</t>
        </is>
      </c>
      <c r="P721" s="7" t="n">
        <v>45964</v>
      </c>
      <c r="Q721" t="inlineStr">
        <is>
          <t>Yes</t>
        </is>
      </c>
      <c r="R721" t="inlineStr">
        <is>
          <t>2026-04-19 06:32</t>
        </is>
      </c>
      <c r="S721" s="2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721" t="inlineStr">
        <is>
          <t>https://casino.guru/boomerang-bet-casino-review</t>
        </is>
      </c>
    </row>
    <row r="722">
      <c r="A722" s="6" t="inlineStr">
        <is>
          <t>Brabet Casino</t>
        </is>
      </c>
      <c r="B722" t="inlineStr">
        <is>
          <t>Curacao</t>
        </is>
      </c>
      <c r="C722" t="n">
        <v>8.800000000000001</v>
      </c>
      <c r="G722" s="3" t="inlineStr">
        <is>
          <t>Yes</t>
        </is>
      </c>
      <c r="H722" s="4" t="inlineStr">
        <is>
          <t>No</t>
        </is>
      </c>
      <c r="I722" s="4" t="inlineStr">
        <is>
          <t>No</t>
        </is>
      </c>
      <c r="J722" s="4" t="inlineStr">
        <is>
          <t>No</t>
        </is>
      </c>
      <c r="N722" t="n">
        <v>1</v>
      </c>
      <c r="O722" t="inlineStr">
        <is>
          <t>casino.guru</t>
        </is>
      </c>
      <c r="P722" s="7" t="n">
        <v>46136</v>
      </c>
      <c r="Q722" t="inlineStr">
        <is>
          <t>Yes</t>
        </is>
      </c>
      <c r="R722" t="inlineStr">
        <is>
          <t>2026-04-19 06:38</t>
        </is>
      </c>
      <c r="S722" s="2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T722" t="inlineStr">
        <is>
          <t>https://casino.guru/brabet-casino-review</t>
        </is>
      </c>
    </row>
    <row r="723">
      <c r="A723" s="6" t="inlineStr">
        <is>
          <t>Bucky Bingo Casino</t>
        </is>
      </c>
      <c r="B723" t="inlineStr">
        <is>
          <t>UKGC</t>
        </is>
      </c>
      <c r="C723" t="n">
        <v>8.800000000000001</v>
      </c>
      <c r="G723" s="3" t="inlineStr">
        <is>
          <t>Yes</t>
        </is>
      </c>
      <c r="H723" s="4" t="inlineStr">
        <is>
          <t>No</t>
        </is>
      </c>
      <c r="I723" s="4" t="inlineStr">
        <is>
          <t>No</t>
        </is>
      </c>
      <c r="J723" s="3" t="inlineStr">
        <is>
          <t>Yes</t>
        </is>
      </c>
      <c r="N723" t="n">
        <v>1</v>
      </c>
      <c r="O723" t="inlineStr">
        <is>
          <t>casino.guru</t>
        </is>
      </c>
      <c r="P723" s="7" t="n">
        <v>46050</v>
      </c>
      <c r="Q723" t="inlineStr">
        <is>
          <t>Yes</t>
        </is>
      </c>
      <c r="R723" t="inlineStr">
        <is>
          <t>2026-04-19 06:08</t>
        </is>
      </c>
      <c r="S723" s="2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723" t="inlineStr">
        <is>
          <t>https://casino.guru/bucky-bingo-casino-review</t>
        </is>
      </c>
    </row>
    <row r="724">
      <c r="A724" s="6" t="inlineStr">
        <is>
          <t>Cashwin Casino</t>
        </is>
      </c>
      <c r="B724" t="inlineStr">
        <is>
          <t>Curacao</t>
        </is>
      </c>
      <c r="C724" t="n">
        <v>8.800000000000001</v>
      </c>
      <c r="G724" s="3" t="inlineStr">
        <is>
          <t>Yes</t>
        </is>
      </c>
      <c r="H724" s="3" t="inlineStr">
        <is>
          <t>Yes</t>
        </is>
      </c>
      <c r="I724" s="3" t="inlineStr">
        <is>
          <t>Yes</t>
        </is>
      </c>
      <c r="J724" s="4" t="inlineStr">
        <is>
          <t>No</t>
        </is>
      </c>
      <c r="K724" s="4" t="inlineStr">
        <is>
          <t>No</t>
        </is>
      </c>
      <c r="N724" t="n">
        <v>1</v>
      </c>
      <c r="O724" t="inlineStr">
        <is>
          <t>casino.guru</t>
        </is>
      </c>
      <c r="P724" s="7" t="n">
        <v>45964</v>
      </c>
      <c r="Q724" t="inlineStr">
        <is>
          <t>Yes</t>
        </is>
      </c>
      <c r="R724" t="inlineStr">
        <is>
          <t>2026-04-19 06:29</t>
        </is>
      </c>
      <c r="S724" s="2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724" t="inlineStr">
        <is>
          <t>https://casino.guru/cashwin-casino-review</t>
        </is>
      </c>
    </row>
    <row r="725">
      <c r="A725" s="6" t="inlineStr">
        <is>
          <t>Dailyspins Casino</t>
        </is>
      </c>
      <c r="B725" t="inlineStr">
        <is>
          <t>Curacao</t>
        </is>
      </c>
      <c r="C725" t="n">
        <v>8.800000000000001</v>
      </c>
      <c r="G725" s="3" t="inlineStr">
        <is>
          <t>Yes</t>
        </is>
      </c>
      <c r="H725" s="3" t="inlineStr">
        <is>
          <t>Yes</t>
        </is>
      </c>
      <c r="I725" s="3" t="inlineStr">
        <is>
          <t>Yes</t>
        </is>
      </c>
      <c r="J725" s="4" t="inlineStr">
        <is>
          <t>No</t>
        </is>
      </c>
      <c r="N725" t="n">
        <v>1</v>
      </c>
      <c r="O725" t="inlineStr">
        <is>
          <t>casino.guru</t>
        </is>
      </c>
      <c r="P725" s="7" t="n">
        <v>46140</v>
      </c>
      <c r="Q725" t="inlineStr">
        <is>
          <t>Yes</t>
        </is>
      </c>
      <c r="R725" t="inlineStr">
        <is>
          <t>2026-04-19 06:34</t>
        </is>
      </c>
      <c r="S725" s="2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725" t="inlineStr">
        <is>
          <t>https://casino.guru/dailyspins-casino-review</t>
        </is>
      </c>
    </row>
    <row r="726">
      <c r="A726" s="6" t="inlineStr">
        <is>
          <t>Fairspin Casino</t>
        </is>
      </c>
      <c r="B726" t="inlineStr">
        <is>
          <t>Curacao</t>
        </is>
      </c>
      <c r="C726" t="n">
        <v>8.800000000000001</v>
      </c>
      <c r="G726" s="3" t="inlineStr">
        <is>
          <t>Yes</t>
        </is>
      </c>
      <c r="H726" s="3" t="inlineStr">
        <is>
          <t>Yes</t>
        </is>
      </c>
      <c r="I726" s="3" t="inlineStr">
        <is>
          <t>Yes</t>
        </is>
      </c>
      <c r="J726" s="4" t="inlineStr">
        <is>
          <t>No</t>
        </is>
      </c>
      <c r="K726" s="3" t="inlineStr">
        <is>
          <t>Yes</t>
        </is>
      </c>
      <c r="N726" t="n">
        <v>1</v>
      </c>
      <c r="O726" t="inlineStr">
        <is>
          <t>casino.guru</t>
        </is>
      </c>
      <c r="P726" s="7" t="n">
        <v>46106</v>
      </c>
      <c r="Q726" t="inlineStr">
        <is>
          <t>Yes</t>
        </is>
      </c>
      <c r="R726" t="inlineStr">
        <is>
          <t>2026-04-19 06:11</t>
        </is>
      </c>
      <c r="S726" s="2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T726" t="inlineStr">
        <is>
          <t>https://casino.guru/fairspin-casino-review</t>
        </is>
      </c>
    </row>
    <row r="727">
      <c r="A727" s="6" t="inlineStr">
        <is>
          <t>Fireball Casino</t>
        </is>
      </c>
      <c r="B727" t="inlineStr">
        <is>
          <t>Curacao</t>
        </is>
      </c>
      <c r="C727" t="n">
        <v>8.800000000000001</v>
      </c>
      <c r="G727" s="3" t="inlineStr">
        <is>
          <t>Yes</t>
        </is>
      </c>
      <c r="H727" s="4" t="inlineStr">
        <is>
          <t>No</t>
        </is>
      </c>
      <c r="I727" s="4" t="inlineStr">
        <is>
          <t>No</t>
        </is>
      </c>
      <c r="J727" s="4" t="inlineStr">
        <is>
          <t>No</t>
        </is>
      </c>
      <c r="N727" t="n">
        <v>1</v>
      </c>
      <c r="O727" t="inlineStr">
        <is>
          <t>casino.guru</t>
        </is>
      </c>
      <c r="P727" s="7" t="n">
        <v>46067</v>
      </c>
      <c r="Q727" t="inlineStr">
        <is>
          <t>Yes</t>
        </is>
      </c>
      <c r="R727" t="inlineStr">
        <is>
          <t>2026-04-19 06:53</t>
        </is>
      </c>
      <c r="S727" s="2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T727" t="inlineStr">
        <is>
          <t>https://casino.guru/fireball-casino-review</t>
        </is>
      </c>
    </row>
    <row r="728">
      <c r="A728" s="6" t="inlineStr">
        <is>
          <t>Fruta Casino</t>
        </is>
      </c>
      <c r="B728" t="inlineStr">
        <is>
          <t>Curacao</t>
        </is>
      </c>
      <c r="C728" t="n">
        <v>8.800000000000001</v>
      </c>
      <c r="G728" s="3" t="inlineStr">
        <is>
          <t>Yes</t>
        </is>
      </c>
      <c r="H728" s="3" t="inlineStr">
        <is>
          <t>Yes</t>
        </is>
      </c>
      <c r="I728" s="3" t="inlineStr">
        <is>
          <t>Yes</t>
        </is>
      </c>
      <c r="J728" s="4" t="inlineStr">
        <is>
          <t>No</t>
        </is>
      </c>
      <c r="N728" t="n">
        <v>1</v>
      </c>
      <c r="O728" t="inlineStr">
        <is>
          <t>casino.guru</t>
        </is>
      </c>
      <c r="P728" s="7" t="n">
        <v>46050</v>
      </c>
      <c r="Q728" t="inlineStr">
        <is>
          <t>Yes</t>
        </is>
      </c>
      <c r="R728" t="inlineStr">
        <is>
          <t>2026-04-19 06:35</t>
        </is>
      </c>
      <c r="S728" s="2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728" t="inlineStr">
        <is>
          <t>https://casino.guru/fruta-casino-review</t>
        </is>
      </c>
    </row>
    <row r="729">
      <c r="A729" s="6" t="inlineStr">
        <is>
          <t>GoldenPlay Casino</t>
        </is>
      </c>
      <c r="B729" t="inlineStr">
        <is>
          <t>Tobique</t>
        </is>
      </c>
      <c r="C729" t="n">
        <v>8.800000000000001</v>
      </c>
      <c r="G729" s="3" t="inlineStr">
        <is>
          <t>Yes</t>
        </is>
      </c>
      <c r="H729" s="4" t="inlineStr">
        <is>
          <t>No</t>
        </is>
      </c>
      <c r="I729" s="4" t="inlineStr">
        <is>
          <t>No</t>
        </is>
      </c>
      <c r="J729" s="4" t="inlineStr">
        <is>
          <t>No</t>
        </is>
      </c>
      <c r="N729" t="n">
        <v>1</v>
      </c>
      <c r="O729" t="inlineStr">
        <is>
          <t>casino.guru</t>
        </is>
      </c>
      <c r="P729" s="7" t="n">
        <v>46120</v>
      </c>
      <c r="Q729" t="inlineStr">
        <is>
          <t>Yes</t>
        </is>
      </c>
      <c r="R729" t="inlineStr">
        <is>
          <t>2026-04-19 06:51</t>
        </is>
      </c>
      <c r="S729" s="2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T729" t="inlineStr">
        <is>
          <t>https://casino.guru/goldenplay-casino-review</t>
        </is>
      </c>
    </row>
    <row r="730">
      <c r="A730" s="6" t="inlineStr">
        <is>
          <t>GuazuBet Casino</t>
        </is>
      </c>
      <c r="C730" t="n">
        <v>8.800000000000001</v>
      </c>
      <c r="G730" s="3" t="inlineStr">
        <is>
          <t>Yes</t>
        </is>
      </c>
      <c r="H730" s="4" t="inlineStr">
        <is>
          <t>No</t>
        </is>
      </c>
      <c r="I730" s="4" t="inlineStr">
        <is>
          <t>No</t>
        </is>
      </c>
      <c r="J730" s="4" t="inlineStr">
        <is>
          <t>No</t>
        </is>
      </c>
      <c r="N730" t="n">
        <v>1</v>
      </c>
      <c r="O730" t="inlineStr">
        <is>
          <t>casino.guru</t>
        </is>
      </c>
      <c r="P730" s="7" t="n">
        <v>45887</v>
      </c>
      <c r="Q730" t="inlineStr">
        <is>
          <t>Yes</t>
        </is>
      </c>
      <c r="R730" t="inlineStr">
        <is>
          <t>2026-04-19 06:42</t>
        </is>
      </c>
      <c r="S730" s="2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T730" t="inlineStr">
        <is>
          <t>https://casino.guru/guazubet-casino-review</t>
        </is>
      </c>
    </row>
    <row r="731">
      <c r="A731" s="6" t="inlineStr">
        <is>
          <t>Hommerson Casino</t>
        </is>
      </c>
      <c r="B731" t="inlineStr">
        <is>
          <t>Netherlands</t>
        </is>
      </c>
      <c r="C731" t="n">
        <v>8.800000000000001</v>
      </c>
      <c r="G731" s="3" t="inlineStr">
        <is>
          <t>Yes</t>
        </is>
      </c>
      <c r="H731" s="4" t="inlineStr">
        <is>
          <t>No</t>
        </is>
      </c>
      <c r="I731" s="4" t="inlineStr">
        <is>
          <t>No</t>
        </is>
      </c>
      <c r="J731" s="4" t="inlineStr">
        <is>
          <t>No</t>
        </is>
      </c>
      <c r="N731" t="n">
        <v>1</v>
      </c>
      <c r="O731" t="inlineStr">
        <is>
          <t>casino.guru</t>
        </is>
      </c>
      <c r="P731" s="7" t="n">
        <v>45961</v>
      </c>
      <c r="Q731" t="inlineStr">
        <is>
          <t>Yes</t>
        </is>
      </c>
      <c r="R731" t="inlineStr">
        <is>
          <t>2026-04-19 06:35</t>
        </is>
      </c>
      <c r="S731" s="2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T731" t="inlineStr">
        <is>
          <t>https://casino.guru/hommerson-casino-review</t>
        </is>
      </c>
    </row>
    <row r="732">
      <c r="A732" s="6" t="inlineStr">
        <is>
          <t>Jackpotjoy Casino</t>
        </is>
      </c>
      <c r="B732" t="inlineStr">
        <is>
          <t>UKGC</t>
        </is>
      </c>
      <c r="C732" t="n">
        <v>8.800000000000001</v>
      </c>
      <c r="G732" s="3" t="inlineStr">
        <is>
          <t>Yes</t>
        </is>
      </c>
      <c r="H732" s="4" t="inlineStr">
        <is>
          <t>No</t>
        </is>
      </c>
      <c r="I732" s="4" t="inlineStr">
        <is>
          <t>No</t>
        </is>
      </c>
      <c r="J732" s="3" t="inlineStr">
        <is>
          <t>Yes</t>
        </is>
      </c>
      <c r="N732" t="n">
        <v>1</v>
      </c>
      <c r="O732" t="inlineStr">
        <is>
          <t>casino.guru</t>
        </is>
      </c>
      <c r="P732" s="7" t="n">
        <v>46084</v>
      </c>
      <c r="Q732" t="inlineStr">
        <is>
          <t>Yes</t>
        </is>
      </c>
      <c r="R732" t="inlineStr">
        <is>
          <t>2026-04-19 06:05</t>
        </is>
      </c>
      <c r="S732" s="2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732" t="inlineStr">
        <is>
          <t>https://casino.guru/Jackpotjoy-Casino-review</t>
        </is>
      </c>
    </row>
    <row r="733">
      <c r="A733" s="6" t="inlineStr">
        <is>
          <t>Klondaika Casino</t>
        </is>
      </c>
      <c r="C733" t="n">
        <v>8.800000000000001</v>
      </c>
      <c r="G733" s="3" t="inlineStr">
        <is>
          <t>Yes</t>
        </is>
      </c>
      <c r="H733" s="4" t="inlineStr">
        <is>
          <t>No</t>
        </is>
      </c>
      <c r="I733" s="4" t="inlineStr">
        <is>
          <t>No</t>
        </is>
      </c>
      <c r="J733" s="4" t="inlineStr">
        <is>
          <t>No</t>
        </is>
      </c>
      <c r="N733" t="n">
        <v>1</v>
      </c>
      <c r="O733" t="inlineStr">
        <is>
          <t>casino.guru</t>
        </is>
      </c>
      <c r="P733" s="7" t="n">
        <v>45973</v>
      </c>
      <c r="Q733" t="inlineStr">
        <is>
          <t>Yes</t>
        </is>
      </c>
      <c r="R733" t="inlineStr">
        <is>
          <t>2026-04-19 06:20</t>
        </is>
      </c>
      <c r="S733" s="2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T733" t="inlineStr">
        <is>
          <t>https://casino.guru/klondaika-casino-review</t>
        </is>
      </c>
    </row>
    <row r="734">
      <c r="A734" s="6" t="inlineStr">
        <is>
          <t>Luckster Casino</t>
        </is>
      </c>
      <c r="B734" t="inlineStr">
        <is>
          <t>MGA</t>
        </is>
      </c>
      <c r="C734" t="n">
        <v>8.800000000000001</v>
      </c>
      <c r="G734" s="3" t="inlineStr">
        <is>
          <t>Yes</t>
        </is>
      </c>
      <c r="H734" s="4" t="inlineStr">
        <is>
          <t>No</t>
        </is>
      </c>
      <c r="I734" s="4" t="inlineStr">
        <is>
          <t>No</t>
        </is>
      </c>
      <c r="J734" s="3" t="inlineStr">
        <is>
          <t>Yes</t>
        </is>
      </c>
      <c r="N734" t="n">
        <v>1</v>
      </c>
      <c r="O734" t="inlineStr">
        <is>
          <t>casino.guru</t>
        </is>
      </c>
      <c r="P734" s="7" t="n">
        <v>46055</v>
      </c>
      <c r="Q734" t="inlineStr">
        <is>
          <t>Yes</t>
        </is>
      </c>
      <c r="R734" t="inlineStr">
        <is>
          <t>2026-04-19 06:19</t>
        </is>
      </c>
      <c r="S734" s="2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734" t="inlineStr">
        <is>
          <t>https://casino.guru/luckster-casino-review</t>
        </is>
      </c>
    </row>
    <row r="735">
      <c r="A735" s="6" t="inlineStr">
        <is>
          <t>LuckyElf Casino</t>
        </is>
      </c>
      <c r="B735" t="inlineStr">
        <is>
          <t>Curacao</t>
        </is>
      </c>
      <c r="C735" t="n">
        <v>8.800000000000001</v>
      </c>
      <c r="G735" s="3" t="inlineStr">
        <is>
          <t>Yes</t>
        </is>
      </c>
      <c r="H735" s="3" t="inlineStr">
        <is>
          <t>Yes</t>
        </is>
      </c>
      <c r="I735" s="3" t="inlineStr">
        <is>
          <t>Yes</t>
        </is>
      </c>
      <c r="J735" s="4" t="inlineStr">
        <is>
          <t>No</t>
        </is>
      </c>
      <c r="K735" s="3" t="inlineStr">
        <is>
          <t>Yes</t>
        </is>
      </c>
      <c r="N735" t="n">
        <v>1</v>
      </c>
      <c r="O735" t="inlineStr">
        <is>
          <t>casino.guru</t>
        </is>
      </c>
      <c r="P735" s="7" t="n">
        <v>46127</v>
      </c>
      <c r="Q735" t="inlineStr">
        <is>
          <t>Yes</t>
        </is>
      </c>
      <c r="R735" t="inlineStr">
        <is>
          <t>2026-04-19 06:22</t>
        </is>
      </c>
      <c r="S735" s="2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T735" t="inlineStr">
        <is>
          <t>https://casino.guru/luckyelf-casino-review</t>
        </is>
      </c>
    </row>
    <row r="736">
      <c r="A736" s="6" t="inlineStr">
        <is>
          <t>Megapari Casino</t>
        </is>
      </c>
      <c r="B736" t="inlineStr">
        <is>
          <t>MGA</t>
        </is>
      </c>
      <c r="C736" t="n">
        <v>8.800000000000001</v>
      </c>
      <c r="G736" s="3" t="inlineStr">
        <is>
          <t>Yes</t>
        </is>
      </c>
      <c r="H736" s="3" t="inlineStr">
        <is>
          <t>Yes</t>
        </is>
      </c>
      <c r="I736" s="3" t="inlineStr">
        <is>
          <t>Yes</t>
        </is>
      </c>
      <c r="J736" s="4" t="inlineStr">
        <is>
          <t>No</t>
        </is>
      </c>
      <c r="K736" s="3" t="inlineStr">
        <is>
          <t>Yes</t>
        </is>
      </c>
      <c r="N736" t="n">
        <v>1</v>
      </c>
      <c r="O736" t="inlineStr">
        <is>
          <t>casino.guru</t>
        </is>
      </c>
      <c r="P736" s="7" t="n">
        <v>46045</v>
      </c>
      <c r="Q736" t="inlineStr">
        <is>
          <t>Yes</t>
        </is>
      </c>
      <c r="R736" t="inlineStr">
        <is>
          <t>2026-04-19 06:11</t>
        </is>
      </c>
      <c r="S736" s="2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T736" t="inlineStr">
        <is>
          <t>https://casino.guru/megapari-casino-review</t>
        </is>
      </c>
    </row>
    <row r="737">
      <c r="A737" s="6" t="inlineStr">
        <is>
          <t>Meridianbet Casino</t>
        </is>
      </c>
      <c r="B737" t="inlineStr">
        <is>
          <t>MGA</t>
        </is>
      </c>
      <c r="C737" t="n">
        <v>8.800000000000001</v>
      </c>
      <c r="G737" s="3" t="inlineStr">
        <is>
          <t>Yes</t>
        </is>
      </c>
      <c r="H737" s="3" t="inlineStr">
        <is>
          <t>Yes</t>
        </is>
      </c>
      <c r="I737" s="3" t="inlineStr">
        <is>
          <t>Yes</t>
        </is>
      </c>
      <c r="J737" s="4" t="inlineStr">
        <is>
          <t>No</t>
        </is>
      </c>
      <c r="N737" t="n">
        <v>1</v>
      </c>
      <c r="O737" t="inlineStr">
        <is>
          <t>casino.guru</t>
        </is>
      </c>
      <c r="P737" s="7" t="n">
        <v>46055</v>
      </c>
      <c r="Q737" t="inlineStr">
        <is>
          <t>Yes</t>
        </is>
      </c>
      <c r="R737" t="inlineStr">
        <is>
          <t>2026-04-19 06:03</t>
        </is>
      </c>
      <c r="S737" s="2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737" t="inlineStr">
        <is>
          <t>https://casino.guru/Meridianbet-Casino-review</t>
        </is>
      </c>
    </row>
    <row r="738">
      <c r="A738" s="6" t="inlineStr">
        <is>
          <t>Metaspins Casino</t>
        </is>
      </c>
      <c r="B738" t="inlineStr">
        <is>
          <t>Curacao</t>
        </is>
      </c>
      <c r="C738" t="n">
        <v>8.800000000000001</v>
      </c>
      <c r="G738" s="3" t="inlineStr">
        <is>
          <t>Yes</t>
        </is>
      </c>
      <c r="H738" s="3" t="inlineStr">
        <is>
          <t>Yes</t>
        </is>
      </c>
      <c r="I738" s="3" t="inlineStr">
        <is>
          <t>Yes</t>
        </is>
      </c>
      <c r="J738" s="4" t="inlineStr">
        <is>
          <t>No</t>
        </is>
      </c>
      <c r="N738" t="n">
        <v>1</v>
      </c>
      <c r="O738" t="inlineStr">
        <is>
          <t>casino.guru</t>
        </is>
      </c>
      <c r="P738" s="7" t="n">
        <v>46142</v>
      </c>
      <c r="Q738" t="inlineStr">
        <is>
          <t>Yes</t>
        </is>
      </c>
      <c r="R738" t="inlineStr">
        <is>
          <t>2026-04-19 06:24</t>
        </is>
      </c>
      <c r="S738" s="2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738" t="inlineStr">
        <is>
          <t>https://casino.guru/metaspins-casino-review</t>
        </is>
      </c>
    </row>
    <row r="739">
      <c r="A739" s="6" t="inlineStr">
        <is>
          <t>Nomini Casino</t>
        </is>
      </c>
      <c r="B739" t="inlineStr">
        <is>
          <t>Curacao</t>
        </is>
      </c>
      <c r="C739" t="n">
        <v>8.800000000000001</v>
      </c>
      <c r="G739" s="3" t="inlineStr">
        <is>
          <t>Yes</t>
        </is>
      </c>
      <c r="H739" s="4" t="inlineStr">
        <is>
          <t>No</t>
        </is>
      </c>
      <c r="I739" s="4" t="inlineStr">
        <is>
          <t>No</t>
        </is>
      </c>
      <c r="J739" s="4" t="inlineStr">
        <is>
          <t>No</t>
        </is>
      </c>
      <c r="K739" s="3" t="inlineStr">
        <is>
          <t>Yes</t>
        </is>
      </c>
      <c r="N739" t="n">
        <v>1</v>
      </c>
      <c r="O739" t="inlineStr">
        <is>
          <t>casino.guru</t>
        </is>
      </c>
      <c r="P739" s="7" t="n">
        <v>46022</v>
      </c>
      <c r="Q739" t="inlineStr">
        <is>
          <t>Yes</t>
        </is>
      </c>
      <c r="R739" t="inlineStr">
        <is>
          <t>2026-04-19 06:10</t>
        </is>
      </c>
      <c r="S739" s="2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T739" t="inlineStr">
        <is>
          <t>https://casino.guru/nomini-casino-review</t>
        </is>
      </c>
    </row>
    <row r="740">
      <c r="A740" s="6" t="inlineStr">
        <is>
          <t>OKBet Casino</t>
        </is>
      </c>
      <c r="C740" t="n">
        <v>8.800000000000001</v>
      </c>
      <c r="G740" s="3" t="inlineStr">
        <is>
          <t>Yes</t>
        </is>
      </c>
      <c r="H740" s="4" t="inlineStr">
        <is>
          <t>No</t>
        </is>
      </c>
      <c r="I740" s="4" t="inlineStr">
        <is>
          <t>No</t>
        </is>
      </c>
      <c r="J740" s="4" t="inlineStr">
        <is>
          <t>No</t>
        </is>
      </c>
      <c r="N740" t="n">
        <v>1</v>
      </c>
      <c r="O740" t="inlineStr">
        <is>
          <t>casino.guru</t>
        </is>
      </c>
      <c r="P740" s="7" t="n">
        <v>45887</v>
      </c>
      <c r="Q740" t="inlineStr">
        <is>
          <t>Yes</t>
        </is>
      </c>
      <c r="R740" t="inlineStr">
        <is>
          <t>2026-04-19 06:24</t>
        </is>
      </c>
      <c r="S740" s="2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T740" t="inlineStr">
        <is>
          <t>https://casino.guru/okbet-casino-review</t>
        </is>
      </c>
    </row>
    <row r="741">
      <c r="A741" s="6" t="inlineStr">
        <is>
          <t>Pikakasino Casino</t>
        </is>
      </c>
      <c r="B741" t="inlineStr">
        <is>
          <t>MGA</t>
        </is>
      </c>
      <c r="C741" t="n">
        <v>8.800000000000001</v>
      </c>
      <c r="G741" s="3" t="inlineStr">
        <is>
          <t>Yes</t>
        </is>
      </c>
      <c r="H741" s="4" t="inlineStr">
        <is>
          <t>No</t>
        </is>
      </c>
      <c r="I741" s="4" t="inlineStr">
        <is>
          <t>No</t>
        </is>
      </c>
      <c r="J741" s="4" t="inlineStr">
        <is>
          <t>No</t>
        </is>
      </c>
      <c r="N741" t="n">
        <v>1</v>
      </c>
      <c r="O741" t="inlineStr">
        <is>
          <t>casino.guru</t>
        </is>
      </c>
      <c r="P741" s="7" t="n">
        <v>46050</v>
      </c>
      <c r="Q741" t="inlineStr">
        <is>
          <t>Yes</t>
        </is>
      </c>
      <c r="R741" t="inlineStr">
        <is>
          <t>2026-04-19 06:10</t>
        </is>
      </c>
      <c r="S741" s="2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T741" t="inlineStr">
        <is>
          <t>https://casino.guru/pikakasino-casino-review</t>
        </is>
      </c>
    </row>
    <row r="742">
      <c r="A742" s="6" t="inlineStr">
        <is>
          <t>Plaza Royal Casino</t>
        </is>
      </c>
      <c r="B742" t="inlineStr">
        <is>
          <t>MGA</t>
        </is>
      </c>
      <c r="C742" t="n">
        <v>8.800000000000001</v>
      </c>
      <c r="G742" s="3" t="inlineStr">
        <is>
          <t>Yes</t>
        </is>
      </c>
      <c r="H742" s="4" t="inlineStr">
        <is>
          <t>No</t>
        </is>
      </c>
      <c r="I742" s="4" t="inlineStr">
        <is>
          <t>No</t>
        </is>
      </c>
      <c r="J742" s="4" t="inlineStr">
        <is>
          <t>No</t>
        </is>
      </c>
      <c r="N742" t="n">
        <v>1</v>
      </c>
      <c r="O742" t="inlineStr">
        <is>
          <t>casino.guru</t>
        </is>
      </c>
      <c r="P742" s="7" t="n">
        <v>46055</v>
      </c>
      <c r="Q742" t="inlineStr">
        <is>
          <t>Yes</t>
        </is>
      </c>
      <c r="R742" t="inlineStr">
        <is>
          <t>2026-04-19 06:15</t>
        </is>
      </c>
      <c r="S742" s="2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T742" t="inlineStr">
        <is>
          <t>https://casino.guru/plaza-royal-casino-review</t>
        </is>
      </c>
    </row>
    <row r="743">
      <c r="A743" s="6" t="inlineStr">
        <is>
          <t>Pledoo Casino</t>
        </is>
      </c>
      <c r="B743" t="inlineStr">
        <is>
          <t>Curacao</t>
        </is>
      </c>
      <c r="C743" t="n">
        <v>8.800000000000001</v>
      </c>
      <c r="G743" s="3" t="inlineStr">
        <is>
          <t>Yes</t>
        </is>
      </c>
      <c r="H743" s="3" t="inlineStr">
        <is>
          <t>Yes</t>
        </is>
      </c>
      <c r="I743" s="3" t="inlineStr">
        <is>
          <t>Yes</t>
        </is>
      </c>
      <c r="J743" s="4" t="inlineStr">
        <is>
          <t>No</t>
        </is>
      </c>
      <c r="K743" s="3" t="inlineStr">
        <is>
          <t>Yes</t>
        </is>
      </c>
      <c r="N743" t="n">
        <v>1</v>
      </c>
      <c r="O743" t="inlineStr">
        <is>
          <t>casino.guru</t>
        </is>
      </c>
      <c r="P743" s="7" t="n">
        <v>46133</v>
      </c>
      <c r="Q743" t="inlineStr">
        <is>
          <t>Yes</t>
        </is>
      </c>
      <c r="R743" t="inlineStr">
        <is>
          <t>2026-04-19 06:20</t>
        </is>
      </c>
      <c r="S743" s="2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T743" t="inlineStr">
        <is>
          <t>https://casino.guru/pledoo-casino-review</t>
        </is>
      </c>
    </row>
    <row r="744">
      <c r="A744" s="6" t="inlineStr">
        <is>
          <t>Posido Casino</t>
        </is>
      </c>
      <c r="B744" t="inlineStr">
        <is>
          <t>Anjouan</t>
        </is>
      </c>
      <c r="C744" t="n">
        <v>8.800000000000001</v>
      </c>
      <c r="G744" s="3" t="inlineStr">
        <is>
          <t>Yes</t>
        </is>
      </c>
      <c r="H744" s="4" t="inlineStr">
        <is>
          <t>No</t>
        </is>
      </c>
      <c r="I744" s="4" t="inlineStr">
        <is>
          <t>No</t>
        </is>
      </c>
      <c r="J744" s="4" t="inlineStr">
        <is>
          <t>No</t>
        </is>
      </c>
      <c r="N744" t="n">
        <v>1</v>
      </c>
      <c r="O744" t="inlineStr">
        <is>
          <t>casino.guru</t>
        </is>
      </c>
      <c r="P744" s="7" t="n">
        <v>46048</v>
      </c>
      <c r="Q744" t="inlineStr">
        <is>
          <t>Yes</t>
        </is>
      </c>
      <c r="R744" t="inlineStr">
        <is>
          <t>2026-04-19 06:22</t>
        </is>
      </c>
      <c r="S744" s="2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T744" t="inlineStr">
        <is>
          <t>https://casino.guru/posido-casino-review</t>
        </is>
      </c>
    </row>
    <row r="745">
      <c r="A745" s="6" t="inlineStr">
        <is>
          <t>Queenplay Casino</t>
        </is>
      </c>
      <c r="B745" t="inlineStr">
        <is>
          <t>MGA</t>
        </is>
      </c>
      <c r="C745" t="n">
        <v>8.800000000000001</v>
      </c>
      <c r="G745" s="3" t="inlineStr">
        <is>
          <t>Yes</t>
        </is>
      </c>
      <c r="H745" s="4" t="inlineStr">
        <is>
          <t>No</t>
        </is>
      </c>
      <c r="I745" s="4" t="inlineStr">
        <is>
          <t>No</t>
        </is>
      </c>
      <c r="J745" s="4" t="inlineStr">
        <is>
          <t>No</t>
        </is>
      </c>
      <c r="K745" s="4" t="inlineStr">
        <is>
          <t>No</t>
        </is>
      </c>
      <c r="N745" t="n">
        <v>1</v>
      </c>
      <c r="O745" t="inlineStr">
        <is>
          <t>casino.guru</t>
        </is>
      </c>
      <c r="P745" s="7" t="n">
        <v>46055</v>
      </c>
      <c r="Q745" t="inlineStr">
        <is>
          <t>Yes</t>
        </is>
      </c>
      <c r="R745" t="inlineStr">
        <is>
          <t>2026-04-19 06:12</t>
        </is>
      </c>
      <c r="S745" s="2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T745" t="inlineStr">
        <is>
          <t>https://casino.guru/queenplay-casino-review</t>
        </is>
      </c>
    </row>
    <row r="746">
      <c r="A746" s="6" t="inlineStr">
        <is>
          <t>Rialto Casino</t>
        </is>
      </c>
      <c r="B746" t="inlineStr">
        <is>
          <t>UKGC</t>
        </is>
      </c>
      <c r="C746" t="n">
        <v>8.800000000000001</v>
      </c>
      <c r="G746" s="3" t="inlineStr">
        <is>
          <t>Yes</t>
        </is>
      </c>
      <c r="H746" s="4" t="inlineStr">
        <is>
          <t>No</t>
        </is>
      </c>
      <c r="I746" s="4" t="inlineStr">
        <is>
          <t>No</t>
        </is>
      </c>
      <c r="J746" s="3" t="inlineStr">
        <is>
          <t>Yes</t>
        </is>
      </c>
      <c r="N746" t="n">
        <v>1</v>
      </c>
      <c r="O746" t="inlineStr">
        <is>
          <t>casino.guru</t>
        </is>
      </c>
      <c r="P746" s="7" t="n">
        <v>45975</v>
      </c>
      <c r="Q746" t="inlineStr">
        <is>
          <t>Yes</t>
        </is>
      </c>
      <c r="R746" t="inlineStr">
        <is>
          <t>2026-04-19 06:07</t>
        </is>
      </c>
      <c r="S746" s="2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746" t="inlineStr">
        <is>
          <t>https://casino.guru/rialto-casino-review</t>
        </is>
      </c>
    </row>
    <row r="747">
      <c r="A747" s="6" t="inlineStr">
        <is>
          <t>Royals Casino</t>
        </is>
      </c>
      <c r="B747" t="inlineStr">
        <is>
          <t>Curacao</t>
        </is>
      </c>
      <c r="C747" t="n">
        <v>8.800000000000001</v>
      </c>
      <c r="G747" s="3" t="inlineStr">
        <is>
          <t>Yes</t>
        </is>
      </c>
      <c r="H747" s="4" t="inlineStr">
        <is>
          <t>No</t>
        </is>
      </c>
      <c r="I747" s="4" t="inlineStr">
        <is>
          <t>No</t>
        </is>
      </c>
      <c r="J747" s="4" t="inlineStr">
        <is>
          <t>No</t>
        </is>
      </c>
      <c r="N747" t="n">
        <v>1</v>
      </c>
      <c r="O747" t="inlineStr">
        <is>
          <t>casino.guru</t>
        </is>
      </c>
      <c r="P747" s="7" t="n">
        <v>45985</v>
      </c>
      <c r="Q747" t="inlineStr">
        <is>
          <t>Yes</t>
        </is>
      </c>
      <c r="R747" t="inlineStr">
        <is>
          <t>2026-04-19 06:40</t>
        </is>
      </c>
      <c r="S747" s="2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T747" t="inlineStr">
        <is>
          <t>https://casino.guru/royals-casino-review</t>
        </is>
      </c>
    </row>
    <row r="748">
      <c r="A748" s="6" t="inlineStr">
        <is>
          <t>Slotland Casino</t>
        </is>
      </c>
      <c r="C748" t="n">
        <v>8.800000000000001</v>
      </c>
      <c r="D748" t="inlineStr">
        <is>
          <t>Slotland Entertainment S.A.</t>
        </is>
      </c>
      <c r="G748" s="3" t="inlineStr">
        <is>
          <t>Yes</t>
        </is>
      </c>
      <c r="H748" s="3" t="inlineStr">
        <is>
          <t>Yes</t>
        </is>
      </c>
      <c r="I748" s="3" t="inlineStr">
        <is>
          <t>Yes</t>
        </is>
      </c>
      <c r="J748" s="4" t="inlineStr">
        <is>
          <t>No</t>
        </is>
      </c>
      <c r="N748" t="n">
        <v>1</v>
      </c>
      <c r="O748" t="inlineStr">
        <is>
          <t>casino.guru</t>
        </is>
      </c>
      <c r="P748" s="7" t="n">
        <v>46112</v>
      </c>
      <c r="Q748" t="inlineStr">
        <is>
          <t>Yes</t>
        </is>
      </c>
      <c r="R748" t="inlineStr">
        <is>
          <t>2026-04-19 05:59</t>
        </is>
      </c>
      <c r="S748" s="2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748" t="inlineStr">
        <is>
          <t>https://casino.guru/Slotland-Casino-review</t>
        </is>
      </c>
    </row>
    <row r="749">
      <c r="A749" s="6" t="inlineStr">
        <is>
          <t>Slotsi Casino</t>
        </is>
      </c>
      <c r="B749" t="inlineStr">
        <is>
          <t>MGA</t>
        </is>
      </c>
      <c r="C749" t="n">
        <v>8.800000000000001</v>
      </c>
      <c r="G749" s="3" t="inlineStr">
        <is>
          <t>Yes</t>
        </is>
      </c>
      <c r="H749" s="4" t="inlineStr">
        <is>
          <t>No</t>
        </is>
      </c>
      <c r="I749" s="4" t="inlineStr">
        <is>
          <t>No</t>
        </is>
      </c>
      <c r="J749" s="4" t="inlineStr">
        <is>
          <t>No</t>
        </is>
      </c>
      <c r="N749" t="n">
        <v>1</v>
      </c>
      <c r="O749" t="inlineStr">
        <is>
          <t>casino.guru</t>
        </is>
      </c>
      <c r="P749" s="7" t="n">
        <v>46133</v>
      </c>
      <c r="Q749" t="inlineStr">
        <is>
          <t>Yes</t>
        </is>
      </c>
      <c r="R749" t="inlineStr">
        <is>
          <t>2026-04-19 06:23</t>
        </is>
      </c>
      <c r="S749" s="2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T749" t="inlineStr">
        <is>
          <t>https://casino.guru/slotsi-casino-review</t>
        </is>
      </c>
    </row>
    <row r="750">
      <c r="A750" s="6" t="inlineStr">
        <is>
          <t>SpinLander Casino</t>
        </is>
      </c>
      <c r="B750" t="inlineStr">
        <is>
          <t>MGA</t>
        </is>
      </c>
      <c r="C750" t="n">
        <v>8.800000000000001</v>
      </c>
      <c r="G750" s="3" t="inlineStr">
        <is>
          <t>Yes</t>
        </is>
      </c>
      <c r="H750" s="3" t="inlineStr">
        <is>
          <t>Yes</t>
        </is>
      </c>
      <c r="I750" s="3" t="inlineStr">
        <is>
          <t>Yes</t>
        </is>
      </c>
      <c r="J750" s="4" t="inlineStr">
        <is>
          <t>No</t>
        </is>
      </c>
      <c r="N750" t="n">
        <v>1</v>
      </c>
      <c r="O750" t="inlineStr">
        <is>
          <t>casino.guru</t>
        </is>
      </c>
      <c r="P750" s="7" t="n">
        <v>45943</v>
      </c>
      <c r="Q750" t="inlineStr">
        <is>
          <t>Yes</t>
        </is>
      </c>
      <c r="R750" t="inlineStr">
        <is>
          <t>2026-04-19 06:45</t>
        </is>
      </c>
      <c r="S750" s="2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750" t="inlineStr">
        <is>
          <t>https://casino.guru/spinlander-casino-review</t>
        </is>
      </c>
    </row>
    <row r="751">
      <c r="A751" s="6" t="inlineStr">
        <is>
          <t>Spinsino Casino</t>
        </is>
      </c>
      <c r="B751" t="inlineStr">
        <is>
          <t>Anjouan</t>
        </is>
      </c>
      <c r="C751" t="n">
        <v>8.800000000000001</v>
      </c>
      <c r="G751" s="3" t="inlineStr">
        <is>
          <t>Yes</t>
        </is>
      </c>
      <c r="H751" s="3" t="inlineStr">
        <is>
          <t>Yes</t>
        </is>
      </c>
      <c r="I751" s="3" t="inlineStr">
        <is>
          <t>Yes</t>
        </is>
      </c>
      <c r="J751" s="4" t="inlineStr">
        <is>
          <t>No</t>
        </is>
      </c>
      <c r="N751" t="n">
        <v>1</v>
      </c>
      <c r="O751" t="inlineStr">
        <is>
          <t>casino.guru</t>
        </is>
      </c>
      <c r="P751" s="7" t="n">
        <v>46101</v>
      </c>
      <c r="Q751" t="inlineStr">
        <is>
          <t>Yes</t>
        </is>
      </c>
      <c r="R751" t="inlineStr">
        <is>
          <t>2026-04-19 06:49</t>
        </is>
      </c>
      <c r="S751" s="2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751" t="inlineStr">
        <is>
          <t>https://casino.guru/spinsino-casino-review</t>
        </is>
      </c>
    </row>
    <row r="752">
      <c r="A752" s="6" t="inlineStr">
        <is>
          <t>Strendus Casino</t>
        </is>
      </c>
      <c r="B752" t="inlineStr">
        <is>
          <t>MGA</t>
        </is>
      </c>
      <c r="C752" t="n">
        <v>8.800000000000001</v>
      </c>
      <c r="G752" s="3" t="inlineStr">
        <is>
          <t>Yes</t>
        </is>
      </c>
      <c r="H752" s="4" t="inlineStr">
        <is>
          <t>No</t>
        </is>
      </c>
      <c r="I752" s="4" t="inlineStr">
        <is>
          <t>No</t>
        </is>
      </c>
      <c r="J752" s="4" t="inlineStr">
        <is>
          <t>No</t>
        </is>
      </c>
      <c r="N752" t="n">
        <v>1</v>
      </c>
      <c r="O752" t="inlineStr">
        <is>
          <t>casino.guru</t>
        </is>
      </c>
      <c r="P752" s="7" t="n">
        <v>46085</v>
      </c>
      <c r="Q752" t="inlineStr">
        <is>
          <t>Yes</t>
        </is>
      </c>
      <c r="R752" t="inlineStr">
        <is>
          <t>2026-04-19 06:11</t>
        </is>
      </c>
      <c r="S752" s="2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T752" t="inlineStr">
        <is>
          <t>https://casino.guru/strendus-casino-review</t>
        </is>
      </c>
    </row>
    <row r="753">
      <c r="A753" s="6" t="inlineStr">
        <is>
          <t>Tehokasino Casino</t>
        </is>
      </c>
      <c r="B753" t="inlineStr">
        <is>
          <t>MGA</t>
        </is>
      </c>
      <c r="C753" t="n">
        <v>8.800000000000001</v>
      </c>
      <c r="G753" s="3" t="inlineStr">
        <is>
          <t>Yes</t>
        </is>
      </c>
      <c r="H753" s="4" t="inlineStr">
        <is>
          <t>No</t>
        </is>
      </c>
      <c r="I753" s="4" t="inlineStr">
        <is>
          <t>No</t>
        </is>
      </c>
      <c r="J753" s="4" t="inlineStr">
        <is>
          <t>No</t>
        </is>
      </c>
      <c r="N753" t="n">
        <v>1</v>
      </c>
      <c r="O753" t="inlineStr">
        <is>
          <t>casino.guru</t>
        </is>
      </c>
      <c r="P753" s="7" t="n">
        <v>46133</v>
      </c>
      <c r="Q753" t="inlineStr">
        <is>
          <t>Yes</t>
        </is>
      </c>
      <c r="R753" t="inlineStr">
        <is>
          <t>2026-04-19 06:23</t>
        </is>
      </c>
      <c r="S753" s="2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T753" t="inlineStr">
        <is>
          <t>https://casino.guru/tehokasino-casino-review</t>
        </is>
      </c>
    </row>
    <row r="754">
      <c r="A754" s="6" t="inlineStr">
        <is>
          <t>TonyBet Casino</t>
        </is>
      </c>
      <c r="B754" t="inlineStr">
        <is>
          <t>MGA</t>
        </is>
      </c>
      <c r="C754" t="n">
        <v>8.800000000000001</v>
      </c>
      <c r="G754" s="3" t="inlineStr">
        <is>
          <t>Yes</t>
        </is>
      </c>
      <c r="H754" s="4" t="inlineStr">
        <is>
          <t>No</t>
        </is>
      </c>
      <c r="I754" s="4" t="inlineStr">
        <is>
          <t>No</t>
        </is>
      </c>
      <c r="J754" s="3" t="inlineStr">
        <is>
          <t>Yes</t>
        </is>
      </c>
      <c r="K754" s="3" t="inlineStr">
        <is>
          <t>Yes</t>
        </is>
      </c>
      <c r="N754" t="n">
        <v>1</v>
      </c>
      <c r="O754" t="inlineStr">
        <is>
          <t>casino.guru</t>
        </is>
      </c>
      <c r="P754" s="7" t="n">
        <v>46119</v>
      </c>
      <c r="Q754" t="inlineStr">
        <is>
          <t>Yes</t>
        </is>
      </c>
      <c r="R754" t="inlineStr">
        <is>
          <t>2026-04-19 06:04</t>
        </is>
      </c>
      <c r="S754" s="2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T754" t="inlineStr">
        <is>
          <t>https://casino.guru/TonyBet-Casino-review</t>
        </is>
      </c>
    </row>
    <row r="755">
      <c r="A755" s="6" t="inlineStr">
        <is>
          <t>Tooniebet Casino</t>
        </is>
      </c>
      <c r="B755" t="inlineStr">
        <is>
          <t>Tobique</t>
        </is>
      </c>
      <c r="C755" t="n">
        <v>8.800000000000001</v>
      </c>
      <c r="G755" s="3" t="inlineStr">
        <is>
          <t>Yes</t>
        </is>
      </c>
      <c r="H755" s="3" t="inlineStr">
        <is>
          <t>Yes</t>
        </is>
      </c>
      <c r="I755" s="3" t="inlineStr">
        <is>
          <t>Yes</t>
        </is>
      </c>
      <c r="J755" s="4" t="inlineStr">
        <is>
          <t>No</t>
        </is>
      </c>
      <c r="N755" t="n">
        <v>1</v>
      </c>
      <c r="O755" t="inlineStr">
        <is>
          <t>casino.guru</t>
        </is>
      </c>
      <c r="P755" s="7" t="n">
        <v>46139</v>
      </c>
      <c r="Q755" t="inlineStr">
        <is>
          <t>Yes</t>
        </is>
      </c>
      <c r="R755" t="inlineStr">
        <is>
          <t>2026-04-19 06:42</t>
        </is>
      </c>
      <c r="S755" s="2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755" t="inlineStr">
        <is>
          <t>https://casino.guru/tooniebet-casino-review</t>
        </is>
      </c>
    </row>
    <row r="756">
      <c r="A756" s="6" t="inlineStr">
        <is>
          <t>Wazbee Casino</t>
        </is>
      </c>
      <c r="B756" t="inlineStr">
        <is>
          <t>Curacao</t>
        </is>
      </c>
      <c r="C756" t="n">
        <v>8.800000000000001</v>
      </c>
      <c r="G756" s="3" t="inlineStr">
        <is>
          <t>Yes</t>
        </is>
      </c>
      <c r="H756" s="3" t="inlineStr">
        <is>
          <t>Yes</t>
        </is>
      </c>
      <c r="I756" s="3" t="inlineStr">
        <is>
          <t>Yes</t>
        </is>
      </c>
      <c r="J756" s="4" t="inlineStr">
        <is>
          <t>No</t>
        </is>
      </c>
      <c r="K756" s="3" t="inlineStr">
        <is>
          <t>Yes</t>
        </is>
      </c>
      <c r="N756" t="n">
        <v>1</v>
      </c>
      <c r="O756" t="inlineStr">
        <is>
          <t>casino.guru</t>
        </is>
      </c>
      <c r="P756" s="7" t="n">
        <v>46111</v>
      </c>
      <c r="Q756" t="inlineStr">
        <is>
          <t>Yes</t>
        </is>
      </c>
      <c r="R756" t="inlineStr">
        <is>
          <t>2026-04-19 06:34</t>
        </is>
      </c>
      <c r="S756" s="2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T756" t="inlineStr">
        <is>
          <t>https://casino.guru/wazbee-casino-review</t>
        </is>
      </c>
    </row>
    <row r="757">
      <c r="A757" s="6" t="inlineStr">
        <is>
          <t>Wild Fortune Casino</t>
        </is>
      </c>
      <c r="B757" t="inlineStr">
        <is>
          <t>MGA</t>
        </is>
      </c>
      <c r="C757" t="n">
        <v>8.800000000000001</v>
      </c>
      <c r="G757" s="3" t="inlineStr">
        <is>
          <t>Yes</t>
        </is>
      </c>
      <c r="H757" s="4" t="inlineStr">
        <is>
          <t>No</t>
        </is>
      </c>
      <c r="I757" s="4" t="inlineStr">
        <is>
          <t>No</t>
        </is>
      </c>
      <c r="J757" s="4" t="inlineStr">
        <is>
          <t>No</t>
        </is>
      </c>
      <c r="K757" s="3" t="inlineStr">
        <is>
          <t>Yes</t>
        </is>
      </c>
      <c r="N757" t="n">
        <v>1</v>
      </c>
      <c r="O757" t="inlineStr">
        <is>
          <t>casino.guru</t>
        </is>
      </c>
      <c r="P757" s="7" t="n">
        <v>46142</v>
      </c>
      <c r="Q757" t="inlineStr">
        <is>
          <t>Yes</t>
        </is>
      </c>
      <c r="R757" t="inlineStr">
        <is>
          <t>2026-04-19 06:16</t>
        </is>
      </c>
      <c r="S757" s="2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T757" t="inlineStr">
        <is>
          <t>https://casino.guru/wild-fortune-casino-review</t>
        </is>
      </c>
    </row>
    <row r="758">
      <c r="A758" s="6" t="inlineStr">
        <is>
          <t>WinBoss Casino RO</t>
        </is>
      </c>
      <c r="C758" t="n">
        <v>8.800000000000001</v>
      </c>
      <c r="G758" s="3" t="inlineStr">
        <is>
          <t>Yes</t>
        </is>
      </c>
      <c r="H758" s="4" t="inlineStr">
        <is>
          <t>No</t>
        </is>
      </c>
      <c r="I758" s="4" t="inlineStr">
        <is>
          <t>No</t>
        </is>
      </c>
      <c r="J758" s="4" t="inlineStr">
        <is>
          <t>No</t>
        </is>
      </c>
      <c r="N758" t="n">
        <v>1</v>
      </c>
      <c r="O758" t="inlineStr">
        <is>
          <t>casino.guru</t>
        </is>
      </c>
      <c r="P758" s="7" t="n">
        <v>45887</v>
      </c>
      <c r="Q758" t="inlineStr">
        <is>
          <t>Yes</t>
        </is>
      </c>
      <c r="R758" t="inlineStr">
        <is>
          <t>2026-04-19 06:22</t>
        </is>
      </c>
      <c r="S758" s="2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T758" t="inlineStr">
        <is>
          <t>https://casino.guru/winboss-casino-review</t>
        </is>
      </c>
    </row>
    <row r="759">
      <c r="A759" s="6" t="inlineStr">
        <is>
          <t>ZingoBingo Casino</t>
        </is>
      </c>
      <c r="B759" t="inlineStr">
        <is>
          <t>MGA</t>
        </is>
      </c>
      <c r="C759" t="n">
        <v>8.800000000000001</v>
      </c>
      <c r="G759" s="3" t="inlineStr">
        <is>
          <t>Yes</t>
        </is>
      </c>
      <c r="H759" s="4" t="inlineStr">
        <is>
          <t>No</t>
        </is>
      </c>
      <c r="I759" s="4" t="inlineStr">
        <is>
          <t>No</t>
        </is>
      </c>
      <c r="J759" s="3" t="inlineStr">
        <is>
          <t>Yes</t>
        </is>
      </c>
      <c r="N759" t="n">
        <v>1</v>
      </c>
      <c r="O759" t="inlineStr">
        <is>
          <t>casino.guru</t>
        </is>
      </c>
      <c r="P759" s="7" t="n">
        <v>46070</v>
      </c>
      <c r="Q759" t="inlineStr">
        <is>
          <t>Yes</t>
        </is>
      </c>
      <c r="R759" t="inlineStr">
        <is>
          <t>2026-04-19 07:07</t>
        </is>
      </c>
      <c r="S759" s="2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759" t="inlineStr">
        <is>
          <t>https://casino.guru/zingobingo-casino-review</t>
        </is>
      </c>
    </row>
    <row r="760">
      <c r="A760" s="6" t="inlineStr">
        <is>
          <t>4tuns Casino</t>
        </is>
      </c>
      <c r="B760" t="inlineStr">
        <is>
          <t>Anjouan</t>
        </is>
      </c>
      <c r="C760" t="n">
        <v>8.699999999999999</v>
      </c>
      <c r="G760" s="3" t="inlineStr">
        <is>
          <t>Yes</t>
        </is>
      </c>
      <c r="H760" s="3" t="inlineStr">
        <is>
          <t>Yes</t>
        </is>
      </c>
      <c r="I760" s="3" t="inlineStr">
        <is>
          <t>Yes</t>
        </is>
      </c>
      <c r="J760" s="4" t="inlineStr">
        <is>
          <t>No</t>
        </is>
      </c>
      <c r="N760" t="n">
        <v>1</v>
      </c>
      <c r="O760" t="inlineStr">
        <is>
          <t>casino.guru</t>
        </is>
      </c>
      <c r="P760" s="7" t="n">
        <v>46093</v>
      </c>
      <c r="Q760" t="inlineStr">
        <is>
          <t>Yes</t>
        </is>
      </c>
      <c r="R760" t="inlineStr">
        <is>
          <t>2026-04-19 06:53</t>
        </is>
      </c>
      <c r="S760" s="2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760" t="inlineStr">
        <is>
          <t>https://casino.guru/4tuns-casino-review</t>
        </is>
      </c>
    </row>
    <row r="761">
      <c r="A761" s="6" t="inlineStr">
        <is>
          <t>BETesporte Casino</t>
        </is>
      </c>
      <c r="C761" t="n">
        <v>8.699999999999999</v>
      </c>
      <c r="G761" s="3" t="inlineStr">
        <is>
          <t>Yes</t>
        </is>
      </c>
      <c r="H761" s="4" t="inlineStr">
        <is>
          <t>No</t>
        </is>
      </c>
      <c r="I761" s="4" t="inlineStr">
        <is>
          <t>No</t>
        </is>
      </c>
      <c r="J761" s="4" t="inlineStr">
        <is>
          <t>No</t>
        </is>
      </c>
      <c r="N761" t="n">
        <v>1</v>
      </c>
      <c r="O761" t="inlineStr">
        <is>
          <t>casino.guru</t>
        </is>
      </c>
      <c r="P761" s="7" t="n">
        <v>45879</v>
      </c>
      <c r="Q761" t="inlineStr">
        <is>
          <t>Yes</t>
        </is>
      </c>
      <c r="R761" t="inlineStr">
        <is>
          <t>2026-04-19 06:50</t>
        </is>
      </c>
      <c r="S761" s="2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T761" t="inlineStr">
        <is>
          <t>https://casino.guru/betesporte-casino-review</t>
        </is>
      </c>
    </row>
    <row r="762">
      <c r="A762" s="6" t="inlineStr">
        <is>
          <t>BOHO Casino</t>
        </is>
      </c>
      <c r="B762" t="inlineStr">
        <is>
          <t>Curacao</t>
        </is>
      </c>
      <c r="C762" t="n">
        <v>8.699999999999999</v>
      </c>
      <c r="G762" s="3" t="inlineStr">
        <is>
          <t>Yes</t>
        </is>
      </c>
      <c r="H762" s="3" t="inlineStr">
        <is>
          <t>Yes</t>
        </is>
      </c>
      <c r="I762" s="3" t="inlineStr">
        <is>
          <t>Yes</t>
        </is>
      </c>
      <c r="J762" s="4" t="inlineStr">
        <is>
          <t>No</t>
        </is>
      </c>
      <c r="K762" s="3" t="inlineStr">
        <is>
          <t>Yes</t>
        </is>
      </c>
      <c r="N762" t="n">
        <v>1</v>
      </c>
      <c r="O762" t="inlineStr">
        <is>
          <t>casino.guru</t>
        </is>
      </c>
      <c r="P762" s="7" t="n">
        <v>46092</v>
      </c>
      <c r="Q762" t="inlineStr">
        <is>
          <t>Yes</t>
        </is>
      </c>
      <c r="R762" t="inlineStr">
        <is>
          <t>2026-04-19 06:20</t>
        </is>
      </c>
      <c r="S762" s="2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T762" t="inlineStr">
        <is>
          <t>https://casino.guru/boho-casino-review</t>
        </is>
      </c>
    </row>
    <row r="763">
      <c r="A763" s="6" t="inlineStr">
        <is>
          <t>BR4BET Casino</t>
        </is>
      </c>
      <c r="C763" t="n">
        <v>8.699999999999999</v>
      </c>
      <c r="G763" s="3" t="inlineStr">
        <is>
          <t>Yes</t>
        </is>
      </c>
      <c r="H763" s="4" t="inlineStr">
        <is>
          <t>No</t>
        </is>
      </c>
      <c r="I763" s="4" t="inlineStr">
        <is>
          <t>No</t>
        </is>
      </c>
      <c r="J763" s="4" t="inlineStr">
        <is>
          <t>No</t>
        </is>
      </c>
      <c r="N763" t="n">
        <v>1</v>
      </c>
      <c r="O763" t="inlineStr">
        <is>
          <t>casino.guru</t>
        </is>
      </c>
      <c r="P763" s="7" t="n">
        <v>46058</v>
      </c>
      <c r="Q763" t="inlineStr">
        <is>
          <t>Yes</t>
        </is>
      </c>
      <c r="R763" t="inlineStr">
        <is>
          <t>2026-04-19 07:08</t>
        </is>
      </c>
      <c r="S763" s="2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T763" t="inlineStr">
        <is>
          <t>https://casino.guru/br4bet-casino-review</t>
        </is>
      </c>
    </row>
    <row r="764">
      <c r="A764" s="6" t="inlineStr">
        <is>
          <t>Betcris Casino</t>
        </is>
      </c>
      <c r="B764" t="inlineStr">
        <is>
          <t>MGA</t>
        </is>
      </c>
      <c r="C764" t="n">
        <v>8.699999999999999</v>
      </c>
      <c r="G764" s="3" t="inlineStr">
        <is>
          <t>Yes</t>
        </is>
      </c>
      <c r="H764" s="4" t="inlineStr">
        <is>
          <t>No</t>
        </is>
      </c>
      <c r="I764" s="4" t="inlineStr">
        <is>
          <t>No</t>
        </is>
      </c>
      <c r="J764" s="4" t="inlineStr">
        <is>
          <t>No</t>
        </is>
      </c>
      <c r="N764" t="n">
        <v>1</v>
      </c>
      <c r="O764" t="inlineStr">
        <is>
          <t>casino.guru</t>
        </is>
      </c>
      <c r="P764" s="7" t="n">
        <v>46009</v>
      </c>
      <c r="Q764" t="inlineStr">
        <is>
          <t>Yes</t>
        </is>
      </c>
      <c r="R764" t="inlineStr">
        <is>
          <t>2026-04-19 06:07</t>
        </is>
      </c>
      <c r="S764" s="2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T764" t="inlineStr">
        <is>
          <t>https://casino.guru/betcris-casino-review</t>
        </is>
      </c>
    </row>
    <row r="765">
      <c r="A765" s="6" t="inlineStr">
        <is>
          <t>BlueChip Casino</t>
        </is>
      </c>
      <c r="B765" t="inlineStr">
        <is>
          <t>Curacao</t>
        </is>
      </c>
      <c r="C765" t="n">
        <v>8.699999999999999</v>
      </c>
      <c r="G765" s="3" t="inlineStr">
        <is>
          <t>Yes</t>
        </is>
      </c>
      <c r="H765" s="3" t="inlineStr">
        <is>
          <t>Yes</t>
        </is>
      </c>
      <c r="I765" s="3" t="inlineStr">
        <is>
          <t>Yes</t>
        </is>
      </c>
      <c r="J765" s="4" t="inlineStr">
        <is>
          <t>No</t>
        </is>
      </c>
      <c r="K765" s="3" t="inlineStr">
        <is>
          <t>Yes</t>
        </is>
      </c>
      <c r="N765" t="n">
        <v>1</v>
      </c>
      <c r="O765" t="inlineStr">
        <is>
          <t>casino.guru</t>
        </is>
      </c>
      <c r="P765" s="7" t="n">
        <v>45986</v>
      </c>
      <c r="Q765" t="inlineStr">
        <is>
          <t>Yes</t>
        </is>
      </c>
      <c r="R765" t="inlineStr">
        <is>
          <t>2026-04-19 06:22</t>
        </is>
      </c>
      <c r="S765" s="2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T765" t="inlineStr">
        <is>
          <t>https://casino.guru/bluechip-casino-review</t>
        </is>
      </c>
    </row>
    <row r="766">
      <c r="A766" s="6" t="inlineStr">
        <is>
          <t>Bonver Casino</t>
        </is>
      </c>
      <c r="C766" t="n">
        <v>8.699999999999999</v>
      </c>
      <c r="G766" s="3" t="inlineStr">
        <is>
          <t>Yes</t>
        </is>
      </c>
      <c r="H766" s="4" t="inlineStr">
        <is>
          <t>No</t>
        </is>
      </c>
      <c r="I766" s="4" t="inlineStr">
        <is>
          <t>No</t>
        </is>
      </c>
      <c r="J766" s="4" t="inlineStr">
        <is>
          <t>No</t>
        </is>
      </c>
      <c r="N766" t="n">
        <v>1</v>
      </c>
      <c r="O766" t="inlineStr">
        <is>
          <t>casino.guru</t>
        </is>
      </c>
      <c r="P766" s="7" t="n">
        <v>46053</v>
      </c>
      <c r="Q766" t="inlineStr">
        <is>
          <t>Yes</t>
        </is>
      </c>
      <c r="R766" t="inlineStr">
        <is>
          <t>2026-04-19 06:30</t>
        </is>
      </c>
      <c r="S766" s="2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T766" t="inlineStr">
        <is>
          <t>https://casino.guru/bonver-casino-review</t>
        </is>
      </c>
    </row>
    <row r="767">
      <c r="A767" s="6" t="inlineStr">
        <is>
          <t>Casushi Casino</t>
        </is>
      </c>
      <c r="B767" t="inlineStr">
        <is>
          <t>UKGC</t>
        </is>
      </c>
      <c r="C767" t="n">
        <v>8.699999999999999</v>
      </c>
      <c r="G767" s="3" t="inlineStr">
        <is>
          <t>Yes</t>
        </is>
      </c>
      <c r="H767" s="4" t="inlineStr">
        <is>
          <t>No</t>
        </is>
      </c>
      <c r="I767" s="4" t="inlineStr">
        <is>
          <t>No</t>
        </is>
      </c>
      <c r="J767" s="3" t="inlineStr">
        <is>
          <t>Yes</t>
        </is>
      </c>
      <c r="N767" t="n">
        <v>1</v>
      </c>
      <c r="O767" t="inlineStr">
        <is>
          <t>casino.guru</t>
        </is>
      </c>
      <c r="P767" s="7" t="n">
        <v>46135</v>
      </c>
      <c r="Q767" t="inlineStr">
        <is>
          <t>Yes</t>
        </is>
      </c>
      <c r="R767" t="inlineStr">
        <is>
          <t>2026-04-19 06:11</t>
        </is>
      </c>
      <c r="S767" s="2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767" t="inlineStr">
        <is>
          <t>https://casino.guru/casushi-casino-review</t>
        </is>
      </c>
    </row>
    <row r="768">
      <c r="A768" s="6" t="inlineStr">
        <is>
          <t>Cheri Casino</t>
        </is>
      </c>
      <c r="B768" t="inlineStr">
        <is>
          <t>MGA</t>
        </is>
      </c>
      <c r="C768" t="n">
        <v>8.699999999999999</v>
      </c>
      <c r="G768" s="3" t="inlineStr">
        <is>
          <t>Yes</t>
        </is>
      </c>
      <c r="H768" s="4" t="inlineStr">
        <is>
          <t>No</t>
        </is>
      </c>
      <c r="I768" s="4" t="inlineStr">
        <is>
          <t>No</t>
        </is>
      </c>
      <c r="J768" s="4" t="inlineStr">
        <is>
          <t>No</t>
        </is>
      </c>
      <c r="N768" t="n">
        <v>1</v>
      </c>
      <c r="O768" t="inlineStr">
        <is>
          <t>casino.guru</t>
        </is>
      </c>
      <c r="P768" s="7" t="n">
        <v>46101</v>
      </c>
      <c r="Q768" t="inlineStr">
        <is>
          <t>Yes</t>
        </is>
      </c>
      <c r="R768" t="inlineStr">
        <is>
          <t>2026-04-19 06:02</t>
        </is>
      </c>
      <c r="S768" s="2" t="inlineStr">
        <is>
          <t>https://casino.guru/Cheri-Casino-review</t>
        </is>
      </c>
      <c r="T768" t="inlineStr">
        <is>
          <t>https://casino.guru/Cheri-Casino-review</t>
        </is>
      </c>
    </row>
    <row r="769">
      <c r="A769" s="6" t="inlineStr">
        <is>
          <t>CryptoLeo Casino</t>
        </is>
      </c>
      <c r="B769" t="inlineStr">
        <is>
          <t>MGA</t>
        </is>
      </c>
      <c r="C769" t="n">
        <v>8.699999999999999</v>
      </c>
      <c r="G769" s="3" t="inlineStr">
        <is>
          <t>Yes</t>
        </is>
      </c>
      <c r="H769" s="4" t="inlineStr">
        <is>
          <t>No</t>
        </is>
      </c>
      <c r="I769" s="4" t="inlineStr">
        <is>
          <t>No</t>
        </is>
      </c>
      <c r="J769" s="4" t="inlineStr">
        <is>
          <t>No</t>
        </is>
      </c>
      <c r="K769" s="3" t="inlineStr">
        <is>
          <t>Yes</t>
        </is>
      </c>
      <c r="N769" t="n">
        <v>1</v>
      </c>
      <c r="O769" t="inlineStr">
        <is>
          <t>casino.guru</t>
        </is>
      </c>
      <c r="P769" s="7" t="n">
        <v>46075</v>
      </c>
      <c r="Q769" t="inlineStr">
        <is>
          <t>Yes</t>
        </is>
      </c>
      <c r="R769" t="inlineStr">
        <is>
          <t>2026-04-19 06:23</t>
        </is>
      </c>
      <c r="S769" s="2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T769" t="inlineStr">
        <is>
          <t>https://casino.guru/cryptoleo-casino-review</t>
        </is>
      </c>
    </row>
    <row r="770">
      <c r="A770" s="6" t="inlineStr">
        <is>
          <t>DOXXbet Casino</t>
        </is>
      </c>
      <c r="C770" t="n">
        <v>8.699999999999999</v>
      </c>
      <c r="G770" s="3" t="inlineStr">
        <is>
          <t>Yes</t>
        </is>
      </c>
      <c r="H770" s="4" t="inlineStr">
        <is>
          <t>No</t>
        </is>
      </c>
      <c r="I770" s="4" t="inlineStr">
        <is>
          <t>No</t>
        </is>
      </c>
      <c r="J770" s="4" t="inlineStr">
        <is>
          <t>No</t>
        </is>
      </c>
      <c r="N770" t="n">
        <v>1</v>
      </c>
      <c r="O770" t="inlineStr">
        <is>
          <t>casino.guru</t>
        </is>
      </c>
      <c r="P770" s="7" t="n">
        <v>46116</v>
      </c>
      <c r="Q770" t="inlineStr">
        <is>
          <t>Yes</t>
        </is>
      </c>
      <c r="R770" t="inlineStr">
        <is>
          <t>2026-04-19 06:11</t>
        </is>
      </c>
      <c r="S770" s="2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T770" t="inlineStr">
        <is>
          <t>https://casino.guru/doxxbet-casino-review</t>
        </is>
      </c>
    </row>
    <row r="771">
      <c r="A771" s="6" t="inlineStr">
        <is>
          <t>DelRio Online Casino</t>
        </is>
      </c>
      <c r="C771" t="n">
        <v>8.699999999999999</v>
      </c>
      <c r="G771" s="3" t="inlineStr">
        <is>
          <t>Yes</t>
        </is>
      </c>
      <c r="H771" s="4" t="inlineStr">
        <is>
          <t>No</t>
        </is>
      </c>
      <c r="I771" s="4" t="inlineStr">
        <is>
          <t>No</t>
        </is>
      </c>
      <c r="J771" s="4" t="inlineStr">
        <is>
          <t>No</t>
        </is>
      </c>
      <c r="N771" t="n">
        <v>1</v>
      </c>
      <c r="O771" t="inlineStr">
        <is>
          <t>casino.guru</t>
        </is>
      </c>
      <c r="P771" s="7" t="n">
        <v>45863</v>
      </c>
      <c r="Q771" t="inlineStr">
        <is>
          <t>Yes</t>
        </is>
      </c>
      <c r="R771" t="inlineStr">
        <is>
          <t>2026-04-19 06:33</t>
        </is>
      </c>
      <c r="S771" s="2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T771" t="inlineStr">
        <is>
          <t>https://casino.guru/delrio-online-casino-review</t>
        </is>
      </c>
    </row>
    <row r="772">
      <c r="A772" s="6" t="inlineStr">
        <is>
          <t>DomusBet Casino</t>
        </is>
      </c>
      <c r="C772" t="n">
        <v>8.699999999999999</v>
      </c>
      <c r="G772" s="3" t="inlineStr">
        <is>
          <t>Yes</t>
        </is>
      </c>
      <c r="H772" s="4" t="inlineStr">
        <is>
          <t>No</t>
        </is>
      </c>
      <c r="I772" s="4" t="inlineStr">
        <is>
          <t>No</t>
        </is>
      </c>
      <c r="J772" s="3" t="inlineStr">
        <is>
          <t>Yes</t>
        </is>
      </c>
      <c r="N772" t="n">
        <v>1</v>
      </c>
      <c r="O772" t="inlineStr">
        <is>
          <t>casino.guru</t>
        </is>
      </c>
      <c r="P772" s="7" t="n">
        <v>46058</v>
      </c>
      <c r="Q772" t="inlineStr">
        <is>
          <t>Yes</t>
        </is>
      </c>
      <c r="R772" t="inlineStr">
        <is>
          <t>2026-04-19 06:14</t>
        </is>
      </c>
      <c r="S772" s="2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772" t="inlineStr">
        <is>
          <t>https://casino.guru/domusbet-casino-review</t>
        </is>
      </c>
    </row>
    <row r="773">
      <c r="A773" s="6" t="inlineStr">
        <is>
          <t>Easybet.co.za Casino</t>
        </is>
      </c>
      <c r="C773" t="n">
        <v>8.699999999999999</v>
      </c>
      <c r="G773" s="3" t="inlineStr">
        <is>
          <t>Yes</t>
        </is>
      </c>
      <c r="H773" s="4" t="inlineStr">
        <is>
          <t>No</t>
        </is>
      </c>
      <c r="I773" s="4" t="inlineStr">
        <is>
          <t>No</t>
        </is>
      </c>
      <c r="J773" s="4" t="inlineStr">
        <is>
          <t>No</t>
        </is>
      </c>
      <c r="N773" t="n">
        <v>1</v>
      </c>
      <c r="O773" t="inlineStr">
        <is>
          <t>casino.guru</t>
        </is>
      </c>
      <c r="P773" s="7" t="n">
        <v>46087</v>
      </c>
      <c r="Q773" t="inlineStr">
        <is>
          <t>Yes</t>
        </is>
      </c>
      <c r="R773" t="inlineStr">
        <is>
          <t>2026-04-19 06:32</t>
        </is>
      </c>
      <c r="S773" s="2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T773" t="inlineStr">
        <is>
          <t>https://casino.guru/easybet-co-za-casino-review</t>
        </is>
      </c>
    </row>
    <row r="774">
      <c r="A774" s="6" t="inlineStr">
        <is>
          <t>First Casino</t>
        </is>
      </c>
      <c r="C774" t="n">
        <v>8.699999999999999</v>
      </c>
      <c r="G774" s="3" t="inlineStr">
        <is>
          <t>Yes</t>
        </is>
      </c>
      <c r="H774" s="4" t="inlineStr">
        <is>
          <t>No</t>
        </is>
      </c>
      <c r="I774" s="4" t="inlineStr">
        <is>
          <t>No</t>
        </is>
      </c>
      <c r="J774" s="4" t="inlineStr">
        <is>
          <t>No</t>
        </is>
      </c>
      <c r="N774" t="n">
        <v>1</v>
      </c>
      <c r="O774" t="inlineStr">
        <is>
          <t>casino.guru</t>
        </is>
      </c>
      <c r="P774" s="7" t="n">
        <v>46059</v>
      </c>
      <c r="Q774" t="inlineStr">
        <is>
          <t>Yes</t>
        </is>
      </c>
      <c r="R774" t="inlineStr">
        <is>
          <t>2026-04-19 06:12</t>
        </is>
      </c>
      <c r="S774" s="2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T774" t="inlineStr">
        <is>
          <t>https://casino.guru/first-casino-review</t>
        </is>
      </c>
    </row>
    <row r="775">
      <c r="A775" s="6" t="inlineStr">
        <is>
          <t>Flaksi Casino</t>
        </is>
      </c>
      <c r="B775" t="inlineStr">
        <is>
          <t>MGA</t>
        </is>
      </c>
      <c r="C775" t="n">
        <v>8.699999999999999</v>
      </c>
      <c r="G775" s="3" t="inlineStr">
        <is>
          <t>Yes</t>
        </is>
      </c>
      <c r="H775" s="4" t="inlineStr">
        <is>
          <t>No</t>
        </is>
      </c>
      <c r="I775" s="4" t="inlineStr">
        <is>
          <t>No</t>
        </is>
      </c>
      <c r="J775" s="4" t="inlineStr">
        <is>
          <t>No</t>
        </is>
      </c>
      <c r="N775" t="n">
        <v>1</v>
      </c>
      <c r="O775" t="inlineStr">
        <is>
          <t>casino.guru</t>
        </is>
      </c>
      <c r="P775" s="7" t="n">
        <v>46133</v>
      </c>
      <c r="Q775" t="inlineStr">
        <is>
          <t>Yes</t>
        </is>
      </c>
      <c r="R775" t="inlineStr">
        <is>
          <t>2026-04-19 06:28</t>
        </is>
      </c>
      <c r="S775" s="2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T775" t="inlineStr">
        <is>
          <t>https://casino.guru/flaksi-casino-review</t>
        </is>
      </c>
    </row>
    <row r="776">
      <c r="A776" s="6" t="inlineStr">
        <is>
          <t>Fortune Games Casino</t>
        </is>
      </c>
      <c r="B776" t="inlineStr">
        <is>
          <t>UKGC</t>
        </is>
      </c>
      <c r="C776" t="n">
        <v>8.699999999999999</v>
      </c>
      <c r="G776" s="3" t="inlineStr">
        <is>
          <t>Yes</t>
        </is>
      </c>
      <c r="H776" s="4" t="inlineStr">
        <is>
          <t>No</t>
        </is>
      </c>
      <c r="I776" s="4" t="inlineStr">
        <is>
          <t>No</t>
        </is>
      </c>
      <c r="J776" s="3" t="inlineStr">
        <is>
          <t>Yes</t>
        </is>
      </c>
      <c r="K776" s="3" t="inlineStr">
        <is>
          <t>Yes</t>
        </is>
      </c>
      <c r="N776" t="n">
        <v>1</v>
      </c>
      <c r="O776" t="inlineStr">
        <is>
          <t>casino.guru</t>
        </is>
      </c>
      <c r="P776" s="7" t="n">
        <v>46053</v>
      </c>
      <c r="Q776" t="inlineStr">
        <is>
          <t>Yes</t>
        </is>
      </c>
      <c r="R776" t="inlineStr">
        <is>
          <t>2026-04-19 06:20</t>
        </is>
      </c>
      <c r="S776" s="2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T776" t="inlineStr">
        <is>
          <t>https://casino.guru/fortune-games-casino-review</t>
        </is>
      </c>
    </row>
    <row r="777">
      <c r="A777" s="6" t="inlineStr">
        <is>
          <t>GAPA HERNA Casino</t>
        </is>
      </c>
      <c r="C777" t="n">
        <v>8.699999999999999</v>
      </c>
      <c r="G777" s="3" t="inlineStr">
        <is>
          <t>Yes</t>
        </is>
      </c>
      <c r="H777" s="4" t="inlineStr">
        <is>
          <t>No</t>
        </is>
      </c>
      <c r="I777" s="4" t="inlineStr">
        <is>
          <t>No</t>
        </is>
      </c>
      <c r="J777" s="4" t="inlineStr">
        <is>
          <t>No</t>
        </is>
      </c>
      <c r="N777" t="n">
        <v>1</v>
      </c>
      <c r="O777" t="inlineStr">
        <is>
          <t>casino.guru</t>
        </is>
      </c>
      <c r="P777" s="7" t="n">
        <v>45973</v>
      </c>
      <c r="Q777" t="inlineStr">
        <is>
          <t>Yes</t>
        </is>
      </c>
      <c r="R777" t="inlineStr">
        <is>
          <t>2026-04-19 06:21</t>
        </is>
      </c>
      <c r="S777" s="2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T777" t="inlineStr">
        <is>
          <t>https://casino.guru/gapa-herna-casino-review</t>
        </is>
      </c>
    </row>
    <row r="778">
      <c r="A778" s="6" t="inlineStr">
        <is>
          <t>Geralbet Casino</t>
        </is>
      </c>
      <c r="C778" t="n">
        <v>8.699999999999999</v>
      </c>
      <c r="G778" s="3" t="inlineStr">
        <is>
          <t>Yes</t>
        </is>
      </c>
      <c r="H778" s="3" t="inlineStr">
        <is>
          <t>Yes</t>
        </is>
      </c>
      <c r="I778" s="3" t="inlineStr">
        <is>
          <t>Yes</t>
        </is>
      </c>
      <c r="J778" s="4" t="inlineStr">
        <is>
          <t>No</t>
        </is>
      </c>
      <c r="N778" t="n">
        <v>1</v>
      </c>
      <c r="O778" t="inlineStr">
        <is>
          <t>casino.guru</t>
        </is>
      </c>
      <c r="P778" s="7" t="n">
        <v>45881</v>
      </c>
      <c r="Q778" t="inlineStr">
        <is>
          <t>Yes</t>
        </is>
      </c>
      <c r="R778" t="inlineStr">
        <is>
          <t>2026-04-19 06:48</t>
        </is>
      </c>
      <c r="S778" s="2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778" t="inlineStr">
        <is>
          <t>https://casino.guru/geralbet-casino-review</t>
        </is>
      </c>
    </row>
    <row r="779">
      <c r="A779" s="6" t="inlineStr">
        <is>
          <t>GrandX Casino</t>
        </is>
      </c>
      <c r="C779" t="n">
        <v>8.699999999999999</v>
      </c>
      <c r="G779" s="3" t="inlineStr">
        <is>
          <t>Yes</t>
        </is>
      </c>
      <c r="H779" s="4" t="inlineStr">
        <is>
          <t>No</t>
        </is>
      </c>
      <c r="I779" s="4" t="inlineStr">
        <is>
          <t>No</t>
        </is>
      </c>
      <c r="J779" s="4" t="inlineStr">
        <is>
          <t>No</t>
        </is>
      </c>
      <c r="N779" t="n">
        <v>1</v>
      </c>
      <c r="O779" t="inlineStr">
        <is>
          <t>casino.guru</t>
        </is>
      </c>
      <c r="P779" s="7" t="n">
        <v>45889</v>
      </c>
      <c r="Q779" t="inlineStr">
        <is>
          <t>Yes</t>
        </is>
      </c>
      <c r="R779" t="inlineStr">
        <is>
          <t>2026-04-19 06:04</t>
        </is>
      </c>
      <c r="S779" s="2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T779" t="inlineStr">
        <is>
          <t>https://casino.guru/grandx-casino-review</t>
        </is>
      </c>
    </row>
    <row r="780">
      <c r="A780" s="6" t="inlineStr">
        <is>
          <t>Hugo Casino</t>
        </is>
      </c>
      <c r="B780" t="inlineStr">
        <is>
          <t>MGA</t>
        </is>
      </c>
      <c r="C780" t="n">
        <v>8.699999999999999</v>
      </c>
      <c r="G780" s="4" t="inlineStr">
        <is>
          <t>No</t>
        </is>
      </c>
      <c r="H780" s="3" t="inlineStr">
        <is>
          <t>Yes</t>
        </is>
      </c>
      <c r="I780" s="3" t="inlineStr">
        <is>
          <t>Yes</t>
        </is>
      </c>
      <c r="J780" s="4" t="inlineStr">
        <is>
          <t>No</t>
        </is>
      </c>
      <c r="K780" s="3" t="inlineStr">
        <is>
          <t>Yes</t>
        </is>
      </c>
      <c r="N780" t="n">
        <v>1</v>
      </c>
      <c r="O780" t="inlineStr">
        <is>
          <t>casino.guru</t>
        </is>
      </c>
      <c r="P780" s="7" t="n">
        <v>46126</v>
      </c>
      <c r="Q780" t="inlineStr">
        <is>
          <t>Yes</t>
        </is>
      </c>
      <c r="R780" t="inlineStr">
        <is>
          <t>2026-04-19 06:33</t>
        </is>
      </c>
      <c r="S780" s="2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T780" t="inlineStr">
        <is>
          <t>https://casino.guru/hugo-casino-review</t>
        </is>
      </c>
    </row>
    <row r="781">
      <c r="A781" s="6" t="inlineStr">
        <is>
          <t>Inkabet Casino</t>
        </is>
      </c>
      <c r="C781" t="n">
        <v>8.699999999999999</v>
      </c>
      <c r="G781" s="3" t="inlineStr">
        <is>
          <t>Yes</t>
        </is>
      </c>
      <c r="H781" s="4" t="inlineStr">
        <is>
          <t>No</t>
        </is>
      </c>
      <c r="I781" s="4" t="inlineStr">
        <is>
          <t>No</t>
        </is>
      </c>
      <c r="J781" s="4" t="inlineStr">
        <is>
          <t>No</t>
        </is>
      </c>
      <c r="N781" t="n">
        <v>1</v>
      </c>
      <c r="O781" t="inlineStr">
        <is>
          <t>casino.guru</t>
        </is>
      </c>
      <c r="P781" s="7" t="n">
        <v>45945</v>
      </c>
      <c r="Q781" t="inlineStr">
        <is>
          <t>Yes</t>
        </is>
      </c>
      <c r="R781" t="inlineStr">
        <is>
          <t>2026-04-19 06:10</t>
        </is>
      </c>
      <c r="S781" s="2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T781" t="inlineStr">
        <is>
          <t>https://casino.guru/inkabet-casino-review</t>
        </is>
      </c>
    </row>
    <row r="782">
      <c r="A782" s="6" t="inlineStr">
        <is>
          <t>Kirolbet Casino</t>
        </is>
      </c>
      <c r="B782" t="inlineStr">
        <is>
          <t>MGA</t>
        </is>
      </c>
      <c r="C782" t="n">
        <v>8.699999999999999</v>
      </c>
      <c r="G782" s="3" t="inlineStr">
        <is>
          <t>Yes</t>
        </is>
      </c>
      <c r="H782" s="4" t="inlineStr">
        <is>
          <t>No</t>
        </is>
      </c>
      <c r="I782" s="4" t="inlineStr">
        <is>
          <t>No</t>
        </is>
      </c>
      <c r="J782" s="4" t="inlineStr">
        <is>
          <t>No</t>
        </is>
      </c>
      <c r="N782" t="n">
        <v>1</v>
      </c>
      <c r="O782" t="inlineStr">
        <is>
          <t>casino.guru</t>
        </is>
      </c>
      <c r="P782" s="7" t="n">
        <v>46059</v>
      </c>
      <c r="Q782" t="inlineStr">
        <is>
          <t>Yes</t>
        </is>
      </c>
      <c r="R782" t="inlineStr">
        <is>
          <t>2026-04-19 06:10</t>
        </is>
      </c>
      <c r="S782" s="2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T782" t="inlineStr">
        <is>
          <t>https://casino.guru/kirolbet-casino-review</t>
        </is>
      </c>
    </row>
    <row r="783">
      <c r="A783" s="6" t="inlineStr">
        <is>
          <t>Lucky Tiger Casino</t>
        </is>
      </c>
      <c r="C783" t="n">
        <v>8.699999999999999</v>
      </c>
      <c r="G783" s="3" t="inlineStr">
        <is>
          <t>Yes</t>
        </is>
      </c>
      <c r="H783" s="3" t="inlineStr">
        <is>
          <t>Yes</t>
        </is>
      </c>
      <c r="I783" s="3" t="inlineStr">
        <is>
          <t>Yes</t>
        </is>
      </c>
      <c r="J783" s="3" t="inlineStr">
        <is>
          <t>Yes</t>
        </is>
      </c>
      <c r="N783" t="n">
        <v>1</v>
      </c>
      <c r="O783" t="inlineStr">
        <is>
          <t>casino.guru</t>
        </is>
      </c>
      <c r="P783" s="7" t="n">
        <v>46112</v>
      </c>
      <c r="Q783" t="inlineStr">
        <is>
          <t>Yes</t>
        </is>
      </c>
      <c r="R783" t="inlineStr">
        <is>
          <t>2026-04-19 06:14</t>
        </is>
      </c>
      <c r="S783" s="2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783" t="inlineStr">
        <is>
          <t>https://casino.guru/lucky-tiger-casino-review</t>
        </is>
      </c>
    </row>
    <row r="784">
      <c r="A784" s="6" t="inlineStr">
        <is>
          <t>LuckyMate Casino</t>
        </is>
      </c>
      <c r="B784" t="inlineStr">
        <is>
          <t>UKGC</t>
        </is>
      </c>
      <c r="C784" t="n">
        <v>8.699999999999999</v>
      </c>
      <c r="G784" s="3" t="inlineStr">
        <is>
          <t>Yes</t>
        </is>
      </c>
      <c r="H784" s="4" t="inlineStr">
        <is>
          <t>No</t>
        </is>
      </c>
      <c r="I784" s="4" t="inlineStr">
        <is>
          <t>No</t>
        </is>
      </c>
      <c r="J784" s="4" t="inlineStr">
        <is>
          <t>No</t>
        </is>
      </c>
      <c r="N784" t="n">
        <v>1</v>
      </c>
      <c r="O784" t="inlineStr">
        <is>
          <t>casino.guru</t>
        </is>
      </c>
      <c r="P784" s="7" t="n">
        <v>46109</v>
      </c>
      <c r="Q784" t="inlineStr">
        <is>
          <t>Yes</t>
        </is>
      </c>
      <c r="R784" t="inlineStr">
        <is>
          <t>2026-04-19 06:59</t>
        </is>
      </c>
      <c r="S784" s="2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T784" t="inlineStr">
        <is>
          <t>https://casino.guru/luckymate-casino-review</t>
        </is>
      </c>
    </row>
    <row r="785">
      <c r="A785" s="6" t="inlineStr">
        <is>
          <t>Mahti Casino</t>
        </is>
      </c>
      <c r="B785" t="inlineStr">
        <is>
          <t>MGA</t>
        </is>
      </c>
      <c r="C785" t="n">
        <v>8.699999999999999</v>
      </c>
      <c r="G785" s="3" t="inlineStr">
        <is>
          <t>Yes</t>
        </is>
      </c>
      <c r="H785" s="4" t="inlineStr">
        <is>
          <t>No</t>
        </is>
      </c>
      <c r="I785" s="4" t="inlineStr">
        <is>
          <t>No</t>
        </is>
      </c>
      <c r="J785" s="4" t="inlineStr">
        <is>
          <t>No</t>
        </is>
      </c>
      <c r="N785" t="n">
        <v>1</v>
      </c>
      <c r="O785" t="inlineStr">
        <is>
          <t>casino.guru</t>
        </is>
      </c>
      <c r="P785" s="7" t="n">
        <v>46133</v>
      </c>
      <c r="Q785" t="inlineStr">
        <is>
          <t>Yes</t>
        </is>
      </c>
      <c r="R785" t="inlineStr">
        <is>
          <t>2026-04-19 06:24</t>
        </is>
      </c>
      <c r="S785" s="2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T785" t="inlineStr">
        <is>
          <t>https://casino.guru/mahti-casino-review</t>
        </is>
      </c>
    </row>
    <row r="786">
      <c r="A786" s="6" t="inlineStr">
        <is>
          <t>NV Casino</t>
        </is>
      </c>
      <c r="B786" t="inlineStr">
        <is>
          <t>Curacao</t>
        </is>
      </c>
      <c r="C786" t="n">
        <v>8.699999999999999</v>
      </c>
      <c r="G786" s="3" t="inlineStr">
        <is>
          <t>Yes</t>
        </is>
      </c>
      <c r="H786" s="3" t="inlineStr">
        <is>
          <t>Yes</t>
        </is>
      </c>
      <c r="I786" s="3" t="inlineStr">
        <is>
          <t>Yes</t>
        </is>
      </c>
      <c r="J786" s="4" t="inlineStr">
        <is>
          <t>No</t>
        </is>
      </c>
      <c r="K786" s="3" t="inlineStr">
        <is>
          <t>Yes</t>
        </is>
      </c>
      <c r="N786" t="n">
        <v>1</v>
      </c>
      <c r="O786" t="inlineStr">
        <is>
          <t>casino.guru</t>
        </is>
      </c>
      <c r="P786" s="7" t="n">
        <v>46129</v>
      </c>
      <c r="Q786" t="inlineStr">
        <is>
          <t>Yes</t>
        </is>
      </c>
      <c r="R786" t="inlineStr">
        <is>
          <t>2026-04-19 06:47</t>
        </is>
      </c>
      <c r="S786" s="2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T786" t="inlineStr">
        <is>
          <t>https://casino.guru/nv-casino-review</t>
        </is>
      </c>
    </row>
    <row r="787">
      <c r="A787" s="6" t="inlineStr">
        <is>
          <t>Netwin Casino</t>
        </is>
      </c>
      <c r="C787" t="n">
        <v>8.699999999999999</v>
      </c>
      <c r="G787" s="3" t="inlineStr">
        <is>
          <t>Yes</t>
        </is>
      </c>
      <c r="H787" s="4" t="inlineStr">
        <is>
          <t>No</t>
        </is>
      </c>
      <c r="I787" s="4" t="inlineStr">
        <is>
          <t>No</t>
        </is>
      </c>
      <c r="J787" s="3" t="inlineStr">
        <is>
          <t>Yes</t>
        </is>
      </c>
      <c r="N787" t="n">
        <v>1</v>
      </c>
      <c r="O787" t="inlineStr">
        <is>
          <t>casino.guru</t>
        </is>
      </c>
      <c r="P787" s="7" t="n">
        <v>46014</v>
      </c>
      <c r="Q787" t="inlineStr">
        <is>
          <t>Yes</t>
        </is>
      </c>
      <c r="R787" t="inlineStr">
        <is>
          <t>2026-04-19 06:26</t>
        </is>
      </c>
      <c r="S787" s="2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787" t="inlineStr">
        <is>
          <t>https://casino.guru/netwin-casino-review</t>
        </is>
      </c>
    </row>
    <row r="788">
      <c r="A788" s="6" t="inlineStr">
        <is>
          <t>Nopeampi Casino</t>
        </is>
      </c>
      <c r="B788" t="inlineStr">
        <is>
          <t>MGA</t>
        </is>
      </c>
      <c r="C788" t="n">
        <v>8.699999999999999</v>
      </c>
      <c r="G788" s="3" t="inlineStr">
        <is>
          <t>Yes</t>
        </is>
      </c>
      <c r="H788" s="4" t="inlineStr">
        <is>
          <t>No</t>
        </is>
      </c>
      <c r="I788" s="4" t="inlineStr">
        <is>
          <t>No</t>
        </is>
      </c>
      <c r="J788" s="4" t="inlineStr">
        <is>
          <t>No</t>
        </is>
      </c>
      <c r="N788" t="n">
        <v>1</v>
      </c>
      <c r="O788" t="inlineStr">
        <is>
          <t>casino.guru</t>
        </is>
      </c>
      <c r="P788" s="7" t="n">
        <v>46055</v>
      </c>
      <c r="Q788" t="inlineStr">
        <is>
          <t>Yes</t>
        </is>
      </c>
      <c r="R788" t="inlineStr">
        <is>
          <t>2026-04-19 06:04</t>
        </is>
      </c>
      <c r="S788" s="2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T788" t="inlineStr">
        <is>
          <t>https://casino.guru/Nopeampi-Casino-review</t>
        </is>
      </c>
    </row>
    <row r="789">
      <c r="A789" s="6" t="inlineStr">
        <is>
          <t>Nopein Casino</t>
        </is>
      </c>
      <c r="B789" t="inlineStr">
        <is>
          <t>Curacao</t>
        </is>
      </c>
      <c r="C789" t="n">
        <v>8.699999999999999</v>
      </c>
      <c r="G789" s="3" t="inlineStr">
        <is>
          <t>Yes</t>
        </is>
      </c>
      <c r="H789" s="4" t="inlineStr">
        <is>
          <t>No</t>
        </is>
      </c>
      <c r="I789" s="4" t="inlineStr">
        <is>
          <t>No</t>
        </is>
      </c>
      <c r="J789" s="4" t="inlineStr">
        <is>
          <t>No</t>
        </is>
      </c>
      <c r="N789" t="n">
        <v>1</v>
      </c>
      <c r="O789" t="inlineStr">
        <is>
          <t>casino.guru</t>
        </is>
      </c>
      <c r="P789" s="7" t="n">
        <v>46062</v>
      </c>
      <c r="Q789" t="inlineStr">
        <is>
          <t>Yes</t>
        </is>
      </c>
      <c r="R789" t="inlineStr">
        <is>
          <t>2026-04-19 06:29</t>
        </is>
      </c>
      <c r="S789" s="2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T789" t="inlineStr">
        <is>
          <t>https://casino.guru/nopein-casino-review</t>
        </is>
      </c>
    </row>
    <row r="790">
      <c r="A790" s="6" t="inlineStr">
        <is>
          <t>OnlySpins Casino</t>
        </is>
      </c>
      <c r="B790" t="inlineStr">
        <is>
          <t>Tobique</t>
        </is>
      </c>
      <c r="C790" t="n">
        <v>8.699999999999999</v>
      </c>
      <c r="G790" s="3" t="inlineStr">
        <is>
          <t>Yes</t>
        </is>
      </c>
      <c r="H790" s="3" t="inlineStr">
        <is>
          <t>Yes</t>
        </is>
      </c>
      <c r="I790" s="3" t="inlineStr">
        <is>
          <t>Yes</t>
        </is>
      </c>
      <c r="J790" s="4" t="inlineStr">
        <is>
          <t>No</t>
        </is>
      </c>
      <c r="N790" t="n">
        <v>1</v>
      </c>
      <c r="O790" t="inlineStr">
        <is>
          <t>casino.guru</t>
        </is>
      </c>
      <c r="P790" s="7" t="n">
        <v>46093</v>
      </c>
      <c r="Q790" t="inlineStr">
        <is>
          <t>Yes</t>
        </is>
      </c>
      <c r="R790" t="inlineStr">
        <is>
          <t>2026-04-19 07:04</t>
        </is>
      </c>
      <c r="S790" s="2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790" t="inlineStr">
        <is>
          <t>https://casino.guru/onlyspins-casino-review</t>
        </is>
      </c>
    </row>
    <row r="791">
      <c r="A791" s="6" t="inlineStr">
        <is>
          <t>Panaloko Casino</t>
        </is>
      </c>
      <c r="C791" t="n">
        <v>8.699999999999999</v>
      </c>
      <c r="G791" s="3" t="inlineStr">
        <is>
          <t>Yes</t>
        </is>
      </c>
      <c r="H791" s="3" t="inlineStr">
        <is>
          <t>Yes</t>
        </is>
      </c>
      <c r="I791" s="3" t="inlineStr">
        <is>
          <t>Yes</t>
        </is>
      </c>
      <c r="J791" s="4" t="inlineStr">
        <is>
          <t>No</t>
        </is>
      </c>
      <c r="N791" t="n">
        <v>1</v>
      </c>
      <c r="O791" t="inlineStr">
        <is>
          <t>casino.guru</t>
        </is>
      </c>
      <c r="P791" s="7" t="n">
        <v>46018</v>
      </c>
      <c r="Q791" t="inlineStr">
        <is>
          <t>Yes</t>
        </is>
      </c>
      <c r="R791" t="inlineStr">
        <is>
          <t>2026-04-19 06:51</t>
        </is>
      </c>
      <c r="S791" s="2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791" t="inlineStr">
        <is>
          <t>https://casino.guru/panaloko-casino-review</t>
        </is>
      </c>
    </row>
    <row r="792">
      <c r="A792" s="6" t="inlineStr">
        <is>
          <t>Placard.pt Casino</t>
        </is>
      </c>
      <c r="B792" t="inlineStr">
        <is>
          <t>MGA</t>
        </is>
      </c>
      <c r="C792" t="n">
        <v>8.699999999999999</v>
      </c>
      <c r="G792" s="3" t="inlineStr">
        <is>
          <t>Yes</t>
        </is>
      </c>
      <c r="H792" s="4" t="inlineStr">
        <is>
          <t>No</t>
        </is>
      </c>
      <c r="I792" s="4" t="inlineStr">
        <is>
          <t>No</t>
        </is>
      </c>
      <c r="J792" s="3" t="inlineStr">
        <is>
          <t>Yes</t>
        </is>
      </c>
      <c r="N792" t="n">
        <v>1</v>
      </c>
      <c r="O792" t="inlineStr">
        <is>
          <t>casino.guru</t>
        </is>
      </c>
      <c r="P792" s="7" t="n">
        <v>46009</v>
      </c>
      <c r="Q792" t="inlineStr">
        <is>
          <t>Yes</t>
        </is>
      </c>
      <c r="R792" t="inlineStr">
        <is>
          <t>2026-04-19 06:19</t>
        </is>
      </c>
      <c r="S792" s="2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792" t="inlineStr">
        <is>
          <t>https://casino.guru/placard-pt-casino-review</t>
        </is>
      </c>
    </row>
    <row r="793">
      <c r="A793" s="6" t="inlineStr">
        <is>
          <t>Premier Sportska Kladionica Casino</t>
        </is>
      </c>
      <c r="C793" t="n">
        <v>8.699999999999999</v>
      </c>
      <c r="G793" s="3" t="inlineStr">
        <is>
          <t>Yes</t>
        </is>
      </c>
      <c r="H793" s="4" t="inlineStr">
        <is>
          <t>No</t>
        </is>
      </c>
      <c r="I793" s="4" t="inlineStr">
        <is>
          <t>No</t>
        </is>
      </c>
      <c r="J793" s="4" t="inlineStr">
        <is>
          <t>No</t>
        </is>
      </c>
      <c r="N793" t="n">
        <v>1</v>
      </c>
      <c r="O793" t="inlineStr">
        <is>
          <t>casino.guru</t>
        </is>
      </c>
      <c r="P793" s="7" t="n">
        <v>46007</v>
      </c>
      <c r="Q793" t="inlineStr">
        <is>
          <t>Yes</t>
        </is>
      </c>
      <c r="R793" t="inlineStr">
        <is>
          <t>2026-04-19 06:13</t>
        </is>
      </c>
      <c r="S793" s="2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T793" t="inlineStr">
        <is>
          <t>https://casino.guru/premier-sportska-kladionica-casino-review</t>
        </is>
      </c>
    </row>
    <row r="794">
      <c r="A794" s="6" t="inlineStr">
        <is>
          <t>Regent Play Casino</t>
        </is>
      </c>
      <c r="B794" t="inlineStr">
        <is>
          <t>MGA</t>
        </is>
      </c>
      <c r="C794" t="n">
        <v>8.699999999999999</v>
      </c>
      <c r="G794" s="3" t="inlineStr">
        <is>
          <t>Yes</t>
        </is>
      </c>
      <c r="H794" s="4" t="inlineStr">
        <is>
          <t>No</t>
        </is>
      </c>
      <c r="I794" s="4" t="inlineStr">
        <is>
          <t>No</t>
        </is>
      </c>
      <c r="J794" s="4" t="inlineStr">
        <is>
          <t>No</t>
        </is>
      </c>
      <c r="N794" t="n">
        <v>1</v>
      </c>
      <c r="O794" t="inlineStr">
        <is>
          <t>casino.guru</t>
        </is>
      </c>
      <c r="P794" s="7" t="n">
        <v>46055</v>
      </c>
      <c r="Q794" t="inlineStr">
        <is>
          <t>Yes</t>
        </is>
      </c>
      <c r="R794" t="inlineStr">
        <is>
          <t>2026-04-19 06:03</t>
        </is>
      </c>
      <c r="S794" s="2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T794" t="inlineStr">
        <is>
          <t>https://casino.guru/regent-play-casino-review</t>
        </is>
      </c>
    </row>
    <row r="795">
      <c r="A795" s="6" t="inlineStr">
        <is>
          <t>Rose Casino</t>
        </is>
      </c>
      <c r="B795" t="inlineStr">
        <is>
          <t>UKGC</t>
        </is>
      </c>
      <c r="C795" t="n">
        <v>8.699999999999999</v>
      </c>
      <c r="G795" s="3" t="inlineStr">
        <is>
          <t>Yes</t>
        </is>
      </c>
      <c r="H795" s="4" t="inlineStr">
        <is>
          <t>No</t>
        </is>
      </c>
      <c r="I795" s="4" t="inlineStr">
        <is>
          <t>No</t>
        </is>
      </c>
      <c r="J795" s="4" t="inlineStr">
        <is>
          <t>No</t>
        </is>
      </c>
      <c r="N795" t="n">
        <v>1</v>
      </c>
      <c r="O795" t="inlineStr">
        <is>
          <t>casino.guru</t>
        </is>
      </c>
      <c r="P795" s="7" t="n">
        <v>46127</v>
      </c>
      <c r="Q795" t="inlineStr">
        <is>
          <t>Yes</t>
        </is>
      </c>
      <c r="R795" t="inlineStr">
        <is>
          <t>2026-04-19 06:54</t>
        </is>
      </c>
      <c r="S795" s="2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T795" t="inlineStr">
        <is>
          <t>https://casino.guru/rose-casino-review</t>
        </is>
      </c>
    </row>
    <row r="796">
      <c r="A796" s="6" t="inlineStr">
        <is>
          <t>Saga Kingdom Casino</t>
        </is>
      </c>
      <c r="B796" t="inlineStr">
        <is>
          <t>MGA</t>
        </is>
      </c>
      <c r="C796" t="n">
        <v>8.699999999999999</v>
      </c>
      <c r="G796" s="3" t="inlineStr">
        <is>
          <t>Yes</t>
        </is>
      </c>
      <c r="H796" s="3" t="inlineStr">
        <is>
          <t>Yes</t>
        </is>
      </c>
      <c r="I796" s="3" t="inlineStr">
        <is>
          <t>Yes</t>
        </is>
      </c>
      <c r="J796" s="4" t="inlineStr">
        <is>
          <t>No</t>
        </is>
      </c>
      <c r="N796" t="n">
        <v>1</v>
      </c>
      <c r="O796" t="inlineStr">
        <is>
          <t>casino.guru</t>
        </is>
      </c>
      <c r="P796" s="7" t="n">
        <v>46055</v>
      </c>
      <c r="Q796" t="inlineStr">
        <is>
          <t>Yes</t>
        </is>
      </c>
      <c r="R796" t="inlineStr">
        <is>
          <t>2026-04-19 06:04</t>
        </is>
      </c>
      <c r="S796" s="2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796" t="inlineStr">
        <is>
          <t>https://casino.guru/saga-kingdom-casino-review</t>
        </is>
      </c>
    </row>
    <row r="797">
      <c r="A797" s="6" t="inlineStr">
        <is>
          <t>SkyCity Casino</t>
        </is>
      </c>
      <c r="B797" t="inlineStr">
        <is>
          <t>MGA</t>
        </is>
      </c>
      <c r="C797" t="n">
        <v>8.699999999999999</v>
      </c>
      <c r="G797" s="3" t="inlineStr">
        <is>
          <t>Yes</t>
        </is>
      </c>
      <c r="H797" s="4" t="inlineStr">
        <is>
          <t>No</t>
        </is>
      </c>
      <c r="I797" s="4" t="inlineStr">
        <is>
          <t>No</t>
        </is>
      </c>
      <c r="J797" s="4" t="inlineStr">
        <is>
          <t>No</t>
        </is>
      </c>
      <c r="K797" s="3" t="inlineStr">
        <is>
          <t>Yes</t>
        </is>
      </c>
      <c r="N797" t="n">
        <v>1</v>
      </c>
      <c r="O797" t="inlineStr">
        <is>
          <t>casino.guru</t>
        </is>
      </c>
      <c r="P797" s="7" t="n">
        <v>46009</v>
      </c>
      <c r="Q797" t="inlineStr">
        <is>
          <t>Yes</t>
        </is>
      </c>
      <c r="R797" t="inlineStr">
        <is>
          <t>2026-04-19 06:09</t>
        </is>
      </c>
      <c r="S797" s="2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T797" t="inlineStr">
        <is>
          <t>https://casino.guru/skycity-casino-review</t>
        </is>
      </c>
    </row>
    <row r="798">
      <c r="A798" s="6" t="inlineStr">
        <is>
          <t>Slots Gallery Casino</t>
        </is>
      </c>
      <c r="B798" t="inlineStr">
        <is>
          <t>Curacao</t>
        </is>
      </c>
      <c r="C798" t="n">
        <v>8.699999999999999</v>
      </c>
      <c r="G798" s="3" t="inlineStr">
        <is>
          <t>Yes</t>
        </is>
      </c>
      <c r="H798" s="3" t="inlineStr">
        <is>
          <t>Yes</t>
        </is>
      </c>
      <c r="I798" s="3" t="inlineStr">
        <is>
          <t>Yes</t>
        </is>
      </c>
      <c r="J798" s="4" t="inlineStr">
        <is>
          <t>No</t>
        </is>
      </c>
      <c r="K798" s="3" t="inlineStr">
        <is>
          <t>Yes</t>
        </is>
      </c>
      <c r="N798" t="n">
        <v>1</v>
      </c>
      <c r="O798" t="inlineStr">
        <is>
          <t>casino.guru</t>
        </is>
      </c>
      <c r="P798" s="7" t="n">
        <v>46092</v>
      </c>
      <c r="Q798" t="inlineStr">
        <is>
          <t>Yes</t>
        </is>
      </c>
      <c r="R798" t="inlineStr">
        <is>
          <t>2026-04-19 06:20</t>
        </is>
      </c>
      <c r="S798" s="2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T798" t="inlineStr">
        <is>
          <t>https://casino.guru/slotsgallery-casino-review</t>
        </is>
      </c>
    </row>
    <row r="799">
      <c r="A799" s="6" t="inlineStr">
        <is>
          <t>Soccabet Casino</t>
        </is>
      </c>
      <c r="C799" t="n">
        <v>8.699999999999999</v>
      </c>
      <c r="G799" s="3" t="inlineStr">
        <is>
          <t>Yes</t>
        </is>
      </c>
      <c r="H799" s="4" t="inlineStr">
        <is>
          <t>No</t>
        </is>
      </c>
      <c r="I799" s="4" t="inlineStr">
        <is>
          <t>No</t>
        </is>
      </c>
      <c r="J799" s="4" t="inlineStr">
        <is>
          <t>No</t>
        </is>
      </c>
      <c r="N799" t="n">
        <v>1</v>
      </c>
      <c r="O799" t="inlineStr">
        <is>
          <t>casino.guru</t>
        </is>
      </c>
      <c r="P799" s="7" t="n">
        <v>46007</v>
      </c>
      <c r="Q799" t="inlineStr">
        <is>
          <t>Yes</t>
        </is>
      </c>
      <c r="R799" t="inlineStr">
        <is>
          <t>2026-04-19 06:08</t>
        </is>
      </c>
      <c r="S799" s="2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T799" t="inlineStr">
        <is>
          <t>https://casino.guru/soccabet-casino-review</t>
        </is>
      </c>
    </row>
    <row r="800">
      <c r="A800" s="6" t="inlineStr">
        <is>
          <t>Spin Rio Casino</t>
        </is>
      </c>
      <c r="B800" t="inlineStr">
        <is>
          <t>MGA</t>
        </is>
      </c>
      <c r="C800" t="n">
        <v>8.699999999999999</v>
      </c>
      <c r="G800" s="3" t="inlineStr">
        <is>
          <t>Yes</t>
        </is>
      </c>
      <c r="H800" s="4" t="inlineStr">
        <is>
          <t>No</t>
        </is>
      </c>
      <c r="I800" s="4" t="inlineStr">
        <is>
          <t>No</t>
        </is>
      </c>
      <c r="J800" s="3" t="inlineStr">
        <is>
          <t>Yes</t>
        </is>
      </c>
      <c r="N800" t="n">
        <v>1</v>
      </c>
      <c r="O800" t="inlineStr">
        <is>
          <t>casino.guru</t>
        </is>
      </c>
      <c r="P800" s="7" t="n">
        <v>46055</v>
      </c>
      <c r="Q800" t="inlineStr">
        <is>
          <t>Yes</t>
        </is>
      </c>
      <c r="R800" t="inlineStr">
        <is>
          <t>2026-04-19 06:17</t>
        </is>
      </c>
      <c r="S800" s="2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800" t="inlineStr">
        <is>
          <t>https://casino.guru/spin-rio-casino-review</t>
        </is>
      </c>
    </row>
    <row r="801">
      <c r="A801" s="6" t="inlineStr">
        <is>
          <t>SpinBit Casino</t>
        </is>
      </c>
      <c r="B801" t="inlineStr">
        <is>
          <t>Curacao</t>
        </is>
      </c>
      <c r="C801" t="n">
        <v>8.699999999999999</v>
      </c>
      <c r="G801" s="3" t="inlineStr">
        <is>
          <t>Yes</t>
        </is>
      </c>
      <c r="H801" s="3" t="inlineStr">
        <is>
          <t>Yes</t>
        </is>
      </c>
      <c r="I801" s="3" t="inlineStr">
        <is>
          <t>Yes</t>
        </is>
      </c>
      <c r="J801" s="4" t="inlineStr">
        <is>
          <t>No</t>
        </is>
      </c>
      <c r="K801" s="3" t="inlineStr">
        <is>
          <t>Yes</t>
        </is>
      </c>
      <c r="N801" t="n">
        <v>1</v>
      </c>
      <c r="O801" t="inlineStr">
        <is>
          <t>casino.guru</t>
        </is>
      </c>
      <c r="P801" s="7" t="n">
        <v>46057</v>
      </c>
      <c r="Q801" t="inlineStr">
        <is>
          <t>Yes</t>
        </is>
      </c>
      <c r="R801" t="inlineStr">
        <is>
          <t>2026-04-19 06:24</t>
        </is>
      </c>
      <c r="S801" s="2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T801" t="inlineStr">
        <is>
          <t>https://casino.guru/spinbit-casino-review</t>
        </is>
      </c>
    </row>
    <row r="802">
      <c r="A802" s="6" t="inlineStr">
        <is>
          <t>Spinanga Casino</t>
        </is>
      </c>
      <c r="B802" t="inlineStr">
        <is>
          <t>Anjouan</t>
        </is>
      </c>
      <c r="C802" t="n">
        <v>8.699999999999999</v>
      </c>
      <c r="G802" s="3" t="inlineStr">
        <is>
          <t>Yes</t>
        </is>
      </c>
      <c r="H802" s="3" t="inlineStr">
        <is>
          <t>Yes</t>
        </is>
      </c>
      <c r="I802" s="3" t="inlineStr">
        <is>
          <t>Yes</t>
        </is>
      </c>
      <c r="J802" s="4" t="inlineStr">
        <is>
          <t>No</t>
        </is>
      </c>
      <c r="N802" t="n">
        <v>1</v>
      </c>
      <c r="O802" t="inlineStr">
        <is>
          <t>casino.guru</t>
        </is>
      </c>
      <c r="P802" s="7" t="n">
        <v>46139</v>
      </c>
      <c r="Q802" t="inlineStr">
        <is>
          <t>Yes</t>
        </is>
      </c>
      <c r="R802" t="inlineStr">
        <is>
          <t>2026-04-19 06:34</t>
        </is>
      </c>
      <c r="S802" s="2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802" t="inlineStr">
        <is>
          <t>https://casino.guru/spinanga-casino-review</t>
        </is>
      </c>
    </row>
    <row r="803">
      <c r="A803" s="6" t="inlineStr">
        <is>
          <t>Spirit Casino</t>
        </is>
      </c>
      <c r="B803" t="inlineStr">
        <is>
          <t>MGA</t>
        </is>
      </c>
      <c r="C803" t="n">
        <v>8.699999999999999</v>
      </c>
      <c r="G803" s="3" t="inlineStr">
        <is>
          <t>Yes</t>
        </is>
      </c>
      <c r="H803" s="3" t="inlineStr">
        <is>
          <t>Yes</t>
        </is>
      </c>
      <c r="I803" s="3" t="inlineStr">
        <is>
          <t>Yes</t>
        </is>
      </c>
      <c r="J803" s="4" t="inlineStr">
        <is>
          <t>No</t>
        </is>
      </c>
      <c r="K803" s="3" t="inlineStr">
        <is>
          <t>Yes</t>
        </is>
      </c>
      <c r="N803" t="n">
        <v>1</v>
      </c>
      <c r="O803" t="inlineStr">
        <is>
          <t>casino.guru</t>
        </is>
      </c>
      <c r="P803" s="7" t="n">
        <v>46127</v>
      </c>
      <c r="Q803" t="inlineStr">
        <is>
          <t>Yes</t>
        </is>
      </c>
      <c r="R803" t="inlineStr">
        <is>
          <t>2026-04-19 06:44</t>
        </is>
      </c>
      <c r="S803" s="2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T803" t="inlineStr">
        <is>
          <t>https://casino.guru/spirit-casino-review</t>
        </is>
      </c>
    </row>
    <row r="804">
      <c r="A804" s="6" t="inlineStr">
        <is>
          <t>Suomikasino Casino</t>
        </is>
      </c>
      <c r="B804" t="inlineStr">
        <is>
          <t>MGA</t>
        </is>
      </c>
      <c r="C804" t="n">
        <v>8.699999999999999</v>
      </c>
      <c r="G804" s="4" t="inlineStr">
        <is>
          <t>No</t>
        </is>
      </c>
      <c r="H804" s="3" t="inlineStr">
        <is>
          <t>Yes</t>
        </is>
      </c>
      <c r="I804" s="3" t="inlineStr">
        <is>
          <t>Yes</t>
        </is>
      </c>
      <c r="J804" s="4" t="inlineStr">
        <is>
          <t>No</t>
        </is>
      </c>
      <c r="N804" t="n">
        <v>1</v>
      </c>
      <c r="O804" t="inlineStr">
        <is>
          <t>casino.guru</t>
        </is>
      </c>
      <c r="P804" s="7" t="n">
        <v>46055</v>
      </c>
      <c r="Q804" t="inlineStr">
        <is>
          <t>Yes</t>
        </is>
      </c>
      <c r="R804" t="inlineStr">
        <is>
          <t>2026-04-19 06:04</t>
        </is>
      </c>
      <c r="S804" s="2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804" t="inlineStr">
        <is>
          <t>https://casino.guru/suomikasino-casino-review</t>
        </is>
      </c>
    </row>
    <row r="805">
      <c r="A805" s="6" t="inlineStr">
        <is>
          <t>SuperBoss Casino</t>
        </is>
      </c>
      <c r="B805" t="inlineStr">
        <is>
          <t>Curacao</t>
        </is>
      </c>
      <c r="C805" t="n">
        <v>8.699999999999999</v>
      </c>
      <c r="G805" s="3" t="inlineStr">
        <is>
          <t>Yes</t>
        </is>
      </c>
      <c r="H805" s="3" t="inlineStr">
        <is>
          <t>Yes</t>
        </is>
      </c>
      <c r="I805" s="3" t="inlineStr">
        <is>
          <t>Yes</t>
        </is>
      </c>
      <c r="J805" s="4" t="inlineStr">
        <is>
          <t>No</t>
        </is>
      </c>
      <c r="N805" t="n">
        <v>1</v>
      </c>
      <c r="O805" t="inlineStr">
        <is>
          <t>casino.guru</t>
        </is>
      </c>
      <c r="P805" s="7" t="n">
        <v>46066</v>
      </c>
      <c r="Q805" t="inlineStr">
        <is>
          <t>Yes</t>
        </is>
      </c>
      <c r="R805" t="inlineStr">
        <is>
          <t>2026-04-19 06:18</t>
        </is>
      </c>
      <c r="S805" s="2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805" t="inlineStr">
        <is>
          <t>https://casino.guru/superboss-casino-review</t>
        </is>
      </c>
    </row>
    <row r="806">
      <c r="A806" s="6" t="inlineStr">
        <is>
          <t>Teapuesto (LaTinka) Casino</t>
        </is>
      </c>
      <c r="C806" t="n">
        <v>8.699999999999999</v>
      </c>
      <c r="G806" s="3" t="inlineStr">
        <is>
          <t>Yes</t>
        </is>
      </c>
      <c r="H806" s="4" t="inlineStr">
        <is>
          <t>No</t>
        </is>
      </c>
      <c r="I806" s="4" t="inlineStr">
        <is>
          <t>No</t>
        </is>
      </c>
      <c r="J806" s="4" t="inlineStr">
        <is>
          <t>No</t>
        </is>
      </c>
      <c r="N806" t="n">
        <v>1</v>
      </c>
      <c r="O806" t="inlineStr">
        <is>
          <t>casino.guru</t>
        </is>
      </c>
      <c r="P806" s="7" t="n">
        <v>46106</v>
      </c>
      <c r="Q806" t="inlineStr">
        <is>
          <t>Yes</t>
        </is>
      </c>
      <c r="R806" t="inlineStr">
        <is>
          <t>2026-04-19 06:22</t>
        </is>
      </c>
      <c r="S806" s="2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T806" t="inlineStr">
        <is>
          <t>https://casino.guru/teapuesto-latinka-casino-review</t>
        </is>
      </c>
    </row>
    <row r="807">
      <c r="A807" s="6" t="inlineStr">
        <is>
          <t>TheLot Casino</t>
        </is>
      </c>
      <c r="C807" t="n">
        <v>8.699999999999999</v>
      </c>
      <c r="G807" s="3" t="inlineStr">
        <is>
          <t>Yes</t>
        </is>
      </c>
      <c r="H807" s="4" t="inlineStr">
        <is>
          <t>No</t>
        </is>
      </c>
      <c r="I807" s="4" t="inlineStr">
        <is>
          <t>No</t>
        </is>
      </c>
      <c r="J807" s="4" t="inlineStr">
        <is>
          <t>No</t>
        </is>
      </c>
      <c r="N807" t="n">
        <v>1</v>
      </c>
      <c r="O807" t="inlineStr">
        <is>
          <t>casino.guru</t>
        </is>
      </c>
      <c r="P807" s="7" t="n">
        <v>46141</v>
      </c>
      <c r="Q807" t="inlineStr">
        <is>
          <t>Yes</t>
        </is>
      </c>
      <c r="R807" t="inlineStr">
        <is>
          <t>2026-04-19 06:52</t>
        </is>
      </c>
      <c r="S807" s="2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T807" t="inlineStr">
        <is>
          <t>https://casino.guru/thelot-casino-review</t>
        </is>
      </c>
    </row>
    <row r="808">
      <c r="A808" s="6" t="inlineStr">
        <is>
          <t>Topkasino Casino</t>
        </is>
      </c>
      <c r="B808" t="inlineStr">
        <is>
          <t>MGA</t>
        </is>
      </c>
      <c r="C808" t="n">
        <v>8.699999999999999</v>
      </c>
      <c r="G808" s="3" t="inlineStr">
        <is>
          <t>Yes</t>
        </is>
      </c>
      <c r="H808" s="4" t="inlineStr">
        <is>
          <t>No</t>
        </is>
      </c>
      <c r="I808" s="4" t="inlineStr">
        <is>
          <t>No</t>
        </is>
      </c>
      <c r="J808" s="4" t="inlineStr">
        <is>
          <t>No</t>
        </is>
      </c>
      <c r="N808" t="n">
        <v>1</v>
      </c>
      <c r="O808" t="inlineStr">
        <is>
          <t>casino.guru</t>
        </is>
      </c>
      <c r="P808" s="7" t="n">
        <v>46034</v>
      </c>
      <c r="Q808" t="inlineStr">
        <is>
          <t>Yes</t>
        </is>
      </c>
      <c r="R808" t="inlineStr">
        <is>
          <t>2026-04-19 06:27</t>
        </is>
      </c>
      <c r="S808" s="2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T808" t="inlineStr">
        <is>
          <t>https://casino.guru/topkasino-casino-review</t>
        </is>
      </c>
    </row>
    <row r="809">
      <c r="A809" s="6" t="inlineStr">
        <is>
          <t>Trip2Vip Casino</t>
        </is>
      </c>
      <c r="B809" t="inlineStr">
        <is>
          <t>Curacao</t>
        </is>
      </c>
      <c r="C809" t="n">
        <v>8.699999999999999</v>
      </c>
      <c r="G809" s="3" t="inlineStr">
        <is>
          <t>Yes</t>
        </is>
      </c>
      <c r="H809" s="3" t="inlineStr">
        <is>
          <t>Yes</t>
        </is>
      </c>
      <c r="I809" s="3" t="inlineStr">
        <is>
          <t>Yes</t>
        </is>
      </c>
      <c r="J809" s="4" t="inlineStr">
        <is>
          <t>No</t>
        </is>
      </c>
      <c r="N809" t="n">
        <v>1</v>
      </c>
      <c r="O809" t="inlineStr">
        <is>
          <t>casino.guru</t>
        </is>
      </c>
      <c r="P809" s="7" t="n">
        <v>46053</v>
      </c>
      <c r="Q809" t="inlineStr">
        <is>
          <t>Yes</t>
        </is>
      </c>
      <c r="R809" t="inlineStr">
        <is>
          <t>2026-04-19 06:38</t>
        </is>
      </c>
      <c r="S809" s="2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809" t="inlineStr">
        <is>
          <t>https://casino.guru/trip2vip-casino-review</t>
        </is>
      </c>
    </row>
    <row r="810">
      <c r="A810" s="6" t="inlineStr">
        <is>
          <t>Vox Casino</t>
        </is>
      </c>
      <c r="B810" t="inlineStr">
        <is>
          <t>Curacao</t>
        </is>
      </c>
      <c r="C810" t="n">
        <v>8.699999999999999</v>
      </c>
      <c r="G810" s="3" t="inlineStr">
        <is>
          <t>Yes</t>
        </is>
      </c>
      <c r="H810" s="3" t="inlineStr">
        <is>
          <t>Yes</t>
        </is>
      </c>
      <c r="I810" s="3" t="inlineStr">
        <is>
          <t>Yes</t>
        </is>
      </c>
      <c r="J810" s="4" t="inlineStr">
        <is>
          <t>No</t>
        </is>
      </c>
      <c r="N810" t="n">
        <v>1</v>
      </c>
      <c r="O810" t="inlineStr">
        <is>
          <t>casino.guru</t>
        </is>
      </c>
      <c r="P810" s="7" t="n">
        <v>46105</v>
      </c>
      <c r="Q810" t="inlineStr">
        <is>
          <t>Yes</t>
        </is>
      </c>
      <c r="R810" t="inlineStr">
        <is>
          <t>2026-04-19 06:41</t>
        </is>
      </c>
      <c r="S810" s="2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810" t="inlineStr">
        <is>
          <t>https://casino.guru/vox-casino-review</t>
        </is>
      </c>
    </row>
    <row r="811">
      <c r="A811" s="6" t="inlineStr">
        <is>
          <t>Vsaď A Hrej Casino</t>
        </is>
      </c>
      <c r="C811" t="n">
        <v>8.699999999999999</v>
      </c>
      <c r="G811" s="3" t="inlineStr">
        <is>
          <t>Yes</t>
        </is>
      </c>
      <c r="H811" s="4" t="inlineStr">
        <is>
          <t>No</t>
        </is>
      </c>
      <c r="I811" s="4" t="inlineStr">
        <is>
          <t>No</t>
        </is>
      </c>
      <c r="J811" s="3" t="inlineStr">
        <is>
          <t>Yes</t>
        </is>
      </c>
      <c r="N811" t="n">
        <v>1</v>
      </c>
      <c r="O811" t="inlineStr">
        <is>
          <t>casino.guru</t>
        </is>
      </c>
      <c r="P811" s="7" t="n">
        <v>45895</v>
      </c>
      <c r="Q811" t="inlineStr">
        <is>
          <t>Yes</t>
        </is>
      </c>
      <c r="R811" t="inlineStr">
        <is>
          <t>2026-04-19 06:21</t>
        </is>
      </c>
      <c r="S811" s="2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811" t="inlineStr">
        <is>
          <t>https://casino.guru/vsad-a-hrej-casino-review</t>
        </is>
      </c>
    </row>
    <row r="812">
      <c r="A812" s="6" t="inlineStr">
        <is>
          <t>Weiss Casino</t>
        </is>
      </c>
      <c r="B812" t="inlineStr">
        <is>
          <t>Curacao</t>
        </is>
      </c>
      <c r="C812" t="n">
        <v>8.699999999999999</v>
      </c>
      <c r="G812" s="3" t="inlineStr">
        <is>
          <t>Yes</t>
        </is>
      </c>
      <c r="H812" s="3" t="inlineStr">
        <is>
          <t>Yes</t>
        </is>
      </c>
      <c r="I812" s="3" t="inlineStr">
        <is>
          <t>Yes</t>
        </is>
      </c>
      <c r="J812" s="4" t="inlineStr">
        <is>
          <t>No</t>
        </is>
      </c>
      <c r="K812" s="3" t="inlineStr">
        <is>
          <t>Yes</t>
        </is>
      </c>
      <c r="N812" t="n">
        <v>1</v>
      </c>
      <c r="O812" t="inlineStr">
        <is>
          <t>casino.guru</t>
        </is>
      </c>
      <c r="P812" s="7" t="n">
        <v>46114</v>
      </c>
      <c r="Q812" t="inlineStr">
        <is>
          <t>Yes</t>
        </is>
      </c>
      <c r="R812" t="inlineStr">
        <is>
          <t>2026-04-19 06:29</t>
        </is>
      </c>
      <c r="S812" s="2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T812" t="inlineStr">
        <is>
          <t>https://casino.guru/weiss-casino-review</t>
        </is>
      </c>
    </row>
    <row r="813">
      <c r="A813" s="6" t="inlineStr">
        <is>
          <t>Winlandia Casino</t>
        </is>
      </c>
      <c r="B813" t="inlineStr">
        <is>
          <t>MGA</t>
        </is>
      </c>
      <c r="C813" t="n">
        <v>8.699999999999999</v>
      </c>
      <c r="G813" s="3" t="inlineStr">
        <is>
          <t>Yes</t>
        </is>
      </c>
      <c r="H813" s="4" t="inlineStr">
        <is>
          <t>No</t>
        </is>
      </c>
      <c r="I813" s="4" t="inlineStr">
        <is>
          <t>No</t>
        </is>
      </c>
      <c r="J813" s="4" t="inlineStr">
        <is>
          <t>No</t>
        </is>
      </c>
      <c r="N813" t="n">
        <v>1</v>
      </c>
      <c r="O813" t="inlineStr">
        <is>
          <t>casino.guru</t>
        </is>
      </c>
      <c r="P813" s="7" t="n">
        <v>46085</v>
      </c>
      <c r="Q813" t="inlineStr">
        <is>
          <t>Yes</t>
        </is>
      </c>
      <c r="R813" t="inlineStr">
        <is>
          <t>2026-04-19 06:05</t>
        </is>
      </c>
      <c r="S813" s="2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T813" t="inlineStr">
        <is>
          <t>https://casino.guru/winlandia-casino-review</t>
        </is>
      </c>
    </row>
    <row r="814">
      <c r="A814" s="6" t="inlineStr">
        <is>
          <t>4raBet Casino</t>
        </is>
      </c>
      <c r="C814" t="n">
        <v>8.6</v>
      </c>
      <c r="G814" s="3" t="inlineStr">
        <is>
          <t>Yes</t>
        </is>
      </c>
      <c r="H814" s="3" t="inlineStr">
        <is>
          <t>Yes</t>
        </is>
      </c>
      <c r="I814" s="3" t="inlineStr">
        <is>
          <t>Yes</t>
        </is>
      </c>
      <c r="J814" s="4" t="inlineStr">
        <is>
          <t>No</t>
        </is>
      </c>
      <c r="K814" s="3" t="inlineStr">
        <is>
          <t>Yes</t>
        </is>
      </c>
      <c r="N814" t="n">
        <v>1</v>
      </c>
      <c r="O814" t="inlineStr">
        <is>
          <t>casino.guru</t>
        </is>
      </c>
      <c r="P814" s="7" t="n">
        <v>46129</v>
      </c>
      <c r="Q814" t="inlineStr">
        <is>
          <t>Yes</t>
        </is>
      </c>
      <c r="R814" t="inlineStr">
        <is>
          <t>2026-04-19 06:18</t>
        </is>
      </c>
      <c r="S814" s="2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T814" t="inlineStr">
        <is>
          <t>https://casino.guru/4rabet-casino-review</t>
        </is>
      </c>
    </row>
    <row r="815">
      <c r="A815" s="6" t="inlineStr">
        <is>
          <t>Bella Casino</t>
        </is>
      </c>
      <c r="B815" t="inlineStr">
        <is>
          <t>UKGC</t>
        </is>
      </c>
      <c r="C815" t="n">
        <v>8.6</v>
      </c>
      <c r="G815" s="3" t="inlineStr">
        <is>
          <t>Yes</t>
        </is>
      </c>
      <c r="H815" s="4" t="inlineStr">
        <is>
          <t>No</t>
        </is>
      </c>
      <c r="I815" s="4" t="inlineStr">
        <is>
          <t>No</t>
        </is>
      </c>
      <c r="J815" s="3" t="inlineStr">
        <is>
          <t>Yes</t>
        </is>
      </c>
      <c r="N815" t="n">
        <v>1</v>
      </c>
      <c r="O815" t="inlineStr">
        <is>
          <t>casino.guru</t>
        </is>
      </c>
      <c r="P815" s="7" t="n">
        <v>46035</v>
      </c>
      <c r="Q815" t="inlineStr">
        <is>
          <t>Yes</t>
        </is>
      </c>
      <c r="R815" t="inlineStr">
        <is>
          <t>2026-04-19 06:23</t>
        </is>
      </c>
      <c r="S815" s="2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815" t="inlineStr">
        <is>
          <t>https://casino.guru/bella-casino-review</t>
        </is>
      </c>
    </row>
    <row r="816">
      <c r="A816" s="6" t="inlineStr">
        <is>
          <t>BetApp Casino</t>
        </is>
      </c>
      <c r="C816" t="n">
        <v>8.6</v>
      </c>
      <c r="G816" s="3" t="inlineStr">
        <is>
          <t>Yes</t>
        </is>
      </c>
      <c r="H816" s="4" t="inlineStr">
        <is>
          <t>No</t>
        </is>
      </c>
      <c r="I816" s="4" t="inlineStr">
        <is>
          <t>No</t>
        </is>
      </c>
      <c r="J816" s="4" t="inlineStr">
        <is>
          <t>No</t>
        </is>
      </c>
      <c r="N816" t="n">
        <v>1</v>
      </c>
      <c r="O816" t="inlineStr">
        <is>
          <t>casino.guru</t>
        </is>
      </c>
      <c r="P816" s="7" t="n">
        <v>45958</v>
      </c>
      <c r="Q816" t="inlineStr">
        <is>
          <t>Yes</t>
        </is>
      </c>
      <c r="R816" t="inlineStr">
        <is>
          <t>2026-04-19 07:03</t>
        </is>
      </c>
      <c r="S816" s="2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T816" t="inlineStr">
        <is>
          <t>https://casino.guru/betapp-casino-review</t>
        </is>
      </c>
    </row>
    <row r="817">
      <c r="A817" s="6" t="inlineStr">
        <is>
          <t>BetVip Casino</t>
        </is>
      </c>
      <c r="C817" t="n">
        <v>8.6</v>
      </c>
      <c r="G817" s="3" t="inlineStr">
        <is>
          <t>Yes</t>
        </is>
      </c>
      <c r="H817" s="4" t="inlineStr">
        <is>
          <t>No</t>
        </is>
      </c>
      <c r="I817" s="4" t="inlineStr">
        <is>
          <t>No</t>
        </is>
      </c>
      <c r="J817" s="4" t="inlineStr">
        <is>
          <t>No</t>
        </is>
      </c>
      <c r="N817" t="n">
        <v>1</v>
      </c>
      <c r="O817" t="inlineStr">
        <is>
          <t>casino.guru</t>
        </is>
      </c>
      <c r="P817" s="7" t="n">
        <v>46031</v>
      </c>
      <c r="Q817" t="inlineStr">
        <is>
          <t>Yes</t>
        </is>
      </c>
      <c r="R817" t="inlineStr">
        <is>
          <t>2026-04-19 06:39</t>
        </is>
      </c>
      <c r="S817" s="2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T817" t="inlineStr">
        <is>
          <t>https://casino.guru/betvip-casino-review</t>
        </is>
      </c>
    </row>
    <row r="818">
      <c r="A818" s="6" t="inlineStr">
        <is>
          <t>Betmaster Casino</t>
        </is>
      </c>
      <c r="B818" t="inlineStr">
        <is>
          <t>Curacao</t>
        </is>
      </c>
      <c r="C818" t="n">
        <v>8.6</v>
      </c>
      <c r="G818" s="3" t="inlineStr">
        <is>
          <t>Yes</t>
        </is>
      </c>
      <c r="H818" s="3" t="inlineStr">
        <is>
          <t>Yes</t>
        </is>
      </c>
      <c r="I818" s="3" t="inlineStr">
        <is>
          <t>Yes</t>
        </is>
      </c>
      <c r="J818" s="4" t="inlineStr">
        <is>
          <t>No</t>
        </is>
      </c>
      <c r="K818" s="3" t="inlineStr">
        <is>
          <t>Yes</t>
        </is>
      </c>
      <c r="N818" t="n">
        <v>1</v>
      </c>
      <c r="O818" t="inlineStr">
        <is>
          <t>casino.guru</t>
        </is>
      </c>
      <c r="P818" s="7" t="n">
        <v>46106</v>
      </c>
      <c r="Q818" t="inlineStr">
        <is>
          <t>Yes</t>
        </is>
      </c>
      <c r="R818" t="inlineStr">
        <is>
          <t>2026-04-19 06:05</t>
        </is>
      </c>
      <c r="S818" s="2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T818" t="inlineStr">
        <is>
          <t>https://casino.guru/Betmaster-Casino-review</t>
        </is>
      </c>
    </row>
    <row r="819">
      <c r="A819" s="6" t="inlineStr">
        <is>
          <t>Beton Casino</t>
        </is>
      </c>
      <c r="C819" t="n">
        <v>8.6</v>
      </c>
      <c r="G819" s="3" t="inlineStr">
        <is>
          <t>Yes</t>
        </is>
      </c>
      <c r="H819" s="4" t="inlineStr">
        <is>
          <t>No</t>
        </is>
      </c>
      <c r="I819" s="4" t="inlineStr">
        <is>
          <t>No</t>
        </is>
      </c>
      <c r="J819" s="4" t="inlineStr">
        <is>
          <t>No</t>
        </is>
      </c>
      <c r="N819" t="n">
        <v>1</v>
      </c>
      <c r="O819" t="inlineStr">
        <is>
          <t>casino.guru</t>
        </is>
      </c>
      <c r="P819" s="7" t="n">
        <v>46001</v>
      </c>
      <c r="Q819" t="inlineStr">
        <is>
          <t>Yes</t>
        </is>
      </c>
      <c r="R819" t="inlineStr">
        <is>
          <t>2026-04-19 06:49</t>
        </is>
      </c>
      <c r="S819" s="2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T819" t="inlineStr">
        <is>
          <t>https://casino.guru/beton-casino-review</t>
        </is>
      </c>
    </row>
    <row r="820">
      <c r="A820" s="6" t="inlineStr">
        <is>
          <t>Bettabets Casino</t>
        </is>
      </c>
      <c r="C820" t="n">
        <v>8.6</v>
      </c>
      <c r="G820" s="3" t="inlineStr">
        <is>
          <t>Yes</t>
        </is>
      </c>
      <c r="H820" s="4" t="inlineStr">
        <is>
          <t>No</t>
        </is>
      </c>
      <c r="I820" s="4" t="inlineStr">
        <is>
          <t>No</t>
        </is>
      </c>
      <c r="J820" s="4" t="inlineStr">
        <is>
          <t>No</t>
        </is>
      </c>
      <c r="L820" s="8" t="inlineStr">
        <is>
          <t>Africa</t>
        </is>
      </c>
      <c r="M820" s="8" t="inlineStr">
        <is>
          <t>South Africa</t>
        </is>
      </c>
      <c r="N820" t="n">
        <v>1</v>
      </c>
      <c r="O820" t="inlineStr">
        <is>
          <t>casino.guru</t>
        </is>
      </c>
      <c r="P820" s="7" t="n">
        <v>46140</v>
      </c>
      <c r="Q820" t="inlineStr">
        <is>
          <t>Yes</t>
        </is>
      </c>
      <c r="R820" t="inlineStr">
        <is>
          <t>2026-05-01 17:32</t>
        </is>
      </c>
      <c r="S820" s="2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T820" t="inlineStr">
        <is>
          <t>https://casino.guru/bettabets-casino-review</t>
        </is>
      </c>
    </row>
    <row r="821">
      <c r="A821" s="6" t="inlineStr">
        <is>
          <t>Bongo Casino</t>
        </is>
      </c>
      <c r="B821" t="inlineStr">
        <is>
          <t>Curacao</t>
        </is>
      </c>
      <c r="C821" t="n">
        <v>8.6</v>
      </c>
      <c r="G821" s="3" t="inlineStr">
        <is>
          <t>Yes</t>
        </is>
      </c>
      <c r="H821" s="3" t="inlineStr">
        <is>
          <t>Yes</t>
        </is>
      </c>
      <c r="I821" s="3" t="inlineStr">
        <is>
          <t>Yes</t>
        </is>
      </c>
      <c r="J821" s="4" t="inlineStr">
        <is>
          <t>No</t>
        </is>
      </c>
      <c r="K821" s="3" t="inlineStr">
        <is>
          <t>Yes</t>
        </is>
      </c>
      <c r="N821" t="n">
        <v>1</v>
      </c>
      <c r="O821" t="inlineStr">
        <is>
          <t>casino.guru</t>
        </is>
      </c>
      <c r="P821" s="7" t="n">
        <v>46106</v>
      </c>
      <c r="Q821" t="inlineStr">
        <is>
          <t>Yes</t>
        </is>
      </c>
      <c r="R821" t="inlineStr">
        <is>
          <t>2026-04-19 06:14</t>
        </is>
      </c>
      <c r="S821" s="2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T821" t="inlineStr">
        <is>
          <t>https://casino.guru/bongo-casino-review</t>
        </is>
      </c>
    </row>
    <row r="822">
      <c r="A822" s="6" t="inlineStr">
        <is>
          <t>Boomerang-Bet.io Casino</t>
        </is>
      </c>
      <c r="B822" t="inlineStr">
        <is>
          <t>Kahnawake</t>
        </is>
      </c>
      <c r="C822" t="n">
        <v>8.6</v>
      </c>
      <c r="G822" s="3" t="inlineStr">
        <is>
          <t>Yes</t>
        </is>
      </c>
      <c r="H822" s="3" t="inlineStr">
        <is>
          <t>Yes</t>
        </is>
      </c>
      <c r="I822" s="3" t="inlineStr">
        <is>
          <t>Yes</t>
        </is>
      </c>
      <c r="J822" s="4" t="inlineStr">
        <is>
          <t>No</t>
        </is>
      </c>
      <c r="N822" t="n">
        <v>1</v>
      </c>
      <c r="O822" t="inlineStr">
        <is>
          <t>casino.guru</t>
        </is>
      </c>
      <c r="P822" s="7" t="n">
        <v>45964</v>
      </c>
      <c r="Q822" t="inlineStr">
        <is>
          <t>Yes</t>
        </is>
      </c>
      <c r="R822" t="inlineStr">
        <is>
          <t>2026-04-19 06:40</t>
        </is>
      </c>
      <c r="S822" s="2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822" t="inlineStr">
        <is>
          <t>https://casino.guru/boomerang-bet-io-casino-review</t>
        </is>
      </c>
    </row>
    <row r="823">
      <c r="A823" s="6" t="inlineStr">
        <is>
          <t>Casa Pariurilor Casino</t>
        </is>
      </c>
      <c r="C823" t="n">
        <v>8.6</v>
      </c>
      <c r="G823" s="3" t="inlineStr">
        <is>
          <t>Yes</t>
        </is>
      </c>
      <c r="H823" s="4" t="inlineStr">
        <is>
          <t>No</t>
        </is>
      </c>
      <c r="I823" s="4" t="inlineStr">
        <is>
          <t>No</t>
        </is>
      </c>
      <c r="J823" s="4" t="inlineStr">
        <is>
          <t>No</t>
        </is>
      </c>
      <c r="N823" t="n">
        <v>1</v>
      </c>
      <c r="O823" t="inlineStr">
        <is>
          <t>casino.guru</t>
        </is>
      </c>
      <c r="P823" s="7" t="n">
        <v>46053</v>
      </c>
      <c r="Q823" t="inlineStr">
        <is>
          <t>Yes</t>
        </is>
      </c>
      <c r="R823" t="inlineStr">
        <is>
          <t>2026-04-19 06:12</t>
        </is>
      </c>
      <c r="S823" s="2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T823" t="inlineStr">
        <is>
          <t>https://casino.guru/casa-pariurilor-casino-review</t>
        </is>
      </c>
    </row>
    <row r="824">
      <c r="A824" s="6" t="inlineStr">
        <is>
          <t>CosmicSlot Casino</t>
        </is>
      </c>
      <c r="B824" t="inlineStr">
        <is>
          <t>Curacao</t>
        </is>
      </c>
      <c r="C824" t="n">
        <v>8.6</v>
      </c>
      <c r="G824" s="3" t="inlineStr">
        <is>
          <t>Yes</t>
        </is>
      </c>
      <c r="H824" s="3" t="inlineStr">
        <is>
          <t>Yes</t>
        </is>
      </c>
      <c r="I824" s="3" t="inlineStr">
        <is>
          <t>Yes</t>
        </is>
      </c>
      <c r="J824" s="4" t="inlineStr">
        <is>
          <t>No</t>
        </is>
      </c>
      <c r="K824" s="3" t="inlineStr">
        <is>
          <t>Yes</t>
        </is>
      </c>
      <c r="N824" t="n">
        <v>1</v>
      </c>
      <c r="O824" t="inlineStr">
        <is>
          <t>casino.guru</t>
        </is>
      </c>
      <c r="P824" s="7" t="n">
        <v>46114</v>
      </c>
      <c r="Q824" t="inlineStr">
        <is>
          <t>Yes</t>
        </is>
      </c>
      <c r="R824" t="inlineStr">
        <is>
          <t>2026-04-19 06:16</t>
        </is>
      </c>
      <c r="S824" s="2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T824" t="inlineStr">
        <is>
          <t>https://casino.guru/cosmicslot-casino-review</t>
        </is>
      </c>
    </row>
    <row r="825">
      <c r="A825" s="6" t="inlineStr">
        <is>
          <t>Dazard Casino</t>
        </is>
      </c>
      <c r="B825" t="inlineStr">
        <is>
          <t>Curacao</t>
        </is>
      </c>
      <c r="C825" t="n">
        <v>8.6</v>
      </c>
      <c r="G825" s="3" t="inlineStr">
        <is>
          <t>Yes</t>
        </is>
      </c>
      <c r="H825" s="3" t="inlineStr">
        <is>
          <t>Yes</t>
        </is>
      </c>
      <c r="I825" s="3" t="inlineStr">
        <is>
          <t>Yes</t>
        </is>
      </c>
      <c r="J825" s="4" t="inlineStr">
        <is>
          <t>No</t>
        </is>
      </c>
      <c r="N825" t="n">
        <v>1</v>
      </c>
      <c r="O825" t="inlineStr">
        <is>
          <t>casino.guru</t>
        </is>
      </c>
      <c r="P825" s="7" t="n">
        <v>46050</v>
      </c>
      <c r="Q825" t="inlineStr">
        <is>
          <t>Yes</t>
        </is>
      </c>
      <c r="R825" t="inlineStr">
        <is>
          <t>2026-04-19 06:18</t>
        </is>
      </c>
      <c r="S825" s="2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825" t="inlineStr">
        <is>
          <t>https://casino.guru/dazard-casino-review</t>
        </is>
      </c>
    </row>
    <row r="826">
      <c r="A826" s="6" t="inlineStr">
        <is>
          <t>Decentral Games Casino</t>
        </is>
      </c>
      <c r="B826" t="inlineStr">
        <is>
          <t>Anjouan</t>
        </is>
      </c>
      <c r="C826" t="n">
        <v>8.6</v>
      </c>
      <c r="G826" s="3" t="inlineStr">
        <is>
          <t>Yes</t>
        </is>
      </c>
      <c r="H826" s="3" t="inlineStr">
        <is>
          <t>Yes</t>
        </is>
      </c>
      <c r="I826" s="3" t="inlineStr">
        <is>
          <t>Yes</t>
        </is>
      </c>
      <c r="J826" s="4" t="inlineStr">
        <is>
          <t>No</t>
        </is>
      </c>
      <c r="N826" t="n">
        <v>1</v>
      </c>
      <c r="O826" t="inlineStr">
        <is>
          <t>casino.guru</t>
        </is>
      </c>
      <c r="P826" s="7" t="n">
        <v>46129</v>
      </c>
      <c r="Q826" t="inlineStr">
        <is>
          <t>Yes</t>
        </is>
      </c>
      <c r="R826" t="inlineStr">
        <is>
          <t>2026-04-19 06:18</t>
        </is>
      </c>
      <c r="S826" s="2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826" t="inlineStr">
        <is>
          <t>https://casino.guru/decentral-games-casino-review</t>
        </is>
      </c>
    </row>
    <row r="827">
      <c r="A827" s="6" t="inlineStr">
        <is>
          <t>Duelbits Casino</t>
        </is>
      </c>
      <c r="B827" t="inlineStr">
        <is>
          <t>Curacao</t>
        </is>
      </c>
      <c r="C827" t="n">
        <v>8.6</v>
      </c>
      <c r="G827" s="3" t="inlineStr">
        <is>
          <t>Yes</t>
        </is>
      </c>
      <c r="H827" s="3" t="inlineStr">
        <is>
          <t>Yes</t>
        </is>
      </c>
      <c r="I827" s="3" t="inlineStr">
        <is>
          <t>Yes</t>
        </is>
      </c>
      <c r="J827" s="4" t="inlineStr">
        <is>
          <t>No</t>
        </is>
      </c>
      <c r="K827" s="3" t="inlineStr">
        <is>
          <t>Yes</t>
        </is>
      </c>
      <c r="N827" t="n">
        <v>1</v>
      </c>
      <c r="O827" t="inlineStr">
        <is>
          <t>casino.guru</t>
        </is>
      </c>
      <c r="P827" s="7" t="n">
        <v>46139</v>
      </c>
      <c r="Q827" t="inlineStr">
        <is>
          <t>Yes</t>
        </is>
      </c>
      <c r="R827" t="inlineStr">
        <is>
          <t>2026-04-19 06:15</t>
        </is>
      </c>
      <c r="S827" s="2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T827" t="inlineStr">
        <is>
          <t>https://casino.guru/duelbits-casino-review</t>
        </is>
      </c>
    </row>
    <row r="828">
      <c r="A828" s="6" t="inlineStr">
        <is>
          <t>Duelz Casino</t>
        </is>
      </c>
      <c r="B828" t="inlineStr">
        <is>
          <t>MGA</t>
        </is>
      </c>
      <c r="C828" t="n">
        <v>8.6</v>
      </c>
      <c r="G828" s="3" t="inlineStr">
        <is>
          <t>Yes</t>
        </is>
      </c>
      <c r="H828" s="4" t="inlineStr">
        <is>
          <t>No</t>
        </is>
      </c>
      <c r="I828" s="4" t="inlineStr">
        <is>
          <t>No</t>
        </is>
      </c>
      <c r="J828" s="3" t="inlineStr">
        <is>
          <t>Yes</t>
        </is>
      </c>
      <c r="K828" s="3" t="inlineStr">
        <is>
          <t>Yes</t>
        </is>
      </c>
      <c r="N828" t="n">
        <v>1</v>
      </c>
      <c r="O828" t="inlineStr">
        <is>
          <t>casino.guru</t>
        </is>
      </c>
      <c r="P828" s="7" t="n">
        <v>46009</v>
      </c>
      <c r="Q828" t="inlineStr">
        <is>
          <t>Yes</t>
        </is>
      </c>
      <c r="R828" t="inlineStr">
        <is>
          <t>2026-04-19 06:04</t>
        </is>
      </c>
      <c r="S828" s="2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T828" t="inlineStr">
        <is>
          <t>https://casino.guru/Duelz-Casino-review</t>
        </is>
      </c>
    </row>
    <row r="829">
      <c r="A829" s="6" t="inlineStr">
        <is>
          <t>Esportiva.Bet Casino</t>
        </is>
      </c>
      <c r="C829" t="n">
        <v>8.6</v>
      </c>
      <c r="G829" s="3" t="inlineStr">
        <is>
          <t>Yes</t>
        </is>
      </c>
      <c r="H829" s="4" t="inlineStr">
        <is>
          <t>No</t>
        </is>
      </c>
      <c r="I829" s="4" t="inlineStr">
        <is>
          <t>No</t>
        </is>
      </c>
      <c r="J829" s="4" t="inlineStr">
        <is>
          <t>No</t>
        </is>
      </c>
      <c r="N829" t="n">
        <v>1</v>
      </c>
      <c r="O829" t="inlineStr">
        <is>
          <t>casino.guru</t>
        </is>
      </c>
      <c r="P829" s="7" t="n">
        <v>46093</v>
      </c>
      <c r="Q829" t="inlineStr">
        <is>
          <t>Yes</t>
        </is>
      </c>
      <c r="R829" t="inlineStr">
        <is>
          <t>2026-04-19 06:28</t>
        </is>
      </c>
      <c r="S829" s="2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T829" t="inlineStr">
        <is>
          <t>https://casino.guru/esportiva-bet-casino-review</t>
        </is>
      </c>
    </row>
    <row r="830">
      <c r="A830" s="6" t="inlineStr">
        <is>
          <t>Fast One Casino</t>
        </is>
      </c>
      <c r="B830" t="inlineStr">
        <is>
          <t>Curacao</t>
        </is>
      </c>
      <c r="C830" t="n">
        <v>8.6</v>
      </c>
      <c r="G830" s="3" t="inlineStr">
        <is>
          <t>Yes</t>
        </is>
      </c>
      <c r="H830" s="3" t="inlineStr">
        <is>
          <t>Yes</t>
        </is>
      </c>
      <c r="I830" s="3" t="inlineStr">
        <is>
          <t>Yes</t>
        </is>
      </c>
      <c r="J830" s="4" t="inlineStr">
        <is>
          <t>No</t>
        </is>
      </c>
      <c r="N830" t="n">
        <v>1</v>
      </c>
      <c r="O830" t="inlineStr">
        <is>
          <t>casino.guru</t>
        </is>
      </c>
      <c r="P830" s="7" t="n">
        <v>45989</v>
      </c>
      <c r="Q830" t="inlineStr">
        <is>
          <t>Yes</t>
        </is>
      </c>
      <c r="R830" t="inlineStr">
        <is>
          <t>2026-04-19 06:12</t>
        </is>
      </c>
      <c r="S830" s="2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830" t="inlineStr">
        <is>
          <t>https://casino.guru/fast-one-casino-review</t>
        </is>
      </c>
    </row>
    <row r="831">
      <c r="A831" s="6" t="inlineStr">
        <is>
          <t>Fenikss Casino</t>
        </is>
      </c>
      <c r="C831" t="n">
        <v>8.6</v>
      </c>
      <c r="G831" s="3" t="inlineStr">
        <is>
          <t>Yes</t>
        </is>
      </c>
      <c r="H831" s="4" t="inlineStr">
        <is>
          <t>No</t>
        </is>
      </c>
      <c r="I831" s="4" t="inlineStr">
        <is>
          <t>No</t>
        </is>
      </c>
      <c r="J831" s="4" t="inlineStr">
        <is>
          <t>No</t>
        </is>
      </c>
      <c r="N831" t="n">
        <v>1</v>
      </c>
      <c r="O831" t="inlineStr">
        <is>
          <t>casino.guru</t>
        </is>
      </c>
      <c r="P831" s="7" t="n">
        <v>45932</v>
      </c>
      <c r="Q831" t="inlineStr">
        <is>
          <t>Yes</t>
        </is>
      </c>
      <c r="R831" t="inlineStr">
        <is>
          <t>2026-04-19 06:06</t>
        </is>
      </c>
      <c r="S831" s="2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T831" t="inlineStr">
        <is>
          <t>https://casino.guru/fenikss-casino-review</t>
        </is>
      </c>
    </row>
    <row r="832">
      <c r="A832" s="6" t="inlineStr">
        <is>
          <t>Flappy Casino</t>
        </is>
      </c>
      <c r="B832" t="inlineStr">
        <is>
          <t>Curacao</t>
        </is>
      </c>
      <c r="C832" t="n">
        <v>8.6</v>
      </c>
      <c r="G832" s="3" t="inlineStr">
        <is>
          <t>Yes</t>
        </is>
      </c>
      <c r="H832" s="3" t="inlineStr">
        <is>
          <t>Yes</t>
        </is>
      </c>
      <c r="I832" s="3" t="inlineStr">
        <is>
          <t>Yes</t>
        </is>
      </c>
      <c r="J832" s="4" t="inlineStr">
        <is>
          <t>No</t>
        </is>
      </c>
      <c r="N832" t="n">
        <v>1</v>
      </c>
      <c r="O832" t="inlineStr">
        <is>
          <t>casino.guru</t>
        </is>
      </c>
      <c r="P832" s="7" t="n">
        <v>45908</v>
      </c>
      <c r="Q832" t="inlineStr">
        <is>
          <t>Yes</t>
        </is>
      </c>
      <c r="R832" t="inlineStr">
        <is>
          <t>2026-04-19 06:29</t>
        </is>
      </c>
      <c r="S832" s="2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832" t="inlineStr">
        <is>
          <t>https://casino.guru/flappy-casino-review</t>
        </is>
      </c>
    </row>
    <row r="833">
      <c r="A833" s="6" t="inlineStr">
        <is>
          <t>Gamebookers Casino</t>
        </is>
      </c>
      <c r="B833" t="inlineStr">
        <is>
          <t>MGA</t>
        </is>
      </c>
      <c r="C833" t="n">
        <v>8.6</v>
      </c>
      <c r="G833" s="3" t="inlineStr">
        <is>
          <t>Yes</t>
        </is>
      </c>
      <c r="H833" s="4" t="inlineStr">
        <is>
          <t>No</t>
        </is>
      </c>
      <c r="I833" s="4" t="inlineStr">
        <is>
          <t>No</t>
        </is>
      </c>
      <c r="J833" s="3" t="inlineStr">
        <is>
          <t>Yes</t>
        </is>
      </c>
      <c r="N833" t="n">
        <v>1</v>
      </c>
      <c r="O833" t="inlineStr">
        <is>
          <t>casino.guru</t>
        </is>
      </c>
      <c r="P833" s="7" t="n">
        <v>46104</v>
      </c>
      <c r="Q833" t="inlineStr">
        <is>
          <t>Yes</t>
        </is>
      </c>
      <c r="R833" t="inlineStr">
        <is>
          <t>2026-04-19 06:04</t>
        </is>
      </c>
      <c r="S833" s="2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833" t="inlineStr">
        <is>
          <t>https://casino.guru/Gamebookers-Casino-review</t>
        </is>
      </c>
    </row>
    <row r="834">
      <c r="A834" s="6" t="inlineStr">
        <is>
          <t>GemBet Casino</t>
        </is>
      </c>
      <c r="B834" t="inlineStr">
        <is>
          <t>Curacao</t>
        </is>
      </c>
      <c r="C834" t="n">
        <v>8.6</v>
      </c>
      <c r="G834" s="3" t="inlineStr">
        <is>
          <t>Yes</t>
        </is>
      </c>
      <c r="H834" s="3" t="inlineStr">
        <is>
          <t>Yes</t>
        </is>
      </c>
      <c r="I834" s="3" t="inlineStr">
        <is>
          <t>Yes</t>
        </is>
      </c>
      <c r="J834" s="4" t="inlineStr">
        <is>
          <t>No</t>
        </is>
      </c>
      <c r="N834" t="n">
        <v>1</v>
      </c>
      <c r="O834" t="inlineStr">
        <is>
          <t>casino.guru</t>
        </is>
      </c>
      <c r="P834" s="7" t="n">
        <v>46094</v>
      </c>
      <c r="Q834" t="inlineStr">
        <is>
          <t>Yes</t>
        </is>
      </c>
      <c r="R834" t="inlineStr">
        <is>
          <t>2026-04-19 06:25</t>
        </is>
      </c>
      <c r="S834" s="2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834" t="inlineStr">
        <is>
          <t>https://casino.guru/gembet-casino-review</t>
        </is>
      </c>
    </row>
    <row r="835">
      <c r="A835" s="6" t="inlineStr">
        <is>
          <t>Goated Casino</t>
        </is>
      </c>
      <c r="B835" t="inlineStr">
        <is>
          <t>Anjouan</t>
        </is>
      </c>
      <c r="C835" t="n">
        <v>8.6</v>
      </c>
      <c r="G835" s="3" t="inlineStr">
        <is>
          <t>Yes</t>
        </is>
      </c>
      <c r="H835" s="3" t="inlineStr">
        <is>
          <t>Yes</t>
        </is>
      </c>
      <c r="I835" s="3" t="inlineStr">
        <is>
          <t>Yes</t>
        </is>
      </c>
      <c r="J835" s="4" t="inlineStr">
        <is>
          <t>No</t>
        </is>
      </c>
      <c r="N835" t="n">
        <v>1</v>
      </c>
      <c r="O835" t="inlineStr">
        <is>
          <t>casino.guru</t>
        </is>
      </c>
      <c r="P835" s="7" t="n">
        <v>45937</v>
      </c>
      <c r="Q835" t="inlineStr">
        <is>
          <t>Yes</t>
        </is>
      </c>
      <c r="R835" t="inlineStr">
        <is>
          <t>2026-04-19 06:43</t>
        </is>
      </c>
      <c r="S835" s="2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835" t="inlineStr">
        <is>
          <t>https://casino.guru/goated-casino-review</t>
        </is>
      </c>
    </row>
    <row r="836">
      <c r="A836" s="6" t="inlineStr">
        <is>
          <t>Gold99 Casino</t>
        </is>
      </c>
      <c r="C836" t="n">
        <v>8.6</v>
      </c>
      <c r="G836" s="3" t="inlineStr">
        <is>
          <t>Yes</t>
        </is>
      </c>
      <c r="H836" s="4" t="inlineStr">
        <is>
          <t>No</t>
        </is>
      </c>
      <c r="I836" s="4" t="inlineStr">
        <is>
          <t>No</t>
        </is>
      </c>
      <c r="J836" s="4" t="inlineStr">
        <is>
          <t>No</t>
        </is>
      </c>
      <c r="N836" t="n">
        <v>1</v>
      </c>
      <c r="O836" t="inlineStr">
        <is>
          <t>casino.guru</t>
        </is>
      </c>
      <c r="P836" s="7" t="n">
        <v>46059</v>
      </c>
      <c r="Q836" t="inlineStr">
        <is>
          <t>Yes</t>
        </is>
      </c>
      <c r="R836" t="inlineStr">
        <is>
          <t>2026-04-19 06:41</t>
        </is>
      </c>
      <c r="S836" s="2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T836" t="inlineStr">
        <is>
          <t>https://casino.guru/gold99-casino-review</t>
        </is>
      </c>
    </row>
    <row r="837">
      <c r="A837" s="6" t="inlineStr">
        <is>
          <t>Happy Vegas Casino</t>
        </is>
      </c>
      <c r="B837" t="inlineStr">
        <is>
          <t>Anjouan</t>
        </is>
      </c>
      <c r="C837" t="n">
        <v>8.6</v>
      </c>
      <c r="G837" s="3" t="inlineStr">
        <is>
          <t>Yes</t>
        </is>
      </c>
      <c r="H837" s="4" t="inlineStr">
        <is>
          <t>No</t>
        </is>
      </c>
      <c r="I837" s="4" t="inlineStr">
        <is>
          <t>No</t>
        </is>
      </c>
      <c r="J837" s="4" t="inlineStr">
        <is>
          <t>No</t>
        </is>
      </c>
      <c r="N837" t="n">
        <v>1</v>
      </c>
      <c r="O837" t="inlineStr">
        <is>
          <t>casino.guru</t>
        </is>
      </c>
      <c r="P837" s="7" t="n">
        <v>46061</v>
      </c>
      <c r="Q837" t="inlineStr">
        <is>
          <t>Yes</t>
        </is>
      </c>
      <c r="R837" t="inlineStr">
        <is>
          <t>2026-04-19 06:41</t>
        </is>
      </c>
      <c r="S837" s="2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T837" t="inlineStr">
        <is>
          <t>https://casino.guru/happy-vegas-casino-review</t>
        </is>
      </c>
    </row>
    <row r="838">
      <c r="A838" s="6" t="inlineStr">
        <is>
          <t>Hillo Casino</t>
        </is>
      </c>
      <c r="B838" t="inlineStr">
        <is>
          <t>Curacao</t>
        </is>
      </c>
      <c r="C838" t="n">
        <v>8.6</v>
      </c>
      <c r="G838" s="3" t="inlineStr">
        <is>
          <t>Yes</t>
        </is>
      </c>
      <c r="H838" s="4" t="inlineStr">
        <is>
          <t>No</t>
        </is>
      </c>
      <c r="I838" s="4" t="inlineStr">
        <is>
          <t>No</t>
        </is>
      </c>
      <c r="J838" s="4" t="inlineStr">
        <is>
          <t>No</t>
        </is>
      </c>
      <c r="N838" t="n">
        <v>1</v>
      </c>
      <c r="O838" t="inlineStr">
        <is>
          <t>casino.guru</t>
        </is>
      </c>
      <c r="P838" s="7" t="n">
        <v>46062</v>
      </c>
      <c r="Q838" t="inlineStr">
        <is>
          <t>Yes</t>
        </is>
      </c>
      <c r="R838" t="inlineStr">
        <is>
          <t>2026-04-19 06:32</t>
        </is>
      </c>
      <c r="S838" s="2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T838" t="inlineStr">
        <is>
          <t>https://casino.guru/hillo-casino-review</t>
        </is>
      </c>
    </row>
    <row r="839">
      <c r="A839" s="6" t="inlineStr">
        <is>
          <t>Juegalo Casino</t>
        </is>
      </c>
      <c r="B839" t="inlineStr">
        <is>
          <t>Curacao</t>
        </is>
      </c>
      <c r="C839" t="n">
        <v>8.6</v>
      </c>
      <c r="G839" s="3" t="inlineStr">
        <is>
          <t>Yes</t>
        </is>
      </c>
      <c r="H839" s="3" t="inlineStr">
        <is>
          <t>Yes</t>
        </is>
      </c>
      <c r="I839" s="3" t="inlineStr">
        <is>
          <t>Yes</t>
        </is>
      </c>
      <c r="J839" s="4" t="inlineStr">
        <is>
          <t>No</t>
        </is>
      </c>
      <c r="N839" t="n">
        <v>1</v>
      </c>
      <c r="O839" t="inlineStr">
        <is>
          <t>casino.guru</t>
        </is>
      </c>
      <c r="P839" s="7" t="n">
        <v>45863</v>
      </c>
      <c r="Q839" t="inlineStr">
        <is>
          <t>Yes</t>
        </is>
      </c>
      <c r="R839" t="inlineStr">
        <is>
          <t>2026-04-19 06:42</t>
        </is>
      </c>
      <c r="S839" s="2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839" t="inlineStr">
        <is>
          <t>https://casino.guru/juegalo-casino-review</t>
        </is>
      </c>
    </row>
    <row r="840">
      <c r="A840" s="6" t="inlineStr">
        <is>
          <t>Kim Casino</t>
        </is>
      </c>
      <c r="B840" t="inlineStr">
        <is>
          <t>Anjouan</t>
        </is>
      </c>
      <c r="C840" t="n">
        <v>8.6</v>
      </c>
      <c r="G840" s="3" t="inlineStr">
        <is>
          <t>Yes</t>
        </is>
      </c>
      <c r="H840" s="4" t="inlineStr">
        <is>
          <t>No</t>
        </is>
      </c>
      <c r="I840" s="4" t="inlineStr">
        <is>
          <t>No</t>
        </is>
      </c>
      <c r="J840" s="4" t="inlineStr">
        <is>
          <t>No</t>
        </is>
      </c>
      <c r="N840" t="n">
        <v>1</v>
      </c>
      <c r="O840" t="inlineStr">
        <is>
          <t>casino.guru</t>
        </is>
      </c>
      <c r="P840" s="7" t="n">
        <v>46135</v>
      </c>
      <c r="Q840" t="inlineStr">
        <is>
          <t>Yes</t>
        </is>
      </c>
      <c r="R840" t="inlineStr">
        <is>
          <t>2026-04-19 06:37</t>
        </is>
      </c>
      <c r="S840" s="2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T840" t="inlineStr">
        <is>
          <t>https://casino.guru/kim-casino-review</t>
        </is>
      </c>
    </row>
    <row r="841">
      <c r="A841" s="6" t="inlineStr">
        <is>
          <t>Legiano Casino</t>
        </is>
      </c>
      <c r="C841" t="n">
        <v>8.6</v>
      </c>
      <c r="G841" s="3" t="inlineStr">
        <is>
          <t>Yes</t>
        </is>
      </c>
      <c r="H841" s="4" t="inlineStr">
        <is>
          <t>No</t>
        </is>
      </c>
      <c r="I841" s="4" t="inlineStr">
        <is>
          <t>No</t>
        </is>
      </c>
      <c r="J841" s="4" t="inlineStr">
        <is>
          <t>No</t>
        </is>
      </c>
      <c r="N841" t="n">
        <v>1</v>
      </c>
      <c r="O841" t="inlineStr">
        <is>
          <t>casino.guru</t>
        </is>
      </c>
      <c r="P841" s="7" t="n">
        <v>46035</v>
      </c>
      <c r="Q841" t="inlineStr">
        <is>
          <t>Yes</t>
        </is>
      </c>
      <c r="R841" t="inlineStr">
        <is>
          <t>2026-04-19 06:38</t>
        </is>
      </c>
      <c r="S841" s="2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T841" t="inlineStr">
        <is>
          <t>https://casino.guru/legiano-casino-review</t>
        </is>
      </c>
    </row>
    <row r="842">
      <c r="A842" s="6" t="inlineStr">
        <is>
          <t>LiveRoulette Casino</t>
        </is>
      </c>
      <c r="B842" t="inlineStr">
        <is>
          <t>MGA</t>
        </is>
      </c>
      <c r="C842" t="n">
        <v>8.6</v>
      </c>
      <c r="G842" s="3" t="inlineStr">
        <is>
          <t>Yes</t>
        </is>
      </c>
      <c r="H842" s="4" t="inlineStr">
        <is>
          <t>No</t>
        </is>
      </c>
      <c r="I842" s="4" t="inlineStr">
        <is>
          <t>No</t>
        </is>
      </c>
      <c r="J842" s="4" t="inlineStr">
        <is>
          <t>No</t>
        </is>
      </c>
      <c r="N842" t="n">
        <v>1</v>
      </c>
      <c r="O842" t="inlineStr">
        <is>
          <t>casino.guru</t>
        </is>
      </c>
      <c r="P842" s="7" t="n">
        <v>46142</v>
      </c>
      <c r="Q842" t="inlineStr">
        <is>
          <t>Yes</t>
        </is>
      </c>
      <c r="R842" t="inlineStr">
        <is>
          <t>2026-04-19 06:08</t>
        </is>
      </c>
      <c r="S842" s="2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T842" t="inlineStr">
        <is>
          <t>https://casino.guru/liveroulette-casino-review</t>
        </is>
      </c>
    </row>
    <row r="843">
      <c r="A843" s="6" t="inlineStr">
        <is>
          <t>MerkurXTip Casino</t>
        </is>
      </c>
      <c r="C843" t="n">
        <v>8.6</v>
      </c>
      <c r="G843" s="3" t="inlineStr">
        <is>
          <t>Yes</t>
        </is>
      </c>
      <c r="H843" s="4" t="inlineStr">
        <is>
          <t>No</t>
        </is>
      </c>
      <c r="I843" s="4" t="inlineStr">
        <is>
          <t>No</t>
        </is>
      </c>
      <c r="J843" s="4" t="inlineStr">
        <is>
          <t>No</t>
        </is>
      </c>
      <c r="N843" t="n">
        <v>1</v>
      </c>
      <c r="O843" t="inlineStr">
        <is>
          <t>casino.guru</t>
        </is>
      </c>
      <c r="P843" s="7" t="n">
        <v>46125</v>
      </c>
      <c r="Q843" t="inlineStr">
        <is>
          <t>Yes</t>
        </is>
      </c>
      <c r="R843" t="inlineStr">
        <is>
          <t>2026-04-19 06:17</t>
        </is>
      </c>
      <c r="S843" s="2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T843" t="inlineStr">
        <is>
          <t>https://casino.guru/merkurxtip-casino-review</t>
        </is>
      </c>
    </row>
    <row r="844">
      <c r="A844" s="6" t="inlineStr">
        <is>
          <t>MonsterWin Casino</t>
        </is>
      </c>
      <c r="C844" t="n">
        <v>8.6</v>
      </c>
      <c r="G844" s="3" t="inlineStr">
        <is>
          <t>Yes</t>
        </is>
      </c>
      <c r="H844" s="3" t="inlineStr">
        <is>
          <t>Yes</t>
        </is>
      </c>
      <c r="I844" s="3" t="inlineStr">
        <is>
          <t>Yes</t>
        </is>
      </c>
      <c r="J844" s="4" t="inlineStr">
        <is>
          <t>No</t>
        </is>
      </c>
      <c r="K844" s="3" t="inlineStr">
        <is>
          <t>Yes</t>
        </is>
      </c>
      <c r="N844" t="n">
        <v>1</v>
      </c>
      <c r="O844" t="inlineStr">
        <is>
          <t>casino.guru</t>
        </is>
      </c>
      <c r="P844" s="7" t="n">
        <v>46037</v>
      </c>
      <c r="Q844" t="inlineStr">
        <is>
          <t>Yes</t>
        </is>
      </c>
      <c r="R844" t="inlineStr">
        <is>
          <t>2026-04-19 06:50</t>
        </is>
      </c>
      <c r="S844" s="2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T844" t="inlineStr">
        <is>
          <t>https://casino.guru/monsterwin-casino-review</t>
        </is>
      </c>
    </row>
    <row r="845">
      <c r="A845" s="6" t="inlineStr">
        <is>
          <t>MultiBet Casino</t>
        </is>
      </c>
      <c r="C845" t="n">
        <v>8.6</v>
      </c>
      <c r="G845" s="3" t="inlineStr">
        <is>
          <t>Yes</t>
        </is>
      </c>
      <c r="H845" s="4" t="inlineStr">
        <is>
          <t>No</t>
        </is>
      </c>
      <c r="I845" s="4" t="inlineStr">
        <is>
          <t>No</t>
        </is>
      </c>
      <c r="J845" s="4" t="inlineStr">
        <is>
          <t>No</t>
        </is>
      </c>
      <c r="N845" t="n">
        <v>1</v>
      </c>
      <c r="O845" t="inlineStr">
        <is>
          <t>casino.guru</t>
        </is>
      </c>
      <c r="P845" s="7" t="n">
        <v>46070</v>
      </c>
      <c r="Q845" t="inlineStr">
        <is>
          <t>Yes</t>
        </is>
      </c>
      <c r="R845" t="inlineStr">
        <is>
          <t>2026-04-19 07:08</t>
        </is>
      </c>
      <c r="S845" s="2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T845" t="inlineStr">
        <is>
          <t>https://casino.guru/multibet-casino-review</t>
        </is>
      </c>
    </row>
    <row r="846">
      <c r="A846" s="6" t="inlineStr">
        <is>
          <t>NordicAutomaten Casino</t>
        </is>
      </c>
      <c r="B846" t="inlineStr">
        <is>
          <t>MGA</t>
        </is>
      </c>
      <c r="C846" t="n">
        <v>8.6</v>
      </c>
      <c r="G846" s="3" t="inlineStr">
        <is>
          <t>Yes</t>
        </is>
      </c>
      <c r="H846" s="4" t="inlineStr">
        <is>
          <t>No</t>
        </is>
      </c>
      <c r="I846" s="4" t="inlineStr">
        <is>
          <t>No</t>
        </is>
      </c>
      <c r="J846" s="4" t="inlineStr">
        <is>
          <t>No</t>
        </is>
      </c>
      <c r="K846" s="3" t="inlineStr">
        <is>
          <t>Yes</t>
        </is>
      </c>
      <c r="N846" t="n">
        <v>1</v>
      </c>
      <c r="O846" t="inlineStr">
        <is>
          <t>casino.guru</t>
        </is>
      </c>
      <c r="P846" s="7" t="n">
        <v>46142</v>
      </c>
      <c r="Q846" t="inlineStr">
        <is>
          <t>Yes</t>
        </is>
      </c>
      <c r="R846" t="inlineStr">
        <is>
          <t>2026-04-19 06:05</t>
        </is>
      </c>
      <c r="S846" s="2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T846" t="inlineStr">
        <is>
          <t>https://casino.guru/nordicautomaten-casino-review</t>
        </is>
      </c>
    </row>
    <row r="847">
      <c r="A847" s="6" t="inlineStr">
        <is>
          <t>PGasia Casino</t>
        </is>
      </c>
      <c r="C847" t="n">
        <v>8.6</v>
      </c>
      <c r="G847" s="3" t="inlineStr">
        <is>
          <t>Yes</t>
        </is>
      </c>
      <c r="H847" s="4" t="inlineStr">
        <is>
          <t>No</t>
        </is>
      </c>
      <c r="I847" s="4" t="inlineStr">
        <is>
          <t>No</t>
        </is>
      </c>
      <c r="J847" s="4" t="inlineStr">
        <is>
          <t>No</t>
        </is>
      </c>
      <c r="N847" t="n">
        <v>1</v>
      </c>
      <c r="O847" t="inlineStr">
        <is>
          <t>casino.guru</t>
        </is>
      </c>
      <c r="P847" s="7" t="n">
        <v>46060</v>
      </c>
      <c r="Q847" t="inlineStr">
        <is>
          <t>Yes</t>
        </is>
      </c>
      <c r="R847" t="inlineStr">
        <is>
          <t>2026-04-19 06:41</t>
        </is>
      </c>
      <c r="S847" s="2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T847" t="inlineStr">
        <is>
          <t>https://casino.guru/pgasia-casino-review</t>
        </is>
      </c>
    </row>
    <row r="848">
      <c r="A848" s="6" t="inlineStr">
        <is>
          <t>Play Fortune Casino</t>
        </is>
      </c>
      <c r="B848" t="inlineStr">
        <is>
          <t>MGA</t>
        </is>
      </c>
      <c r="C848" t="n">
        <v>8.6</v>
      </c>
      <c r="G848" s="3" t="inlineStr">
        <is>
          <t>Yes</t>
        </is>
      </c>
      <c r="H848" s="3" t="inlineStr">
        <is>
          <t>Yes</t>
        </is>
      </c>
      <c r="I848" s="3" t="inlineStr">
        <is>
          <t>Yes</t>
        </is>
      </c>
      <c r="J848" s="4" t="inlineStr">
        <is>
          <t>No</t>
        </is>
      </c>
      <c r="N848" t="n">
        <v>1</v>
      </c>
      <c r="O848" t="inlineStr">
        <is>
          <t>casino.guru</t>
        </is>
      </c>
      <c r="P848" s="7" t="n">
        <v>46125</v>
      </c>
      <c r="Q848" t="inlineStr">
        <is>
          <t>Yes</t>
        </is>
      </c>
      <c r="R848" t="inlineStr">
        <is>
          <t>2026-04-19 06:30</t>
        </is>
      </c>
      <c r="S848" s="2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848" t="inlineStr">
        <is>
          <t>https://casino.guru/play-fortune-casino-review</t>
        </is>
      </c>
    </row>
    <row r="849">
      <c r="A849" s="6" t="inlineStr">
        <is>
          <t>PlayCity Casino</t>
        </is>
      </c>
      <c r="B849" t="inlineStr">
        <is>
          <t>MGA</t>
        </is>
      </c>
      <c r="C849" t="n">
        <v>8.6</v>
      </c>
      <c r="G849" s="3" t="inlineStr">
        <is>
          <t>Yes</t>
        </is>
      </c>
      <c r="H849" s="4" t="inlineStr">
        <is>
          <t>No</t>
        </is>
      </c>
      <c r="I849" s="4" t="inlineStr">
        <is>
          <t>No</t>
        </is>
      </c>
      <c r="J849" s="4" t="inlineStr">
        <is>
          <t>No</t>
        </is>
      </c>
      <c r="N849" t="n">
        <v>1</v>
      </c>
      <c r="O849" t="inlineStr">
        <is>
          <t>casino.guru</t>
        </is>
      </c>
      <c r="P849" s="7" t="n">
        <v>46120</v>
      </c>
      <c r="Q849" t="inlineStr">
        <is>
          <t>Yes</t>
        </is>
      </c>
      <c r="R849" t="inlineStr">
        <is>
          <t>2026-04-19 06:49</t>
        </is>
      </c>
      <c r="S849" s="2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T849" t="inlineStr">
        <is>
          <t>https://casino.guru/playcity-casino-review</t>
        </is>
      </c>
    </row>
    <row r="850">
      <c r="A850" s="6" t="inlineStr">
        <is>
          <t>Playfina Casino</t>
        </is>
      </c>
      <c r="B850" t="inlineStr">
        <is>
          <t>Anjouan</t>
        </is>
      </c>
      <c r="C850" t="n">
        <v>8.6</v>
      </c>
      <c r="G850" s="3" t="inlineStr">
        <is>
          <t>Yes</t>
        </is>
      </c>
      <c r="H850" s="3" t="inlineStr">
        <is>
          <t>Yes</t>
        </is>
      </c>
      <c r="I850" s="3" t="inlineStr">
        <is>
          <t>Yes</t>
        </is>
      </c>
      <c r="J850" s="4" t="inlineStr">
        <is>
          <t>No</t>
        </is>
      </c>
      <c r="N850" t="n">
        <v>1</v>
      </c>
      <c r="O850" t="inlineStr">
        <is>
          <t>casino.guru</t>
        </is>
      </c>
      <c r="P850" s="7" t="n">
        <v>46125</v>
      </c>
      <c r="Q850" t="inlineStr">
        <is>
          <t>Yes</t>
        </is>
      </c>
      <c r="R850" t="inlineStr">
        <is>
          <t>2026-04-19 06:24</t>
        </is>
      </c>
      <c r="S850" s="2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850" t="inlineStr">
        <is>
          <t>https://casino.guru/playfina-casino-review</t>
        </is>
      </c>
    </row>
    <row r="851">
      <c r="A851" s="6" t="inlineStr">
        <is>
          <t>Rabona Casino</t>
        </is>
      </c>
      <c r="B851" t="inlineStr">
        <is>
          <t>Anjouan</t>
        </is>
      </c>
      <c r="C851" t="n">
        <v>8.6</v>
      </c>
      <c r="G851" s="3" t="inlineStr">
        <is>
          <t>Yes</t>
        </is>
      </c>
      <c r="H851" s="3" t="inlineStr">
        <is>
          <t>Yes</t>
        </is>
      </c>
      <c r="I851" s="3" t="inlineStr">
        <is>
          <t>Yes</t>
        </is>
      </c>
      <c r="J851" s="4" t="inlineStr">
        <is>
          <t>No</t>
        </is>
      </c>
      <c r="N851" t="n">
        <v>1</v>
      </c>
      <c r="O851" t="inlineStr">
        <is>
          <t>casino.guru</t>
        </is>
      </c>
      <c r="P851" s="7" t="n">
        <v>46129</v>
      </c>
      <c r="Q851" t="inlineStr">
        <is>
          <t>Yes</t>
        </is>
      </c>
      <c r="R851" t="inlineStr">
        <is>
          <t>2026-04-19 06:11</t>
        </is>
      </c>
      <c r="S851" s="2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851" t="inlineStr">
        <is>
          <t>https://casino.guru/rabona-casino-review</t>
        </is>
      </c>
    </row>
    <row r="852">
      <c r="A852" s="6" t="inlineStr">
        <is>
          <t>Rajbet Casino</t>
        </is>
      </c>
      <c r="B852" t="inlineStr">
        <is>
          <t>Anjouan</t>
        </is>
      </c>
      <c r="C852" t="n">
        <v>8.6</v>
      </c>
      <c r="G852" s="3" t="inlineStr">
        <is>
          <t>Yes</t>
        </is>
      </c>
      <c r="H852" s="3" t="inlineStr">
        <is>
          <t>Yes</t>
        </is>
      </c>
      <c r="I852" s="3" t="inlineStr">
        <is>
          <t>Yes</t>
        </is>
      </c>
      <c r="J852" s="4" t="inlineStr">
        <is>
          <t>No</t>
        </is>
      </c>
      <c r="N852" t="n">
        <v>1</v>
      </c>
      <c r="O852" t="inlineStr">
        <is>
          <t>casino.guru</t>
        </is>
      </c>
      <c r="P852" s="7" t="n">
        <v>46098</v>
      </c>
      <c r="Q852" t="inlineStr">
        <is>
          <t>Yes</t>
        </is>
      </c>
      <c r="R852" t="inlineStr">
        <is>
          <t>2026-04-19 06:17</t>
        </is>
      </c>
      <c r="S852" s="2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852" t="inlineStr">
        <is>
          <t>https://casino.guru/rajbet-casino-review</t>
        </is>
      </c>
    </row>
    <row r="853">
      <c r="A853" s="6" t="inlineStr">
        <is>
          <t>Rollblock Casino</t>
        </is>
      </c>
      <c r="B853" t="inlineStr">
        <is>
          <t>Anjouan</t>
        </is>
      </c>
      <c r="C853" t="n">
        <v>8.6</v>
      </c>
      <c r="G853" s="3" t="inlineStr">
        <is>
          <t>Yes</t>
        </is>
      </c>
      <c r="H853" s="3" t="inlineStr">
        <is>
          <t>Yes</t>
        </is>
      </c>
      <c r="I853" s="3" t="inlineStr">
        <is>
          <t>Yes</t>
        </is>
      </c>
      <c r="J853" s="4" t="inlineStr">
        <is>
          <t>No</t>
        </is>
      </c>
      <c r="N853" t="n">
        <v>1</v>
      </c>
      <c r="O853" t="inlineStr">
        <is>
          <t>casino.guru</t>
        </is>
      </c>
      <c r="P853" s="7" t="n">
        <v>46011</v>
      </c>
      <c r="Q853" t="inlineStr">
        <is>
          <t>Yes</t>
        </is>
      </c>
      <c r="R853" t="inlineStr">
        <is>
          <t>2026-04-19 06:38</t>
        </is>
      </c>
      <c r="S853" s="2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853" t="inlineStr">
        <is>
          <t>https://casino.guru/rollblock-casino-review</t>
        </is>
      </c>
    </row>
    <row r="854">
      <c r="A854" s="6" t="inlineStr">
        <is>
          <t>Royspins Casino</t>
        </is>
      </c>
      <c r="B854" t="inlineStr">
        <is>
          <t>MGA</t>
        </is>
      </c>
      <c r="C854" t="n">
        <v>8.6</v>
      </c>
      <c r="G854" s="3" t="inlineStr">
        <is>
          <t>Yes</t>
        </is>
      </c>
      <c r="H854" s="3" t="inlineStr">
        <is>
          <t>Yes</t>
        </is>
      </c>
      <c r="I854" s="3" t="inlineStr">
        <is>
          <t>Yes</t>
        </is>
      </c>
      <c r="J854" s="4" t="inlineStr">
        <is>
          <t>No</t>
        </is>
      </c>
      <c r="K854" s="3" t="inlineStr">
        <is>
          <t>Yes</t>
        </is>
      </c>
      <c r="N854" t="n">
        <v>1</v>
      </c>
      <c r="O854" t="inlineStr">
        <is>
          <t>casino.guru</t>
        </is>
      </c>
      <c r="P854" s="7" t="n">
        <v>46092</v>
      </c>
      <c r="Q854" t="inlineStr">
        <is>
          <t>Yes</t>
        </is>
      </c>
      <c r="R854" t="inlineStr">
        <is>
          <t>2026-04-19 06:29</t>
        </is>
      </c>
      <c r="S854" s="2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T854" t="inlineStr">
        <is>
          <t>https://casino.guru/royspins-casino-review</t>
        </is>
      </c>
    </row>
    <row r="855">
      <c r="A855" s="6" t="inlineStr">
        <is>
          <t>SilverSands Casino</t>
        </is>
      </c>
      <c r="B855" t="inlineStr">
        <is>
          <t>Anjouan</t>
        </is>
      </c>
      <c r="C855" t="n">
        <v>8.6</v>
      </c>
      <c r="G855" s="3" t="inlineStr">
        <is>
          <t>Yes</t>
        </is>
      </c>
      <c r="H855" s="3" t="inlineStr">
        <is>
          <t>Yes</t>
        </is>
      </c>
      <c r="I855" s="3" t="inlineStr">
        <is>
          <t>Yes</t>
        </is>
      </c>
      <c r="J855" s="4" t="inlineStr">
        <is>
          <t>No</t>
        </is>
      </c>
      <c r="N855" t="n">
        <v>1</v>
      </c>
      <c r="O855" t="inlineStr">
        <is>
          <t>casino.guru</t>
        </is>
      </c>
      <c r="P855" s="7" t="n">
        <v>45964</v>
      </c>
      <c r="Q855" t="inlineStr">
        <is>
          <t>Yes</t>
        </is>
      </c>
      <c r="R855" t="inlineStr">
        <is>
          <t>2026-04-19 06:04</t>
        </is>
      </c>
      <c r="S855" s="2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855" t="inlineStr">
        <is>
          <t>https://casino.guru/Silversands-Casino-review</t>
        </is>
      </c>
    </row>
    <row r="856">
      <c r="A856" s="6" t="inlineStr">
        <is>
          <t>Spelklubben Casino</t>
        </is>
      </c>
      <c r="B856" t="inlineStr">
        <is>
          <t>Sweden</t>
        </is>
      </c>
      <c r="C856" t="n">
        <v>8.6</v>
      </c>
      <c r="G856" s="3" t="inlineStr">
        <is>
          <t>Yes</t>
        </is>
      </c>
      <c r="H856" s="4" t="inlineStr">
        <is>
          <t>No</t>
        </is>
      </c>
      <c r="I856" s="4" t="inlineStr">
        <is>
          <t>No</t>
        </is>
      </c>
      <c r="J856" s="4" t="inlineStr">
        <is>
          <t>No</t>
        </is>
      </c>
      <c r="N856" t="n">
        <v>1</v>
      </c>
      <c r="O856" t="inlineStr">
        <is>
          <t>casino.guru</t>
        </is>
      </c>
      <c r="P856" s="7" t="n">
        <v>45922</v>
      </c>
      <c r="Q856" t="inlineStr">
        <is>
          <t>Yes</t>
        </is>
      </c>
      <c r="R856" t="inlineStr">
        <is>
          <t>2026-04-19 06:47</t>
        </is>
      </c>
      <c r="S856" s="2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T856" t="inlineStr">
        <is>
          <t>https://casino.guru/spelklubben-casino-review</t>
        </is>
      </c>
    </row>
    <row r="857">
      <c r="A857" s="6" t="inlineStr">
        <is>
          <t>Spin Galaxy Casino</t>
        </is>
      </c>
      <c r="B857" t="inlineStr">
        <is>
          <t>MGA</t>
        </is>
      </c>
      <c r="C857" t="n">
        <v>8.6</v>
      </c>
      <c r="G857" s="3" t="inlineStr">
        <is>
          <t>Yes</t>
        </is>
      </c>
      <c r="H857" s="4" t="inlineStr">
        <is>
          <t>No</t>
        </is>
      </c>
      <c r="I857" s="4" t="inlineStr">
        <is>
          <t>No</t>
        </is>
      </c>
      <c r="J857" s="4" t="inlineStr">
        <is>
          <t>No</t>
        </is>
      </c>
      <c r="K857" s="3" t="inlineStr">
        <is>
          <t>Yes</t>
        </is>
      </c>
      <c r="N857" t="n">
        <v>1</v>
      </c>
      <c r="O857" t="inlineStr">
        <is>
          <t>casino.guru</t>
        </is>
      </c>
      <c r="P857" s="7" t="n">
        <v>46103</v>
      </c>
      <c r="Q857" t="inlineStr">
        <is>
          <t>Yes</t>
        </is>
      </c>
      <c r="R857" t="inlineStr">
        <is>
          <t>2026-04-19 06:16</t>
        </is>
      </c>
      <c r="S857" s="2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T857" t="inlineStr">
        <is>
          <t>https://casino.guru/spin-galaxy-casino-review</t>
        </is>
      </c>
    </row>
    <row r="858">
      <c r="A858" s="6" t="inlineStr">
        <is>
          <t>SpinGranny Casino</t>
        </is>
      </c>
      <c r="B858" t="inlineStr">
        <is>
          <t>MGA</t>
        </is>
      </c>
      <c r="C858" t="n">
        <v>8.6</v>
      </c>
      <c r="G858" s="3" t="inlineStr">
        <is>
          <t>Yes</t>
        </is>
      </c>
      <c r="H858" s="3" t="inlineStr">
        <is>
          <t>Yes</t>
        </is>
      </c>
      <c r="I858" s="3" t="inlineStr">
        <is>
          <t>Yes</t>
        </is>
      </c>
      <c r="J858" s="4" t="inlineStr">
        <is>
          <t>No</t>
        </is>
      </c>
      <c r="K858" s="3" t="inlineStr">
        <is>
          <t>Yes</t>
        </is>
      </c>
      <c r="N858" t="n">
        <v>1</v>
      </c>
      <c r="O858" t="inlineStr">
        <is>
          <t>casino.guru</t>
        </is>
      </c>
      <c r="P858" s="7" t="n">
        <v>46132</v>
      </c>
      <c r="Q858" t="inlineStr">
        <is>
          <t>Yes</t>
        </is>
      </c>
      <c r="R858" t="inlineStr">
        <is>
          <t>2026-04-19 06:52</t>
        </is>
      </c>
      <c r="S858" s="2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T858" t="inlineStr">
        <is>
          <t>https://casino.guru/spingranny-casino-review</t>
        </is>
      </c>
    </row>
    <row r="859">
      <c r="A859" s="6" t="inlineStr">
        <is>
          <t>SunBet Casino</t>
        </is>
      </c>
      <c r="C859" t="n">
        <v>8.6</v>
      </c>
      <c r="G859" s="3" t="inlineStr">
        <is>
          <t>Yes</t>
        </is>
      </c>
      <c r="H859" s="4" t="inlineStr">
        <is>
          <t>No</t>
        </is>
      </c>
      <c r="I859" s="4" t="inlineStr">
        <is>
          <t>No</t>
        </is>
      </c>
      <c r="J859" s="4" t="inlineStr">
        <is>
          <t>No</t>
        </is>
      </c>
      <c r="N859" t="n">
        <v>1</v>
      </c>
      <c r="O859" t="inlineStr">
        <is>
          <t>casino.guru</t>
        </is>
      </c>
      <c r="P859" s="7" t="n">
        <v>45888</v>
      </c>
      <c r="Q859" t="inlineStr">
        <is>
          <t>Yes</t>
        </is>
      </c>
      <c r="R859" t="inlineStr">
        <is>
          <t>2026-04-19 06:40</t>
        </is>
      </c>
      <c r="S859" s="2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T859" t="inlineStr">
        <is>
          <t>https://casino.guru/sunbet-casino-review</t>
        </is>
      </c>
    </row>
    <row r="860">
      <c r="A860" s="6" t="inlineStr">
        <is>
          <t>Tiptorro Casino</t>
        </is>
      </c>
      <c r="B860" t="inlineStr">
        <is>
          <t>Germany</t>
        </is>
      </c>
      <c r="C860" t="n">
        <v>8.6</v>
      </c>
      <c r="G860" s="3" t="inlineStr">
        <is>
          <t>Yes</t>
        </is>
      </c>
      <c r="H860" s="4" t="inlineStr">
        <is>
          <t>No</t>
        </is>
      </c>
      <c r="I860" s="4" t="inlineStr">
        <is>
          <t>No</t>
        </is>
      </c>
      <c r="J860" s="3" t="inlineStr">
        <is>
          <t>Yes</t>
        </is>
      </c>
      <c r="N860" t="n">
        <v>1</v>
      </c>
      <c r="O860" t="inlineStr">
        <is>
          <t>casino.guru</t>
        </is>
      </c>
      <c r="P860" s="7" t="n">
        <v>46078</v>
      </c>
      <c r="Q860" t="inlineStr">
        <is>
          <t>Yes</t>
        </is>
      </c>
      <c r="R860" t="inlineStr">
        <is>
          <t>2026-04-19 06:36</t>
        </is>
      </c>
      <c r="S860" s="2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860" t="inlineStr">
        <is>
          <t>https://casino.guru/tiptorro-casino-review</t>
        </is>
      </c>
    </row>
    <row r="861">
      <c r="A861" s="6" t="inlineStr">
        <is>
          <t>Versusbet Casino PT</t>
        </is>
      </c>
      <c r="C861" t="n">
        <v>8.6</v>
      </c>
      <c r="G861" s="3" t="inlineStr">
        <is>
          <t>Yes</t>
        </is>
      </c>
      <c r="H861" s="4" t="inlineStr">
        <is>
          <t>No</t>
        </is>
      </c>
      <c r="I861" s="4" t="inlineStr">
        <is>
          <t>No</t>
        </is>
      </c>
      <c r="J861" s="3" t="inlineStr">
        <is>
          <t>Yes</t>
        </is>
      </c>
      <c r="N861" t="n">
        <v>1</v>
      </c>
      <c r="O861" t="inlineStr">
        <is>
          <t>casino.guru</t>
        </is>
      </c>
      <c r="P861" s="7" t="n">
        <v>45967</v>
      </c>
      <c r="Q861" t="inlineStr">
        <is>
          <t>Yes</t>
        </is>
      </c>
      <c r="R861" t="inlineStr">
        <is>
          <t>2026-04-19 06:17</t>
        </is>
      </c>
      <c r="S861" s="2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861" t="inlineStr">
        <is>
          <t>https://casino.guru/bidluck-casino-review</t>
        </is>
      </c>
    </row>
    <row r="862">
      <c r="A862" s="6" t="inlineStr">
        <is>
          <t>Welle Casino</t>
        </is>
      </c>
      <c r="B862" t="inlineStr">
        <is>
          <t>Curacao</t>
        </is>
      </c>
      <c r="C862" t="n">
        <v>8.6</v>
      </c>
      <c r="G862" s="3" t="inlineStr">
        <is>
          <t>Yes</t>
        </is>
      </c>
      <c r="H862" s="3" t="inlineStr">
        <is>
          <t>Yes</t>
        </is>
      </c>
      <c r="I862" s="3" t="inlineStr">
        <is>
          <t>Yes</t>
        </is>
      </c>
      <c r="J862" s="4" t="inlineStr">
        <is>
          <t>No</t>
        </is>
      </c>
      <c r="N862" t="n">
        <v>1</v>
      </c>
      <c r="O862" t="inlineStr">
        <is>
          <t>casino.guru</t>
        </is>
      </c>
      <c r="P862" s="7" t="n">
        <v>45984</v>
      </c>
      <c r="Q862" t="inlineStr">
        <is>
          <t>Yes</t>
        </is>
      </c>
      <c r="R862" t="inlineStr">
        <is>
          <t>2026-04-19 06:40</t>
        </is>
      </c>
      <c r="S862" s="2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862" t="inlineStr">
        <is>
          <t>https://casino.guru/welle-casino-review</t>
        </is>
      </c>
    </row>
    <row r="863">
      <c r="A863" s="6" t="inlineStr">
        <is>
          <t>Winshark Casino</t>
        </is>
      </c>
      <c r="B863" t="inlineStr">
        <is>
          <t>MGA</t>
        </is>
      </c>
      <c r="C863" t="n">
        <v>8.6</v>
      </c>
      <c r="G863" s="3" t="inlineStr">
        <is>
          <t>Yes</t>
        </is>
      </c>
      <c r="H863" s="3" t="inlineStr">
        <is>
          <t>Yes</t>
        </is>
      </c>
      <c r="I863" s="3" t="inlineStr">
        <is>
          <t>Yes</t>
        </is>
      </c>
      <c r="J863" s="4" t="inlineStr">
        <is>
          <t>No</t>
        </is>
      </c>
      <c r="K863" s="3" t="inlineStr">
        <is>
          <t>Yes</t>
        </is>
      </c>
      <c r="N863" t="n">
        <v>1</v>
      </c>
      <c r="O863" t="inlineStr">
        <is>
          <t>casino.guru</t>
        </is>
      </c>
      <c r="P863" s="7" t="n">
        <v>46134</v>
      </c>
      <c r="Q863" t="inlineStr">
        <is>
          <t>Yes</t>
        </is>
      </c>
      <c r="R863" t="inlineStr">
        <is>
          <t>2026-04-19 06:35</t>
        </is>
      </c>
      <c r="S863" s="2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T863" t="inlineStr">
        <is>
          <t>https://casino.guru/winshark-casino-review</t>
        </is>
      </c>
    </row>
    <row r="864">
      <c r="A864" s="6" t="inlineStr">
        <is>
          <t>Wintopia Casino</t>
        </is>
      </c>
      <c r="B864" t="inlineStr">
        <is>
          <t>MGA</t>
        </is>
      </c>
      <c r="C864" t="n">
        <v>8.6</v>
      </c>
      <c r="G864" s="3" t="inlineStr">
        <is>
          <t>Yes</t>
        </is>
      </c>
      <c r="H864" s="3" t="inlineStr">
        <is>
          <t>Yes</t>
        </is>
      </c>
      <c r="I864" s="3" t="inlineStr">
        <is>
          <t>Yes</t>
        </is>
      </c>
      <c r="J864" s="4" t="inlineStr">
        <is>
          <t>No</t>
        </is>
      </c>
      <c r="K864" s="3" t="inlineStr">
        <is>
          <t>Yes</t>
        </is>
      </c>
      <c r="N864" t="n">
        <v>1</v>
      </c>
      <c r="O864" t="inlineStr">
        <is>
          <t>casino.guru</t>
        </is>
      </c>
      <c r="P864" s="7" t="n">
        <v>46102</v>
      </c>
      <c r="Q864" t="inlineStr">
        <is>
          <t>Yes</t>
        </is>
      </c>
      <c r="R864" t="inlineStr">
        <is>
          <t>2026-04-19 06:33</t>
        </is>
      </c>
      <c r="S864" s="2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T864" t="inlineStr">
        <is>
          <t>https://casino.guru/wintopia-casino-review</t>
        </is>
      </c>
    </row>
    <row r="865">
      <c r="A865" s="6" t="inlineStr">
        <is>
          <t>WishWin Casino</t>
        </is>
      </c>
      <c r="B865" t="inlineStr">
        <is>
          <t>Anjouan</t>
        </is>
      </c>
      <c r="C865" t="n">
        <v>8.6</v>
      </c>
      <c r="G865" s="3" t="inlineStr">
        <is>
          <t>Yes</t>
        </is>
      </c>
      <c r="H865" s="3" t="inlineStr">
        <is>
          <t>Yes</t>
        </is>
      </c>
      <c r="I865" s="3" t="inlineStr">
        <is>
          <t>Yes</t>
        </is>
      </c>
      <c r="J865" s="4" t="inlineStr">
        <is>
          <t>No</t>
        </is>
      </c>
      <c r="K865" s="3" t="inlineStr">
        <is>
          <t>Yes</t>
        </is>
      </c>
      <c r="N865" t="n">
        <v>1</v>
      </c>
      <c r="O865" t="inlineStr">
        <is>
          <t>casino.guru</t>
        </is>
      </c>
      <c r="P865" s="7" t="n">
        <v>46113</v>
      </c>
      <c r="Q865" t="inlineStr">
        <is>
          <t>Yes</t>
        </is>
      </c>
      <c r="R865" t="inlineStr">
        <is>
          <t>2026-04-19 06:53</t>
        </is>
      </c>
      <c r="S865" s="2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T865" t="inlineStr">
        <is>
          <t>https://casino.guru/wishwin-casino-review</t>
        </is>
      </c>
    </row>
    <row r="866">
      <c r="A866" s="6" t="inlineStr">
        <is>
          <t>arcanebet Casino</t>
        </is>
      </c>
      <c r="B866" t="inlineStr">
        <is>
          <t>Curacao</t>
        </is>
      </c>
      <c r="C866" t="n">
        <v>8.6</v>
      </c>
      <c r="G866" s="3" t="inlineStr">
        <is>
          <t>Yes</t>
        </is>
      </c>
      <c r="H866" s="3" t="inlineStr">
        <is>
          <t>Yes</t>
        </is>
      </c>
      <c r="I866" s="3" t="inlineStr">
        <is>
          <t>Yes</t>
        </is>
      </c>
      <c r="J866" s="4" t="inlineStr">
        <is>
          <t>No</t>
        </is>
      </c>
      <c r="N866" t="n">
        <v>1</v>
      </c>
      <c r="O866" t="inlineStr">
        <is>
          <t>casino.guru</t>
        </is>
      </c>
      <c r="P866" s="7" t="n">
        <v>46100</v>
      </c>
      <c r="Q866" t="inlineStr">
        <is>
          <t>Yes</t>
        </is>
      </c>
      <c r="R866" t="inlineStr">
        <is>
          <t>2026-04-19 06:11</t>
        </is>
      </c>
      <c r="S866" s="2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866" t="inlineStr">
        <is>
          <t>https://casino.guru/arcanebet-casino-review</t>
        </is>
      </c>
    </row>
    <row r="867">
      <c r="A867" s="6" t="inlineStr">
        <is>
          <t>10Cric Casino</t>
        </is>
      </c>
      <c r="B867" t="inlineStr">
        <is>
          <t>Anjouan</t>
        </is>
      </c>
      <c r="C867" t="n">
        <v>8.5</v>
      </c>
      <c r="G867" s="3" t="inlineStr">
        <is>
          <t>Yes</t>
        </is>
      </c>
      <c r="H867" s="3" t="inlineStr">
        <is>
          <t>Yes</t>
        </is>
      </c>
      <c r="I867" s="3" t="inlineStr">
        <is>
          <t>Yes</t>
        </is>
      </c>
      <c r="J867" s="4" t="inlineStr">
        <is>
          <t>No</t>
        </is>
      </c>
      <c r="N867" t="n">
        <v>1</v>
      </c>
      <c r="O867" t="inlineStr">
        <is>
          <t>casino.guru</t>
        </is>
      </c>
      <c r="P867" s="7" t="n">
        <v>46050</v>
      </c>
      <c r="Q867" t="inlineStr">
        <is>
          <t>Yes</t>
        </is>
      </c>
      <c r="R867" t="inlineStr">
        <is>
          <t>2026-04-19 06:09</t>
        </is>
      </c>
      <c r="S867" s="2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867" t="inlineStr">
        <is>
          <t>https://casino.guru/10cric-casino-review</t>
        </is>
      </c>
    </row>
    <row r="868">
      <c r="A868" s="6" t="inlineStr">
        <is>
          <t>1win Casino</t>
        </is>
      </c>
      <c r="B868" t="inlineStr">
        <is>
          <t>Curacao</t>
        </is>
      </c>
      <c r="C868" t="n">
        <v>8.5</v>
      </c>
      <c r="G868" s="3" t="inlineStr">
        <is>
          <t>Yes</t>
        </is>
      </c>
      <c r="H868" s="3" t="inlineStr">
        <is>
          <t>Yes</t>
        </is>
      </c>
      <c r="I868" s="3" t="inlineStr">
        <is>
          <t>Yes</t>
        </is>
      </c>
      <c r="J868" s="4" t="inlineStr">
        <is>
          <t>No</t>
        </is>
      </c>
      <c r="N868" t="n">
        <v>1</v>
      </c>
      <c r="O868" t="inlineStr">
        <is>
          <t>casino.guru</t>
        </is>
      </c>
      <c r="P868" s="7" t="n">
        <v>46122</v>
      </c>
      <c r="Q868" t="inlineStr">
        <is>
          <t>Yes</t>
        </is>
      </c>
      <c r="R868" t="inlineStr">
        <is>
          <t>2026-04-19 06:12</t>
        </is>
      </c>
      <c r="S868" s="2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868" t="inlineStr">
        <is>
          <t>https://casino.guru/1win-casino-review</t>
        </is>
      </c>
    </row>
    <row r="869">
      <c r="A869" s="6" t="inlineStr">
        <is>
          <t>500 Casino</t>
        </is>
      </c>
      <c r="B869" t="inlineStr">
        <is>
          <t>Curacao</t>
        </is>
      </c>
      <c r="C869" t="n">
        <v>8.5</v>
      </c>
      <c r="G869" s="3" t="inlineStr">
        <is>
          <t>Yes</t>
        </is>
      </c>
      <c r="H869" s="3" t="inlineStr">
        <is>
          <t>Yes</t>
        </is>
      </c>
      <c r="I869" s="3" t="inlineStr">
        <is>
          <t>Yes</t>
        </is>
      </c>
      <c r="J869" s="3" t="inlineStr">
        <is>
          <t>Yes</t>
        </is>
      </c>
      <c r="K869" s="4" t="inlineStr">
        <is>
          <t>No</t>
        </is>
      </c>
      <c r="N869" t="n">
        <v>1</v>
      </c>
      <c r="O869" t="inlineStr">
        <is>
          <t>casino.guru</t>
        </is>
      </c>
      <c r="P869" s="7" t="n">
        <v>45958</v>
      </c>
      <c r="Q869" t="inlineStr">
        <is>
          <t>Yes</t>
        </is>
      </c>
      <c r="R869" t="inlineStr">
        <is>
          <t>2026-04-19 06:18</t>
        </is>
      </c>
      <c r="S869" s="2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869" t="inlineStr">
        <is>
          <t>https://casino.guru/500-casino-review</t>
        </is>
      </c>
    </row>
    <row r="870">
      <c r="A870" s="6" t="inlineStr">
        <is>
          <t>69GAMES Casino</t>
        </is>
      </c>
      <c r="C870" t="n">
        <v>8.5</v>
      </c>
      <c r="G870" s="3" t="inlineStr">
        <is>
          <t>Yes</t>
        </is>
      </c>
      <c r="H870" s="4" t="inlineStr">
        <is>
          <t>No</t>
        </is>
      </c>
      <c r="I870" s="4" t="inlineStr">
        <is>
          <t>No</t>
        </is>
      </c>
      <c r="J870" s="4" t="inlineStr">
        <is>
          <t>No</t>
        </is>
      </c>
      <c r="N870" t="n">
        <v>1</v>
      </c>
      <c r="O870" t="inlineStr">
        <is>
          <t>casino.guru</t>
        </is>
      </c>
      <c r="P870" s="7" t="n">
        <v>45895</v>
      </c>
      <c r="Q870" t="inlineStr">
        <is>
          <t>Yes</t>
        </is>
      </c>
      <c r="R870" t="inlineStr">
        <is>
          <t>2026-04-19 06:21</t>
        </is>
      </c>
      <c r="S870" s="2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T870" t="inlineStr">
        <is>
          <t>https://casino.guru/69games-casino-review</t>
        </is>
      </c>
    </row>
    <row r="871">
      <c r="A871" s="6" t="inlineStr">
        <is>
          <t>9F.BET.BR Casino</t>
        </is>
      </c>
      <c r="B871" t="inlineStr">
        <is>
          <t>Anjouan</t>
        </is>
      </c>
      <c r="C871" t="n">
        <v>8.5</v>
      </c>
      <c r="G871" s="3" t="inlineStr">
        <is>
          <t>Yes</t>
        </is>
      </c>
      <c r="H871" s="4" t="inlineStr">
        <is>
          <t>No</t>
        </is>
      </c>
      <c r="I871" s="4" t="inlineStr">
        <is>
          <t>No</t>
        </is>
      </c>
      <c r="J871" s="4" t="inlineStr">
        <is>
          <t>No</t>
        </is>
      </c>
      <c r="N871" t="n">
        <v>1</v>
      </c>
      <c r="O871" t="inlineStr">
        <is>
          <t>casino.guru</t>
        </is>
      </c>
      <c r="P871" s="7" t="n">
        <v>46125</v>
      </c>
      <c r="Q871" t="inlineStr">
        <is>
          <t>Yes</t>
        </is>
      </c>
      <c r="R871" t="inlineStr">
        <is>
          <t>2026-04-19 06:38</t>
        </is>
      </c>
      <c r="S871" s="2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T871" t="inlineStr">
        <is>
          <t>https://casino.guru/9f-com-casino-review</t>
        </is>
      </c>
    </row>
    <row r="872">
      <c r="A872" s="6" t="inlineStr">
        <is>
          <t>Alfa Casino</t>
        </is>
      </c>
      <c r="C872" t="n">
        <v>8.5</v>
      </c>
      <c r="G872" s="3" t="inlineStr">
        <is>
          <t>Yes</t>
        </is>
      </c>
      <c r="H872" s="4" t="inlineStr">
        <is>
          <t>No</t>
        </is>
      </c>
      <c r="I872" s="4" t="inlineStr">
        <is>
          <t>No</t>
        </is>
      </c>
      <c r="J872" s="4" t="inlineStr">
        <is>
          <t>No</t>
        </is>
      </c>
      <c r="N872" t="n">
        <v>1</v>
      </c>
      <c r="O872" t="inlineStr">
        <is>
          <t>casino.guru</t>
        </is>
      </c>
      <c r="P872" s="7" t="n">
        <v>45959</v>
      </c>
      <c r="Q872" t="inlineStr">
        <is>
          <t>Yes</t>
        </is>
      </c>
      <c r="R872" t="inlineStr">
        <is>
          <t>2026-04-19 07:01</t>
        </is>
      </c>
      <c r="S872" s="2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T872" t="inlineStr">
        <is>
          <t>https://casino.guru/alfa-casino-review</t>
        </is>
      </c>
    </row>
    <row r="873">
      <c r="A873" s="6" t="inlineStr">
        <is>
          <t>AllSpins Casino</t>
        </is>
      </c>
      <c r="B873" t="inlineStr">
        <is>
          <t>Curacao</t>
        </is>
      </c>
      <c r="C873" t="n">
        <v>8.5</v>
      </c>
      <c r="G873" s="3" t="inlineStr">
        <is>
          <t>Yes</t>
        </is>
      </c>
      <c r="H873" s="3" t="inlineStr">
        <is>
          <t>Yes</t>
        </is>
      </c>
      <c r="I873" s="3" t="inlineStr">
        <is>
          <t>Yes</t>
        </is>
      </c>
      <c r="J873" s="4" t="inlineStr">
        <is>
          <t>No</t>
        </is>
      </c>
      <c r="N873" t="n">
        <v>1</v>
      </c>
      <c r="O873" t="inlineStr">
        <is>
          <t>casino.guru</t>
        </is>
      </c>
      <c r="P873" s="7" t="n">
        <v>45972</v>
      </c>
      <c r="Q873" t="inlineStr">
        <is>
          <t>Yes</t>
        </is>
      </c>
      <c r="R873" t="inlineStr">
        <is>
          <t>2026-04-19 06:38</t>
        </is>
      </c>
      <c r="S873" s="2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873" t="inlineStr">
        <is>
          <t>https://casino.guru/allspins-casino-review</t>
        </is>
      </c>
    </row>
    <row r="874">
      <c r="A874" s="6" t="inlineStr">
        <is>
          <t>Amok Casino</t>
        </is>
      </c>
      <c r="B874" t="inlineStr">
        <is>
          <t>MGA</t>
        </is>
      </c>
      <c r="C874" t="n">
        <v>8.5</v>
      </c>
      <c r="G874" s="3" t="inlineStr">
        <is>
          <t>Yes</t>
        </is>
      </c>
      <c r="H874" s="4" t="inlineStr">
        <is>
          <t>No</t>
        </is>
      </c>
      <c r="I874" s="4" t="inlineStr">
        <is>
          <t>No</t>
        </is>
      </c>
      <c r="J874" s="4" t="inlineStr">
        <is>
          <t>No</t>
        </is>
      </c>
      <c r="N874" t="n">
        <v>1</v>
      </c>
      <c r="O874" t="inlineStr">
        <is>
          <t>casino.guru</t>
        </is>
      </c>
      <c r="P874" s="7" t="n">
        <v>46135</v>
      </c>
      <c r="Q874" t="inlineStr">
        <is>
          <t>Yes</t>
        </is>
      </c>
      <c r="R874" t="inlineStr">
        <is>
          <t>2026-04-19 06:18</t>
        </is>
      </c>
      <c r="S874" s="2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T874" t="inlineStr">
        <is>
          <t>https://casino.guru/amok-casino-review</t>
        </is>
      </c>
    </row>
    <row r="875">
      <c r="A875" s="6" t="inlineStr">
        <is>
          <t>AmunRa Casino</t>
        </is>
      </c>
      <c r="B875" t="inlineStr">
        <is>
          <t>Anjouan</t>
        </is>
      </c>
      <c r="C875" t="n">
        <v>8.5</v>
      </c>
      <c r="G875" s="3" t="inlineStr">
        <is>
          <t>Yes</t>
        </is>
      </c>
      <c r="H875" s="3" t="inlineStr">
        <is>
          <t>Yes</t>
        </is>
      </c>
      <c r="I875" s="3" t="inlineStr">
        <is>
          <t>Yes</t>
        </is>
      </c>
      <c r="J875" s="4" t="inlineStr">
        <is>
          <t>No</t>
        </is>
      </c>
      <c r="K875" s="3" t="inlineStr">
        <is>
          <t>Yes</t>
        </is>
      </c>
      <c r="N875" t="n">
        <v>1</v>
      </c>
      <c r="O875" t="inlineStr">
        <is>
          <t>casino.guru</t>
        </is>
      </c>
      <c r="P875" s="7" t="n">
        <v>46044</v>
      </c>
      <c r="Q875" t="inlineStr">
        <is>
          <t>Yes</t>
        </is>
      </c>
      <c r="R875" t="inlineStr">
        <is>
          <t>2026-04-19 06:12</t>
        </is>
      </c>
      <c r="S875" s="2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T875" t="inlineStr">
        <is>
          <t>https://casino.guru/amunra-casino-review</t>
        </is>
      </c>
    </row>
    <row r="876">
      <c r="A876" s="6" t="inlineStr">
        <is>
          <t>Bet Inferno Casino</t>
        </is>
      </c>
      <c r="B876" t="inlineStr">
        <is>
          <t>MGA</t>
        </is>
      </c>
      <c r="C876" t="n">
        <v>8.5</v>
      </c>
      <c r="G876" s="3" t="inlineStr">
        <is>
          <t>Yes</t>
        </is>
      </c>
      <c r="H876" s="4" t="inlineStr">
        <is>
          <t>No</t>
        </is>
      </c>
      <c r="I876" s="4" t="inlineStr">
        <is>
          <t>No</t>
        </is>
      </c>
      <c r="J876" s="4" t="inlineStr">
        <is>
          <t>No</t>
        </is>
      </c>
      <c r="K876" s="3" t="inlineStr">
        <is>
          <t>Yes</t>
        </is>
      </c>
      <c r="N876" t="n">
        <v>1</v>
      </c>
      <c r="O876" t="inlineStr">
        <is>
          <t>casino.guru</t>
        </is>
      </c>
      <c r="P876" s="7" t="n">
        <v>46135</v>
      </c>
      <c r="Q876" t="inlineStr">
        <is>
          <t>Yes</t>
        </is>
      </c>
      <c r="R876" t="inlineStr">
        <is>
          <t>2026-04-19 06:37</t>
        </is>
      </c>
      <c r="S876" s="2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T876" t="inlineStr">
        <is>
          <t>https://casino.guru/bet-inferno-casino-review</t>
        </is>
      </c>
    </row>
    <row r="877">
      <c r="A877" s="6" t="inlineStr">
        <is>
          <t>BetAmo Casino</t>
        </is>
      </c>
      <c r="B877" t="inlineStr">
        <is>
          <t>MGA</t>
        </is>
      </c>
      <c r="C877" t="n">
        <v>8.5</v>
      </c>
      <c r="G877" s="3" t="inlineStr">
        <is>
          <t>Yes</t>
        </is>
      </c>
      <c r="H877" s="4" t="inlineStr">
        <is>
          <t>No</t>
        </is>
      </c>
      <c r="I877" s="4" t="inlineStr">
        <is>
          <t>No</t>
        </is>
      </c>
      <c r="J877" s="4" t="inlineStr">
        <is>
          <t>No</t>
        </is>
      </c>
      <c r="N877" t="n">
        <v>1</v>
      </c>
      <c r="O877" t="inlineStr">
        <is>
          <t>casino.guru</t>
        </is>
      </c>
      <c r="P877" s="7" t="n">
        <v>46128</v>
      </c>
      <c r="Q877" t="inlineStr">
        <is>
          <t>Yes</t>
        </is>
      </c>
      <c r="R877" t="inlineStr">
        <is>
          <t>2026-04-19 06:09</t>
        </is>
      </c>
      <c r="S877" s="2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T877" t="inlineStr">
        <is>
          <t>https://casino.guru/betamo-casino-review</t>
        </is>
      </c>
    </row>
    <row r="878">
      <c r="A878" s="6" t="inlineStr">
        <is>
          <t>Betera Casino</t>
        </is>
      </c>
      <c r="C878" t="n">
        <v>8.5</v>
      </c>
      <c r="G878" s="3" t="inlineStr">
        <is>
          <t>Yes</t>
        </is>
      </c>
      <c r="H878" s="4" t="inlineStr">
        <is>
          <t>No</t>
        </is>
      </c>
      <c r="I878" s="4" t="inlineStr">
        <is>
          <t>No</t>
        </is>
      </c>
      <c r="J878" s="4" t="inlineStr">
        <is>
          <t>No</t>
        </is>
      </c>
      <c r="N878" t="n">
        <v>1</v>
      </c>
      <c r="O878" t="inlineStr">
        <is>
          <t>casino.guru</t>
        </is>
      </c>
      <c r="P878" s="7" t="n">
        <v>46041</v>
      </c>
      <c r="Q878" t="inlineStr">
        <is>
          <t>Yes</t>
        </is>
      </c>
      <c r="R878" t="inlineStr">
        <is>
          <t>2026-04-19 06:24</t>
        </is>
      </c>
      <c r="S878" s="2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T878" t="inlineStr">
        <is>
          <t>https://casino.guru/betera-casino-review</t>
        </is>
      </c>
    </row>
    <row r="879">
      <c r="A879" s="6" t="inlineStr">
        <is>
          <t>Betsul Casino</t>
        </is>
      </c>
      <c r="C879" t="n">
        <v>8.5</v>
      </c>
      <c r="G879" s="3" t="inlineStr">
        <is>
          <t>Yes</t>
        </is>
      </c>
      <c r="H879" s="4" t="inlineStr">
        <is>
          <t>No</t>
        </is>
      </c>
      <c r="I879" s="4" t="inlineStr">
        <is>
          <t>No</t>
        </is>
      </c>
      <c r="J879" s="4" t="inlineStr">
        <is>
          <t>No</t>
        </is>
      </c>
      <c r="N879" t="n">
        <v>1</v>
      </c>
      <c r="O879" t="inlineStr">
        <is>
          <t>casino.guru</t>
        </is>
      </c>
      <c r="P879" s="7" t="n">
        <v>45890</v>
      </c>
      <c r="Q879" t="inlineStr">
        <is>
          <t>Yes</t>
        </is>
      </c>
      <c r="R879" t="inlineStr">
        <is>
          <t>2026-04-19 06:25</t>
        </is>
      </c>
      <c r="S879" s="2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T879" t="inlineStr">
        <is>
          <t>https://casino.guru/betsul-casino-review</t>
        </is>
      </c>
    </row>
    <row r="880">
      <c r="A880" s="6" t="inlineStr">
        <is>
          <t>Billy Billion Casino</t>
        </is>
      </c>
      <c r="B880" t="inlineStr">
        <is>
          <t>Curacao</t>
        </is>
      </c>
      <c r="C880" t="n">
        <v>8.5</v>
      </c>
      <c r="G880" s="3" t="inlineStr">
        <is>
          <t>Yes</t>
        </is>
      </c>
      <c r="H880" s="3" t="inlineStr">
        <is>
          <t>Yes</t>
        </is>
      </c>
      <c r="I880" s="3" t="inlineStr">
        <is>
          <t>Yes</t>
        </is>
      </c>
      <c r="J880" s="4" t="inlineStr">
        <is>
          <t>No</t>
        </is>
      </c>
      <c r="N880" t="n">
        <v>1</v>
      </c>
      <c r="O880" t="inlineStr">
        <is>
          <t>casino.guru</t>
        </is>
      </c>
      <c r="P880" s="7" t="n">
        <v>46075</v>
      </c>
      <c r="Q880" t="inlineStr">
        <is>
          <t>Yes</t>
        </is>
      </c>
      <c r="R880" t="inlineStr">
        <is>
          <t>2026-04-19 06:26</t>
        </is>
      </c>
      <c r="S880" s="2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880" t="inlineStr">
        <is>
          <t>https://casino.guru/billy-billion-casino-review</t>
        </is>
      </c>
    </row>
    <row r="881">
      <c r="A881" s="6" t="inlineStr">
        <is>
          <t>Bm.bet Casino</t>
        </is>
      </c>
      <c r="B881" t="inlineStr">
        <is>
          <t>MGA</t>
        </is>
      </c>
      <c r="C881" t="n">
        <v>8.5</v>
      </c>
      <c r="G881" s="3" t="inlineStr">
        <is>
          <t>Yes</t>
        </is>
      </c>
      <c r="H881" s="3" t="inlineStr">
        <is>
          <t>Yes</t>
        </is>
      </c>
      <c r="I881" s="3" t="inlineStr">
        <is>
          <t>Yes</t>
        </is>
      </c>
      <c r="J881" s="4" t="inlineStr">
        <is>
          <t>No</t>
        </is>
      </c>
      <c r="K881" s="3" t="inlineStr">
        <is>
          <t>Yes</t>
        </is>
      </c>
      <c r="N881" t="n">
        <v>1</v>
      </c>
      <c r="O881" t="inlineStr">
        <is>
          <t>casino.guru</t>
        </is>
      </c>
      <c r="P881" s="7" t="n">
        <v>45964</v>
      </c>
      <c r="Q881" t="inlineStr">
        <is>
          <t>Yes</t>
        </is>
      </c>
      <c r="R881" t="inlineStr">
        <is>
          <t>2026-04-19 06:39</t>
        </is>
      </c>
      <c r="S881" s="2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T881" t="inlineStr">
        <is>
          <t>https://casino.guru/bm-bet-casino-review</t>
        </is>
      </c>
    </row>
    <row r="882">
      <c r="A882" s="6" t="inlineStr">
        <is>
          <t>Booi Casino</t>
        </is>
      </c>
      <c r="B882" t="inlineStr">
        <is>
          <t>Curacao</t>
        </is>
      </c>
      <c r="C882" t="n">
        <v>8.5</v>
      </c>
      <c r="G882" s="3" t="inlineStr">
        <is>
          <t>Yes</t>
        </is>
      </c>
      <c r="H882" s="3" t="inlineStr">
        <is>
          <t>Yes</t>
        </is>
      </c>
      <c r="I882" s="3" t="inlineStr">
        <is>
          <t>Yes</t>
        </is>
      </c>
      <c r="J882" s="4" t="inlineStr">
        <is>
          <t>No</t>
        </is>
      </c>
      <c r="K882" s="3" t="inlineStr">
        <is>
          <t>Yes</t>
        </is>
      </c>
      <c r="N882" t="n">
        <v>1</v>
      </c>
      <c r="O882" t="inlineStr">
        <is>
          <t>casino.guru</t>
        </is>
      </c>
      <c r="P882" s="7" t="n">
        <v>45953</v>
      </c>
      <c r="Q882" t="inlineStr">
        <is>
          <t>Yes</t>
        </is>
      </c>
      <c r="R882" t="inlineStr">
        <is>
          <t>2026-04-19 06:07</t>
        </is>
      </c>
      <c r="S882" s="2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T882" t="inlineStr">
        <is>
          <t>https://casino.guru/booi-casino-review</t>
        </is>
      </c>
    </row>
    <row r="883">
      <c r="A883" s="6" t="inlineStr">
        <is>
          <t>Boomzy Casino</t>
        </is>
      </c>
      <c r="B883" t="inlineStr">
        <is>
          <t>Curacao</t>
        </is>
      </c>
      <c r="C883" t="n">
        <v>8.5</v>
      </c>
      <c r="G883" s="3" t="inlineStr">
        <is>
          <t>Yes</t>
        </is>
      </c>
      <c r="H883" s="3" t="inlineStr">
        <is>
          <t>Yes</t>
        </is>
      </c>
      <c r="I883" s="3" t="inlineStr">
        <is>
          <t>Yes</t>
        </is>
      </c>
      <c r="J883" s="4" t="inlineStr">
        <is>
          <t>No</t>
        </is>
      </c>
      <c r="N883" t="n">
        <v>1</v>
      </c>
      <c r="O883" t="inlineStr">
        <is>
          <t>casino.guru</t>
        </is>
      </c>
      <c r="P883" s="7" t="n">
        <v>45960</v>
      </c>
      <c r="Q883" t="inlineStr">
        <is>
          <t>Yes</t>
        </is>
      </c>
      <c r="R883" t="inlineStr">
        <is>
          <t>2026-04-19 06:38</t>
        </is>
      </c>
      <c r="S883" s="2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883" t="inlineStr">
        <is>
          <t>https://casino.guru/boomzy-casino-review</t>
        </is>
      </c>
    </row>
    <row r="884">
      <c r="A884" s="6" t="inlineStr">
        <is>
          <t>Buumi Casino</t>
        </is>
      </c>
      <c r="B884" t="inlineStr">
        <is>
          <t>Curacao</t>
        </is>
      </c>
      <c r="C884" t="n">
        <v>8.5</v>
      </c>
      <c r="G884" s="3" t="inlineStr">
        <is>
          <t>Yes</t>
        </is>
      </c>
      <c r="H884" s="4" t="inlineStr">
        <is>
          <t>No</t>
        </is>
      </c>
      <c r="I884" s="4" t="inlineStr">
        <is>
          <t>No</t>
        </is>
      </c>
      <c r="J884" s="4" t="inlineStr">
        <is>
          <t>No</t>
        </is>
      </c>
      <c r="N884" t="n">
        <v>1</v>
      </c>
      <c r="O884" t="inlineStr">
        <is>
          <t>casino.guru</t>
        </is>
      </c>
      <c r="P884" s="7" t="n">
        <v>46140</v>
      </c>
      <c r="Q884" t="inlineStr">
        <is>
          <t>Yes</t>
        </is>
      </c>
      <c r="R884" t="inlineStr">
        <is>
          <t>2026-04-19 06:21</t>
        </is>
      </c>
      <c r="S884" s="2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T884" t="inlineStr">
        <is>
          <t>https://casino.guru/buumi-casino-review</t>
        </is>
      </c>
    </row>
    <row r="885">
      <c r="A885" s="6" t="inlineStr">
        <is>
          <t>Bzeebet Casino</t>
        </is>
      </c>
      <c r="B885" t="inlineStr">
        <is>
          <t>MGA</t>
        </is>
      </c>
      <c r="C885" t="n">
        <v>8.5</v>
      </c>
      <c r="G885" s="3" t="inlineStr">
        <is>
          <t>Yes</t>
        </is>
      </c>
      <c r="H885" s="4" t="inlineStr">
        <is>
          <t>No</t>
        </is>
      </c>
      <c r="I885" s="4" t="inlineStr">
        <is>
          <t>No</t>
        </is>
      </c>
      <c r="J885" s="4" t="inlineStr">
        <is>
          <t>No</t>
        </is>
      </c>
      <c r="N885" t="n">
        <v>1</v>
      </c>
      <c r="O885" t="inlineStr">
        <is>
          <t>casino.guru</t>
        </is>
      </c>
      <c r="P885" s="7" t="n">
        <v>46071</v>
      </c>
      <c r="Q885" t="inlineStr">
        <is>
          <t>Yes</t>
        </is>
      </c>
      <c r="R885" t="inlineStr">
        <is>
          <t>2026-04-19 06:27</t>
        </is>
      </c>
      <c r="S885" s="2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T885" t="inlineStr">
        <is>
          <t>https://casino.guru/bzeebet-casino-review</t>
        </is>
      </c>
    </row>
    <row r="886">
      <c r="A886" s="6" t="inlineStr">
        <is>
          <t>Cactus Casino</t>
        </is>
      </c>
      <c r="B886" t="inlineStr">
        <is>
          <t>Anjouan</t>
        </is>
      </c>
      <c r="C886" t="n">
        <v>8.5</v>
      </c>
      <c r="G886" s="3" t="inlineStr">
        <is>
          <t>Yes</t>
        </is>
      </c>
      <c r="H886" s="3" t="inlineStr">
        <is>
          <t>Yes</t>
        </is>
      </c>
      <c r="I886" s="3" t="inlineStr">
        <is>
          <t>Yes</t>
        </is>
      </c>
      <c r="J886" s="4" t="inlineStr">
        <is>
          <t>No</t>
        </is>
      </c>
      <c r="N886" t="n">
        <v>1</v>
      </c>
      <c r="O886" t="inlineStr">
        <is>
          <t>casino.guru</t>
        </is>
      </c>
      <c r="P886" s="7" t="n">
        <v>46045</v>
      </c>
      <c r="Q886" t="inlineStr">
        <is>
          <t>Yes</t>
        </is>
      </c>
      <c r="R886" t="inlineStr">
        <is>
          <t>2026-04-19 06:39</t>
        </is>
      </c>
      <c r="S886" s="2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886" t="inlineStr">
        <is>
          <t>https://casino.guru/cactus-casino-review</t>
        </is>
      </c>
    </row>
    <row r="887">
      <c r="A887" s="6" t="inlineStr">
        <is>
          <t>Cherry.com Casino</t>
        </is>
      </c>
      <c r="B887" t="inlineStr">
        <is>
          <t>Sweden</t>
        </is>
      </c>
      <c r="C887" t="n">
        <v>8.5</v>
      </c>
      <c r="G887" s="3" t="inlineStr">
        <is>
          <t>Yes</t>
        </is>
      </c>
      <c r="H887" s="4" t="inlineStr">
        <is>
          <t>No</t>
        </is>
      </c>
      <c r="I887" s="4" t="inlineStr">
        <is>
          <t>No</t>
        </is>
      </c>
      <c r="J887" s="4" t="inlineStr">
        <is>
          <t>No</t>
        </is>
      </c>
      <c r="N887" t="n">
        <v>1</v>
      </c>
      <c r="O887" t="inlineStr">
        <is>
          <t>casino.guru</t>
        </is>
      </c>
      <c r="P887" s="7" t="n">
        <v>46001</v>
      </c>
      <c r="Q887" t="inlineStr">
        <is>
          <t>Yes</t>
        </is>
      </c>
      <c r="R887" t="inlineStr">
        <is>
          <t>2026-04-19 06:46</t>
        </is>
      </c>
      <c r="S887" s="2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T887" t="inlineStr">
        <is>
          <t>https://casino.guru/cherry-com-casino-review</t>
        </is>
      </c>
    </row>
    <row r="888">
      <c r="A888" s="6" t="inlineStr">
        <is>
          <t>Dice Wise Casino</t>
        </is>
      </c>
      <c r="C888" t="n">
        <v>8.5</v>
      </c>
      <c r="G888" s="3" t="inlineStr">
        <is>
          <t>Yes</t>
        </is>
      </c>
      <c r="H888" s="4" t="inlineStr">
        <is>
          <t>No</t>
        </is>
      </c>
      <c r="I888" s="4" t="inlineStr">
        <is>
          <t>No</t>
        </is>
      </c>
      <c r="J888" s="4" t="inlineStr">
        <is>
          <t>No</t>
        </is>
      </c>
      <c r="N888" t="n">
        <v>1</v>
      </c>
      <c r="O888" t="inlineStr">
        <is>
          <t>casino.guru</t>
        </is>
      </c>
      <c r="P888" s="7" t="n">
        <v>46139</v>
      </c>
      <c r="Q888" t="inlineStr">
        <is>
          <t>Yes</t>
        </is>
      </c>
      <c r="R888" t="inlineStr">
        <is>
          <t>2026-04-19 06:45</t>
        </is>
      </c>
      <c r="S888" s="2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T888" t="inlineStr">
        <is>
          <t>https://casino.guru/dice-wise-casino-review</t>
        </is>
      </c>
    </row>
    <row r="889">
      <c r="A889" s="6" t="inlineStr">
        <is>
          <t>Drip Casino</t>
        </is>
      </c>
      <c r="B889" t="inlineStr">
        <is>
          <t>Curacao</t>
        </is>
      </c>
      <c r="C889" t="n">
        <v>8.5</v>
      </c>
      <c r="G889" s="3" t="inlineStr">
        <is>
          <t>Yes</t>
        </is>
      </c>
      <c r="H889" s="3" t="inlineStr">
        <is>
          <t>Yes</t>
        </is>
      </c>
      <c r="I889" s="3" t="inlineStr">
        <is>
          <t>Yes</t>
        </is>
      </c>
      <c r="J889" s="4" t="inlineStr">
        <is>
          <t>No</t>
        </is>
      </c>
      <c r="K889" s="3" t="inlineStr">
        <is>
          <t>Yes</t>
        </is>
      </c>
      <c r="N889" t="n">
        <v>1</v>
      </c>
      <c r="O889" t="inlineStr">
        <is>
          <t>casino.guru</t>
        </is>
      </c>
      <c r="P889" s="7" t="n">
        <v>46017</v>
      </c>
      <c r="Q889" t="inlineStr">
        <is>
          <t>Yes</t>
        </is>
      </c>
      <c r="R889" t="inlineStr">
        <is>
          <t>2026-04-19 06:29</t>
        </is>
      </c>
      <c r="S889" s="2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T889" t="inlineStr">
        <is>
          <t>https://casino.guru/drip-casino-review</t>
        </is>
      </c>
    </row>
    <row r="890">
      <c r="A890" s="6" t="inlineStr">
        <is>
          <t>F7 Casino</t>
        </is>
      </c>
      <c r="B890" t="inlineStr">
        <is>
          <t>MGA</t>
        </is>
      </c>
      <c r="C890" t="n">
        <v>8.5</v>
      </c>
      <c r="G890" s="3" t="inlineStr">
        <is>
          <t>Yes</t>
        </is>
      </c>
      <c r="H890" s="3" t="inlineStr">
        <is>
          <t>Yes</t>
        </is>
      </c>
      <c r="I890" s="3" t="inlineStr">
        <is>
          <t>Yes</t>
        </is>
      </c>
      <c r="J890" s="4" t="inlineStr">
        <is>
          <t>No</t>
        </is>
      </c>
      <c r="K890" s="3" t="inlineStr">
        <is>
          <t>Yes</t>
        </is>
      </c>
      <c r="N890" t="n">
        <v>1</v>
      </c>
      <c r="O890" t="inlineStr">
        <is>
          <t>casino.guru</t>
        </is>
      </c>
      <c r="P890" s="7" t="n">
        <v>45960</v>
      </c>
      <c r="Q890" t="inlineStr">
        <is>
          <t>Yes</t>
        </is>
      </c>
      <c r="R890" t="inlineStr">
        <is>
          <t>2026-04-19 06:44</t>
        </is>
      </c>
      <c r="S890" s="2" t="inlineStr">
        <is>
          <t>https://casino.guru/f7-casino-review</t>
        </is>
      </c>
      <c r="T890" t="inlineStr">
        <is>
          <t>https://casino.guru/f7-casino-review</t>
        </is>
      </c>
    </row>
    <row r="891">
      <c r="A891" s="6" t="inlineStr">
        <is>
          <t>FILBET Casino</t>
        </is>
      </c>
      <c r="C891" t="n">
        <v>8.5</v>
      </c>
      <c r="G891" s="3" t="inlineStr">
        <is>
          <t>Yes</t>
        </is>
      </c>
      <c r="H891" s="4" t="inlineStr">
        <is>
          <t>No</t>
        </is>
      </c>
      <c r="I891" s="4" t="inlineStr">
        <is>
          <t>No</t>
        </is>
      </c>
      <c r="J891" s="4" t="inlineStr">
        <is>
          <t>No</t>
        </is>
      </c>
      <c r="N891" t="n">
        <v>1</v>
      </c>
      <c r="O891" t="inlineStr">
        <is>
          <t>casino.guru</t>
        </is>
      </c>
      <c r="P891" s="7" t="n">
        <v>45989</v>
      </c>
      <c r="Q891" t="inlineStr">
        <is>
          <t>Yes</t>
        </is>
      </c>
      <c r="R891" t="inlineStr">
        <is>
          <t>2026-04-19 06:34</t>
        </is>
      </c>
      <c r="S891" s="2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T891" t="inlineStr">
        <is>
          <t>https://casino.guru/filbet-casino-review</t>
        </is>
      </c>
    </row>
    <row r="892">
      <c r="A892" s="6" t="inlineStr">
        <is>
          <t>Frumzi Casino</t>
        </is>
      </c>
      <c r="B892" t="inlineStr">
        <is>
          <t>Anjouan</t>
        </is>
      </c>
      <c r="C892" t="n">
        <v>8.5</v>
      </c>
      <c r="G892" s="3" t="inlineStr">
        <is>
          <t>Yes</t>
        </is>
      </c>
      <c r="H892" s="4" t="inlineStr">
        <is>
          <t>No</t>
        </is>
      </c>
      <c r="I892" s="4" t="inlineStr">
        <is>
          <t>No</t>
        </is>
      </c>
      <c r="J892" s="4" t="inlineStr">
        <is>
          <t>No</t>
        </is>
      </c>
      <c r="N892" t="n">
        <v>1</v>
      </c>
      <c r="O892" t="inlineStr">
        <is>
          <t>casino.guru</t>
        </is>
      </c>
      <c r="P892" s="7" t="n">
        <v>46057</v>
      </c>
      <c r="Q892" t="inlineStr">
        <is>
          <t>Yes</t>
        </is>
      </c>
      <c r="R892" t="inlineStr">
        <is>
          <t>2026-04-19 06:14</t>
        </is>
      </c>
      <c r="S892" s="2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T892" t="inlineStr">
        <is>
          <t>https://casino.guru/frumzi-casino-review</t>
        </is>
      </c>
    </row>
    <row r="893">
      <c r="A893" s="6" t="inlineStr">
        <is>
          <t>Game World Casino</t>
        </is>
      </c>
      <c r="C893" t="n">
        <v>8.5</v>
      </c>
      <c r="G893" s="3" t="inlineStr">
        <is>
          <t>Yes</t>
        </is>
      </c>
      <c r="H893" s="4" t="inlineStr">
        <is>
          <t>No</t>
        </is>
      </c>
      <c r="I893" s="4" t="inlineStr">
        <is>
          <t>No</t>
        </is>
      </c>
      <c r="J893" s="4" t="inlineStr">
        <is>
          <t>No</t>
        </is>
      </c>
      <c r="N893" t="n">
        <v>1</v>
      </c>
      <c r="O893" t="inlineStr">
        <is>
          <t>casino.guru</t>
        </is>
      </c>
      <c r="P893" s="7" t="n">
        <v>46005</v>
      </c>
      <c r="Q893" t="inlineStr">
        <is>
          <t>Yes</t>
        </is>
      </c>
      <c r="R893" t="inlineStr">
        <is>
          <t>2026-04-19 06:16</t>
        </is>
      </c>
      <c r="S893" s="2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T893" t="inlineStr">
        <is>
          <t>https://casino.guru/game-world-casino-review</t>
        </is>
      </c>
    </row>
    <row r="894">
      <c r="A894" s="6" t="inlineStr">
        <is>
          <t>Gemler Casino</t>
        </is>
      </c>
      <c r="B894" t="inlineStr">
        <is>
          <t>MGA</t>
        </is>
      </c>
      <c r="C894" t="n">
        <v>8.5</v>
      </c>
      <c r="G894" s="3" t="inlineStr">
        <is>
          <t>Yes</t>
        </is>
      </c>
      <c r="H894" s="4" t="inlineStr">
        <is>
          <t>No</t>
        </is>
      </c>
      <c r="I894" s="4" t="inlineStr">
        <is>
          <t>No</t>
        </is>
      </c>
      <c r="J894" s="4" t="inlineStr">
        <is>
          <t>No</t>
        </is>
      </c>
      <c r="N894" t="n">
        <v>1</v>
      </c>
      <c r="O894" t="inlineStr">
        <is>
          <t>casino.guru</t>
        </is>
      </c>
      <c r="P894" s="7" t="n">
        <v>46135</v>
      </c>
      <c r="Q894" t="inlineStr">
        <is>
          <t>Yes</t>
        </is>
      </c>
      <c r="R894" t="inlineStr">
        <is>
          <t>2026-04-19 06:26</t>
        </is>
      </c>
      <c r="S894" s="2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T894" t="inlineStr">
        <is>
          <t>https://casino.guru/gemler-casino-review</t>
        </is>
      </c>
    </row>
    <row r="895">
      <c r="A895" s="6" t="inlineStr">
        <is>
          <t>Godbunny Casino</t>
        </is>
      </c>
      <c r="B895" t="inlineStr">
        <is>
          <t>Curacao</t>
        </is>
      </c>
      <c r="C895" t="n">
        <v>8.5</v>
      </c>
      <c r="G895" s="3" t="inlineStr">
        <is>
          <t>Yes</t>
        </is>
      </c>
      <c r="H895" s="3" t="inlineStr">
        <is>
          <t>Yes</t>
        </is>
      </c>
      <c r="I895" s="3" t="inlineStr">
        <is>
          <t>Yes</t>
        </is>
      </c>
      <c r="J895" s="4" t="inlineStr">
        <is>
          <t>No</t>
        </is>
      </c>
      <c r="K895" s="3" t="inlineStr">
        <is>
          <t>Yes</t>
        </is>
      </c>
      <c r="N895" t="n">
        <v>1</v>
      </c>
      <c r="O895" t="inlineStr">
        <is>
          <t>casino.guru</t>
        </is>
      </c>
      <c r="P895" s="7" t="n">
        <v>46072</v>
      </c>
      <c r="Q895" t="inlineStr">
        <is>
          <t>Yes</t>
        </is>
      </c>
      <c r="R895" t="inlineStr">
        <is>
          <t>2026-04-19 06:22</t>
        </is>
      </c>
      <c r="S895" s="2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T895" t="inlineStr">
        <is>
          <t>https://casino.guru/godbunny-casino-review</t>
        </is>
      </c>
    </row>
    <row r="896">
      <c r="A896" s="6" t="inlineStr">
        <is>
          <t>Gold Roll Casino</t>
        </is>
      </c>
      <c r="B896" t="inlineStr">
        <is>
          <t>MGA</t>
        </is>
      </c>
      <c r="C896" t="n">
        <v>8.5</v>
      </c>
      <c r="G896" s="3" t="inlineStr">
        <is>
          <t>Yes</t>
        </is>
      </c>
      <c r="H896" s="4" t="inlineStr">
        <is>
          <t>No</t>
        </is>
      </c>
      <c r="I896" s="4" t="inlineStr">
        <is>
          <t>No</t>
        </is>
      </c>
      <c r="J896" s="4" t="inlineStr">
        <is>
          <t>No</t>
        </is>
      </c>
      <c r="N896" t="n">
        <v>1</v>
      </c>
      <c r="O896" t="inlineStr">
        <is>
          <t>casino.guru</t>
        </is>
      </c>
      <c r="P896" s="7" t="n">
        <v>46135</v>
      </c>
      <c r="Q896" t="inlineStr">
        <is>
          <t>Yes</t>
        </is>
      </c>
      <c r="R896" t="inlineStr">
        <is>
          <t>2026-04-19 06:25</t>
        </is>
      </c>
      <c r="S896" s="2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T896" t="inlineStr">
        <is>
          <t>https://casino.guru/gold-roll-casino-review</t>
        </is>
      </c>
    </row>
    <row r="897">
      <c r="A897" s="6" t="inlineStr">
        <is>
          <t>Goldspin Casino</t>
        </is>
      </c>
      <c r="B897" t="inlineStr">
        <is>
          <t>Curacao</t>
        </is>
      </c>
      <c r="C897" t="n">
        <v>8.5</v>
      </c>
      <c r="G897" s="3" t="inlineStr">
        <is>
          <t>Yes</t>
        </is>
      </c>
      <c r="H897" s="3" t="inlineStr">
        <is>
          <t>Yes</t>
        </is>
      </c>
      <c r="I897" s="3" t="inlineStr">
        <is>
          <t>Yes</t>
        </is>
      </c>
      <c r="J897" s="4" t="inlineStr">
        <is>
          <t>No</t>
        </is>
      </c>
      <c r="K897" s="3" t="inlineStr">
        <is>
          <t>Yes</t>
        </is>
      </c>
      <c r="N897" t="n">
        <v>1</v>
      </c>
      <c r="O897" t="inlineStr">
        <is>
          <t>casino.guru</t>
        </is>
      </c>
      <c r="P897" s="7" t="n">
        <v>45964</v>
      </c>
      <c r="Q897" t="inlineStr">
        <is>
          <t>Yes</t>
        </is>
      </c>
      <c r="R897" t="inlineStr">
        <is>
          <t>2026-04-19 06:41</t>
        </is>
      </c>
      <c r="S897" s="2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T897" t="inlineStr">
        <is>
          <t>https://casino.guru/goldspin-casino-review</t>
        </is>
      </c>
    </row>
    <row r="898">
      <c r="A898" s="6" t="inlineStr">
        <is>
          <t>Hexabet Casino</t>
        </is>
      </c>
      <c r="B898" t="inlineStr">
        <is>
          <t>Curacao</t>
        </is>
      </c>
      <c r="C898" t="n">
        <v>8.5</v>
      </c>
      <c r="G898" s="3" t="inlineStr">
        <is>
          <t>Yes</t>
        </is>
      </c>
      <c r="H898" s="3" t="inlineStr">
        <is>
          <t>Yes</t>
        </is>
      </c>
      <c r="I898" s="3" t="inlineStr">
        <is>
          <t>Yes</t>
        </is>
      </c>
      <c r="J898" s="4" t="inlineStr">
        <is>
          <t>No</t>
        </is>
      </c>
      <c r="N898" t="n">
        <v>1</v>
      </c>
      <c r="O898" t="inlineStr">
        <is>
          <t>casino.guru</t>
        </is>
      </c>
      <c r="P898" s="7" t="n">
        <v>45933</v>
      </c>
      <c r="Q898" t="inlineStr">
        <is>
          <t>Yes</t>
        </is>
      </c>
      <c r="R898" t="inlineStr">
        <is>
          <t>2026-04-19 06:38</t>
        </is>
      </c>
      <c r="S898" s="2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898" t="inlineStr">
        <is>
          <t>https://casino.guru/hexabet-casino-review</t>
        </is>
      </c>
    </row>
    <row r="899">
      <c r="A899" s="6" t="inlineStr">
        <is>
          <t>Immerion Casino</t>
        </is>
      </c>
      <c r="B899" t="inlineStr">
        <is>
          <t>Curacao</t>
        </is>
      </c>
      <c r="C899" t="n">
        <v>8.5</v>
      </c>
      <c r="G899" s="3" t="inlineStr">
        <is>
          <t>Yes</t>
        </is>
      </c>
      <c r="H899" s="3" t="inlineStr">
        <is>
          <t>Yes</t>
        </is>
      </c>
      <c r="I899" s="3" t="inlineStr">
        <is>
          <t>Yes</t>
        </is>
      </c>
      <c r="J899" s="4" t="inlineStr">
        <is>
          <t>No</t>
        </is>
      </c>
      <c r="K899" s="3" t="inlineStr">
        <is>
          <t>Yes</t>
        </is>
      </c>
      <c r="N899" t="n">
        <v>1</v>
      </c>
      <c r="O899" t="inlineStr">
        <is>
          <t>casino.guru</t>
        </is>
      </c>
      <c r="P899" s="7" t="n">
        <v>46099</v>
      </c>
      <c r="Q899" t="inlineStr">
        <is>
          <t>Yes</t>
        </is>
      </c>
      <c r="R899" t="inlineStr">
        <is>
          <t>2026-04-19 06:39</t>
        </is>
      </c>
      <c r="S899" s="2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T899" t="inlineStr">
        <is>
          <t>https://casino.guru/immerion-casino-review</t>
        </is>
      </c>
    </row>
    <row r="900">
      <c r="A900" s="6" t="inlineStr">
        <is>
          <t>Jet Casino</t>
        </is>
      </c>
      <c r="B900" t="inlineStr">
        <is>
          <t>Curacao</t>
        </is>
      </c>
      <c r="C900" t="n">
        <v>8.5</v>
      </c>
      <c r="G900" s="3" t="inlineStr">
        <is>
          <t>Yes</t>
        </is>
      </c>
      <c r="H900" s="3" t="inlineStr">
        <is>
          <t>Yes</t>
        </is>
      </c>
      <c r="I900" s="3" t="inlineStr">
        <is>
          <t>Yes</t>
        </is>
      </c>
      <c r="J900" s="4" t="inlineStr">
        <is>
          <t>No</t>
        </is>
      </c>
      <c r="N900" t="n">
        <v>1</v>
      </c>
      <c r="O900" t="inlineStr">
        <is>
          <t>casino.guru</t>
        </is>
      </c>
      <c r="P900" s="7" t="n">
        <v>45986</v>
      </c>
      <c r="Q900" t="inlineStr">
        <is>
          <t>Yes</t>
        </is>
      </c>
      <c r="R900" t="inlineStr">
        <is>
          <t>2026-04-19 06:14</t>
        </is>
      </c>
      <c r="S900" s="2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900" t="inlineStr">
        <is>
          <t>https://casino.guru/jet-casino-review</t>
        </is>
      </c>
    </row>
    <row r="901">
      <c r="A901" s="6" t="inlineStr">
        <is>
          <t>JokaBet Casino</t>
        </is>
      </c>
      <c r="B901" t="inlineStr">
        <is>
          <t>MGA</t>
        </is>
      </c>
      <c r="C901" t="n">
        <v>8.5</v>
      </c>
      <c r="G901" s="3" t="inlineStr">
        <is>
          <t>Yes</t>
        </is>
      </c>
      <c r="H901" s="3" t="inlineStr">
        <is>
          <t>Yes</t>
        </is>
      </c>
      <c r="I901" s="3" t="inlineStr">
        <is>
          <t>Yes</t>
        </is>
      </c>
      <c r="J901" s="4" t="inlineStr">
        <is>
          <t>No</t>
        </is>
      </c>
      <c r="N901" t="n">
        <v>1</v>
      </c>
      <c r="O901" t="inlineStr">
        <is>
          <t>casino.guru</t>
        </is>
      </c>
      <c r="P901" s="7" t="n">
        <v>46126</v>
      </c>
      <c r="Q901" t="inlineStr">
        <is>
          <t>Yes</t>
        </is>
      </c>
      <c r="R901" t="inlineStr">
        <is>
          <t>2026-04-19 06:32</t>
        </is>
      </c>
      <c r="S901" s="2" t="inlineStr">
        <is>
          <t>https://casino.guru/jokabet-casino-review</t>
        </is>
      </c>
      <c r="T901" t="inlineStr">
        <is>
          <t>https://casino.guru/jokabet-casino-review</t>
        </is>
      </c>
    </row>
    <row r="902">
      <c r="A902" s="6" t="inlineStr">
        <is>
          <t>Joker Slots Casino</t>
        </is>
      </c>
      <c r="B902" t="inlineStr">
        <is>
          <t>UKGC</t>
        </is>
      </c>
      <c r="C902" t="n">
        <v>8.5</v>
      </c>
      <c r="G902" s="3" t="inlineStr">
        <is>
          <t>Yes</t>
        </is>
      </c>
      <c r="H902" s="4" t="inlineStr">
        <is>
          <t>No</t>
        </is>
      </c>
      <c r="I902" s="4" t="inlineStr">
        <is>
          <t>No</t>
        </is>
      </c>
      <c r="J902" s="3" t="inlineStr">
        <is>
          <t>Yes</t>
        </is>
      </c>
      <c r="N902" t="n">
        <v>1</v>
      </c>
      <c r="O902" t="inlineStr">
        <is>
          <t>casino.guru</t>
        </is>
      </c>
      <c r="P902" s="7" t="n">
        <v>46142</v>
      </c>
      <c r="Q902" t="inlineStr">
        <is>
          <t>Yes</t>
        </is>
      </c>
      <c r="R902" t="inlineStr">
        <is>
          <t>2026-04-19 06:43</t>
        </is>
      </c>
      <c r="S902" s="2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902" t="inlineStr">
        <is>
          <t>https://casino.guru/joker-slots-casino-review</t>
        </is>
      </c>
    </row>
    <row r="903">
      <c r="A903" s="6" t="inlineStr">
        <is>
          <t>Joker8 Casino</t>
        </is>
      </c>
      <c r="B903" t="inlineStr">
        <is>
          <t>Anjouan</t>
        </is>
      </c>
      <c r="C903" t="n">
        <v>8.5</v>
      </c>
      <c r="G903" s="3" t="inlineStr">
        <is>
          <t>Yes</t>
        </is>
      </c>
      <c r="H903" s="3" t="inlineStr">
        <is>
          <t>Yes</t>
        </is>
      </c>
      <c r="I903" s="3" t="inlineStr">
        <is>
          <t>Yes</t>
        </is>
      </c>
      <c r="J903" s="4" t="inlineStr">
        <is>
          <t>No</t>
        </is>
      </c>
      <c r="N903" t="n">
        <v>1</v>
      </c>
      <c r="O903" t="inlineStr">
        <is>
          <t>casino.guru</t>
        </is>
      </c>
      <c r="P903" s="7" t="n">
        <v>46071</v>
      </c>
      <c r="Q903" t="inlineStr">
        <is>
          <t>Yes</t>
        </is>
      </c>
      <c r="R903" t="inlineStr">
        <is>
          <t>2026-04-19 06:34</t>
        </is>
      </c>
      <c r="S903" s="2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903" t="inlineStr">
        <is>
          <t>https://casino.guru/joker8-casino-review</t>
        </is>
      </c>
    </row>
    <row r="904">
      <c r="A904" s="6" t="inlineStr">
        <is>
          <t>Jokery Casino</t>
        </is>
      </c>
      <c r="B904" t="inlineStr">
        <is>
          <t>Curacao</t>
        </is>
      </c>
      <c r="C904" t="n">
        <v>8.5</v>
      </c>
      <c r="G904" s="3" t="inlineStr">
        <is>
          <t>Yes</t>
        </is>
      </c>
      <c r="H904" s="3" t="inlineStr">
        <is>
          <t>Yes</t>
        </is>
      </c>
      <c r="I904" s="3" t="inlineStr">
        <is>
          <t>Yes</t>
        </is>
      </c>
      <c r="J904" s="4" t="inlineStr">
        <is>
          <t>No</t>
        </is>
      </c>
      <c r="K904" s="3" t="inlineStr">
        <is>
          <t>Yes</t>
        </is>
      </c>
      <c r="N904" t="n">
        <v>1</v>
      </c>
      <c r="O904" t="inlineStr">
        <is>
          <t>casino.guru</t>
        </is>
      </c>
      <c r="P904" s="7" t="n">
        <v>45982</v>
      </c>
      <c r="Q904" t="inlineStr">
        <is>
          <t>Yes</t>
        </is>
      </c>
      <c r="R904" t="inlineStr">
        <is>
          <t>2026-04-19 07:00</t>
        </is>
      </c>
      <c r="S904" s="2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T904" t="inlineStr">
        <is>
          <t>https://casino.guru/jokery-casino-review</t>
        </is>
      </c>
    </row>
    <row r="905">
      <c r="A905" s="6" t="inlineStr">
        <is>
          <t>Kajot Casino</t>
        </is>
      </c>
      <c r="B905" t="inlineStr">
        <is>
          <t>MGA</t>
        </is>
      </c>
      <c r="C905" t="n">
        <v>8.5</v>
      </c>
      <c r="D905" t="inlineStr">
        <is>
          <t>Pro Xenon Mediathek Ltd.</t>
        </is>
      </c>
      <c r="G905" s="3" t="inlineStr">
        <is>
          <t>Yes</t>
        </is>
      </c>
      <c r="H905" s="3" t="inlineStr">
        <is>
          <t>Yes</t>
        </is>
      </c>
      <c r="I905" s="3" t="inlineStr">
        <is>
          <t>Yes</t>
        </is>
      </c>
      <c r="J905" s="4" t="inlineStr">
        <is>
          <t>No</t>
        </is>
      </c>
      <c r="N905" t="n">
        <v>1</v>
      </c>
      <c r="O905" t="inlineStr">
        <is>
          <t>casino.guru</t>
        </is>
      </c>
      <c r="P905" s="7" t="n">
        <v>46009</v>
      </c>
      <c r="Q905" t="inlineStr">
        <is>
          <t>Yes</t>
        </is>
      </c>
      <c r="R905" t="inlineStr">
        <is>
          <t>2026-04-19 05:58</t>
        </is>
      </c>
      <c r="S905" s="2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905" t="inlineStr">
        <is>
          <t>https://casino.guru/Kajot-Casino-review</t>
        </is>
      </c>
    </row>
    <row r="906">
      <c r="A906" s="6" t="inlineStr">
        <is>
          <t>Klirr Casino</t>
        </is>
      </c>
      <c r="B906" t="inlineStr">
        <is>
          <t>Sweden</t>
        </is>
      </c>
      <c r="C906" t="n">
        <v>8.5</v>
      </c>
      <c r="G906" s="3" t="inlineStr">
        <is>
          <t>Yes</t>
        </is>
      </c>
      <c r="H906" s="4" t="inlineStr">
        <is>
          <t>No</t>
        </is>
      </c>
      <c r="I906" s="4" t="inlineStr">
        <is>
          <t>No</t>
        </is>
      </c>
      <c r="J906" s="4" t="inlineStr">
        <is>
          <t>No</t>
        </is>
      </c>
      <c r="N906" t="n">
        <v>1</v>
      </c>
      <c r="O906" t="inlineStr">
        <is>
          <t>casino.guru</t>
        </is>
      </c>
      <c r="P906" s="7" t="n">
        <v>45994</v>
      </c>
      <c r="Q906" t="inlineStr">
        <is>
          <t>Yes</t>
        </is>
      </c>
      <c r="R906" t="inlineStr">
        <is>
          <t>2026-04-19 06:15</t>
        </is>
      </c>
      <c r="S906" s="2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T906" t="inlineStr">
        <is>
          <t>https://casino.guru/klirr-casino-review</t>
        </is>
      </c>
    </row>
    <row r="907">
      <c r="A907" s="6" t="inlineStr">
        <is>
          <t>KungaSlottet Casino</t>
        </is>
      </c>
      <c r="B907" t="inlineStr">
        <is>
          <t>Sweden</t>
        </is>
      </c>
      <c r="C907" t="n">
        <v>8.5</v>
      </c>
      <c r="G907" s="3" t="inlineStr">
        <is>
          <t>Yes</t>
        </is>
      </c>
      <c r="H907" s="4" t="inlineStr">
        <is>
          <t>No</t>
        </is>
      </c>
      <c r="I907" s="4" t="inlineStr">
        <is>
          <t>No</t>
        </is>
      </c>
      <c r="J907" s="4" t="inlineStr">
        <is>
          <t>No</t>
        </is>
      </c>
      <c r="N907" t="n">
        <v>1</v>
      </c>
      <c r="O907" t="inlineStr">
        <is>
          <t>casino.guru</t>
        </is>
      </c>
      <c r="P907" s="7" t="n">
        <v>45931</v>
      </c>
      <c r="Q907" t="inlineStr">
        <is>
          <t>Yes</t>
        </is>
      </c>
      <c r="R907" t="inlineStr">
        <is>
          <t>2026-04-19 06:45</t>
        </is>
      </c>
      <c r="S907" s="2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T907" t="inlineStr">
        <is>
          <t>https://casino.guru/kungaslottet-casino-review</t>
        </is>
      </c>
    </row>
    <row r="908">
      <c r="A908" s="6" t="inlineStr">
        <is>
          <t>Legzo Casino</t>
        </is>
      </c>
      <c r="B908" t="inlineStr">
        <is>
          <t>Curacao</t>
        </is>
      </c>
      <c r="C908" t="n">
        <v>8.5</v>
      </c>
      <c r="G908" s="3" t="inlineStr">
        <is>
          <t>Yes</t>
        </is>
      </c>
      <c r="H908" s="3" t="inlineStr">
        <is>
          <t>Yes</t>
        </is>
      </c>
      <c r="I908" s="3" t="inlineStr">
        <is>
          <t>Yes</t>
        </is>
      </c>
      <c r="J908" s="4" t="inlineStr">
        <is>
          <t>No</t>
        </is>
      </c>
      <c r="K908" s="3" t="inlineStr">
        <is>
          <t>Yes</t>
        </is>
      </c>
      <c r="N908" t="n">
        <v>1</v>
      </c>
      <c r="O908" t="inlineStr">
        <is>
          <t>casino.guru</t>
        </is>
      </c>
      <c r="P908" s="7" t="n">
        <v>46017</v>
      </c>
      <c r="Q908" t="inlineStr">
        <is>
          <t>Yes</t>
        </is>
      </c>
      <c r="R908" t="inlineStr">
        <is>
          <t>2026-04-19 06:24</t>
        </is>
      </c>
      <c r="S908" s="2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T908" t="inlineStr">
        <is>
          <t>https://casino.guru/legzo-casino-review</t>
        </is>
      </c>
    </row>
    <row r="909">
      <c r="A909" s="6" t="inlineStr">
        <is>
          <t>Lucky Jungle Casino</t>
        </is>
      </c>
      <c r="B909" t="inlineStr">
        <is>
          <t>MGA</t>
        </is>
      </c>
      <c r="C909" t="n">
        <v>8.5</v>
      </c>
      <c r="G909" s="3" t="inlineStr">
        <is>
          <t>Yes</t>
        </is>
      </c>
      <c r="H909" s="4" t="inlineStr">
        <is>
          <t>No</t>
        </is>
      </c>
      <c r="I909" s="4" t="inlineStr">
        <is>
          <t>No</t>
        </is>
      </c>
      <c r="J909" s="4" t="inlineStr">
        <is>
          <t>No</t>
        </is>
      </c>
      <c r="K909" s="4" t="inlineStr">
        <is>
          <t>No</t>
        </is>
      </c>
      <c r="N909" t="n">
        <v>1</v>
      </c>
      <c r="O909" t="inlineStr">
        <is>
          <t>casino.guru</t>
        </is>
      </c>
      <c r="P909" s="7" t="n">
        <v>46135</v>
      </c>
      <c r="Q909" t="inlineStr">
        <is>
          <t>Yes</t>
        </is>
      </c>
      <c r="R909" t="inlineStr">
        <is>
          <t>2026-04-19 06:34</t>
        </is>
      </c>
      <c r="S909" s="2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T909" t="inlineStr">
        <is>
          <t>https://casino.guru/lucky-jungle-casino-review</t>
        </is>
      </c>
    </row>
    <row r="910">
      <c r="A910" s="6" t="inlineStr">
        <is>
          <t>Lucky7 Casino</t>
        </is>
      </c>
      <c r="B910" t="inlineStr">
        <is>
          <t>Netherlands</t>
        </is>
      </c>
      <c r="C910" t="n">
        <v>8.5</v>
      </c>
      <c r="G910" s="3" t="inlineStr">
        <is>
          <t>Yes</t>
        </is>
      </c>
      <c r="H910" s="4" t="inlineStr">
        <is>
          <t>No</t>
        </is>
      </c>
      <c r="I910" s="4" t="inlineStr">
        <is>
          <t>No</t>
        </is>
      </c>
      <c r="J910" s="4" t="inlineStr">
        <is>
          <t>No</t>
        </is>
      </c>
      <c r="N910" t="n">
        <v>1</v>
      </c>
      <c r="O910" t="inlineStr">
        <is>
          <t>casino.guru</t>
        </is>
      </c>
      <c r="P910" s="7" t="n">
        <v>46036</v>
      </c>
      <c r="Q910" t="inlineStr">
        <is>
          <t>Yes</t>
        </is>
      </c>
      <c r="R910" t="inlineStr">
        <is>
          <t>2026-04-19 06:48</t>
        </is>
      </c>
      <c r="S910" s="2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T910" t="inlineStr">
        <is>
          <t>https://casino.guru/lucky7-casino-review</t>
        </is>
      </c>
    </row>
    <row r="911">
      <c r="A911" s="6" t="inlineStr">
        <is>
          <t>Merkur Slots Casino</t>
        </is>
      </c>
      <c r="B911" t="inlineStr">
        <is>
          <t>Germany</t>
        </is>
      </c>
      <c r="C911" t="n">
        <v>8.5</v>
      </c>
      <c r="G911" s="3" t="inlineStr">
        <is>
          <t>Yes</t>
        </is>
      </c>
      <c r="H911" s="4" t="inlineStr">
        <is>
          <t>No</t>
        </is>
      </c>
      <c r="I911" s="4" t="inlineStr">
        <is>
          <t>No</t>
        </is>
      </c>
      <c r="J911" s="3" t="inlineStr">
        <is>
          <t>Yes</t>
        </is>
      </c>
      <c r="N911" t="n">
        <v>1</v>
      </c>
      <c r="O911" t="inlineStr">
        <is>
          <t>casino.guru</t>
        </is>
      </c>
      <c r="P911" s="7" t="n">
        <v>45993</v>
      </c>
      <c r="Q911" t="inlineStr">
        <is>
          <t>Yes</t>
        </is>
      </c>
      <c r="R911" t="inlineStr">
        <is>
          <t>2026-04-19 06:17</t>
        </is>
      </c>
      <c r="S911" s="2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911" t="inlineStr">
        <is>
          <t>https://casino.guru/merkur-bets-casino-review</t>
        </is>
      </c>
    </row>
    <row r="912">
      <c r="A912" s="6" t="inlineStr">
        <is>
          <t>Mirax Casino</t>
        </is>
      </c>
      <c r="B912" t="inlineStr">
        <is>
          <t>Curacao</t>
        </is>
      </c>
      <c r="C912" t="n">
        <v>8.5</v>
      </c>
      <c r="G912" s="3" t="inlineStr">
        <is>
          <t>Yes</t>
        </is>
      </c>
      <c r="H912" s="3" t="inlineStr">
        <is>
          <t>Yes</t>
        </is>
      </c>
      <c r="I912" s="3" t="inlineStr">
        <is>
          <t>Yes</t>
        </is>
      </c>
      <c r="J912" s="4" t="inlineStr">
        <is>
          <t>No</t>
        </is>
      </c>
      <c r="N912" t="n">
        <v>1</v>
      </c>
      <c r="O912" t="inlineStr">
        <is>
          <t>casino.guru</t>
        </is>
      </c>
      <c r="P912" s="7" t="n">
        <v>46100</v>
      </c>
      <c r="Q912" t="inlineStr">
        <is>
          <t>Yes</t>
        </is>
      </c>
      <c r="R912" t="inlineStr">
        <is>
          <t>2026-04-19 06:22</t>
        </is>
      </c>
      <c r="S912" s="2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912" t="inlineStr">
        <is>
          <t>https://casino.guru/mirax-casino-review</t>
        </is>
      </c>
    </row>
    <row r="913">
      <c r="A913" s="6" t="inlineStr">
        <is>
          <t>Monsino Casino</t>
        </is>
      </c>
      <c r="B913" t="inlineStr">
        <is>
          <t>MGA</t>
        </is>
      </c>
      <c r="C913" t="n">
        <v>8.5</v>
      </c>
      <c r="G913" s="3" t="inlineStr">
        <is>
          <t>Yes</t>
        </is>
      </c>
      <c r="H913" s="4" t="inlineStr">
        <is>
          <t>No</t>
        </is>
      </c>
      <c r="I913" s="4" t="inlineStr">
        <is>
          <t>No</t>
        </is>
      </c>
      <c r="J913" s="4" t="inlineStr">
        <is>
          <t>No</t>
        </is>
      </c>
      <c r="N913" t="n">
        <v>1</v>
      </c>
      <c r="O913" t="inlineStr">
        <is>
          <t>casino.guru</t>
        </is>
      </c>
      <c r="P913" s="7" t="n">
        <v>46135</v>
      </c>
      <c r="Q913" t="inlineStr">
        <is>
          <t>Yes</t>
        </is>
      </c>
      <c r="R913" t="inlineStr">
        <is>
          <t>2026-04-19 06:29</t>
        </is>
      </c>
      <c r="S913" s="2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T913" t="inlineStr">
        <is>
          <t>https://casino.guru/monsino-casino-review</t>
        </is>
      </c>
    </row>
    <row r="914">
      <c r="A914" s="6" t="inlineStr">
        <is>
          <t>Mount Gold Casino</t>
        </is>
      </c>
      <c r="B914" t="inlineStr">
        <is>
          <t>MGA</t>
        </is>
      </c>
      <c r="C914" t="n">
        <v>8.5</v>
      </c>
      <c r="G914" s="3" t="inlineStr">
        <is>
          <t>Yes</t>
        </is>
      </c>
      <c r="H914" s="4" t="inlineStr">
        <is>
          <t>No</t>
        </is>
      </c>
      <c r="I914" s="4" t="inlineStr">
        <is>
          <t>No</t>
        </is>
      </c>
      <c r="J914" s="4" t="inlineStr">
        <is>
          <t>No</t>
        </is>
      </c>
      <c r="N914" t="n">
        <v>1</v>
      </c>
      <c r="O914" t="inlineStr">
        <is>
          <t>casino.guru</t>
        </is>
      </c>
      <c r="P914" s="7" t="n">
        <v>46135</v>
      </c>
      <c r="Q914" t="inlineStr">
        <is>
          <t>Yes</t>
        </is>
      </c>
      <c r="R914" t="inlineStr">
        <is>
          <t>2026-04-19 06:16</t>
        </is>
      </c>
      <c r="S914" s="2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T914" t="inlineStr">
        <is>
          <t>https://casino.guru/mount-gold-casino-review</t>
        </is>
      </c>
    </row>
    <row r="915">
      <c r="A915" s="6" t="inlineStr">
        <is>
          <t>N8 Casino</t>
        </is>
      </c>
      <c r="C915" t="n">
        <v>8.5</v>
      </c>
      <c r="G915" s="3" t="inlineStr">
        <is>
          <t>Yes</t>
        </is>
      </c>
      <c r="H915" s="3" t="inlineStr">
        <is>
          <t>Yes</t>
        </is>
      </c>
      <c r="I915" s="3" t="inlineStr">
        <is>
          <t>Yes</t>
        </is>
      </c>
      <c r="J915" s="4" t="inlineStr">
        <is>
          <t>No</t>
        </is>
      </c>
      <c r="N915" t="n">
        <v>1</v>
      </c>
      <c r="O915" t="inlineStr">
        <is>
          <t>casino.guru</t>
        </is>
      </c>
      <c r="P915" s="7" t="n">
        <v>46136</v>
      </c>
      <c r="Q915" t="inlineStr">
        <is>
          <t>Yes</t>
        </is>
      </c>
      <c r="R915" t="inlineStr">
        <is>
          <t>2026-04-19 06:39</t>
        </is>
      </c>
      <c r="S915" s="2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915" t="inlineStr">
        <is>
          <t>https://casino.guru/n8-casino-review</t>
        </is>
      </c>
    </row>
    <row r="916">
      <c r="A916" s="6" t="inlineStr">
        <is>
          <t>Nifty Casino</t>
        </is>
      </c>
      <c r="B916" t="inlineStr">
        <is>
          <t>MGA</t>
        </is>
      </c>
      <c r="C916" t="n">
        <v>8.5</v>
      </c>
      <c r="G916" s="3" t="inlineStr">
        <is>
          <t>Yes</t>
        </is>
      </c>
      <c r="H916" s="4" t="inlineStr">
        <is>
          <t>No</t>
        </is>
      </c>
      <c r="I916" s="4" t="inlineStr">
        <is>
          <t>No</t>
        </is>
      </c>
      <c r="J916" s="4" t="inlineStr">
        <is>
          <t>No</t>
        </is>
      </c>
      <c r="N916" t="n">
        <v>1</v>
      </c>
      <c r="O916" t="inlineStr">
        <is>
          <t>casino.guru</t>
        </is>
      </c>
      <c r="P916" s="7" t="n">
        <v>46139</v>
      </c>
      <c r="Q916" t="inlineStr">
        <is>
          <t>Yes</t>
        </is>
      </c>
      <c r="R916" t="inlineStr">
        <is>
          <t>2026-04-19 06:40</t>
        </is>
      </c>
      <c r="S916" s="2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T916" t="inlineStr">
        <is>
          <t>https://casino.guru/nifty-casino-review</t>
        </is>
      </c>
    </row>
    <row r="917">
      <c r="A917" s="6" t="inlineStr">
        <is>
          <t>Numbers Game Casino</t>
        </is>
      </c>
      <c r="B917" t="inlineStr">
        <is>
          <t>Kahnawake</t>
        </is>
      </c>
      <c r="C917" t="n">
        <v>8.5</v>
      </c>
      <c r="G917" s="3" t="inlineStr">
        <is>
          <t>Yes</t>
        </is>
      </c>
      <c r="H917" s="3" t="inlineStr">
        <is>
          <t>Yes</t>
        </is>
      </c>
      <c r="I917" s="3" t="inlineStr">
        <is>
          <t>Yes</t>
        </is>
      </c>
      <c r="J917" s="4" t="inlineStr">
        <is>
          <t>No</t>
        </is>
      </c>
      <c r="N917" t="n">
        <v>1</v>
      </c>
      <c r="O917" t="inlineStr">
        <is>
          <t>casino.guru</t>
        </is>
      </c>
      <c r="P917" s="7" t="n">
        <v>46012</v>
      </c>
      <c r="Q917" t="inlineStr">
        <is>
          <t>Yes</t>
        </is>
      </c>
      <c r="R917" t="inlineStr">
        <is>
          <t>2026-04-19 06:48</t>
        </is>
      </c>
      <c r="S917" s="2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917" t="inlineStr">
        <is>
          <t>https://casino.guru/numbers-game-casino-review</t>
        </is>
      </c>
    </row>
    <row r="918">
      <c r="A918" s="6" t="inlineStr">
        <is>
          <t>Olympia Casino</t>
        </is>
      </c>
      <c r="B918" t="inlineStr">
        <is>
          <t>Curacao</t>
        </is>
      </c>
      <c r="C918" t="n">
        <v>8.5</v>
      </c>
      <c r="G918" s="3" t="inlineStr">
        <is>
          <t>Yes</t>
        </is>
      </c>
      <c r="H918" s="3" t="inlineStr">
        <is>
          <t>Yes</t>
        </is>
      </c>
      <c r="I918" s="3" t="inlineStr">
        <is>
          <t>Yes</t>
        </is>
      </c>
      <c r="J918" s="4" t="inlineStr">
        <is>
          <t>No</t>
        </is>
      </c>
      <c r="N918" t="n">
        <v>1</v>
      </c>
      <c r="O918" t="inlineStr">
        <is>
          <t>casino.guru</t>
        </is>
      </c>
      <c r="P918" s="7" t="n">
        <v>46100</v>
      </c>
      <c r="Q918" t="inlineStr">
        <is>
          <t>Yes</t>
        </is>
      </c>
      <c r="R918" t="inlineStr">
        <is>
          <t>2026-04-19 06:20</t>
        </is>
      </c>
      <c r="S918" s="2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918" t="inlineStr">
        <is>
          <t>https://casino.guru/olympia-casino-review</t>
        </is>
      </c>
    </row>
    <row r="919">
      <c r="A919" s="6" t="inlineStr">
        <is>
          <t>Overload Casino</t>
        </is>
      </c>
      <c r="B919" t="inlineStr">
        <is>
          <t>MGA</t>
        </is>
      </c>
      <c r="C919" t="n">
        <v>8.5</v>
      </c>
      <c r="G919" s="3" t="inlineStr">
        <is>
          <t>Yes</t>
        </is>
      </c>
      <c r="H919" s="3" t="inlineStr">
        <is>
          <t>Yes</t>
        </is>
      </c>
      <c r="I919" s="3" t="inlineStr">
        <is>
          <t>Yes</t>
        </is>
      </c>
      <c r="J919" s="4" t="inlineStr">
        <is>
          <t>No</t>
        </is>
      </c>
      <c r="N919" t="n">
        <v>1</v>
      </c>
      <c r="O919" t="inlineStr">
        <is>
          <t>casino.guru</t>
        </is>
      </c>
      <c r="P919" s="7" t="n">
        <v>46135</v>
      </c>
      <c r="Q919" t="inlineStr">
        <is>
          <t>Yes</t>
        </is>
      </c>
      <c r="R919" t="inlineStr">
        <is>
          <t>2026-04-19 06:31</t>
        </is>
      </c>
      <c r="S919" s="2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919" t="inlineStr">
        <is>
          <t>https://casino.guru/overload-casino-review</t>
        </is>
      </c>
    </row>
    <row r="920">
      <c r="A920" s="6" t="inlineStr">
        <is>
          <t>Palladium Games Casino</t>
        </is>
      </c>
      <c r="C920" t="n">
        <v>8.5</v>
      </c>
      <c r="G920" s="3" t="inlineStr">
        <is>
          <t>Yes</t>
        </is>
      </c>
      <c r="H920" s="4" t="inlineStr">
        <is>
          <t>No</t>
        </is>
      </c>
      <c r="I920" s="4" t="inlineStr">
        <is>
          <t>No</t>
        </is>
      </c>
      <c r="J920" s="4" t="inlineStr">
        <is>
          <t>No</t>
        </is>
      </c>
      <c r="N920" t="n">
        <v>1</v>
      </c>
      <c r="O920" t="inlineStr">
        <is>
          <t>casino.guru</t>
        </is>
      </c>
      <c r="P920" s="7" t="n">
        <v>45923</v>
      </c>
      <c r="Q920" t="inlineStr">
        <is>
          <t>Yes</t>
        </is>
      </c>
      <c r="R920" t="inlineStr">
        <is>
          <t>2026-04-19 06:09</t>
        </is>
      </c>
      <c r="S920" s="2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T920" t="inlineStr">
        <is>
          <t>https://casino.guru/palladium-games-casino-review</t>
        </is>
      </c>
    </row>
    <row r="921">
      <c r="A921" s="6" t="inlineStr">
        <is>
          <t>Pelikaani Casino</t>
        </is>
      </c>
      <c r="C921" t="n">
        <v>8.5</v>
      </c>
      <c r="G921" s="3" t="inlineStr">
        <is>
          <t>Yes</t>
        </is>
      </c>
      <c r="H921" s="4" t="inlineStr">
        <is>
          <t>No</t>
        </is>
      </c>
      <c r="I921" s="4" t="inlineStr">
        <is>
          <t>No</t>
        </is>
      </c>
      <c r="J921" s="4" t="inlineStr">
        <is>
          <t>No</t>
        </is>
      </c>
      <c r="N921" t="n">
        <v>1</v>
      </c>
      <c r="O921" t="inlineStr">
        <is>
          <t>casino.guru</t>
        </is>
      </c>
      <c r="P921" s="7" t="n">
        <v>45945</v>
      </c>
      <c r="Q921" t="inlineStr">
        <is>
          <t>Yes</t>
        </is>
      </c>
      <c r="R921" t="inlineStr">
        <is>
          <t>2026-04-19 06:47</t>
        </is>
      </c>
      <c r="S921" s="2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T921" t="inlineStr">
        <is>
          <t>https://casino.guru/pelikaani-casino-review</t>
        </is>
      </c>
    </row>
    <row r="922">
      <c r="A922" s="6" t="inlineStr">
        <is>
          <t>Pelikioski Casino</t>
        </is>
      </c>
      <c r="C922" t="n">
        <v>8.5</v>
      </c>
      <c r="G922" s="3" t="inlineStr">
        <is>
          <t>Yes</t>
        </is>
      </c>
      <c r="H922" s="4" t="inlineStr">
        <is>
          <t>No</t>
        </is>
      </c>
      <c r="I922" s="4" t="inlineStr">
        <is>
          <t>No</t>
        </is>
      </c>
      <c r="J922" s="4" t="inlineStr">
        <is>
          <t>No</t>
        </is>
      </c>
      <c r="N922" t="n">
        <v>1</v>
      </c>
      <c r="O922" t="inlineStr">
        <is>
          <t>casino.guru</t>
        </is>
      </c>
      <c r="P922" s="7" t="n">
        <v>45945</v>
      </c>
      <c r="Q922" t="inlineStr">
        <is>
          <t>Yes</t>
        </is>
      </c>
      <c r="R922" t="inlineStr">
        <is>
          <t>2026-04-19 06:47</t>
        </is>
      </c>
      <c r="S922" s="2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T922" t="inlineStr">
        <is>
          <t>https://casino.guru/pelikioski-casino-review</t>
        </is>
      </c>
    </row>
    <row r="923">
      <c r="A923" s="6" t="inlineStr">
        <is>
          <t>Pistolo Casino</t>
        </is>
      </c>
      <c r="B923" t="inlineStr">
        <is>
          <t>Anjouan</t>
        </is>
      </c>
      <c r="C923" t="n">
        <v>8.5</v>
      </c>
      <c r="G923" s="3" t="inlineStr">
        <is>
          <t>Yes</t>
        </is>
      </c>
      <c r="H923" s="3" t="inlineStr">
        <is>
          <t>Yes</t>
        </is>
      </c>
      <c r="I923" s="3" t="inlineStr">
        <is>
          <t>Yes</t>
        </is>
      </c>
      <c r="J923" s="4" t="inlineStr">
        <is>
          <t>No</t>
        </is>
      </c>
      <c r="N923" t="n">
        <v>1</v>
      </c>
      <c r="O923" t="inlineStr">
        <is>
          <t>casino.guru</t>
        </is>
      </c>
      <c r="P923" s="7" t="n">
        <v>46114</v>
      </c>
      <c r="Q923" t="inlineStr">
        <is>
          <t>Yes</t>
        </is>
      </c>
      <c r="R923" t="inlineStr">
        <is>
          <t>2026-04-19 06:49</t>
        </is>
      </c>
      <c r="S923" s="2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923" t="inlineStr">
        <is>
          <t>https://casino.guru/pistolo-casino-review</t>
        </is>
      </c>
    </row>
    <row r="924">
      <c r="A924" s="6" t="inlineStr">
        <is>
          <t>PlayMojo Casino</t>
        </is>
      </c>
      <c r="B924" t="inlineStr">
        <is>
          <t>MGA</t>
        </is>
      </c>
      <c r="C924" t="n">
        <v>8.5</v>
      </c>
      <c r="G924" s="4" t="inlineStr">
        <is>
          <t>No</t>
        </is>
      </c>
      <c r="H924" s="3" t="inlineStr">
        <is>
          <t>Yes</t>
        </is>
      </c>
      <c r="I924" s="3" t="inlineStr">
        <is>
          <t>Yes</t>
        </is>
      </c>
      <c r="J924" s="4" t="inlineStr">
        <is>
          <t>No</t>
        </is>
      </c>
      <c r="N924" t="n">
        <v>1</v>
      </c>
      <c r="O924" t="inlineStr">
        <is>
          <t>casino.guru</t>
        </is>
      </c>
      <c r="P924" s="7" t="n">
        <v>46105</v>
      </c>
      <c r="Q924" t="inlineStr">
        <is>
          <t>Yes</t>
        </is>
      </c>
      <c r="R924" t="inlineStr">
        <is>
          <t>2026-04-19 06:42</t>
        </is>
      </c>
      <c r="S924" s="2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924" t="inlineStr">
        <is>
          <t>https://casino.guru/playmojo-casino-review</t>
        </is>
      </c>
    </row>
    <row r="925">
      <c r="A925" s="6" t="inlineStr">
        <is>
          <t>Polestar Casino</t>
        </is>
      </c>
      <c r="B925" t="inlineStr">
        <is>
          <t>Tobique</t>
        </is>
      </c>
      <c r="C925" t="n">
        <v>8.5</v>
      </c>
      <c r="G925" s="3" t="inlineStr">
        <is>
          <t>Yes</t>
        </is>
      </c>
      <c r="H925" s="3" t="inlineStr">
        <is>
          <t>Yes</t>
        </is>
      </c>
      <c r="I925" s="3" t="inlineStr">
        <is>
          <t>Yes</t>
        </is>
      </c>
      <c r="J925" s="4" t="inlineStr">
        <is>
          <t>No</t>
        </is>
      </c>
      <c r="N925" t="n">
        <v>1</v>
      </c>
      <c r="O925" t="inlineStr">
        <is>
          <t>casino.guru</t>
        </is>
      </c>
      <c r="P925" s="7" t="n">
        <v>46062</v>
      </c>
      <c r="Q925" t="inlineStr">
        <is>
          <t>Yes</t>
        </is>
      </c>
      <c r="R925" t="inlineStr">
        <is>
          <t>2026-04-19 06:24</t>
        </is>
      </c>
      <c r="S925" s="2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925" t="inlineStr">
        <is>
          <t>https://casino.guru/polestar-casino-review</t>
        </is>
      </c>
    </row>
    <row r="926">
      <c r="A926" s="6" t="inlineStr">
        <is>
          <t>Pop Casino</t>
        </is>
      </c>
      <c r="B926" t="inlineStr">
        <is>
          <t>Sweden</t>
        </is>
      </c>
      <c r="C926" t="n">
        <v>8.5</v>
      </c>
      <c r="G926" s="3" t="inlineStr">
        <is>
          <t>Yes</t>
        </is>
      </c>
      <c r="H926" s="3" t="inlineStr">
        <is>
          <t>Yes</t>
        </is>
      </c>
      <c r="I926" s="3" t="inlineStr">
        <is>
          <t>Yes</t>
        </is>
      </c>
      <c r="J926" s="4" t="inlineStr">
        <is>
          <t>No</t>
        </is>
      </c>
      <c r="N926" t="n">
        <v>1</v>
      </c>
      <c r="O926" t="inlineStr">
        <is>
          <t>casino.guru</t>
        </is>
      </c>
      <c r="P926" s="7" t="n">
        <v>46004</v>
      </c>
      <c r="Q926" t="inlineStr">
        <is>
          <t>Yes</t>
        </is>
      </c>
      <c r="R926" t="inlineStr">
        <is>
          <t>2026-04-19 06:37</t>
        </is>
      </c>
      <c r="S926" s="2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926" t="inlineStr">
        <is>
          <t>https://casino.guru/pop-casino-review</t>
        </is>
      </c>
    </row>
    <row r="927">
      <c r="A927" s="6" t="inlineStr">
        <is>
          <t>PowerUp Casino</t>
        </is>
      </c>
      <c r="B927" t="inlineStr">
        <is>
          <t>Curacao</t>
        </is>
      </c>
      <c r="C927" t="n">
        <v>8.5</v>
      </c>
      <c r="G927" s="3" t="inlineStr">
        <is>
          <t>Yes</t>
        </is>
      </c>
      <c r="H927" s="3" t="inlineStr">
        <is>
          <t>Yes</t>
        </is>
      </c>
      <c r="I927" s="3" t="inlineStr">
        <is>
          <t>Yes</t>
        </is>
      </c>
      <c r="J927" s="4" t="inlineStr">
        <is>
          <t>No</t>
        </is>
      </c>
      <c r="K927" s="3" t="inlineStr">
        <is>
          <t>Yes</t>
        </is>
      </c>
      <c r="N927" t="n">
        <v>1</v>
      </c>
      <c r="O927" t="inlineStr">
        <is>
          <t>casino.guru</t>
        </is>
      </c>
      <c r="P927" s="7" t="n">
        <v>46031</v>
      </c>
      <c r="Q927" t="inlineStr">
        <is>
          <t>Yes</t>
        </is>
      </c>
      <c r="R927" t="inlineStr">
        <is>
          <t>2026-04-19 06:25</t>
        </is>
      </c>
      <c r="S927" s="2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T927" t="inlineStr">
        <is>
          <t>https://casino.guru/powerup-casino-review</t>
        </is>
      </c>
    </row>
    <row r="928">
      <c r="A928" s="6" t="inlineStr">
        <is>
          <t>Razed Casino</t>
        </is>
      </c>
      <c r="B928" t="inlineStr">
        <is>
          <t>Anjouan</t>
        </is>
      </c>
      <c r="C928" t="n">
        <v>8.5</v>
      </c>
      <c r="G928" s="3" t="inlineStr">
        <is>
          <t>Yes</t>
        </is>
      </c>
      <c r="H928" s="3" t="inlineStr">
        <is>
          <t>Yes</t>
        </is>
      </c>
      <c r="I928" s="3" t="inlineStr">
        <is>
          <t>Yes</t>
        </is>
      </c>
      <c r="J928" s="4" t="inlineStr">
        <is>
          <t>No</t>
        </is>
      </c>
      <c r="K928" s="3" t="inlineStr">
        <is>
          <t>Yes</t>
        </is>
      </c>
      <c r="N928" t="n">
        <v>1</v>
      </c>
      <c r="O928" t="inlineStr">
        <is>
          <t>casino.guru</t>
        </is>
      </c>
      <c r="P928" s="7" t="n">
        <v>46114</v>
      </c>
      <c r="Q928" t="inlineStr">
        <is>
          <t>Yes</t>
        </is>
      </c>
      <c r="R928" t="inlineStr">
        <is>
          <t>2026-04-19 06:39</t>
        </is>
      </c>
      <c r="S928" s="2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T928" t="inlineStr">
        <is>
          <t>https://casino.guru/razed-casino-review</t>
        </is>
      </c>
    </row>
    <row r="929">
      <c r="A929" s="6" t="inlineStr">
        <is>
          <t>Refuel Casino</t>
        </is>
      </c>
      <c r="B929" t="inlineStr">
        <is>
          <t>MGA</t>
        </is>
      </c>
      <c r="C929" t="n">
        <v>8.5</v>
      </c>
      <c r="G929" s="3" t="inlineStr">
        <is>
          <t>Yes</t>
        </is>
      </c>
      <c r="H929" s="4" t="inlineStr">
        <is>
          <t>No</t>
        </is>
      </c>
      <c r="I929" s="4" t="inlineStr">
        <is>
          <t>No</t>
        </is>
      </c>
      <c r="J929" s="4" t="inlineStr">
        <is>
          <t>No</t>
        </is>
      </c>
      <c r="N929" t="n">
        <v>1</v>
      </c>
      <c r="O929" t="inlineStr">
        <is>
          <t>casino.guru</t>
        </is>
      </c>
      <c r="P929" s="7" t="n">
        <v>46142</v>
      </c>
      <c r="Q929" t="inlineStr">
        <is>
          <t>Yes</t>
        </is>
      </c>
      <c r="R929" t="inlineStr">
        <is>
          <t>2026-04-19 06:15</t>
        </is>
      </c>
      <c r="S929" s="2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T929" t="inlineStr">
        <is>
          <t>https://casino.guru/refuel-casino-review</t>
        </is>
      </c>
    </row>
    <row r="930">
      <c r="A930" s="6" t="inlineStr">
        <is>
          <t>Reko Casino</t>
        </is>
      </c>
      <c r="C930" t="n">
        <v>8.5</v>
      </c>
      <c r="G930" s="3" t="inlineStr">
        <is>
          <t>Yes</t>
        </is>
      </c>
      <c r="H930" s="4" t="inlineStr">
        <is>
          <t>No</t>
        </is>
      </c>
      <c r="I930" s="4" t="inlineStr">
        <is>
          <t>No</t>
        </is>
      </c>
      <c r="J930" s="4" t="inlineStr">
        <is>
          <t>No</t>
        </is>
      </c>
      <c r="N930" t="n">
        <v>1</v>
      </c>
      <c r="O930" t="inlineStr">
        <is>
          <t>casino.guru</t>
        </is>
      </c>
      <c r="P930" s="7" t="n">
        <v>46135</v>
      </c>
      <c r="Q930" t="inlineStr">
        <is>
          <t>Yes</t>
        </is>
      </c>
      <c r="R930" t="inlineStr">
        <is>
          <t>2026-04-19 06:39</t>
        </is>
      </c>
      <c r="S930" s="2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T930" t="inlineStr">
        <is>
          <t>https://casino.guru/reko-casino-review</t>
        </is>
      </c>
    </row>
    <row r="931">
      <c r="A931" s="6" t="inlineStr">
        <is>
          <t>Retro Bet Casino</t>
        </is>
      </c>
      <c r="B931" t="inlineStr">
        <is>
          <t>MGA</t>
        </is>
      </c>
      <c r="C931" t="n">
        <v>8.5</v>
      </c>
      <c r="G931" s="3" t="inlineStr">
        <is>
          <t>Yes</t>
        </is>
      </c>
      <c r="H931" s="3" t="inlineStr">
        <is>
          <t>Yes</t>
        </is>
      </c>
      <c r="I931" s="3" t="inlineStr">
        <is>
          <t>Yes</t>
        </is>
      </c>
      <c r="J931" s="4" t="inlineStr">
        <is>
          <t>No</t>
        </is>
      </c>
      <c r="K931" s="3" t="inlineStr">
        <is>
          <t>Yes</t>
        </is>
      </c>
      <c r="N931" t="n">
        <v>1</v>
      </c>
      <c r="O931" t="inlineStr">
        <is>
          <t>casino.guru</t>
        </is>
      </c>
      <c r="P931" s="7" t="n">
        <v>46111</v>
      </c>
      <c r="Q931" t="inlineStr">
        <is>
          <t>Yes</t>
        </is>
      </c>
      <c r="R931" t="inlineStr">
        <is>
          <t>2026-04-19 06:39</t>
        </is>
      </c>
      <c r="S931" s="2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T931" t="inlineStr">
        <is>
          <t>https://casino.guru/retro-bet-casino-review</t>
        </is>
      </c>
    </row>
    <row r="932">
      <c r="A932" s="6" t="inlineStr">
        <is>
          <t>Rocket Spin Casino</t>
        </is>
      </c>
      <c r="B932" t="inlineStr">
        <is>
          <t>MGA</t>
        </is>
      </c>
      <c r="C932" t="n">
        <v>8.5</v>
      </c>
      <c r="G932" s="3" t="inlineStr">
        <is>
          <t>Yes</t>
        </is>
      </c>
      <c r="H932" s="3" t="inlineStr">
        <is>
          <t>Yes</t>
        </is>
      </c>
      <c r="I932" s="3" t="inlineStr">
        <is>
          <t>Yes</t>
        </is>
      </c>
      <c r="J932" s="4" t="inlineStr">
        <is>
          <t>No</t>
        </is>
      </c>
      <c r="N932" t="n">
        <v>1</v>
      </c>
      <c r="O932" t="inlineStr">
        <is>
          <t>casino.guru</t>
        </is>
      </c>
      <c r="P932" s="7" t="n">
        <v>46105</v>
      </c>
      <c r="Q932" t="inlineStr">
        <is>
          <t>Yes</t>
        </is>
      </c>
      <c r="R932" t="inlineStr">
        <is>
          <t>2026-04-19 06:39</t>
        </is>
      </c>
      <c r="S932" s="2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932" t="inlineStr">
        <is>
          <t>https://casino.guru/rocket-spin-casino-review</t>
        </is>
      </c>
    </row>
    <row r="933">
      <c r="A933" s="6" t="inlineStr">
        <is>
          <t>Rolletto Casino</t>
        </is>
      </c>
      <c r="B933" t="inlineStr">
        <is>
          <t>Curacao</t>
        </is>
      </c>
      <c r="C933" t="n">
        <v>8.5</v>
      </c>
      <c r="G933" s="3" t="inlineStr">
        <is>
          <t>Yes</t>
        </is>
      </c>
      <c r="H933" s="3" t="inlineStr">
        <is>
          <t>Yes</t>
        </is>
      </c>
      <c r="I933" s="3" t="inlineStr">
        <is>
          <t>Yes</t>
        </is>
      </c>
      <c r="J933" s="4" t="inlineStr">
        <is>
          <t>No</t>
        </is>
      </c>
      <c r="N933" t="n">
        <v>1</v>
      </c>
      <c r="O933" t="inlineStr">
        <is>
          <t>casino.guru</t>
        </is>
      </c>
      <c r="P933" s="7" t="n">
        <v>46014</v>
      </c>
      <c r="Q933" t="inlineStr">
        <is>
          <t>Yes</t>
        </is>
      </c>
      <c r="R933" t="inlineStr">
        <is>
          <t>2026-04-19 06:13</t>
        </is>
      </c>
      <c r="S933" s="2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933" t="inlineStr">
        <is>
          <t>https://casino.guru/rolletto-casino-review</t>
        </is>
      </c>
    </row>
    <row r="934">
      <c r="A934" s="6" t="inlineStr">
        <is>
          <t>Rooster Bet Casino</t>
        </is>
      </c>
      <c r="B934" t="inlineStr">
        <is>
          <t>MGA</t>
        </is>
      </c>
      <c r="C934" t="n">
        <v>8.5</v>
      </c>
      <c r="G934" s="3" t="inlineStr">
        <is>
          <t>Yes</t>
        </is>
      </c>
      <c r="H934" s="3" t="inlineStr">
        <is>
          <t>Yes</t>
        </is>
      </c>
      <c r="I934" s="3" t="inlineStr">
        <is>
          <t>Yes</t>
        </is>
      </c>
      <c r="J934" s="4" t="inlineStr">
        <is>
          <t>No</t>
        </is>
      </c>
      <c r="K934" s="3" t="inlineStr">
        <is>
          <t>Yes</t>
        </is>
      </c>
      <c r="N934" t="n">
        <v>1</v>
      </c>
      <c r="O934" t="inlineStr">
        <is>
          <t>casino.guru</t>
        </is>
      </c>
      <c r="P934" s="7" t="n">
        <v>46109</v>
      </c>
      <c r="Q934" t="inlineStr">
        <is>
          <t>Yes</t>
        </is>
      </c>
      <c r="R934" t="inlineStr">
        <is>
          <t>2026-04-19 06:33</t>
        </is>
      </c>
      <c r="S934" s="2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T934" t="inlineStr">
        <is>
          <t>https://casino.guru/rooster-bet-casino-review</t>
        </is>
      </c>
    </row>
    <row r="935">
      <c r="A935" s="6" t="inlineStr">
        <is>
          <t>Scored Casino</t>
        </is>
      </c>
      <c r="B935" t="inlineStr">
        <is>
          <t>Curacao</t>
        </is>
      </c>
      <c r="C935" t="n">
        <v>8.5</v>
      </c>
      <c r="G935" s="3" t="inlineStr">
        <is>
          <t>Yes</t>
        </is>
      </c>
      <c r="H935" s="3" t="inlineStr">
        <is>
          <t>Yes</t>
        </is>
      </c>
      <c r="I935" s="3" t="inlineStr">
        <is>
          <t>Yes</t>
        </is>
      </c>
      <c r="J935" s="4" t="inlineStr">
        <is>
          <t>No</t>
        </is>
      </c>
      <c r="N935" t="n">
        <v>1</v>
      </c>
      <c r="O935" t="inlineStr">
        <is>
          <t>casino.guru</t>
        </is>
      </c>
      <c r="P935" s="7" t="n">
        <v>46094</v>
      </c>
      <c r="Q935" t="inlineStr">
        <is>
          <t>Yes</t>
        </is>
      </c>
      <c r="R935" t="inlineStr">
        <is>
          <t>2026-04-19 07:12</t>
        </is>
      </c>
      <c r="S935" s="2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935" t="inlineStr">
        <is>
          <t>https://casino.guru/scored-casino-review</t>
        </is>
      </c>
    </row>
    <row r="936">
      <c r="A936" s="6" t="inlineStr">
        <is>
          <t>Slot Hype Casino</t>
        </is>
      </c>
      <c r="B936" t="inlineStr">
        <is>
          <t>MGA</t>
        </is>
      </c>
      <c r="C936" t="n">
        <v>8.5</v>
      </c>
      <c r="G936" s="3" t="inlineStr">
        <is>
          <t>Yes</t>
        </is>
      </c>
      <c r="H936" s="4" t="inlineStr">
        <is>
          <t>No</t>
        </is>
      </c>
      <c r="I936" s="4" t="inlineStr">
        <is>
          <t>No</t>
        </is>
      </c>
      <c r="J936" s="4" t="inlineStr">
        <is>
          <t>No</t>
        </is>
      </c>
      <c r="N936" t="n">
        <v>1</v>
      </c>
      <c r="O936" t="inlineStr">
        <is>
          <t>casino.guru</t>
        </is>
      </c>
      <c r="P936" s="7" t="n">
        <v>46135</v>
      </c>
      <c r="Q936" t="inlineStr">
        <is>
          <t>Yes</t>
        </is>
      </c>
      <c r="R936" t="inlineStr">
        <is>
          <t>2026-04-19 06:40</t>
        </is>
      </c>
      <c r="S936" s="2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T936" t="inlineStr">
        <is>
          <t>https://casino.guru/slothype-casino-review</t>
        </is>
      </c>
    </row>
    <row r="937">
      <c r="A937" s="6" t="inlineStr">
        <is>
          <t>Slot Mojo Casino</t>
        </is>
      </c>
      <c r="B937" t="inlineStr">
        <is>
          <t>MGA</t>
        </is>
      </c>
      <c r="C937" t="n">
        <v>8.5</v>
      </c>
      <c r="G937" s="3" t="inlineStr">
        <is>
          <t>Yes</t>
        </is>
      </c>
      <c r="H937" s="4" t="inlineStr">
        <is>
          <t>No</t>
        </is>
      </c>
      <c r="I937" s="4" t="inlineStr">
        <is>
          <t>No</t>
        </is>
      </c>
      <c r="J937" s="4" t="inlineStr">
        <is>
          <t>No</t>
        </is>
      </c>
      <c r="N937" t="n">
        <v>1</v>
      </c>
      <c r="O937" t="inlineStr">
        <is>
          <t>casino.guru</t>
        </is>
      </c>
      <c r="P937" s="7" t="n">
        <v>46139</v>
      </c>
      <c r="Q937" t="inlineStr">
        <is>
          <t>Yes</t>
        </is>
      </c>
      <c r="R937" t="inlineStr">
        <is>
          <t>2026-04-19 06:50</t>
        </is>
      </c>
      <c r="S937" s="2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T937" t="inlineStr">
        <is>
          <t>https://casino.guru/slotmojo-casino-review</t>
        </is>
      </c>
    </row>
    <row r="938">
      <c r="A938" s="6" t="inlineStr">
        <is>
          <t>Slot Owl Casino</t>
        </is>
      </c>
      <c r="C938" t="n">
        <v>8.5</v>
      </c>
      <c r="G938" s="3" t="inlineStr">
        <is>
          <t>Yes</t>
        </is>
      </c>
      <c r="H938" s="4" t="inlineStr">
        <is>
          <t>No</t>
        </is>
      </c>
      <c r="I938" s="4" t="inlineStr">
        <is>
          <t>No</t>
        </is>
      </c>
      <c r="J938" s="4" t="inlineStr">
        <is>
          <t>No</t>
        </is>
      </c>
      <c r="N938" t="n">
        <v>1</v>
      </c>
      <c r="O938" t="inlineStr">
        <is>
          <t>casino.guru</t>
        </is>
      </c>
      <c r="P938" s="7" t="n">
        <v>46135</v>
      </c>
      <c r="Q938" t="inlineStr">
        <is>
          <t>Yes</t>
        </is>
      </c>
      <c r="R938" t="inlineStr">
        <is>
          <t>2026-04-19 06:37</t>
        </is>
      </c>
      <c r="S938" s="2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T938" t="inlineStr">
        <is>
          <t>https://casino.guru/slot-owl-casino-review</t>
        </is>
      </c>
    </row>
    <row r="939">
      <c r="A939" s="6" t="inlineStr">
        <is>
          <t>Slot Wish Casino</t>
        </is>
      </c>
      <c r="C939" t="n">
        <v>8.5</v>
      </c>
      <c r="G939" s="3" t="inlineStr">
        <is>
          <t>Yes</t>
        </is>
      </c>
      <c r="H939" s="4" t="inlineStr">
        <is>
          <t>No</t>
        </is>
      </c>
      <c r="I939" s="4" t="inlineStr">
        <is>
          <t>No</t>
        </is>
      </c>
      <c r="J939" s="4" t="inlineStr">
        <is>
          <t>No</t>
        </is>
      </c>
      <c r="N939" t="n">
        <v>1</v>
      </c>
      <c r="O939" t="inlineStr">
        <is>
          <t>casino.guru</t>
        </is>
      </c>
      <c r="P939" s="7" t="n">
        <v>46139</v>
      </c>
      <c r="Q939" t="inlineStr">
        <is>
          <t>Yes</t>
        </is>
      </c>
      <c r="R939" t="inlineStr">
        <is>
          <t>2026-04-19 06:45</t>
        </is>
      </c>
      <c r="S939" s="2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T939" t="inlineStr">
        <is>
          <t>https://casino.guru/slot-wish-casino-review</t>
        </is>
      </c>
    </row>
    <row r="940">
      <c r="A940" s="6" t="inlineStr">
        <is>
          <t>Slotable Casino</t>
        </is>
      </c>
      <c r="B940" t="inlineStr">
        <is>
          <t>MGA</t>
        </is>
      </c>
      <c r="C940" t="n">
        <v>8.5</v>
      </c>
      <c r="G940" s="3" t="inlineStr">
        <is>
          <t>Yes</t>
        </is>
      </c>
      <c r="H940" s="4" t="inlineStr">
        <is>
          <t>No</t>
        </is>
      </c>
      <c r="I940" s="4" t="inlineStr">
        <is>
          <t>No</t>
        </is>
      </c>
      <c r="J940" s="4" t="inlineStr">
        <is>
          <t>No</t>
        </is>
      </c>
      <c r="N940" t="n">
        <v>1</v>
      </c>
      <c r="O940" t="inlineStr">
        <is>
          <t>casino.guru</t>
        </is>
      </c>
      <c r="P940" s="7" t="n">
        <v>46135</v>
      </c>
      <c r="Q940" t="inlineStr">
        <is>
          <t>Yes</t>
        </is>
      </c>
      <c r="R940" t="inlineStr">
        <is>
          <t>2026-04-19 06:32</t>
        </is>
      </c>
      <c r="S940" s="2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T940" t="inlineStr">
        <is>
          <t>https://casino.guru/slotable-casino-review</t>
        </is>
      </c>
    </row>
    <row r="941">
      <c r="A941" s="6" t="inlineStr">
        <is>
          <t>Slots Vader Casino</t>
        </is>
      </c>
      <c r="B941" t="inlineStr">
        <is>
          <t>MGA</t>
        </is>
      </c>
      <c r="C941" t="n">
        <v>8.5</v>
      </c>
      <c r="G941" s="3" t="inlineStr">
        <is>
          <t>Yes</t>
        </is>
      </c>
      <c r="H941" s="3" t="inlineStr">
        <is>
          <t>Yes</t>
        </is>
      </c>
      <c r="I941" s="3" t="inlineStr">
        <is>
          <t>Yes</t>
        </is>
      </c>
      <c r="J941" s="4" t="inlineStr">
        <is>
          <t>No</t>
        </is>
      </c>
      <c r="K941" s="3" t="inlineStr">
        <is>
          <t>Yes</t>
        </is>
      </c>
      <c r="N941" t="n">
        <v>1</v>
      </c>
      <c r="O941" t="inlineStr">
        <is>
          <t>casino.guru</t>
        </is>
      </c>
      <c r="P941" s="7" t="n">
        <v>46111</v>
      </c>
      <c r="Q941" t="inlineStr">
        <is>
          <t>Yes</t>
        </is>
      </c>
      <c r="R941" t="inlineStr">
        <is>
          <t>2026-04-19 07:02</t>
        </is>
      </c>
      <c r="S941" s="2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T941" t="inlineStr">
        <is>
          <t>https://casino.guru/slots-vader-casino-review</t>
        </is>
      </c>
    </row>
    <row r="942">
      <c r="A942" s="6" t="inlineStr">
        <is>
          <t>Slotvibe Casino</t>
        </is>
      </c>
      <c r="B942" t="inlineStr">
        <is>
          <t>Curacao</t>
        </is>
      </c>
      <c r="C942" t="n">
        <v>8.5</v>
      </c>
      <c r="G942" s="3" t="inlineStr">
        <is>
          <t>Yes</t>
        </is>
      </c>
      <c r="H942" s="3" t="inlineStr">
        <is>
          <t>Yes</t>
        </is>
      </c>
      <c r="I942" s="3" t="inlineStr">
        <is>
          <t>Yes</t>
        </is>
      </c>
      <c r="J942" s="4" t="inlineStr">
        <is>
          <t>No</t>
        </is>
      </c>
      <c r="K942" s="3" t="inlineStr">
        <is>
          <t>Yes</t>
        </is>
      </c>
      <c r="N942" t="n">
        <v>1</v>
      </c>
      <c r="O942" t="inlineStr">
        <is>
          <t>casino.guru</t>
        </is>
      </c>
      <c r="P942" s="7" t="n">
        <v>46050</v>
      </c>
      <c r="Q942" t="inlineStr">
        <is>
          <t>Yes</t>
        </is>
      </c>
      <c r="R942" t="inlineStr">
        <is>
          <t>2026-04-19 06:18</t>
        </is>
      </c>
      <c r="S942" s="2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T942" t="inlineStr">
        <is>
          <t>https://casino.guru/slotvibe-casino-review</t>
        </is>
      </c>
    </row>
    <row r="943">
      <c r="A943" s="6" t="inlineStr">
        <is>
          <t>Slovmatic Casino</t>
        </is>
      </c>
      <c r="C943" t="n">
        <v>8.5</v>
      </c>
      <c r="G943" s="3" t="inlineStr">
        <is>
          <t>Yes</t>
        </is>
      </c>
      <c r="H943" s="4" t="inlineStr">
        <is>
          <t>No</t>
        </is>
      </c>
      <c r="I943" s="4" t="inlineStr">
        <is>
          <t>No</t>
        </is>
      </c>
      <c r="J943" s="4" t="inlineStr">
        <is>
          <t>No</t>
        </is>
      </c>
      <c r="N943" t="n">
        <v>1</v>
      </c>
      <c r="O943" t="inlineStr">
        <is>
          <t>casino.guru</t>
        </is>
      </c>
      <c r="P943" s="7" t="n">
        <v>46113</v>
      </c>
      <c r="Q943" t="inlineStr">
        <is>
          <t>Yes</t>
        </is>
      </c>
      <c r="R943" t="inlineStr">
        <is>
          <t>2026-04-19 06:30</t>
        </is>
      </c>
      <c r="S943" s="2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T943" t="inlineStr">
        <is>
          <t>https://casino.guru/slovmatic-casino-review</t>
        </is>
      </c>
    </row>
    <row r="944">
      <c r="A944" s="6" t="inlineStr">
        <is>
          <t>Sol Casino</t>
        </is>
      </c>
      <c r="B944" t="inlineStr">
        <is>
          <t>Curacao</t>
        </is>
      </c>
      <c r="C944" t="n">
        <v>8.5</v>
      </c>
      <c r="G944" s="3" t="inlineStr">
        <is>
          <t>Yes</t>
        </is>
      </c>
      <c r="H944" s="3" t="inlineStr">
        <is>
          <t>Yes</t>
        </is>
      </c>
      <c r="I944" s="3" t="inlineStr">
        <is>
          <t>Yes</t>
        </is>
      </c>
      <c r="J944" s="3" t="inlineStr">
        <is>
          <t>Yes</t>
        </is>
      </c>
      <c r="N944" t="n">
        <v>1</v>
      </c>
      <c r="O944" t="inlineStr">
        <is>
          <t>casino.guru</t>
        </is>
      </c>
      <c r="P944" s="7" t="n">
        <v>46083</v>
      </c>
      <c r="Q944" t="inlineStr">
        <is>
          <t>Yes</t>
        </is>
      </c>
      <c r="R944" t="inlineStr">
        <is>
          <t>2026-04-19 06:05</t>
        </is>
      </c>
      <c r="S944" s="2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944" t="inlineStr">
        <is>
          <t>https://casino.guru/Sol-Casino-review</t>
        </is>
      </c>
    </row>
    <row r="945">
      <c r="A945" s="6" t="inlineStr">
        <is>
          <t>Spin Fever Casino</t>
        </is>
      </c>
      <c r="B945" t="inlineStr">
        <is>
          <t>Curacao</t>
        </is>
      </c>
      <c r="C945" t="n">
        <v>8.5</v>
      </c>
      <c r="G945" s="3" t="inlineStr">
        <is>
          <t>Yes</t>
        </is>
      </c>
      <c r="H945" s="3" t="inlineStr">
        <is>
          <t>Yes</t>
        </is>
      </c>
      <c r="I945" s="3" t="inlineStr">
        <is>
          <t>Yes</t>
        </is>
      </c>
      <c r="J945" s="4" t="inlineStr">
        <is>
          <t>No</t>
        </is>
      </c>
      <c r="K945" s="3" t="inlineStr">
        <is>
          <t>Yes</t>
        </is>
      </c>
      <c r="N945" t="n">
        <v>1</v>
      </c>
      <c r="O945" t="inlineStr">
        <is>
          <t>casino.guru</t>
        </is>
      </c>
      <c r="P945" s="7" t="n">
        <v>46139</v>
      </c>
      <c r="Q945" t="inlineStr">
        <is>
          <t>Yes</t>
        </is>
      </c>
      <c r="R945" t="inlineStr">
        <is>
          <t>2026-04-19 06:27</t>
        </is>
      </c>
      <c r="S945" s="2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T945" t="inlineStr">
        <is>
          <t>https://casino.guru/spin-fever-casino-review</t>
        </is>
      </c>
    </row>
    <row r="946">
      <c r="A946" s="6" t="inlineStr">
        <is>
          <t>Spin Sweet Casino</t>
        </is>
      </c>
      <c r="B946" t="inlineStr">
        <is>
          <t>MGA</t>
        </is>
      </c>
      <c r="C946" t="n">
        <v>8.5</v>
      </c>
      <c r="G946" s="3" t="inlineStr">
        <is>
          <t>Yes</t>
        </is>
      </c>
      <c r="H946" s="4" t="inlineStr">
        <is>
          <t>No</t>
        </is>
      </c>
      <c r="I946" s="4" t="inlineStr">
        <is>
          <t>No</t>
        </is>
      </c>
      <c r="J946" s="4" t="inlineStr">
        <is>
          <t>No</t>
        </is>
      </c>
      <c r="N946" t="n">
        <v>1</v>
      </c>
      <c r="O946" t="inlineStr">
        <is>
          <t>casino.guru</t>
        </is>
      </c>
      <c r="P946" s="7" t="n">
        <v>46139</v>
      </c>
      <c r="Q946" t="inlineStr">
        <is>
          <t>Yes</t>
        </is>
      </c>
      <c r="R946" t="inlineStr">
        <is>
          <t>2026-04-19 06:49</t>
        </is>
      </c>
      <c r="S946" s="2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T946" t="inlineStr">
        <is>
          <t>https://casino.guru/spin-sweet-casino-review</t>
        </is>
      </c>
    </row>
    <row r="947">
      <c r="A947" s="6" t="inlineStr">
        <is>
          <t>Spinero Casino</t>
        </is>
      </c>
      <c r="B947" t="inlineStr">
        <is>
          <t>MGA</t>
        </is>
      </c>
      <c r="C947" t="n">
        <v>8.5</v>
      </c>
      <c r="G947" s="3" t="inlineStr">
        <is>
          <t>Yes</t>
        </is>
      </c>
      <c r="H947" s="4" t="inlineStr">
        <is>
          <t>No</t>
        </is>
      </c>
      <c r="I947" s="4" t="inlineStr">
        <is>
          <t>No</t>
        </is>
      </c>
      <c r="J947" s="4" t="inlineStr">
        <is>
          <t>No</t>
        </is>
      </c>
      <c r="N947" t="n">
        <v>1</v>
      </c>
      <c r="O947" t="inlineStr">
        <is>
          <t>casino.guru</t>
        </is>
      </c>
      <c r="P947" s="7" t="n">
        <v>46135</v>
      </c>
      <c r="Q947" t="inlineStr">
        <is>
          <t>Yes</t>
        </is>
      </c>
      <c r="R947" t="inlineStr">
        <is>
          <t>2026-04-19 06:26</t>
        </is>
      </c>
      <c r="S947" s="2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T947" t="inlineStr">
        <is>
          <t>https://casino.guru/spinero-casino-review</t>
        </is>
      </c>
    </row>
    <row r="948">
      <c r="A948" s="6" t="inlineStr">
        <is>
          <t>SpinsBro Casino</t>
        </is>
      </c>
      <c r="B948" t="inlineStr">
        <is>
          <t>Curacao</t>
        </is>
      </c>
      <c r="C948" t="n">
        <v>8.5</v>
      </c>
      <c r="G948" s="3" t="inlineStr">
        <is>
          <t>Yes</t>
        </is>
      </c>
      <c r="H948" s="3" t="inlineStr">
        <is>
          <t>Yes</t>
        </is>
      </c>
      <c r="I948" s="3" t="inlineStr">
        <is>
          <t>Yes</t>
        </is>
      </c>
      <c r="J948" s="4" t="inlineStr">
        <is>
          <t>No</t>
        </is>
      </c>
      <c r="N948" t="n">
        <v>1</v>
      </c>
      <c r="O948" t="inlineStr">
        <is>
          <t>casino.guru</t>
        </is>
      </c>
      <c r="P948" s="7" t="n">
        <v>46142</v>
      </c>
      <c r="Q948" t="inlineStr">
        <is>
          <t>Yes</t>
        </is>
      </c>
      <c r="R948" t="inlineStr">
        <is>
          <t>2026-04-19 06:26</t>
        </is>
      </c>
      <c r="S948" s="2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948" t="inlineStr">
        <is>
          <t>https://casino.guru/spinsbro-casino-review</t>
        </is>
      </c>
    </row>
    <row r="949">
      <c r="A949" s="6" t="inlineStr">
        <is>
          <t>Spinsy Casino</t>
        </is>
      </c>
      <c r="C949" t="n">
        <v>8.5</v>
      </c>
      <c r="G949" s="3" t="inlineStr">
        <is>
          <t>Yes</t>
        </is>
      </c>
      <c r="H949" s="3" t="inlineStr">
        <is>
          <t>Yes</t>
        </is>
      </c>
      <c r="I949" s="3" t="inlineStr">
        <is>
          <t>Yes</t>
        </is>
      </c>
      <c r="J949" s="4" t="inlineStr">
        <is>
          <t>No</t>
        </is>
      </c>
      <c r="K949" s="3" t="inlineStr">
        <is>
          <t>Yes</t>
        </is>
      </c>
      <c r="N949" t="n">
        <v>1</v>
      </c>
      <c r="O949" t="inlineStr">
        <is>
          <t>casino.guru</t>
        </is>
      </c>
      <c r="P949" s="7" t="n">
        <v>46045</v>
      </c>
      <c r="Q949" t="inlineStr">
        <is>
          <t>Yes</t>
        </is>
      </c>
      <c r="R949" t="inlineStr">
        <is>
          <t>2026-04-19 06:39</t>
        </is>
      </c>
      <c r="S949" s="2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T949" t="inlineStr">
        <is>
          <t>https://casino.guru/spinsy-casino-review</t>
        </is>
      </c>
    </row>
    <row r="950">
      <c r="A950" s="6" t="inlineStr">
        <is>
          <t>Sportbet Casino</t>
        </is>
      </c>
      <c r="C950" t="n">
        <v>8.5</v>
      </c>
      <c r="G950" s="3" t="inlineStr">
        <is>
          <t>Yes</t>
        </is>
      </c>
      <c r="H950" s="4" t="inlineStr">
        <is>
          <t>No</t>
        </is>
      </c>
      <c r="I950" s="4" t="inlineStr">
        <is>
          <t>No</t>
        </is>
      </c>
      <c r="J950" s="3" t="inlineStr">
        <is>
          <t>Yes</t>
        </is>
      </c>
      <c r="N950" t="n">
        <v>1</v>
      </c>
      <c r="O950" t="inlineStr">
        <is>
          <t>casino.guru</t>
        </is>
      </c>
      <c r="P950" s="7" t="n">
        <v>45901</v>
      </c>
      <c r="Q950" t="inlineStr">
        <is>
          <t>Yes</t>
        </is>
      </c>
      <c r="R950" t="inlineStr">
        <is>
          <t>2026-04-19 06:11</t>
        </is>
      </c>
      <c r="S950" s="2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950" t="inlineStr">
        <is>
          <t>https://casino.guru/sportbet-casino-review</t>
        </is>
      </c>
    </row>
    <row r="951">
      <c r="A951" s="6" t="inlineStr">
        <is>
          <t>Ubet.io Casino</t>
        </is>
      </c>
      <c r="B951" t="inlineStr">
        <is>
          <t>Curacao</t>
        </is>
      </c>
      <c r="C951" t="n">
        <v>8.5</v>
      </c>
      <c r="G951" s="3" t="inlineStr">
        <is>
          <t>Yes</t>
        </is>
      </c>
      <c r="H951" s="3" t="inlineStr">
        <is>
          <t>Yes</t>
        </is>
      </c>
      <c r="I951" s="3" t="inlineStr">
        <is>
          <t>Yes</t>
        </is>
      </c>
      <c r="J951" s="4" t="inlineStr">
        <is>
          <t>No</t>
        </is>
      </c>
      <c r="N951" t="n">
        <v>1</v>
      </c>
      <c r="O951" t="inlineStr">
        <is>
          <t>casino.guru</t>
        </is>
      </c>
      <c r="P951" s="7" t="n">
        <v>45951</v>
      </c>
      <c r="Q951" t="inlineStr">
        <is>
          <t>Yes</t>
        </is>
      </c>
      <c r="R951" t="inlineStr">
        <is>
          <t>2026-04-19 06:31</t>
        </is>
      </c>
      <c r="S951" s="2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951" t="inlineStr">
        <is>
          <t>https://casino.guru/ubet-io-casino-review</t>
        </is>
      </c>
    </row>
    <row r="952">
      <c r="A952" s="6" t="inlineStr">
        <is>
          <t>Unlimit Casino</t>
        </is>
      </c>
      <c r="B952" t="inlineStr">
        <is>
          <t>MGA</t>
        </is>
      </c>
      <c r="C952" t="n">
        <v>8.5</v>
      </c>
      <c r="G952" s="3" t="inlineStr">
        <is>
          <t>Yes</t>
        </is>
      </c>
      <c r="H952" s="4" t="inlineStr">
        <is>
          <t>No</t>
        </is>
      </c>
      <c r="I952" s="4" t="inlineStr">
        <is>
          <t>No</t>
        </is>
      </c>
      <c r="J952" s="4" t="inlineStr">
        <is>
          <t>No</t>
        </is>
      </c>
      <c r="N952" t="n">
        <v>1</v>
      </c>
      <c r="O952" t="inlineStr">
        <is>
          <t>casino.guru</t>
        </is>
      </c>
      <c r="P952" s="7" t="n">
        <v>46135</v>
      </c>
      <c r="Q952" t="inlineStr">
        <is>
          <t>Yes</t>
        </is>
      </c>
      <c r="R952" t="inlineStr">
        <is>
          <t>2026-04-19 06:22</t>
        </is>
      </c>
      <c r="S952" s="2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T952" t="inlineStr">
        <is>
          <t>https://casino.guru/unlimit-casino-review</t>
        </is>
      </c>
    </row>
    <row r="953">
      <c r="A953" s="6" t="inlineStr">
        <is>
          <t>VegaZone Casino</t>
        </is>
      </c>
      <c r="B953" t="inlineStr">
        <is>
          <t>MGA</t>
        </is>
      </c>
      <c r="C953" t="n">
        <v>8.5</v>
      </c>
      <c r="G953" s="3" t="inlineStr">
        <is>
          <t>Yes</t>
        </is>
      </c>
      <c r="H953" s="3" t="inlineStr">
        <is>
          <t>Yes</t>
        </is>
      </c>
      <c r="I953" s="3" t="inlineStr">
        <is>
          <t>Yes</t>
        </is>
      </c>
      <c r="J953" s="4" t="inlineStr">
        <is>
          <t>No</t>
        </is>
      </c>
      <c r="K953" s="3" t="inlineStr">
        <is>
          <t>Yes</t>
        </is>
      </c>
      <c r="N953" t="n">
        <v>1</v>
      </c>
      <c r="O953" t="inlineStr">
        <is>
          <t>casino.guru</t>
        </is>
      </c>
      <c r="P953" s="7" t="n">
        <v>46102</v>
      </c>
      <c r="Q953" t="inlineStr">
        <is>
          <t>Yes</t>
        </is>
      </c>
      <c r="R953" t="inlineStr">
        <is>
          <t>2026-04-19 07:05</t>
        </is>
      </c>
      <c r="S953" s="2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T953" t="inlineStr">
        <is>
          <t>https://casino.guru/vegazone-casino-review</t>
        </is>
      </c>
    </row>
    <row r="954">
      <c r="A954" s="6" t="inlineStr">
        <is>
          <t>WinGaga Casino</t>
        </is>
      </c>
      <c r="C954" t="n">
        <v>8.5</v>
      </c>
      <c r="G954" s="3" t="inlineStr">
        <is>
          <t>Yes</t>
        </is>
      </c>
      <c r="H954" s="3" t="inlineStr">
        <is>
          <t>Yes</t>
        </is>
      </c>
      <c r="I954" s="3" t="inlineStr">
        <is>
          <t>Yes</t>
        </is>
      </c>
      <c r="J954" s="4" t="inlineStr">
        <is>
          <t>No</t>
        </is>
      </c>
      <c r="N954" t="n">
        <v>1</v>
      </c>
      <c r="O954" t="inlineStr">
        <is>
          <t>casino.guru</t>
        </is>
      </c>
      <c r="P954" s="7" t="n">
        <v>46093</v>
      </c>
      <c r="Q954" t="inlineStr">
        <is>
          <t>Yes</t>
        </is>
      </c>
      <c r="R954" t="inlineStr">
        <is>
          <t>2026-04-19 06:37</t>
        </is>
      </c>
      <c r="S954" s="2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954" t="inlineStr">
        <is>
          <t>https://casino.guru/wingaga-casino-review</t>
        </is>
      </c>
    </row>
    <row r="955">
      <c r="A955" s="6" t="inlineStr">
        <is>
          <t>Winsly Casino</t>
        </is>
      </c>
      <c r="C955" t="n">
        <v>8.5</v>
      </c>
      <c r="G955" s="3" t="inlineStr">
        <is>
          <t>Yes</t>
        </is>
      </c>
      <c r="H955" s="4" t="inlineStr">
        <is>
          <t>No</t>
        </is>
      </c>
      <c r="I955" s="4" t="inlineStr">
        <is>
          <t>No</t>
        </is>
      </c>
      <c r="J955" s="4" t="inlineStr">
        <is>
          <t>No</t>
        </is>
      </c>
      <c r="K955" s="3" t="inlineStr">
        <is>
          <t>Yes</t>
        </is>
      </c>
      <c r="N955" t="n">
        <v>1</v>
      </c>
      <c r="O955" t="inlineStr">
        <is>
          <t>casino.guru</t>
        </is>
      </c>
      <c r="P955" s="7" t="n">
        <v>46135</v>
      </c>
      <c r="Q955" t="inlineStr">
        <is>
          <t>Yes</t>
        </is>
      </c>
      <c r="R955" t="inlineStr">
        <is>
          <t>2026-04-19 06:33</t>
        </is>
      </c>
      <c r="S955" s="2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T955" t="inlineStr">
        <is>
          <t>https://casino.guru/winsly-casino-review</t>
        </is>
      </c>
    </row>
    <row r="956">
      <c r="A956" s="6" t="inlineStr">
        <is>
          <t>Winzie Casino</t>
        </is>
      </c>
      <c r="B956" t="inlineStr">
        <is>
          <t>MGA</t>
        </is>
      </c>
      <c r="C956" t="n">
        <v>8.5</v>
      </c>
      <c r="G956" s="3" t="inlineStr">
        <is>
          <t>Yes</t>
        </is>
      </c>
      <c r="H956" s="4" t="inlineStr">
        <is>
          <t>No</t>
        </is>
      </c>
      <c r="I956" s="4" t="inlineStr">
        <is>
          <t>No</t>
        </is>
      </c>
      <c r="J956" s="4" t="inlineStr">
        <is>
          <t>No</t>
        </is>
      </c>
      <c r="N956" t="n">
        <v>1</v>
      </c>
      <c r="O956" t="inlineStr">
        <is>
          <t>casino.guru</t>
        </is>
      </c>
      <c r="P956" s="7" t="n">
        <v>46135</v>
      </c>
      <c r="Q956" t="inlineStr">
        <is>
          <t>Yes</t>
        </is>
      </c>
      <c r="R956" t="inlineStr">
        <is>
          <t>2026-04-19 06:34</t>
        </is>
      </c>
      <c r="S956" s="2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T956" t="inlineStr">
        <is>
          <t>https://casino.guru/winzie-casino-review</t>
        </is>
      </c>
    </row>
    <row r="957">
      <c r="A957" s="6" t="inlineStr">
        <is>
          <t>Wizz Spin Casino</t>
        </is>
      </c>
      <c r="C957" t="n">
        <v>8.5</v>
      </c>
      <c r="G957" s="3" t="inlineStr">
        <is>
          <t>Yes</t>
        </is>
      </c>
      <c r="H957" s="4" t="inlineStr">
        <is>
          <t>No</t>
        </is>
      </c>
      <c r="I957" s="4" t="inlineStr">
        <is>
          <t>No</t>
        </is>
      </c>
      <c r="J957" s="4" t="inlineStr">
        <is>
          <t>No</t>
        </is>
      </c>
      <c r="N957" t="n">
        <v>1</v>
      </c>
      <c r="O957" t="inlineStr">
        <is>
          <t>casino.guru</t>
        </is>
      </c>
      <c r="P957" s="7" t="n">
        <v>46139</v>
      </c>
      <c r="Q957" t="inlineStr">
        <is>
          <t>Yes</t>
        </is>
      </c>
      <c r="R957" t="inlineStr">
        <is>
          <t>2026-04-19 06:50</t>
        </is>
      </c>
      <c r="S957" s="2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T957" t="inlineStr">
        <is>
          <t>https://casino.guru/wizz-spin-casino-review</t>
        </is>
      </c>
    </row>
    <row r="958">
      <c r="A958" s="6" t="inlineStr">
        <is>
          <t>Yep Casino</t>
        </is>
      </c>
      <c r="B958" t="inlineStr">
        <is>
          <t>Curacao</t>
        </is>
      </c>
      <c r="C958" t="n">
        <v>8.5</v>
      </c>
      <c r="G958" s="3" t="inlineStr">
        <is>
          <t>Yes</t>
        </is>
      </c>
      <c r="H958" s="3" t="inlineStr">
        <is>
          <t>Yes</t>
        </is>
      </c>
      <c r="I958" s="3" t="inlineStr">
        <is>
          <t>Yes</t>
        </is>
      </c>
      <c r="J958" s="4" t="inlineStr">
        <is>
          <t>No</t>
        </is>
      </c>
      <c r="K958" s="3" t="inlineStr">
        <is>
          <t>Yes</t>
        </is>
      </c>
      <c r="N958" t="n">
        <v>1</v>
      </c>
      <c r="O958" t="inlineStr">
        <is>
          <t>casino.guru</t>
        </is>
      </c>
      <c r="P958" s="7" t="n">
        <v>46071</v>
      </c>
      <c r="Q958" t="inlineStr">
        <is>
          <t>Yes</t>
        </is>
      </c>
      <c r="R958" t="inlineStr">
        <is>
          <t>2026-04-19 07:09</t>
        </is>
      </c>
      <c r="S958" s="2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T958" t="inlineStr">
        <is>
          <t>https://casino.guru/yep-casino-review</t>
        </is>
      </c>
    </row>
    <row r="959">
      <c r="A959" s="6" t="inlineStr">
        <is>
          <t>Zooma Casino</t>
        </is>
      </c>
      <c r="B959" t="inlineStr">
        <is>
          <t>Anjouan</t>
        </is>
      </c>
      <c r="C959" t="n">
        <v>8.5</v>
      </c>
      <c r="G959" s="3" t="inlineStr">
        <is>
          <t>Yes</t>
        </is>
      </c>
      <c r="H959" s="3" t="inlineStr">
        <is>
          <t>Yes</t>
        </is>
      </c>
      <c r="I959" s="3" t="inlineStr">
        <is>
          <t>Yes</t>
        </is>
      </c>
      <c r="J959" s="4" t="inlineStr">
        <is>
          <t>No</t>
        </is>
      </c>
      <c r="K959" s="4" t="inlineStr">
        <is>
          <t>No</t>
        </is>
      </c>
      <c r="N959" t="n">
        <v>1</v>
      </c>
      <c r="O959" t="inlineStr">
        <is>
          <t>casino.guru</t>
        </is>
      </c>
      <c r="P959" s="7" t="n">
        <v>45951</v>
      </c>
      <c r="Q959" t="inlineStr">
        <is>
          <t>Yes</t>
        </is>
      </c>
      <c r="R959" t="inlineStr">
        <is>
          <t>2026-04-19 06:26</t>
        </is>
      </c>
      <c r="S959" s="2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959" t="inlineStr">
        <is>
          <t>https://casino.guru/zooma-casino-review</t>
        </is>
      </c>
    </row>
    <row r="960">
      <c r="A960" s="6" t="inlineStr">
        <is>
          <t>36win Casino</t>
        </is>
      </c>
      <c r="C960" t="n">
        <v>8.4</v>
      </c>
      <c r="G960" s="3" t="inlineStr">
        <is>
          <t>Yes</t>
        </is>
      </c>
      <c r="H960" s="4" t="inlineStr">
        <is>
          <t>No</t>
        </is>
      </c>
      <c r="I960" s="4" t="inlineStr">
        <is>
          <t>No</t>
        </is>
      </c>
      <c r="J960" s="4" t="inlineStr">
        <is>
          <t>No</t>
        </is>
      </c>
      <c r="N960" t="n">
        <v>1</v>
      </c>
      <c r="O960" t="inlineStr">
        <is>
          <t>casino.guru</t>
        </is>
      </c>
      <c r="P960" s="7" t="n">
        <v>45958</v>
      </c>
      <c r="Q960" t="inlineStr">
        <is>
          <t>Yes</t>
        </is>
      </c>
      <c r="R960" t="inlineStr">
        <is>
          <t>2026-04-19 06:09</t>
        </is>
      </c>
      <c r="S960" s="2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T960" t="inlineStr">
        <is>
          <t>https://casino.guru/36win-casino-review</t>
        </is>
      </c>
    </row>
    <row r="961">
      <c r="A961" s="6" t="inlineStr">
        <is>
          <t>3DICE Casino</t>
        </is>
      </c>
      <c r="B961" t="inlineStr">
        <is>
          <t>Curacao</t>
        </is>
      </c>
      <c r="C961" t="n">
        <v>8.4</v>
      </c>
      <c r="G961" s="3" t="inlineStr">
        <is>
          <t>Yes</t>
        </is>
      </c>
      <c r="H961" s="3" t="inlineStr">
        <is>
          <t>Yes</t>
        </is>
      </c>
      <c r="I961" s="3" t="inlineStr">
        <is>
          <t>Yes</t>
        </is>
      </c>
      <c r="J961" s="4" t="inlineStr">
        <is>
          <t>No</t>
        </is>
      </c>
      <c r="N961" t="n">
        <v>1</v>
      </c>
      <c r="O961" t="inlineStr">
        <is>
          <t>casino.guru</t>
        </is>
      </c>
      <c r="P961" s="7" t="n">
        <v>46120</v>
      </c>
      <c r="Q961" t="inlineStr">
        <is>
          <t>Yes</t>
        </is>
      </c>
      <c r="R961" t="inlineStr">
        <is>
          <t>2026-04-19 06:01</t>
        </is>
      </c>
      <c r="S961" s="2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961" t="inlineStr">
        <is>
          <t>https://casino.guru/3dice-Casino-review</t>
        </is>
      </c>
    </row>
    <row r="962">
      <c r="A962" s="6" t="inlineStr">
        <is>
          <t>7Slots Casino</t>
        </is>
      </c>
      <c r="C962" t="n">
        <v>8.4</v>
      </c>
      <c r="G962" s="3" t="inlineStr">
        <is>
          <t>Yes</t>
        </is>
      </c>
      <c r="H962" s="3" t="inlineStr">
        <is>
          <t>Yes</t>
        </is>
      </c>
      <c r="I962" s="3" t="inlineStr">
        <is>
          <t>Yes</t>
        </is>
      </c>
      <c r="J962" s="4" t="inlineStr">
        <is>
          <t>No</t>
        </is>
      </c>
      <c r="K962" s="3" t="inlineStr">
        <is>
          <t>Yes</t>
        </is>
      </c>
      <c r="N962" t="n">
        <v>1</v>
      </c>
      <c r="O962" t="inlineStr">
        <is>
          <t>casino.guru</t>
        </is>
      </c>
      <c r="P962" s="7" t="n">
        <v>46002</v>
      </c>
      <c r="Q962" t="inlineStr">
        <is>
          <t>Yes</t>
        </is>
      </c>
      <c r="R962" t="inlineStr">
        <is>
          <t>2026-04-19 06:24</t>
        </is>
      </c>
      <c r="S962" s="2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T962" t="inlineStr">
        <is>
          <t>https://casino.guru/7slots-casino-review</t>
        </is>
      </c>
    </row>
    <row r="963">
      <c r="A963" s="6" t="inlineStr">
        <is>
          <t>Avalon78 Casino</t>
        </is>
      </c>
      <c r="B963" t="inlineStr">
        <is>
          <t>MGA</t>
        </is>
      </c>
      <c r="C963" t="n">
        <v>8.4</v>
      </c>
      <c r="G963" s="3" t="inlineStr">
        <is>
          <t>Yes</t>
        </is>
      </c>
      <c r="H963" s="4" t="inlineStr">
        <is>
          <t>No</t>
        </is>
      </c>
      <c r="I963" s="4" t="inlineStr">
        <is>
          <t>No</t>
        </is>
      </c>
      <c r="J963" s="4" t="inlineStr">
        <is>
          <t>No</t>
        </is>
      </c>
      <c r="N963" t="n">
        <v>1</v>
      </c>
      <c r="O963" t="inlineStr">
        <is>
          <t>casino.guru</t>
        </is>
      </c>
      <c r="P963" s="7" t="n">
        <v>46132</v>
      </c>
      <c r="Q963" t="inlineStr">
        <is>
          <t>Yes</t>
        </is>
      </c>
      <c r="R963" t="inlineStr">
        <is>
          <t>2026-04-19 06:10</t>
        </is>
      </c>
      <c r="S963" s="2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T963" t="inlineStr">
        <is>
          <t>https://casino.guru/avalon78-casino-review</t>
        </is>
      </c>
    </row>
    <row r="964">
      <c r="A964" s="6" t="inlineStr">
        <is>
          <t>Beef Casino</t>
        </is>
      </c>
      <c r="B964" t="inlineStr">
        <is>
          <t>Curacao</t>
        </is>
      </c>
      <c r="C964" t="n">
        <v>8.4</v>
      </c>
      <c r="G964" s="3" t="inlineStr">
        <is>
          <t>Yes</t>
        </is>
      </c>
      <c r="H964" s="3" t="inlineStr">
        <is>
          <t>Yes</t>
        </is>
      </c>
      <c r="I964" s="3" t="inlineStr">
        <is>
          <t>Yes</t>
        </is>
      </c>
      <c r="J964" s="4" t="inlineStr">
        <is>
          <t>No</t>
        </is>
      </c>
      <c r="N964" t="n">
        <v>1</v>
      </c>
      <c r="O964" t="inlineStr">
        <is>
          <t>casino.guru</t>
        </is>
      </c>
      <c r="P964" s="7" t="n">
        <v>45982</v>
      </c>
      <c r="Q964" t="inlineStr">
        <is>
          <t>Yes</t>
        </is>
      </c>
      <c r="R964" t="inlineStr">
        <is>
          <t>2026-04-19 07:04</t>
        </is>
      </c>
      <c r="S964" s="2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964" t="inlineStr">
        <is>
          <t>https://casino.guru/beef-casino-review</t>
        </is>
      </c>
    </row>
    <row r="965">
      <c r="A965" s="6" t="inlineStr">
        <is>
          <t>BeonBet Casino</t>
        </is>
      </c>
      <c r="B965" t="inlineStr">
        <is>
          <t>Curacao</t>
        </is>
      </c>
      <c r="C965" t="n">
        <v>8.4</v>
      </c>
      <c r="G965" s="3" t="inlineStr">
        <is>
          <t>Yes</t>
        </is>
      </c>
      <c r="H965" s="3" t="inlineStr">
        <is>
          <t>Yes</t>
        </is>
      </c>
      <c r="I965" s="3" t="inlineStr">
        <is>
          <t>Yes</t>
        </is>
      </c>
      <c r="J965" s="4" t="inlineStr">
        <is>
          <t>No</t>
        </is>
      </c>
      <c r="N965" t="n">
        <v>1</v>
      </c>
      <c r="O965" t="inlineStr">
        <is>
          <t>casino.guru</t>
        </is>
      </c>
      <c r="P965" s="7" t="n">
        <v>46121</v>
      </c>
      <c r="Q965" t="inlineStr">
        <is>
          <t>Yes</t>
        </is>
      </c>
      <c r="R965" t="inlineStr">
        <is>
          <t>2026-04-19 06:49</t>
        </is>
      </c>
      <c r="S965" s="2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965" t="inlineStr">
        <is>
          <t>https://casino.guru/beonbet-casino-review</t>
        </is>
      </c>
    </row>
    <row r="966">
      <c r="A966" s="6" t="inlineStr">
        <is>
          <t>BetBona Casino</t>
        </is>
      </c>
      <c r="B966" t="inlineStr">
        <is>
          <t>Anjouan</t>
        </is>
      </c>
      <c r="C966" t="n">
        <v>8.4</v>
      </c>
      <c r="G966" s="3" t="inlineStr">
        <is>
          <t>Yes</t>
        </is>
      </c>
      <c r="H966" s="4" t="inlineStr">
        <is>
          <t>No</t>
        </is>
      </c>
      <c r="I966" s="4" t="inlineStr">
        <is>
          <t>No</t>
        </is>
      </c>
      <c r="J966" s="4" t="inlineStr">
        <is>
          <t>No</t>
        </is>
      </c>
      <c r="K966" s="3" t="inlineStr">
        <is>
          <t>Yes</t>
        </is>
      </c>
      <c r="N966" t="n">
        <v>1</v>
      </c>
      <c r="O966" t="inlineStr">
        <is>
          <t>casino.guru</t>
        </is>
      </c>
      <c r="P966" s="7" t="n">
        <v>46142</v>
      </c>
      <c r="Q966" t="inlineStr">
        <is>
          <t>Yes</t>
        </is>
      </c>
      <c r="R966" t="inlineStr">
        <is>
          <t>2026-04-19 06:58</t>
        </is>
      </c>
      <c r="S966" s="2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T966" t="inlineStr">
        <is>
          <t>https://casino.guru/betbona-casino-review</t>
        </is>
      </c>
    </row>
    <row r="967">
      <c r="A967" s="6" t="inlineStr">
        <is>
          <t>Betbarter Casino</t>
        </is>
      </c>
      <c r="B967" t="inlineStr">
        <is>
          <t>Anjouan</t>
        </is>
      </c>
      <c r="C967" t="n">
        <v>8.4</v>
      </c>
      <c r="G967" s="3" t="inlineStr">
        <is>
          <t>Yes</t>
        </is>
      </c>
      <c r="H967" s="3" t="inlineStr">
        <is>
          <t>Yes</t>
        </is>
      </c>
      <c r="I967" s="3" t="inlineStr">
        <is>
          <t>Yes</t>
        </is>
      </c>
      <c r="J967" s="4" t="inlineStr">
        <is>
          <t>No</t>
        </is>
      </c>
      <c r="N967" t="n">
        <v>1</v>
      </c>
      <c r="O967" t="inlineStr">
        <is>
          <t>casino.guru</t>
        </is>
      </c>
      <c r="P967" s="7" t="n">
        <v>45995</v>
      </c>
      <c r="Q967" t="inlineStr">
        <is>
          <t>Yes</t>
        </is>
      </c>
      <c r="R967" t="inlineStr">
        <is>
          <t>2026-04-19 06:17</t>
        </is>
      </c>
      <c r="S967" s="2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967" t="inlineStr">
        <is>
          <t>https://casino.guru/betbarter-casino-review</t>
        </is>
      </c>
    </row>
    <row r="968">
      <c r="A968" s="6" t="inlineStr">
        <is>
          <t>Betmode.io Casino</t>
        </is>
      </c>
      <c r="B968" t="inlineStr">
        <is>
          <t>Anjouan</t>
        </is>
      </c>
      <c r="C968" t="n">
        <v>8.4</v>
      </c>
      <c r="G968" s="3" t="inlineStr">
        <is>
          <t>Yes</t>
        </is>
      </c>
      <c r="H968" s="3" t="inlineStr">
        <is>
          <t>Yes</t>
        </is>
      </c>
      <c r="I968" s="3" t="inlineStr">
        <is>
          <t>Yes</t>
        </is>
      </c>
      <c r="J968" s="4" t="inlineStr">
        <is>
          <t>No</t>
        </is>
      </c>
      <c r="N968" t="n">
        <v>1</v>
      </c>
      <c r="O968" t="inlineStr">
        <is>
          <t>casino.guru</t>
        </is>
      </c>
      <c r="P968" s="7" t="n">
        <v>46031</v>
      </c>
      <c r="Q968" t="inlineStr">
        <is>
          <t>Yes</t>
        </is>
      </c>
      <c r="R968" t="inlineStr">
        <is>
          <t>2026-04-19 06:46</t>
        </is>
      </c>
      <c r="S968" s="2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968" t="inlineStr">
        <is>
          <t>https://casino.guru/betmode-io-casino-review</t>
        </is>
      </c>
    </row>
    <row r="969">
      <c r="A969" s="6" t="inlineStr">
        <is>
          <t>Betpipo Casino</t>
        </is>
      </c>
      <c r="B969" t="inlineStr">
        <is>
          <t>MGA</t>
        </is>
      </c>
      <c r="C969" t="n">
        <v>8.4</v>
      </c>
      <c r="G969" s="3" t="inlineStr">
        <is>
          <t>Yes</t>
        </is>
      </c>
      <c r="H969" s="3" t="inlineStr">
        <is>
          <t>Yes</t>
        </is>
      </c>
      <c r="I969" s="3" t="inlineStr">
        <is>
          <t>Yes</t>
        </is>
      </c>
      <c r="J969" s="4" t="inlineStr">
        <is>
          <t>No</t>
        </is>
      </c>
      <c r="N969" t="n">
        <v>1</v>
      </c>
      <c r="O969" t="inlineStr">
        <is>
          <t>casino.guru</t>
        </is>
      </c>
      <c r="P969" s="7" t="n">
        <v>45992</v>
      </c>
      <c r="Q969" t="inlineStr">
        <is>
          <t>Yes</t>
        </is>
      </c>
      <c r="R969" t="inlineStr">
        <is>
          <t>2026-04-19 07:02</t>
        </is>
      </c>
      <c r="S969" s="2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969" t="inlineStr">
        <is>
          <t>https://casino.guru/betpipo-casino-review</t>
        </is>
      </c>
    </row>
    <row r="970">
      <c r="A970" s="6" t="inlineStr">
        <is>
          <t>BiggerZ Casino</t>
        </is>
      </c>
      <c r="B970" t="inlineStr">
        <is>
          <t>Anjouan</t>
        </is>
      </c>
      <c r="C970" t="n">
        <v>8.4</v>
      </c>
      <c r="G970" s="3" t="inlineStr">
        <is>
          <t>Yes</t>
        </is>
      </c>
      <c r="H970" s="3" t="inlineStr">
        <is>
          <t>Yes</t>
        </is>
      </c>
      <c r="I970" s="3" t="inlineStr">
        <is>
          <t>Yes</t>
        </is>
      </c>
      <c r="J970" s="4" t="inlineStr">
        <is>
          <t>No</t>
        </is>
      </c>
      <c r="K970" s="3" t="inlineStr">
        <is>
          <t>Yes</t>
        </is>
      </c>
      <c r="N970" t="n">
        <v>1</v>
      </c>
      <c r="O970" t="inlineStr">
        <is>
          <t>casino.guru</t>
        </is>
      </c>
      <c r="P970" s="7" t="n">
        <v>46129</v>
      </c>
      <c r="Q970" t="inlineStr">
        <is>
          <t>Yes</t>
        </is>
      </c>
      <c r="R970" t="inlineStr">
        <is>
          <t>2026-04-19 07:01</t>
        </is>
      </c>
      <c r="S970" s="2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T970" t="inlineStr">
        <is>
          <t>https://casino.guru/biggerz-casino-review</t>
        </is>
      </c>
    </row>
    <row r="971">
      <c r="A971" s="6" t="inlineStr">
        <is>
          <t>Bizzo Casino</t>
        </is>
      </c>
      <c r="B971" t="inlineStr">
        <is>
          <t>Curacao</t>
        </is>
      </c>
      <c r="C971" t="n">
        <v>8.4</v>
      </c>
      <c r="G971" s="3" t="inlineStr">
        <is>
          <t>Yes</t>
        </is>
      </c>
      <c r="H971" s="3" t="inlineStr">
        <is>
          <t>Yes</t>
        </is>
      </c>
      <c r="I971" s="3" t="inlineStr">
        <is>
          <t>Yes</t>
        </is>
      </c>
      <c r="J971" s="4" t="inlineStr">
        <is>
          <t>No</t>
        </is>
      </c>
      <c r="K971" s="3" t="inlineStr">
        <is>
          <t>Yes</t>
        </is>
      </c>
      <c r="N971" t="n">
        <v>1</v>
      </c>
      <c r="O971" t="inlineStr">
        <is>
          <t>casino.guru</t>
        </is>
      </c>
      <c r="P971" s="7" t="n">
        <v>46140</v>
      </c>
      <c r="Q971" t="inlineStr">
        <is>
          <t>Yes</t>
        </is>
      </c>
      <c r="R971" t="inlineStr">
        <is>
          <t>2026-04-19 06:18</t>
        </is>
      </c>
      <c r="S971" s="2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T971" t="inlineStr">
        <is>
          <t>https://casino.guru/bizzo-casino-review</t>
        </is>
      </c>
    </row>
    <row r="972">
      <c r="A972" s="6" t="inlineStr">
        <is>
          <t>Blighty Bingo Casino</t>
        </is>
      </c>
      <c r="B972" t="inlineStr">
        <is>
          <t>UKGC</t>
        </is>
      </c>
      <c r="C972" t="n">
        <v>8.4</v>
      </c>
      <c r="G972" s="3" t="inlineStr">
        <is>
          <t>Yes</t>
        </is>
      </c>
      <c r="H972" s="4" t="inlineStr">
        <is>
          <t>No</t>
        </is>
      </c>
      <c r="I972" s="4" t="inlineStr">
        <is>
          <t>No</t>
        </is>
      </c>
      <c r="J972" s="3" t="inlineStr">
        <is>
          <t>Yes</t>
        </is>
      </c>
      <c r="N972" t="n">
        <v>1</v>
      </c>
      <c r="O972" t="inlineStr">
        <is>
          <t>casino.guru</t>
        </is>
      </c>
      <c r="P972" s="7" t="n">
        <v>45884</v>
      </c>
      <c r="Q972" t="inlineStr">
        <is>
          <t>Yes</t>
        </is>
      </c>
      <c r="R972" t="inlineStr">
        <is>
          <t>2026-04-19 06:07</t>
        </is>
      </c>
      <c r="S972" s="2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972" t="inlineStr">
        <is>
          <t>https://casino.guru/blighty-bingo-casino-review</t>
        </is>
      </c>
    </row>
    <row r="973">
      <c r="A973" s="6" t="inlineStr">
        <is>
          <t>Cashed Casino</t>
        </is>
      </c>
      <c r="C973" t="n">
        <v>8.4</v>
      </c>
      <c r="G973" s="3" t="inlineStr">
        <is>
          <t>Yes</t>
        </is>
      </c>
      <c r="H973" s="4" t="inlineStr">
        <is>
          <t>No</t>
        </is>
      </c>
      <c r="I973" s="4" t="inlineStr">
        <is>
          <t>No</t>
        </is>
      </c>
      <c r="J973" s="4" t="inlineStr">
        <is>
          <t>No</t>
        </is>
      </c>
      <c r="K973" s="3" t="inlineStr">
        <is>
          <t>Yes</t>
        </is>
      </c>
      <c r="N973" t="n">
        <v>1</v>
      </c>
      <c r="O973" t="inlineStr">
        <is>
          <t>casino.guru</t>
        </is>
      </c>
      <c r="P973" s="7" t="n">
        <v>46129</v>
      </c>
      <c r="Q973" t="inlineStr">
        <is>
          <t>Yes</t>
        </is>
      </c>
      <c r="R973" t="inlineStr">
        <is>
          <t>2026-04-19 06:38</t>
        </is>
      </c>
      <c r="S973" s="2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T973" t="inlineStr">
        <is>
          <t>https://casino.guru/cashed-casino-review</t>
        </is>
      </c>
    </row>
    <row r="974">
      <c r="A974" s="6" t="inlineStr">
        <is>
          <t>Chipstars Casino</t>
        </is>
      </c>
      <c r="B974" t="inlineStr">
        <is>
          <t>Curacao</t>
        </is>
      </c>
      <c r="C974" t="n">
        <v>8.4</v>
      </c>
      <c r="G974" s="3" t="inlineStr">
        <is>
          <t>Yes</t>
        </is>
      </c>
      <c r="H974" s="3" t="inlineStr">
        <is>
          <t>Yes</t>
        </is>
      </c>
      <c r="I974" s="3" t="inlineStr">
        <is>
          <t>Yes</t>
        </is>
      </c>
      <c r="J974" s="4" t="inlineStr">
        <is>
          <t>No</t>
        </is>
      </c>
      <c r="K974" s="3" t="inlineStr">
        <is>
          <t>Yes</t>
        </is>
      </c>
      <c r="N974" t="n">
        <v>1</v>
      </c>
      <c r="O974" t="inlineStr">
        <is>
          <t>casino.guru</t>
        </is>
      </c>
      <c r="P974" s="7" t="n">
        <v>46140</v>
      </c>
      <c r="Q974" t="inlineStr">
        <is>
          <t>Yes</t>
        </is>
      </c>
      <c r="R974" t="inlineStr">
        <is>
          <t>2026-04-19 06:19</t>
        </is>
      </c>
      <c r="S974" s="2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T974" t="inlineStr">
        <is>
          <t>https://casino.guru/chipstars-casino-review</t>
        </is>
      </c>
    </row>
    <row r="975">
      <c r="A975" s="6" t="inlineStr">
        <is>
          <t>Cobra Casino</t>
        </is>
      </c>
      <c r="B975" t="inlineStr">
        <is>
          <t>Anjouan</t>
        </is>
      </c>
      <c r="C975" t="n">
        <v>8.4</v>
      </c>
      <c r="G975" s="3" t="inlineStr">
        <is>
          <t>Yes</t>
        </is>
      </c>
      <c r="H975" s="3" t="inlineStr">
        <is>
          <t>Yes</t>
        </is>
      </c>
      <c r="I975" s="3" t="inlineStr">
        <is>
          <t>Yes</t>
        </is>
      </c>
      <c r="J975" s="4" t="inlineStr">
        <is>
          <t>No</t>
        </is>
      </c>
      <c r="K975" s="3" t="inlineStr">
        <is>
          <t>Yes</t>
        </is>
      </c>
      <c r="N975" t="n">
        <v>1</v>
      </c>
      <c r="O975" t="inlineStr">
        <is>
          <t>casino.guru</t>
        </is>
      </c>
      <c r="P975" s="7" t="n">
        <v>46129</v>
      </c>
      <c r="Q975" t="inlineStr">
        <is>
          <t>Yes</t>
        </is>
      </c>
      <c r="R975" t="inlineStr">
        <is>
          <t>2026-04-19 06:13</t>
        </is>
      </c>
      <c r="S975" s="2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T975" t="inlineStr">
        <is>
          <t>https://casino.guru/cobra-casino-review</t>
        </is>
      </c>
    </row>
    <row r="976">
      <c r="A976" s="6" t="inlineStr">
        <is>
          <t>Cookie Casino</t>
        </is>
      </c>
      <c r="B976" t="inlineStr">
        <is>
          <t>MGA</t>
        </is>
      </c>
      <c r="C976" t="n">
        <v>8.4</v>
      </c>
      <c r="G976" s="3" t="inlineStr">
        <is>
          <t>Yes</t>
        </is>
      </c>
      <c r="H976" s="4" t="inlineStr">
        <is>
          <t>No</t>
        </is>
      </c>
      <c r="I976" s="4" t="inlineStr">
        <is>
          <t>No</t>
        </is>
      </c>
      <c r="J976" s="4" t="inlineStr">
        <is>
          <t>No</t>
        </is>
      </c>
      <c r="N976" t="n">
        <v>1</v>
      </c>
      <c r="O976" t="inlineStr">
        <is>
          <t>casino.guru</t>
        </is>
      </c>
      <c r="P976" s="7" t="n">
        <v>46128</v>
      </c>
      <c r="Q976" t="inlineStr">
        <is>
          <t>Yes</t>
        </is>
      </c>
      <c r="R976" t="inlineStr">
        <is>
          <t>2026-04-19 06:12</t>
        </is>
      </c>
      <c r="S976" s="2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T976" t="inlineStr">
        <is>
          <t>https://casino.guru/cookie-casino-review</t>
        </is>
      </c>
    </row>
    <row r="977">
      <c r="A977" s="6" t="inlineStr">
        <is>
          <t>Discount Casino</t>
        </is>
      </c>
      <c r="B977" t="inlineStr">
        <is>
          <t>Curacao</t>
        </is>
      </c>
      <c r="C977" t="n">
        <v>8.4</v>
      </c>
      <c r="G977" s="3" t="inlineStr">
        <is>
          <t>Yes</t>
        </is>
      </c>
      <c r="H977" s="3" t="inlineStr">
        <is>
          <t>Yes</t>
        </is>
      </c>
      <c r="I977" s="3" t="inlineStr">
        <is>
          <t>Yes</t>
        </is>
      </c>
      <c r="J977" s="4" t="inlineStr">
        <is>
          <t>No</t>
        </is>
      </c>
      <c r="N977" t="n">
        <v>1</v>
      </c>
      <c r="O977" t="inlineStr">
        <is>
          <t>casino.guru</t>
        </is>
      </c>
      <c r="P977" s="7" t="n">
        <v>46105</v>
      </c>
      <c r="Q977" t="inlineStr">
        <is>
          <t>Yes</t>
        </is>
      </c>
      <c r="R977" t="inlineStr">
        <is>
          <t>2026-04-19 06:12</t>
        </is>
      </c>
      <c r="S977" s="2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977" t="inlineStr">
        <is>
          <t>https://casino.guru/discount-casino-review</t>
        </is>
      </c>
    </row>
    <row r="978">
      <c r="A978" s="6" t="inlineStr">
        <is>
          <t>Donbet Casino</t>
        </is>
      </c>
      <c r="B978" t="inlineStr">
        <is>
          <t>Curacao</t>
        </is>
      </c>
      <c r="C978" t="n">
        <v>8.4</v>
      </c>
      <c r="G978" s="3" t="inlineStr">
        <is>
          <t>Yes</t>
        </is>
      </c>
      <c r="H978" s="3" t="inlineStr">
        <is>
          <t>Yes</t>
        </is>
      </c>
      <c r="I978" s="3" t="inlineStr">
        <is>
          <t>Yes</t>
        </is>
      </c>
      <c r="J978" s="4" t="inlineStr">
        <is>
          <t>No</t>
        </is>
      </c>
      <c r="N978" t="n">
        <v>1</v>
      </c>
      <c r="O978" t="inlineStr">
        <is>
          <t>casino.guru</t>
        </is>
      </c>
      <c r="P978" s="7" t="n">
        <v>45975</v>
      </c>
      <c r="Q978" t="inlineStr">
        <is>
          <t>Yes</t>
        </is>
      </c>
      <c r="R978" t="inlineStr">
        <is>
          <t>2026-04-19 06:35</t>
        </is>
      </c>
      <c r="S978" s="2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978" t="inlineStr">
        <is>
          <t>https://casino.guru/donbet-casino-review</t>
        </is>
      </c>
    </row>
    <row r="979">
      <c r="A979" s="6" t="inlineStr">
        <is>
          <t>DuckDice Casino</t>
        </is>
      </c>
      <c r="B979" t="inlineStr">
        <is>
          <t>Anjouan</t>
        </is>
      </c>
      <c r="C979" t="n">
        <v>8.4</v>
      </c>
      <c r="G979" s="3" t="inlineStr">
        <is>
          <t>Yes</t>
        </is>
      </c>
      <c r="H979" s="3" t="inlineStr">
        <is>
          <t>Yes</t>
        </is>
      </c>
      <c r="I979" s="3" t="inlineStr">
        <is>
          <t>Yes</t>
        </is>
      </c>
      <c r="J979" s="4" t="inlineStr">
        <is>
          <t>No</t>
        </is>
      </c>
      <c r="N979" t="n">
        <v>1</v>
      </c>
      <c r="O979" t="inlineStr">
        <is>
          <t>casino.guru</t>
        </is>
      </c>
      <c r="P979" s="7" t="n">
        <v>46037</v>
      </c>
      <c r="Q979" t="inlineStr">
        <is>
          <t>Yes</t>
        </is>
      </c>
      <c r="R979" t="inlineStr">
        <is>
          <t>2026-04-19 06:06</t>
        </is>
      </c>
      <c r="S979" s="2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979" t="inlineStr">
        <is>
          <t>https://casino.guru/duckdice-casino-review</t>
        </is>
      </c>
    </row>
    <row r="980">
      <c r="A980" s="6" t="inlineStr">
        <is>
          <t>Favbet Casino</t>
        </is>
      </c>
      <c r="B980" t="inlineStr">
        <is>
          <t>Curacao</t>
        </is>
      </c>
      <c r="C980" t="n">
        <v>8.4</v>
      </c>
      <c r="G980" s="3" t="inlineStr">
        <is>
          <t>Yes</t>
        </is>
      </c>
      <c r="H980" s="3" t="inlineStr">
        <is>
          <t>Yes</t>
        </is>
      </c>
      <c r="I980" s="3" t="inlineStr">
        <is>
          <t>Yes</t>
        </is>
      </c>
      <c r="J980" s="4" t="inlineStr">
        <is>
          <t>No</t>
        </is>
      </c>
      <c r="N980" t="n">
        <v>1</v>
      </c>
      <c r="O980" t="inlineStr">
        <is>
          <t>casino.guru</t>
        </is>
      </c>
      <c r="P980" s="7" t="n">
        <v>46053</v>
      </c>
      <c r="Q980" t="inlineStr">
        <is>
          <t>Yes</t>
        </is>
      </c>
      <c r="R980" t="inlineStr">
        <is>
          <t>2026-04-19 06:03</t>
        </is>
      </c>
      <c r="S980" s="2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980" t="inlineStr">
        <is>
          <t>https://casino.guru/FavBet-Casino-review</t>
        </is>
      </c>
    </row>
    <row r="981">
      <c r="A981" s="6" t="inlineStr">
        <is>
          <t>Fortune Play Casino</t>
        </is>
      </c>
      <c r="B981" t="inlineStr">
        <is>
          <t>MGA</t>
        </is>
      </c>
      <c r="C981" t="n">
        <v>8.4</v>
      </c>
      <c r="G981" s="3" t="inlineStr">
        <is>
          <t>Yes</t>
        </is>
      </c>
      <c r="H981" s="3" t="inlineStr">
        <is>
          <t>Yes</t>
        </is>
      </c>
      <c r="I981" s="3" t="inlineStr">
        <is>
          <t>Yes</t>
        </is>
      </c>
      <c r="J981" s="4" t="inlineStr">
        <is>
          <t>No</t>
        </is>
      </c>
      <c r="K981" s="3" t="inlineStr">
        <is>
          <t>Yes</t>
        </is>
      </c>
      <c r="N981" t="n">
        <v>1</v>
      </c>
      <c r="O981" t="inlineStr">
        <is>
          <t>casino.guru</t>
        </is>
      </c>
      <c r="P981" s="7" t="n">
        <v>46107</v>
      </c>
      <c r="Q981" t="inlineStr">
        <is>
          <t>Yes</t>
        </is>
      </c>
      <c r="R981" t="inlineStr">
        <is>
          <t>2026-04-19 06:35</t>
        </is>
      </c>
      <c r="S981" s="2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T981" t="inlineStr">
        <is>
          <t>https://casino.guru/fortune-play-casino-review</t>
        </is>
      </c>
    </row>
    <row r="982">
      <c r="A982" s="6" t="inlineStr">
        <is>
          <t>GETX Casino</t>
        </is>
      </c>
      <c r="B982" t="inlineStr">
        <is>
          <t>Anjouan</t>
        </is>
      </c>
      <c r="C982" t="n">
        <v>8.4</v>
      </c>
      <c r="G982" s="3" t="inlineStr">
        <is>
          <t>Yes</t>
        </is>
      </c>
      <c r="H982" s="3" t="inlineStr">
        <is>
          <t>Yes</t>
        </is>
      </c>
      <c r="I982" s="3" t="inlineStr">
        <is>
          <t>Yes</t>
        </is>
      </c>
      <c r="J982" s="4" t="inlineStr">
        <is>
          <t>No</t>
        </is>
      </c>
      <c r="N982" t="n">
        <v>1</v>
      </c>
      <c r="O982" t="inlineStr">
        <is>
          <t>casino.guru</t>
        </is>
      </c>
      <c r="P982" s="7" t="n">
        <v>46105</v>
      </c>
      <c r="Q982" t="inlineStr">
        <is>
          <t>Yes</t>
        </is>
      </c>
      <c r="R982" t="inlineStr">
        <is>
          <t>2026-04-19 06:28</t>
        </is>
      </c>
      <c r="S982" s="2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982" t="inlineStr">
        <is>
          <t>https://casino.guru/get-x-casino-review</t>
        </is>
      </c>
    </row>
    <row r="983">
      <c r="A983" s="6" t="inlineStr">
        <is>
          <t>Galactic Bets Casino</t>
        </is>
      </c>
      <c r="B983" t="inlineStr">
        <is>
          <t>Curacao</t>
        </is>
      </c>
      <c r="C983" t="n">
        <v>8.4</v>
      </c>
      <c r="G983" s="3" t="inlineStr">
        <is>
          <t>Yes</t>
        </is>
      </c>
      <c r="H983" s="3" t="inlineStr">
        <is>
          <t>Yes</t>
        </is>
      </c>
      <c r="I983" s="3" t="inlineStr">
        <is>
          <t>Yes</t>
        </is>
      </c>
      <c r="K983" s="4" t="inlineStr">
        <is>
          <t>No</t>
        </is>
      </c>
      <c r="N983" t="n">
        <v>1</v>
      </c>
      <c r="O983" t="inlineStr">
        <is>
          <t>casino.guru</t>
        </is>
      </c>
      <c r="P983" s="7" t="n">
        <v>46010</v>
      </c>
      <c r="Q983" t="inlineStr">
        <is>
          <t>Yes</t>
        </is>
      </c>
      <c r="R983" t="inlineStr">
        <is>
          <t>2026-04-19 06:48</t>
        </is>
      </c>
      <c r="S983" s="2" t="inlineStr">
        <is>
          <t>https://casino.guru/galactic-bets-casino-review</t>
        </is>
      </c>
      <c r="T983" t="inlineStr">
        <is>
          <t>https://casino.guru/galactic-bets-casino-review</t>
        </is>
      </c>
    </row>
    <row r="984">
      <c r="A984" s="6" t="inlineStr">
        <is>
          <t>Galaksino Casino</t>
        </is>
      </c>
      <c r="B984" t="inlineStr">
        <is>
          <t>MGA</t>
        </is>
      </c>
      <c r="C984" t="n">
        <v>8.4</v>
      </c>
      <c r="G984" s="3" t="inlineStr">
        <is>
          <t>Yes</t>
        </is>
      </c>
      <c r="H984" s="4" t="inlineStr">
        <is>
          <t>No</t>
        </is>
      </c>
      <c r="I984" s="4" t="inlineStr">
        <is>
          <t>No</t>
        </is>
      </c>
      <c r="J984" s="4" t="inlineStr">
        <is>
          <t>No</t>
        </is>
      </c>
      <c r="N984" t="n">
        <v>1</v>
      </c>
      <c r="O984" t="inlineStr">
        <is>
          <t>casino.guru</t>
        </is>
      </c>
      <c r="P984" s="7" t="n">
        <v>46055</v>
      </c>
      <c r="Q984" t="inlineStr">
        <is>
          <t>Yes</t>
        </is>
      </c>
      <c r="R984" t="inlineStr">
        <is>
          <t>2026-04-19 06:10</t>
        </is>
      </c>
      <c r="S984" s="2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T984" t="inlineStr">
        <is>
          <t>https://casino.guru/galaksino-casino-review</t>
        </is>
      </c>
    </row>
    <row r="985">
      <c r="A985" s="6" t="inlineStr">
        <is>
          <t>GetSlots Casino</t>
        </is>
      </c>
      <c r="B985" t="inlineStr">
        <is>
          <t>Curacao</t>
        </is>
      </c>
      <c r="C985" t="n">
        <v>8.4</v>
      </c>
      <c r="G985" s="3" t="inlineStr">
        <is>
          <t>Yes</t>
        </is>
      </c>
      <c r="H985" s="3" t="inlineStr">
        <is>
          <t>Yes</t>
        </is>
      </c>
      <c r="I985" s="3" t="inlineStr">
        <is>
          <t>Yes</t>
        </is>
      </c>
      <c r="J985" s="4" t="inlineStr">
        <is>
          <t>No</t>
        </is>
      </c>
      <c r="K985" s="3" t="inlineStr">
        <is>
          <t>Yes</t>
        </is>
      </c>
      <c r="N985" t="n">
        <v>1</v>
      </c>
      <c r="O985" t="inlineStr">
        <is>
          <t>casino.guru</t>
        </is>
      </c>
      <c r="P985" s="7" t="n">
        <v>46034</v>
      </c>
      <c r="Q985" t="inlineStr">
        <is>
          <t>Yes</t>
        </is>
      </c>
      <c r="R985" t="inlineStr">
        <is>
          <t>2026-04-19 06:13</t>
        </is>
      </c>
      <c r="S985" s="2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T985" t="inlineStr">
        <is>
          <t>https://casino.guru/getslots-casino-review</t>
        </is>
      </c>
    </row>
    <row r="986">
      <c r="A986" s="6" t="inlineStr">
        <is>
          <t>Giochi24 Casino</t>
        </is>
      </c>
      <c r="C986" t="n">
        <v>8.4</v>
      </c>
      <c r="G986" s="3" t="inlineStr">
        <is>
          <t>Yes</t>
        </is>
      </c>
      <c r="H986" s="3" t="inlineStr">
        <is>
          <t>Yes</t>
        </is>
      </c>
      <c r="I986" s="3" t="inlineStr">
        <is>
          <t>Yes</t>
        </is>
      </c>
      <c r="J986" s="3" t="inlineStr">
        <is>
          <t>Yes</t>
        </is>
      </c>
      <c r="N986" t="n">
        <v>1</v>
      </c>
      <c r="O986" t="inlineStr">
        <is>
          <t>casino.guru</t>
        </is>
      </c>
      <c r="P986" s="7" t="n">
        <v>46121</v>
      </c>
      <c r="Q986" t="inlineStr">
        <is>
          <t>Yes</t>
        </is>
      </c>
      <c r="R986" t="inlineStr">
        <is>
          <t>2026-04-19 06:03</t>
        </is>
      </c>
      <c r="S986" s="2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986" t="inlineStr">
        <is>
          <t>https://casino.guru/Giochi24-Casino-review</t>
        </is>
      </c>
    </row>
    <row r="987">
      <c r="A987" s="6" t="inlineStr">
        <is>
          <t>Gizbo Casino</t>
        </is>
      </c>
      <c r="B987" t="inlineStr">
        <is>
          <t>Curacao</t>
        </is>
      </c>
      <c r="C987" t="n">
        <v>8.4</v>
      </c>
      <c r="G987" s="3" t="inlineStr">
        <is>
          <t>Yes</t>
        </is>
      </c>
      <c r="H987" s="3" t="inlineStr">
        <is>
          <t>Yes</t>
        </is>
      </c>
      <c r="I987" s="3" t="inlineStr">
        <is>
          <t>Yes</t>
        </is>
      </c>
      <c r="J987" s="4" t="inlineStr">
        <is>
          <t>No</t>
        </is>
      </c>
      <c r="K987" s="3" t="inlineStr">
        <is>
          <t>Yes</t>
        </is>
      </c>
      <c r="N987" t="n">
        <v>1</v>
      </c>
      <c r="O987" t="inlineStr">
        <is>
          <t>casino.guru</t>
        </is>
      </c>
      <c r="P987" s="7" t="n">
        <v>45947</v>
      </c>
      <c r="Q987" t="inlineStr">
        <is>
          <t>Yes</t>
        </is>
      </c>
      <c r="R987" t="inlineStr">
        <is>
          <t>2026-04-19 06:41</t>
        </is>
      </c>
      <c r="S987" s="2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T987" t="inlineStr">
        <is>
          <t>https://casino.guru/gizbo-casino-review</t>
        </is>
      </c>
    </row>
    <row r="988">
      <c r="A988" s="6" t="inlineStr">
        <is>
          <t>Glassi Casino</t>
        </is>
      </c>
      <c r="B988" t="inlineStr">
        <is>
          <t>Kahnawake</t>
        </is>
      </c>
      <c r="C988" t="n">
        <v>8.4</v>
      </c>
      <c r="G988" s="3" t="inlineStr">
        <is>
          <t>Yes</t>
        </is>
      </c>
      <c r="H988" s="3" t="inlineStr">
        <is>
          <t>Yes</t>
        </is>
      </c>
      <c r="I988" s="3" t="inlineStr">
        <is>
          <t>Yes</t>
        </is>
      </c>
      <c r="J988" s="4" t="inlineStr">
        <is>
          <t>No</t>
        </is>
      </c>
      <c r="K988" s="3" t="inlineStr">
        <is>
          <t>Yes</t>
        </is>
      </c>
      <c r="N988" t="n">
        <v>1</v>
      </c>
      <c r="O988" t="inlineStr">
        <is>
          <t>casino.guru</t>
        </is>
      </c>
      <c r="P988" s="7" t="n">
        <v>46128</v>
      </c>
      <c r="Q988" t="inlineStr">
        <is>
          <t>Yes</t>
        </is>
      </c>
      <c r="R988" t="inlineStr">
        <is>
          <t>2026-04-19 06:25</t>
        </is>
      </c>
      <c r="S988" s="2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T988" t="inlineStr">
        <is>
          <t>https://casino.guru/glassi-casino-review</t>
        </is>
      </c>
    </row>
    <row r="989">
      <c r="A989" s="6" t="inlineStr">
        <is>
          <t>Golden Vegas Casino</t>
        </is>
      </c>
      <c r="C989" t="n">
        <v>8.4</v>
      </c>
      <c r="G989" s="3" t="inlineStr">
        <is>
          <t>Yes</t>
        </is>
      </c>
      <c r="H989" s="4" t="inlineStr">
        <is>
          <t>No</t>
        </is>
      </c>
      <c r="I989" s="4" t="inlineStr">
        <is>
          <t>No</t>
        </is>
      </c>
      <c r="J989" s="4" t="inlineStr">
        <is>
          <t>No</t>
        </is>
      </c>
      <c r="N989" t="n">
        <v>1</v>
      </c>
      <c r="O989" t="inlineStr">
        <is>
          <t>casino.guru</t>
        </is>
      </c>
      <c r="P989" s="7" t="n">
        <v>46134</v>
      </c>
      <c r="Q989" t="inlineStr">
        <is>
          <t>Yes</t>
        </is>
      </c>
      <c r="R989" t="inlineStr">
        <is>
          <t>2026-04-19 06:14</t>
        </is>
      </c>
      <c r="S989" s="2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T989" t="inlineStr">
        <is>
          <t>https://casino.guru/golden-vegas-casino-review</t>
        </is>
      </c>
    </row>
    <row r="990">
      <c r="A990" s="6" t="inlineStr">
        <is>
          <t>GrandClub Casino</t>
        </is>
      </c>
      <c r="B990" t="inlineStr">
        <is>
          <t>Anjouan</t>
        </is>
      </c>
      <c r="C990" t="n">
        <v>8.4</v>
      </c>
      <c r="G990" s="3" t="inlineStr">
        <is>
          <t>Yes</t>
        </is>
      </c>
      <c r="H990" s="4" t="inlineStr">
        <is>
          <t>No</t>
        </is>
      </c>
      <c r="I990" s="4" t="inlineStr">
        <is>
          <t>No</t>
        </is>
      </c>
      <c r="J990" s="4" t="inlineStr">
        <is>
          <t>No</t>
        </is>
      </c>
      <c r="N990" t="n">
        <v>1</v>
      </c>
      <c r="O990" t="inlineStr">
        <is>
          <t>casino.guru</t>
        </is>
      </c>
      <c r="P990" s="7" t="n">
        <v>46059</v>
      </c>
      <c r="Q990" t="inlineStr">
        <is>
          <t>Yes</t>
        </is>
      </c>
      <c r="R990" t="inlineStr">
        <is>
          <t>2026-04-19 06:40</t>
        </is>
      </c>
      <c r="S990" s="2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T990" t="inlineStr">
        <is>
          <t>https://casino.guru/grandclub-casino-review</t>
        </is>
      </c>
    </row>
    <row r="991">
      <c r="A991" s="6" t="inlineStr">
        <is>
          <t>Huippukasino Casino</t>
        </is>
      </c>
      <c r="B991" t="inlineStr">
        <is>
          <t>MGA</t>
        </is>
      </c>
      <c r="C991" t="n">
        <v>8.4</v>
      </c>
      <c r="G991" s="3" t="inlineStr">
        <is>
          <t>Yes</t>
        </is>
      </c>
      <c r="H991" s="4" t="inlineStr">
        <is>
          <t>No</t>
        </is>
      </c>
      <c r="I991" s="4" t="inlineStr">
        <is>
          <t>No</t>
        </is>
      </c>
      <c r="J991" s="4" t="inlineStr">
        <is>
          <t>No</t>
        </is>
      </c>
      <c r="N991" t="n">
        <v>1</v>
      </c>
      <c r="O991" t="inlineStr">
        <is>
          <t>casino.guru</t>
        </is>
      </c>
      <c r="P991" s="7" t="n">
        <v>46133</v>
      </c>
      <c r="Q991" t="inlineStr">
        <is>
          <t>Yes</t>
        </is>
      </c>
      <c r="R991" t="inlineStr">
        <is>
          <t>2026-05-01 18:04</t>
        </is>
      </c>
      <c r="S991" s="2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T991" t="inlineStr">
        <is>
          <t>https://casino.guru/huippukasino-casino-review</t>
        </is>
      </c>
    </row>
    <row r="992">
      <c r="A992" s="6" t="inlineStr">
        <is>
          <t>Jackpot Cow Casino</t>
        </is>
      </c>
      <c r="B992" t="inlineStr">
        <is>
          <t>Estonia</t>
        </is>
      </c>
      <c r="C992" t="n">
        <v>8.4</v>
      </c>
      <c r="G992" s="3" t="inlineStr">
        <is>
          <t>Yes</t>
        </is>
      </c>
      <c r="H992" s="4" t="inlineStr">
        <is>
          <t>No</t>
        </is>
      </c>
      <c r="I992" s="4" t="inlineStr">
        <is>
          <t>No</t>
        </is>
      </c>
      <c r="J992" s="4" t="inlineStr">
        <is>
          <t>No</t>
        </is>
      </c>
      <c r="N992" t="n">
        <v>1</v>
      </c>
      <c r="O992" t="inlineStr">
        <is>
          <t>casino.guru</t>
        </is>
      </c>
      <c r="P992" s="7" t="n">
        <v>46139</v>
      </c>
      <c r="Q992" t="inlineStr">
        <is>
          <t>Yes</t>
        </is>
      </c>
      <c r="R992" t="inlineStr">
        <is>
          <t>2026-04-19 06:44</t>
        </is>
      </c>
      <c r="S992" s="2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T992" t="inlineStr">
        <is>
          <t>https://casino.guru/jackpot-cow-casino-review</t>
        </is>
      </c>
    </row>
    <row r="993">
      <c r="A993" s="6" t="inlineStr">
        <is>
          <t>Kajotintacto Casino</t>
        </is>
      </c>
      <c r="C993" t="n">
        <v>8.4</v>
      </c>
      <c r="G993" s="3" t="inlineStr">
        <is>
          <t>Yes</t>
        </is>
      </c>
      <c r="H993" s="4" t="inlineStr">
        <is>
          <t>No</t>
        </is>
      </c>
      <c r="I993" s="4" t="inlineStr">
        <is>
          <t>No</t>
        </is>
      </c>
      <c r="J993" s="4" t="inlineStr">
        <is>
          <t>No</t>
        </is>
      </c>
      <c r="N993" t="n">
        <v>1</v>
      </c>
      <c r="O993" t="inlineStr">
        <is>
          <t>casino.guru</t>
        </is>
      </c>
      <c r="P993" s="7" t="n">
        <v>46113</v>
      </c>
      <c r="Q993" t="inlineStr">
        <is>
          <t>Yes</t>
        </is>
      </c>
      <c r="R993" t="inlineStr">
        <is>
          <t>2026-04-19 06:27</t>
        </is>
      </c>
      <c r="S993" s="2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T993" t="inlineStr">
        <is>
          <t>https://casino.guru/kajotintacto-casino-review</t>
        </is>
      </c>
    </row>
    <row r="994">
      <c r="A994" s="6" t="inlineStr">
        <is>
          <t>Kiwi's Treasure Casino</t>
        </is>
      </c>
      <c r="B994" t="inlineStr">
        <is>
          <t>Alderney</t>
        </is>
      </c>
      <c r="C994" t="n">
        <v>8.4</v>
      </c>
      <c r="G994" s="3" t="inlineStr">
        <is>
          <t>Yes</t>
        </is>
      </c>
      <c r="H994" s="4" t="inlineStr">
        <is>
          <t>No</t>
        </is>
      </c>
      <c r="I994" s="4" t="inlineStr">
        <is>
          <t>No</t>
        </is>
      </c>
      <c r="J994" s="4" t="inlineStr">
        <is>
          <t>No</t>
        </is>
      </c>
      <c r="N994" t="n">
        <v>1</v>
      </c>
      <c r="O994" t="inlineStr">
        <is>
          <t>casino.guru</t>
        </is>
      </c>
      <c r="P994" s="7" t="n">
        <v>46019</v>
      </c>
      <c r="Q994" t="inlineStr">
        <is>
          <t>Yes</t>
        </is>
      </c>
      <c r="R994" t="inlineStr">
        <is>
          <t>2026-04-19 06:53</t>
        </is>
      </c>
      <c r="S994" s="2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T994" t="inlineStr">
        <is>
          <t>https://casino.guru/kiwi-s-treasure-casino-review</t>
        </is>
      </c>
    </row>
    <row r="995">
      <c r="A995" s="6" t="inlineStr">
        <is>
          <t>Koi Casino</t>
        </is>
      </c>
      <c r="B995" t="inlineStr">
        <is>
          <t>Curacao</t>
        </is>
      </c>
      <c r="C995" t="n">
        <v>8.4</v>
      </c>
      <c r="G995" s="3" t="inlineStr">
        <is>
          <t>Yes</t>
        </is>
      </c>
      <c r="H995" s="4" t="inlineStr">
        <is>
          <t>No</t>
        </is>
      </c>
      <c r="I995" s="4" t="inlineStr">
        <is>
          <t>No</t>
        </is>
      </c>
      <c r="J995" s="4" t="inlineStr">
        <is>
          <t>No</t>
        </is>
      </c>
      <c r="N995" t="n">
        <v>1</v>
      </c>
      <c r="O995" t="inlineStr">
        <is>
          <t>casino.guru</t>
        </is>
      </c>
      <c r="P995" s="7" t="n">
        <v>46132</v>
      </c>
      <c r="Q995" t="inlineStr">
        <is>
          <t>Yes</t>
        </is>
      </c>
      <c r="R995" t="inlineStr">
        <is>
          <t>2026-04-19 06:18</t>
        </is>
      </c>
      <c r="S995" s="2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T995" t="inlineStr">
        <is>
          <t>https://casino.guru/koi-casino-review</t>
        </is>
      </c>
    </row>
    <row r="996">
      <c r="A996" s="6" t="inlineStr">
        <is>
          <t>Krikya Casino</t>
        </is>
      </c>
      <c r="C996" t="n">
        <v>8.4</v>
      </c>
      <c r="G996" s="3" t="inlineStr">
        <is>
          <t>Yes</t>
        </is>
      </c>
      <c r="H996" s="4" t="inlineStr">
        <is>
          <t>No</t>
        </is>
      </c>
      <c r="I996" s="4" t="inlineStr">
        <is>
          <t>No</t>
        </is>
      </c>
      <c r="J996" s="4" t="inlineStr">
        <is>
          <t>No</t>
        </is>
      </c>
      <c r="N996" t="n">
        <v>1</v>
      </c>
      <c r="O996" t="inlineStr">
        <is>
          <t>casino.guru</t>
        </is>
      </c>
      <c r="P996" s="7" t="n">
        <v>46113</v>
      </c>
      <c r="Q996" t="inlineStr">
        <is>
          <t>Yes</t>
        </is>
      </c>
      <c r="R996" t="inlineStr">
        <is>
          <t>2026-04-19 06:34</t>
        </is>
      </c>
      <c r="S996" s="2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T996" t="inlineStr">
        <is>
          <t>https://casino.guru/krikya-casino-review</t>
        </is>
      </c>
    </row>
    <row r="997">
      <c r="A997" s="6" t="inlineStr">
        <is>
          <t>Lopoca Casino</t>
        </is>
      </c>
      <c r="B997" t="inlineStr">
        <is>
          <t>MGA</t>
        </is>
      </c>
      <c r="C997" t="n">
        <v>8.4</v>
      </c>
      <c r="G997" s="3" t="inlineStr">
        <is>
          <t>Yes</t>
        </is>
      </c>
      <c r="H997" s="4" t="inlineStr">
        <is>
          <t>No</t>
        </is>
      </c>
      <c r="I997" s="4" t="inlineStr">
        <is>
          <t>No</t>
        </is>
      </c>
      <c r="J997" s="4" t="inlineStr">
        <is>
          <t>No</t>
        </is>
      </c>
      <c r="N997" t="n">
        <v>1</v>
      </c>
      <c r="O997" t="inlineStr">
        <is>
          <t>casino.guru</t>
        </is>
      </c>
      <c r="P997" s="7" t="n">
        <v>46009</v>
      </c>
      <c r="Q997" t="inlineStr">
        <is>
          <t>Yes</t>
        </is>
      </c>
      <c r="R997" t="inlineStr">
        <is>
          <t>2026-04-19 06:07</t>
        </is>
      </c>
      <c r="S997" s="2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T997" t="inlineStr">
        <is>
          <t>https://casino.guru/lopoca-casino-review</t>
        </is>
      </c>
    </row>
    <row r="998">
      <c r="A998" s="6" t="inlineStr">
        <is>
          <t>LuckyVibe Casino</t>
        </is>
      </c>
      <c r="B998" t="inlineStr">
        <is>
          <t>MGA</t>
        </is>
      </c>
      <c r="C998" t="n">
        <v>8.4</v>
      </c>
      <c r="G998" s="3" t="inlineStr">
        <is>
          <t>Yes</t>
        </is>
      </c>
      <c r="H998" s="3" t="inlineStr">
        <is>
          <t>Yes</t>
        </is>
      </c>
      <c r="I998" s="3" t="inlineStr">
        <is>
          <t>Yes</t>
        </is>
      </c>
      <c r="J998" s="4" t="inlineStr">
        <is>
          <t>No</t>
        </is>
      </c>
      <c r="N998" t="n">
        <v>1</v>
      </c>
      <c r="O998" t="inlineStr">
        <is>
          <t>casino.guru</t>
        </is>
      </c>
      <c r="P998" s="7" t="n">
        <v>46104</v>
      </c>
      <c r="Q998" t="inlineStr">
        <is>
          <t>Yes</t>
        </is>
      </c>
      <c r="R998" t="inlineStr">
        <is>
          <t>2026-04-19 06:44</t>
        </is>
      </c>
      <c r="S998" s="2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998" t="inlineStr">
        <is>
          <t>https://casino.guru/luckyvibe-casino-review</t>
        </is>
      </c>
    </row>
    <row r="999">
      <c r="A999" s="6" t="inlineStr">
        <is>
          <t>MARCA Apuestas Casino</t>
        </is>
      </c>
      <c r="B999" t="inlineStr">
        <is>
          <t>MGA</t>
        </is>
      </c>
      <c r="C999" t="n">
        <v>8.4</v>
      </c>
      <c r="D999" t="inlineStr">
        <is>
          <t>BET ON RED DIGITAL S.A.U.</t>
        </is>
      </c>
      <c r="G999" s="3" t="inlineStr">
        <is>
          <t>Yes</t>
        </is>
      </c>
      <c r="H999" s="4" t="inlineStr">
        <is>
          <t>No</t>
        </is>
      </c>
      <c r="I999" s="4" t="inlineStr">
        <is>
          <t>No</t>
        </is>
      </c>
      <c r="J999" s="3" t="inlineStr">
        <is>
          <t>Yes</t>
        </is>
      </c>
      <c r="N999" t="n">
        <v>1</v>
      </c>
      <c r="O999" t="inlineStr">
        <is>
          <t>casino.guru</t>
        </is>
      </c>
      <c r="P999" s="7" t="n">
        <v>46059</v>
      </c>
      <c r="Q999" t="inlineStr">
        <is>
          <t>Yes</t>
        </is>
      </c>
      <c r="R999" t="inlineStr">
        <is>
          <t>2026-04-19 05:58</t>
        </is>
      </c>
      <c r="S999" s="2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999" t="inlineStr">
        <is>
          <t>https://casino.guru/marca-apuestas-casino-review</t>
        </is>
      </c>
    </row>
    <row r="1000">
      <c r="A1000" s="6" t="inlineStr">
        <is>
          <t>Mad Rush Casino</t>
        </is>
      </c>
      <c r="C1000" t="n">
        <v>8.4</v>
      </c>
      <c r="G1000" s="3" t="inlineStr">
        <is>
          <t>Yes</t>
        </is>
      </c>
      <c r="H1000" s="4" t="inlineStr">
        <is>
          <t>No</t>
        </is>
      </c>
      <c r="I1000" s="4" t="inlineStr">
        <is>
          <t>No</t>
        </is>
      </c>
      <c r="J1000" s="4" t="inlineStr">
        <is>
          <t>No</t>
        </is>
      </c>
      <c r="N1000" t="n">
        <v>1</v>
      </c>
      <c r="O1000" t="inlineStr">
        <is>
          <t>casino.guru</t>
        </is>
      </c>
      <c r="P1000" s="7" t="n">
        <v>46135</v>
      </c>
      <c r="Q1000" t="inlineStr">
        <is>
          <t>Yes</t>
        </is>
      </c>
      <c r="R1000" t="inlineStr">
        <is>
          <t>2026-04-19 06:34</t>
        </is>
      </c>
      <c r="S1000" s="2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T1000" t="inlineStr">
        <is>
          <t>https://casino.guru/mad-rush-casino-review</t>
        </is>
      </c>
    </row>
    <row r="1001">
      <c r="A1001" s="6" t="inlineStr">
        <is>
          <t>Mason Slots Casino</t>
        </is>
      </c>
      <c r="B1001" t="inlineStr">
        <is>
          <t>MGA</t>
        </is>
      </c>
      <c r="C1001" t="n">
        <v>8.4</v>
      </c>
      <c r="G1001" s="3" t="inlineStr">
        <is>
          <t>Yes</t>
        </is>
      </c>
      <c r="H1001" s="4" t="inlineStr">
        <is>
          <t>No</t>
        </is>
      </c>
      <c r="I1001" s="4" t="inlineStr">
        <is>
          <t>No</t>
        </is>
      </c>
      <c r="J1001" s="4" t="inlineStr">
        <is>
          <t>No</t>
        </is>
      </c>
      <c r="K1001" s="3" t="inlineStr">
        <is>
          <t>Yes</t>
        </is>
      </c>
      <c r="N1001" t="n">
        <v>1</v>
      </c>
      <c r="O1001" t="inlineStr">
        <is>
          <t>casino.guru</t>
        </is>
      </c>
      <c r="P1001" s="7" t="n">
        <v>46132</v>
      </c>
      <c r="Q1001" t="inlineStr">
        <is>
          <t>Yes</t>
        </is>
      </c>
      <c r="R1001" t="inlineStr">
        <is>
          <t>2026-04-19 06:12</t>
        </is>
      </c>
      <c r="S1001" s="2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T1001" t="inlineStr">
        <is>
          <t>https://casino.guru/mason-slots-casino-review</t>
        </is>
      </c>
    </row>
    <row r="1002">
      <c r="A1002" s="6" t="inlineStr">
        <is>
          <t>Mozzart Casino</t>
        </is>
      </c>
      <c r="B1002" t="inlineStr">
        <is>
          <t>MGA</t>
        </is>
      </c>
      <c r="C1002" t="n">
        <v>8.4</v>
      </c>
      <c r="G1002" s="3" t="inlineStr">
        <is>
          <t>Yes</t>
        </is>
      </c>
      <c r="H1002" s="4" t="inlineStr">
        <is>
          <t>No</t>
        </is>
      </c>
      <c r="I1002" s="4" t="inlineStr">
        <is>
          <t>No</t>
        </is>
      </c>
      <c r="J1002" s="4" t="inlineStr">
        <is>
          <t>No</t>
        </is>
      </c>
      <c r="K1002" s="3" t="inlineStr">
        <is>
          <t>Yes</t>
        </is>
      </c>
      <c r="N1002" t="n">
        <v>1</v>
      </c>
      <c r="O1002" t="inlineStr">
        <is>
          <t>casino.guru</t>
        </is>
      </c>
      <c r="P1002" s="7" t="n">
        <v>46085</v>
      </c>
      <c r="Q1002" t="inlineStr">
        <is>
          <t>Yes</t>
        </is>
      </c>
      <c r="R1002" t="inlineStr">
        <is>
          <t>2026-04-19 06:15</t>
        </is>
      </c>
      <c r="S1002" s="2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T1002" t="inlineStr">
        <is>
          <t>https://casino.guru/mozzart-casino-review</t>
        </is>
      </c>
    </row>
    <row r="1003">
      <c r="A1003" s="6" t="inlineStr">
        <is>
          <t>NineWin Casino</t>
        </is>
      </c>
      <c r="B1003" t="inlineStr">
        <is>
          <t>MGA</t>
        </is>
      </c>
      <c r="C1003" t="n">
        <v>8.4</v>
      </c>
      <c r="G1003" s="3" t="inlineStr">
        <is>
          <t>Yes</t>
        </is>
      </c>
      <c r="H1003" s="3" t="inlineStr">
        <is>
          <t>Yes</t>
        </is>
      </c>
      <c r="I1003" s="3" t="inlineStr">
        <is>
          <t>Yes</t>
        </is>
      </c>
      <c r="J1003" s="4" t="inlineStr">
        <is>
          <t>No</t>
        </is>
      </c>
      <c r="K1003" s="3" t="inlineStr">
        <is>
          <t>Yes</t>
        </is>
      </c>
      <c r="N1003" t="n">
        <v>1</v>
      </c>
      <c r="O1003" t="inlineStr">
        <is>
          <t>casino.guru</t>
        </is>
      </c>
      <c r="P1003" s="7" t="n">
        <v>46126</v>
      </c>
      <c r="Q1003" t="inlineStr">
        <is>
          <t>Yes</t>
        </is>
      </c>
      <c r="R1003" t="inlineStr">
        <is>
          <t>2026-04-19 06:35</t>
        </is>
      </c>
      <c r="S1003" s="2" t="inlineStr">
        <is>
          <t>https://casino.guru/ninewin-casino-review</t>
        </is>
      </c>
      <c r="T1003" t="inlineStr">
        <is>
          <t>https://casino.guru/ninewin-casino-review</t>
        </is>
      </c>
    </row>
    <row r="1004">
      <c r="A1004" s="6" t="inlineStr">
        <is>
          <t>Olimpo.Bet Casino</t>
        </is>
      </c>
      <c r="B1004" t="inlineStr">
        <is>
          <t>Curacao</t>
        </is>
      </c>
      <c r="C1004" t="n">
        <v>8.4</v>
      </c>
      <c r="G1004" s="3" t="inlineStr">
        <is>
          <t>Yes</t>
        </is>
      </c>
      <c r="H1004" s="4" t="inlineStr">
        <is>
          <t>No</t>
        </is>
      </c>
      <c r="I1004" s="4" t="inlineStr">
        <is>
          <t>No</t>
        </is>
      </c>
      <c r="J1004" s="4" t="inlineStr">
        <is>
          <t>No</t>
        </is>
      </c>
      <c r="N1004" t="n">
        <v>1</v>
      </c>
      <c r="O1004" t="inlineStr">
        <is>
          <t>casino.guru</t>
        </is>
      </c>
      <c r="P1004" s="7" t="n">
        <v>46142</v>
      </c>
      <c r="Q1004" t="inlineStr">
        <is>
          <t>Yes</t>
        </is>
      </c>
      <c r="R1004" t="inlineStr">
        <is>
          <t>2026-04-19 06:40</t>
        </is>
      </c>
      <c r="S1004" s="2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T1004" t="inlineStr">
        <is>
          <t>https://casino.guru/olimpo-bet-casino-review</t>
        </is>
      </c>
    </row>
    <row r="1005">
      <c r="A1005" s="6" t="inlineStr">
        <is>
          <t>PSK Casino</t>
        </is>
      </c>
      <c r="C1005" t="n">
        <v>8.4</v>
      </c>
      <c r="G1005" s="3" t="inlineStr">
        <is>
          <t>Yes</t>
        </is>
      </c>
      <c r="H1005" s="4" t="inlineStr">
        <is>
          <t>No</t>
        </is>
      </c>
      <c r="I1005" s="4" t="inlineStr">
        <is>
          <t>No</t>
        </is>
      </c>
      <c r="J1005" s="4" t="inlineStr">
        <is>
          <t>No</t>
        </is>
      </c>
      <c r="N1005" t="n">
        <v>1</v>
      </c>
      <c r="O1005" t="inlineStr">
        <is>
          <t>casino.guru</t>
        </is>
      </c>
      <c r="P1005" s="7" t="n">
        <v>45964</v>
      </c>
      <c r="Q1005" t="inlineStr">
        <is>
          <t>Yes</t>
        </is>
      </c>
      <c r="R1005" t="inlineStr">
        <is>
          <t>2026-04-19 06:10</t>
        </is>
      </c>
      <c r="S1005" s="2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T1005" t="inlineStr">
        <is>
          <t>https://casino.guru/psk-casino-review</t>
        </is>
      </c>
    </row>
    <row r="1006">
      <c r="A1006" s="6" t="inlineStr">
        <is>
          <t>PeachyGames Casino</t>
        </is>
      </c>
      <c r="B1006" t="inlineStr">
        <is>
          <t>UKGC</t>
        </is>
      </c>
      <c r="C1006" t="n">
        <v>8.4</v>
      </c>
      <c r="G1006" s="3" t="inlineStr">
        <is>
          <t>Yes</t>
        </is>
      </c>
      <c r="H1006" s="4" t="inlineStr">
        <is>
          <t>No</t>
        </is>
      </c>
      <c r="I1006" s="4" t="inlineStr">
        <is>
          <t>No</t>
        </is>
      </c>
      <c r="J1006" s="3" t="inlineStr">
        <is>
          <t>Yes</t>
        </is>
      </c>
      <c r="N1006" t="n">
        <v>1</v>
      </c>
      <c r="O1006" t="inlineStr">
        <is>
          <t>casino.guru</t>
        </is>
      </c>
      <c r="P1006" s="7" t="n">
        <v>46101</v>
      </c>
      <c r="Q1006" t="inlineStr">
        <is>
          <t>Yes</t>
        </is>
      </c>
      <c r="R1006" t="inlineStr">
        <is>
          <t>2026-04-19 06:13</t>
        </is>
      </c>
      <c r="S1006" s="2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1006" t="inlineStr">
        <is>
          <t>https://casino.guru/peachygames-casino-review</t>
        </is>
      </c>
    </row>
    <row r="1007">
      <c r="A1007" s="6" t="inlineStr">
        <is>
          <t>Pronto Casino</t>
        </is>
      </c>
      <c r="B1007" t="inlineStr">
        <is>
          <t>Sweden</t>
        </is>
      </c>
      <c r="C1007" t="n">
        <v>8.4</v>
      </c>
      <c r="G1007" s="3" t="inlineStr">
        <is>
          <t>Yes</t>
        </is>
      </c>
      <c r="H1007" s="4" t="inlineStr">
        <is>
          <t>No</t>
        </is>
      </c>
      <c r="I1007" s="4" t="inlineStr">
        <is>
          <t>No</t>
        </is>
      </c>
      <c r="J1007" s="4" t="inlineStr">
        <is>
          <t>No</t>
        </is>
      </c>
      <c r="N1007" t="n">
        <v>1</v>
      </c>
      <c r="O1007" t="inlineStr">
        <is>
          <t>casino.guru</t>
        </is>
      </c>
      <c r="P1007" s="7" t="n">
        <v>46050</v>
      </c>
      <c r="Q1007" t="inlineStr">
        <is>
          <t>Yes</t>
        </is>
      </c>
      <c r="R1007" t="inlineStr">
        <is>
          <t>2026-04-19 06:05</t>
        </is>
      </c>
      <c r="S1007" s="2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T1007" t="inlineStr">
        <is>
          <t>https://casino.guru/Pronto-Casino-review</t>
        </is>
      </c>
    </row>
    <row r="1008">
      <c r="A1008" s="6" t="inlineStr">
        <is>
          <t>Queenspins Casino</t>
        </is>
      </c>
      <c r="B1008" t="inlineStr">
        <is>
          <t>Anjouan</t>
        </is>
      </c>
      <c r="C1008" t="n">
        <v>8.4</v>
      </c>
      <c r="G1008" s="3" t="inlineStr">
        <is>
          <t>Yes</t>
        </is>
      </c>
      <c r="H1008" s="3" t="inlineStr">
        <is>
          <t>Yes</t>
        </is>
      </c>
      <c r="I1008" s="3" t="inlineStr">
        <is>
          <t>Yes</t>
        </is>
      </c>
      <c r="J1008" s="4" t="inlineStr">
        <is>
          <t>No</t>
        </is>
      </c>
      <c r="N1008" t="n">
        <v>1</v>
      </c>
      <c r="O1008" t="inlineStr">
        <is>
          <t>casino.guru</t>
        </is>
      </c>
      <c r="P1008" s="7" t="n">
        <v>46132</v>
      </c>
      <c r="Q1008" t="inlineStr">
        <is>
          <t>Yes</t>
        </is>
      </c>
      <c r="R1008" t="inlineStr">
        <is>
          <t>2026-04-19 06:17</t>
        </is>
      </c>
      <c r="S1008" s="2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1008" t="inlineStr">
        <is>
          <t>https://casino.guru/queenspins-casino-review</t>
        </is>
      </c>
    </row>
    <row r="1009">
      <c r="A1009" s="6" t="inlineStr">
        <is>
          <t>Rei do Pitaco Casino</t>
        </is>
      </c>
      <c r="C1009" t="n">
        <v>8.4</v>
      </c>
      <c r="G1009" s="3" t="inlineStr">
        <is>
          <t>Yes</t>
        </is>
      </c>
      <c r="H1009" s="4" t="inlineStr">
        <is>
          <t>No</t>
        </is>
      </c>
      <c r="I1009" s="4" t="inlineStr">
        <is>
          <t>No</t>
        </is>
      </c>
      <c r="J1009" s="4" t="inlineStr">
        <is>
          <t>No</t>
        </is>
      </c>
      <c r="N1009" t="n">
        <v>1</v>
      </c>
      <c r="O1009" t="inlineStr">
        <is>
          <t>casino.guru</t>
        </is>
      </c>
      <c r="P1009" s="7" t="n">
        <v>46078</v>
      </c>
      <c r="Q1009" t="inlineStr">
        <is>
          <t>Yes</t>
        </is>
      </c>
      <c r="R1009" t="inlineStr">
        <is>
          <t>2026-04-19 07:10</t>
        </is>
      </c>
      <c r="S1009" s="2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T1009" t="inlineStr">
        <is>
          <t>https://casino.guru/rei-do-pitaco-casino-review</t>
        </is>
      </c>
    </row>
    <row r="1010">
      <c r="A1010" s="6" t="inlineStr">
        <is>
          <t>Rollero Casino</t>
        </is>
      </c>
      <c r="B1010" t="inlineStr">
        <is>
          <t>MGA</t>
        </is>
      </c>
      <c r="C1010" t="n">
        <v>8.4</v>
      </c>
      <c r="G1010" s="3" t="inlineStr">
        <is>
          <t>Yes</t>
        </is>
      </c>
      <c r="H1010" s="3" t="inlineStr">
        <is>
          <t>Yes</t>
        </is>
      </c>
      <c r="I1010" s="3" t="inlineStr">
        <is>
          <t>Yes</t>
        </is>
      </c>
      <c r="J1010" s="4" t="inlineStr">
        <is>
          <t>No</t>
        </is>
      </c>
      <c r="K1010" s="3" t="inlineStr">
        <is>
          <t>Yes</t>
        </is>
      </c>
      <c r="N1010" t="n">
        <v>1</v>
      </c>
      <c r="O1010" t="inlineStr">
        <is>
          <t>casino.guru</t>
        </is>
      </c>
      <c r="P1010" s="7" t="n">
        <v>46106</v>
      </c>
      <c r="Q1010" t="inlineStr">
        <is>
          <t>Yes</t>
        </is>
      </c>
      <c r="R1010" t="inlineStr">
        <is>
          <t>2026-04-19 06:47</t>
        </is>
      </c>
      <c r="S1010" s="2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T1010" t="inlineStr">
        <is>
          <t>https://casino.guru/rollero-casino-review</t>
        </is>
      </c>
    </row>
    <row r="1011">
      <c r="A1011" s="6" t="inlineStr">
        <is>
          <t>Slot Cloud Casino</t>
        </is>
      </c>
      <c r="C1011" t="n">
        <v>8.4</v>
      </c>
      <c r="G1011" s="3" t="inlineStr">
        <is>
          <t>Yes</t>
        </is>
      </c>
      <c r="H1011" s="4" t="inlineStr">
        <is>
          <t>No</t>
        </is>
      </c>
      <c r="I1011" s="4" t="inlineStr">
        <is>
          <t>No</t>
        </is>
      </c>
      <c r="J1011" s="4" t="inlineStr">
        <is>
          <t>No</t>
        </is>
      </c>
      <c r="K1011" s="3" t="inlineStr">
        <is>
          <t>Yes</t>
        </is>
      </c>
      <c r="N1011" t="n">
        <v>1</v>
      </c>
      <c r="O1011" t="inlineStr">
        <is>
          <t>casino.guru</t>
        </is>
      </c>
      <c r="P1011" s="7" t="n">
        <v>46139</v>
      </c>
      <c r="Q1011" t="inlineStr">
        <is>
          <t>Yes</t>
        </is>
      </c>
      <c r="R1011" t="inlineStr">
        <is>
          <t>2026-04-19 06:45</t>
        </is>
      </c>
      <c r="S1011" s="2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T1011" t="inlineStr">
        <is>
          <t>https://casino.guru/slot-cloud-casino-review</t>
        </is>
      </c>
    </row>
    <row r="1012">
      <c r="A1012" s="6" t="inlineStr">
        <is>
          <t>Slot Rush Casino</t>
        </is>
      </c>
      <c r="B1012" t="inlineStr">
        <is>
          <t>Anjouan</t>
        </is>
      </c>
      <c r="C1012" t="n">
        <v>8.4</v>
      </c>
      <c r="G1012" s="3" t="inlineStr">
        <is>
          <t>Yes</t>
        </is>
      </c>
      <c r="H1012" s="3" t="inlineStr">
        <is>
          <t>Yes</t>
        </is>
      </c>
      <c r="I1012" s="3" t="inlineStr">
        <is>
          <t>Yes</t>
        </is>
      </c>
      <c r="J1012" s="4" t="inlineStr">
        <is>
          <t>No</t>
        </is>
      </c>
      <c r="N1012" t="n">
        <v>1</v>
      </c>
      <c r="O1012" t="inlineStr">
        <is>
          <t>casino.guru</t>
        </is>
      </c>
      <c r="P1012" s="7" t="n">
        <v>46129</v>
      </c>
      <c r="Q1012" t="inlineStr">
        <is>
          <t>Yes</t>
        </is>
      </c>
      <c r="R1012" t="inlineStr">
        <is>
          <t>2026-04-19 06:52</t>
        </is>
      </c>
      <c r="S1012" s="2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1012" t="inlineStr">
        <is>
          <t>https://casino.guru/slot-rush-casino-review</t>
        </is>
      </c>
    </row>
    <row r="1013">
      <c r="A1013" s="6" t="inlineStr">
        <is>
          <t>Slotor777 Casino</t>
        </is>
      </c>
      <c r="C1013" t="n">
        <v>8.4</v>
      </c>
      <c r="G1013" s="3" t="inlineStr">
        <is>
          <t>Yes</t>
        </is>
      </c>
      <c r="H1013" s="4" t="inlineStr">
        <is>
          <t>No</t>
        </is>
      </c>
      <c r="I1013" s="4" t="inlineStr">
        <is>
          <t>No</t>
        </is>
      </c>
      <c r="J1013" s="4" t="inlineStr">
        <is>
          <t>No</t>
        </is>
      </c>
      <c r="N1013" t="n">
        <v>1</v>
      </c>
      <c r="O1013" t="inlineStr">
        <is>
          <t>casino.guru</t>
        </is>
      </c>
      <c r="P1013" s="7" t="n">
        <v>45972</v>
      </c>
      <c r="Q1013" t="inlineStr">
        <is>
          <t>Yes</t>
        </is>
      </c>
      <c r="R1013" t="inlineStr">
        <is>
          <t>2026-04-19 06:37</t>
        </is>
      </c>
      <c r="S1013" s="2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T1013" t="inlineStr">
        <is>
          <t>https://casino.guru/slotor7777-casino-review</t>
        </is>
      </c>
    </row>
    <row r="1014">
      <c r="A1014" s="6" t="inlineStr">
        <is>
          <t>Slotuna Casino</t>
        </is>
      </c>
      <c r="B1014" t="inlineStr">
        <is>
          <t>Anjouan</t>
        </is>
      </c>
      <c r="C1014" t="n">
        <v>8.4</v>
      </c>
      <c r="G1014" s="3" t="inlineStr">
        <is>
          <t>Yes</t>
        </is>
      </c>
      <c r="H1014" s="3" t="inlineStr">
        <is>
          <t>Yes</t>
        </is>
      </c>
      <c r="I1014" s="3" t="inlineStr">
        <is>
          <t>Yes</t>
        </is>
      </c>
      <c r="J1014" s="4" t="inlineStr">
        <is>
          <t>No</t>
        </is>
      </c>
      <c r="K1014" s="3" t="inlineStr">
        <is>
          <t>Yes</t>
        </is>
      </c>
      <c r="N1014" t="n">
        <v>1</v>
      </c>
      <c r="O1014" t="inlineStr">
        <is>
          <t>casino.guru</t>
        </is>
      </c>
      <c r="P1014" s="7" t="n">
        <v>45941</v>
      </c>
      <c r="Q1014" t="inlineStr">
        <is>
          <t>Yes</t>
        </is>
      </c>
      <c r="R1014" t="inlineStr">
        <is>
          <t>2026-04-19 06:39</t>
        </is>
      </c>
      <c r="S1014" s="2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T1014" t="inlineStr">
        <is>
          <t>https://casino.guru/slotuna-casino-review</t>
        </is>
      </c>
    </row>
    <row r="1015">
      <c r="A1015" s="6" t="inlineStr">
        <is>
          <t>SpinMills Casino</t>
        </is>
      </c>
      <c r="B1015" t="inlineStr">
        <is>
          <t>Curacao</t>
        </is>
      </c>
      <c r="C1015" t="n">
        <v>8.4</v>
      </c>
      <c r="G1015" s="3" t="inlineStr">
        <is>
          <t>Yes</t>
        </is>
      </c>
      <c r="H1015" s="3" t="inlineStr">
        <is>
          <t>Yes</t>
        </is>
      </c>
      <c r="I1015" s="3" t="inlineStr">
        <is>
          <t>Yes</t>
        </is>
      </c>
      <c r="J1015" s="4" t="inlineStr">
        <is>
          <t>No</t>
        </is>
      </c>
      <c r="N1015" t="n">
        <v>1</v>
      </c>
      <c r="O1015" t="inlineStr">
        <is>
          <t>casino.guru</t>
        </is>
      </c>
      <c r="P1015" s="7" t="n">
        <v>46141</v>
      </c>
      <c r="Q1015" t="inlineStr">
        <is>
          <t>Yes</t>
        </is>
      </c>
      <c r="R1015" t="inlineStr">
        <is>
          <t>2026-04-19 06:59</t>
        </is>
      </c>
      <c r="S1015" s="2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015" t="inlineStr">
        <is>
          <t>https://casino.guru/spinmills-casino-review</t>
        </is>
      </c>
    </row>
    <row r="1016">
      <c r="A1016" s="6" t="inlineStr">
        <is>
          <t>Spinia Casino</t>
        </is>
      </c>
      <c r="B1016" t="inlineStr">
        <is>
          <t>MGA</t>
        </is>
      </c>
      <c r="C1016" t="n">
        <v>8.4</v>
      </c>
      <c r="G1016" s="3" t="inlineStr">
        <is>
          <t>Yes</t>
        </is>
      </c>
      <c r="H1016" s="4" t="inlineStr">
        <is>
          <t>No</t>
        </is>
      </c>
      <c r="I1016" s="4" t="inlineStr">
        <is>
          <t>No</t>
        </is>
      </c>
      <c r="J1016" s="4" t="inlineStr">
        <is>
          <t>No</t>
        </is>
      </c>
      <c r="N1016" t="n">
        <v>1</v>
      </c>
      <c r="O1016" t="inlineStr">
        <is>
          <t>casino.guru</t>
        </is>
      </c>
      <c r="P1016" s="7" t="n">
        <v>46128</v>
      </c>
      <c r="Q1016" t="inlineStr">
        <is>
          <t>Yes</t>
        </is>
      </c>
      <c r="R1016" t="inlineStr">
        <is>
          <t>2026-04-19 06:04</t>
        </is>
      </c>
      <c r="S1016" s="2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T1016" t="inlineStr">
        <is>
          <t>https://casino.guru/Spinia-Casino-review</t>
        </is>
      </c>
    </row>
    <row r="1017">
      <c r="A1017" s="6" t="inlineStr">
        <is>
          <t>Spinko.me Casino</t>
        </is>
      </c>
      <c r="B1017" t="inlineStr">
        <is>
          <t>Curacao</t>
        </is>
      </c>
      <c r="C1017" t="n">
        <v>8.4</v>
      </c>
      <c r="G1017" s="3" t="inlineStr">
        <is>
          <t>Yes</t>
        </is>
      </c>
      <c r="H1017" s="3" t="inlineStr">
        <is>
          <t>Yes</t>
        </is>
      </c>
      <c r="I1017" s="3" t="inlineStr">
        <is>
          <t>Yes</t>
        </is>
      </c>
      <c r="J1017" s="4" t="inlineStr">
        <is>
          <t>No</t>
        </is>
      </c>
      <c r="N1017" t="n">
        <v>1</v>
      </c>
      <c r="O1017" t="inlineStr">
        <is>
          <t>casino.guru</t>
        </is>
      </c>
      <c r="P1017" s="7" t="n">
        <v>46140</v>
      </c>
      <c r="Q1017" t="inlineStr">
        <is>
          <t>Yes</t>
        </is>
      </c>
      <c r="R1017" t="inlineStr">
        <is>
          <t>2026-04-19 07:12</t>
        </is>
      </c>
      <c r="S1017" s="2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1017" t="inlineStr">
        <is>
          <t>https://casino.guru/spinko-me-casino-review</t>
        </is>
      </c>
    </row>
    <row r="1018">
      <c r="A1018" s="6" t="inlineStr">
        <is>
          <t>Spins.lv Casino</t>
        </is>
      </c>
      <c r="C1018" t="n">
        <v>8.4</v>
      </c>
      <c r="G1018" s="3" t="inlineStr">
        <is>
          <t>Yes</t>
        </is>
      </c>
      <c r="H1018" s="4" t="inlineStr">
        <is>
          <t>No</t>
        </is>
      </c>
      <c r="I1018" s="4" t="inlineStr">
        <is>
          <t>No</t>
        </is>
      </c>
      <c r="J1018" s="4" t="inlineStr">
        <is>
          <t>No</t>
        </is>
      </c>
      <c r="N1018" t="n">
        <v>1</v>
      </c>
      <c r="O1018" t="inlineStr">
        <is>
          <t>casino.guru</t>
        </is>
      </c>
      <c r="P1018" s="7" t="n">
        <v>46061</v>
      </c>
      <c r="Q1018" t="inlineStr">
        <is>
          <t>Yes</t>
        </is>
      </c>
      <c r="R1018" t="inlineStr">
        <is>
          <t>2026-04-19 06:41</t>
        </is>
      </c>
      <c r="S1018" s="2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T1018" t="inlineStr">
        <is>
          <t>https://casino.guru/spins-casino-review</t>
        </is>
      </c>
    </row>
    <row r="1019">
      <c r="A1019" s="6" t="inlineStr">
        <is>
          <t>SpinsUp Casino</t>
        </is>
      </c>
      <c r="B1019" t="inlineStr">
        <is>
          <t>MGA</t>
        </is>
      </c>
      <c r="C1019" t="n">
        <v>8.4</v>
      </c>
      <c r="G1019" s="3" t="inlineStr">
        <is>
          <t>Yes</t>
        </is>
      </c>
      <c r="H1019" s="3" t="inlineStr">
        <is>
          <t>Yes</t>
        </is>
      </c>
      <c r="I1019" s="3" t="inlineStr">
        <is>
          <t>Yes</t>
        </is>
      </c>
      <c r="J1019" s="4" t="inlineStr">
        <is>
          <t>No</t>
        </is>
      </c>
      <c r="N1019" t="n">
        <v>1</v>
      </c>
      <c r="O1019" t="inlineStr">
        <is>
          <t>casino.guru</t>
        </is>
      </c>
      <c r="P1019" s="7" t="n">
        <v>46107</v>
      </c>
      <c r="Q1019" t="inlineStr">
        <is>
          <t>Yes</t>
        </is>
      </c>
      <c r="R1019" t="inlineStr">
        <is>
          <t>2026-04-19 06:38</t>
        </is>
      </c>
      <c r="S1019" s="2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1019" t="inlineStr">
        <is>
          <t>https://casino.guru/spinsup-casino-review</t>
        </is>
      </c>
    </row>
    <row r="1020">
      <c r="A1020" s="6" t="inlineStr">
        <is>
          <t>Sportaza Casino</t>
        </is>
      </c>
      <c r="B1020" t="inlineStr">
        <is>
          <t>Tobique</t>
        </is>
      </c>
      <c r="C1020" t="n">
        <v>8.4</v>
      </c>
      <c r="G1020" s="3" t="inlineStr">
        <is>
          <t>Yes</t>
        </is>
      </c>
      <c r="H1020" s="3" t="inlineStr">
        <is>
          <t>Yes</t>
        </is>
      </c>
      <c r="I1020" s="3" t="inlineStr">
        <is>
          <t>Yes</t>
        </is>
      </c>
      <c r="J1020" s="4" t="inlineStr">
        <is>
          <t>No</t>
        </is>
      </c>
      <c r="N1020" t="n">
        <v>1</v>
      </c>
      <c r="O1020" t="inlineStr">
        <is>
          <t>casino.guru</t>
        </is>
      </c>
      <c r="P1020" s="7" t="n">
        <v>46129</v>
      </c>
      <c r="Q1020" t="inlineStr">
        <is>
          <t>Yes</t>
        </is>
      </c>
      <c r="R1020" t="inlineStr">
        <is>
          <t>2026-04-19 06:18</t>
        </is>
      </c>
      <c r="S1020" s="2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020" t="inlineStr">
        <is>
          <t>https://casino.guru/sportaza-casino-review</t>
        </is>
      </c>
    </row>
    <row r="1021">
      <c r="A1021" s="6" t="inlineStr">
        <is>
          <t>SportyBet Casino</t>
        </is>
      </c>
      <c r="B1021" t="inlineStr">
        <is>
          <t>Anjouan</t>
        </is>
      </c>
      <c r="C1021" t="n">
        <v>8.4</v>
      </c>
      <c r="G1021" s="3" t="inlineStr">
        <is>
          <t>Yes</t>
        </is>
      </c>
      <c r="H1021" s="4" t="inlineStr">
        <is>
          <t>No</t>
        </is>
      </c>
      <c r="I1021" s="4" t="inlineStr">
        <is>
          <t>No</t>
        </is>
      </c>
      <c r="J1021" s="4" t="inlineStr">
        <is>
          <t>No</t>
        </is>
      </c>
      <c r="N1021" t="n">
        <v>1</v>
      </c>
      <c r="O1021" t="inlineStr">
        <is>
          <t>casino.guru</t>
        </is>
      </c>
      <c r="P1021" s="7" t="n">
        <v>46019</v>
      </c>
      <c r="Q1021" t="inlineStr">
        <is>
          <t>Yes</t>
        </is>
      </c>
      <c r="R1021" t="inlineStr">
        <is>
          <t>2026-04-19 06:53</t>
        </is>
      </c>
      <c r="S1021" s="2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T1021" t="inlineStr">
        <is>
          <t>https://casino.guru/sportybet-casino-review</t>
        </is>
      </c>
    </row>
    <row r="1022">
      <c r="A1022" s="6" t="inlineStr">
        <is>
          <t>SupaBet Casino</t>
        </is>
      </c>
      <c r="C1022" t="n">
        <v>8.4</v>
      </c>
      <c r="G1022" s="3" t="inlineStr">
        <is>
          <t>Yes</t>
        </is>
      </c>
      <c r="H1022" s="4" t="inlineStr">
        <is>
          <t>No</t>
        </is>
      </c>
      <c r="I1022" s="4" t="inlineStr">
        <is>
          <t>No</t>
        </is>
      </c>
      <c r="J1022" s="4" t="inlineStr">
        <is>
          <t>No</t>
        </is>
      </c>
      <c r="N1022" t="n">
        <v>1</v>
      </c>
      <c r="O1022" t="inlineStr">
        <is>
          <t>casino.guru</t>
        </is>
      </c>
      <c r="P1022" s="7" t="n">
        <v>46037</v>
      </c>
      <c r="Q1022" t="inlineStr">
        <is>
          <t>Yes</t>
        </is>
      </c>
      <c r="R1022" t="inlineStr">
        <is>
          <t>2026-04-19 06:45</t>
        </is>
      </c>
      <c r="S1022" s="2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T1022" t="inlineStr">
        <is>
          <t>https://casino.guru/supabet-casino-review</t>
        </is>
      </c>
    </row>
    <row r="1023">
      <c r="A1023" s="6" t="inlineStr">
        <is>
          <t>Trips Casino</t>
        </is>
      </c>
      <c r="B1023" t="inlineStr">
        <is>
          <t>Anjouan</t>
        </is>
      </c>
      <c r="C1023" t="n">
        <v>8.4</v>
      </c>
      <c r="G1023" s="3" t="inlineStr">
        <is>
          <t>Yes</t>
        </is>
      </c>
      <c r="H1023" s="3" t="inlineStr">
        <is>
          <t>Yes</t>
        </is>
      </c>
      <c r="I1023" s="3" t="inlineStr">
        <is>
          <t>Yes</t>
        </is>
      </c>
      <c r="J1023" s="4" t="inlineStr">
        <is>
          <t>No</t>
        </is>
      </c>
      <c r="N1023" t="n">
        <v>2</v>
      </c>
      <c r="O1023" t="inlineStr">
        <is>
          <t>askgamblers, casino.guru</t>
        </is>
      </c>
      <c r="P1023" s="7" t="n">
        <v>46121</v>
      </c>
      <c r="Q1023" t="inlineStr">
        <is>
          <t>Yes</t>
        </is>
      </c>
      <c r="R1023" t="inlineStr">
        <is>
          <t>2026-04-19 06:43</t>
        </is>
      </c>
      <c r="S1023" s="2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1023" t="inlineStr">
        <is>
          <t>https://casino.guru/trips-casino-review
https://www.askgamblers.com/online-casinos/reviews/trips-casino</t>
        </is>
      </c>
    </row>
    <row r="1024">
      <c r="A1024" s="6" t="inlineStr">
        <is>
          <t>VOLNA Casino</t>
        </is>
      </c>
      <c r="B1024" t="inlineStr">
        <is>
          <t>Curacao</t>
        </is>
      </c>
      <c r="C1024" t="n">
        <v>8.4</v>
      </c>
      <c r="G1024" s="3" t="inlineStr">
        <is>
          <t>Yes</t>
        </is>
      </c>
      <c r="H1024" s="3" t="inlineStr">
        <is>
          <t>Yes</t>
        </is>
      </c>
      <c r="I1024" s="3" t="inlineStr">
        <is>
          <t>Yes</t>
        </is>
      </c>
      <c r="J1024" s="4" t="inlineStr">
        <is>
          <t>No</t>
        </is>
      </c>
      <c r="N1024" t="n">
        <v>1</v>
      </c>
      <c r="O1024" t="inlineStr">
        <is>
          <t>casino.guru</t>
        </is>
      </c>
      <c r="P1024" s="7" t="n">
        <v>46016</v>
      </c>
      <c r="Q1024" t="inlineStr">
        <is>
          <t>Yes</t>
        </is>
      </c>
      <c r="R1024" t="inlineStr">
        <is>
          <t>2026-04-19 06:21</t>
        </is>
      </c>
      <c r="S1024" s="2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1024" t="inlineStr">
        <is>
          <t>https://casino.guru/volna-casino-review</t>
        </is>
      </c>
    </row>
    <row r="1025">
      <c r="A1025" s="6" t="inlineStr">
        <is>
          <t>Velobet Casino</t>
        </is>
      </c>
      <c r="B1025" t="inlineStr">
        <is>
          <t>Curacao</t>
        </is>
      </c>
      <c r="C1025" t="n">
        <v>8.4</v>
      </c>
      <c r="G1025" s="3" t="inlineStr">
        <is>
          <t>Yes</t>
        </is>
      </c>
      <c r="H1025" s="3" t="inlineStr">
        <is>
          <t>Yes</t>
        </is>
      </c>
      <c r="I1025" s="3" t="inlineStr">
        <is>
          <t>Yes</t>
        </is>
      </c>
      <c r="J1025" s="4" t="inlineStr">
        <is>
          <t>No</t>
        </is>
      </c>
      <c r="N1025" t="n">
        <v>1</v>
      </c>
      <c r="O1025" t="inlineStr">
        <is>
          <t>casino.guru</t>
        </is>
      </c>
      <c r="P1025" s="7" t="n">
        <v>45943</v>
      </c>
      <c r="Q1025" t="inlineStr">
        <is>
          <t>Yes</t>
        </is>
      </c>
      <c r="R1025" t="inlineStr">
        <is>
          <t>2026-04-19 06:30</t>
        </is>
      </c>
      <c r="S1025" s="2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1025" t="inlineStr">
        <is>
          <t>https://casino.guru/velobet-casino-review</t>
        </is>
      </c>
    </row>
    <row r="1026">
      <c r="A1026" s="6" t="inlineStr">
        <is>
          <t>Viva Sorte Bet Casino</t>
        </is>
      </c>
      <c r="C1026" t="n">
        <v>8.4</v>
      </c>
      <c r="G1026" s="3" t="inlineStr">
        <is>
          <t>Yes</t>
        </is>
      </c>
      <c r="H1026" s="4" t="inlineStr">
        <is>
          <t>No</t>
        </is>
      </c>
      <c r="I1026" s="4" t="inlineStr">
        <is>
          <t>No</t>
        </is>
      </c>
      <c r="J1026" s="4" t="inlineStr">
        <is>
          <t>No</t>
        </is>
      </c>
      <c r="N1026" t="n">
        <v>1</v>
      </c>
      <c r="O1026" t="inlineStr">
        <is>
          <t>casino.guru</t>
        </is>
      </c>
      <c r="P1026" s="7" t="n">
        <v>45863</v>
      </c>
      <c r="Q1026" t="inlineStr">
        <is>
          <t>Yes</t>
        </is>
      </c>
      <c r="R1026" t="inlineStr">
        <is>
          <t>2026-04-19 06:53</t>
        </is>
      </c>
      <c r="S1026" s="2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T1026" t="inlineStr">
        <is>
          <t>https://casino.guru/viva-sorte-bet-casino-review</t>
        </is>
      </c>
    </row>
    <row r="1027">
      <c r="A1027" s="6" t="inlineStr">
        <is>
          <t>Voodoo Casino</t>
        </is>
      </c>
      <c r="B1027" t="inlineStr">
        <is>
          <t>Curacao</t>
        </is>
      </c>
      <c r="C1027" t="n">
        <v>8.4</v>
      </c>
      <c r="G1027" s="3" t="inlineStr">
        <is>
          <t>Yes</t>
        </is>
      </c>
      <c r="H1027" s="3" t="inlineStr">
        <is>
          <t>Yes</t>
        </is>
      </c>
      <c r="I1027" s="3" t="inlineStr">
        <is>
          <t>Yes</t>
        </is>
      </c>
      <c r="J1027" s="4" t="inlineStr">
        <is>
          <t>No</t>
        </is>
      </c>
      <c r="N1027" t="n">
        <v>1</v>
      </c>
      <c r="O1027" t="inlineStr">
        <is>
          <t>casino.guru</t>
        </is>
      </c>
      <c r="P1027" s="7" t="n">
        <v>46050</v>
      </c>
      <c r="Q1027" t="inlineStr">
        <is>
          <t>Yes</t>
        </is>
      </c>
      <c r="R1027" t="inlineStr">
        <is>
          <t>2026-04-19 06:27</t>
        </is>
      </c>
      <c r="S1027" s="2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1027" t="inlineStr">
        <is>
          <t>https://casino.guru/voodoo-casino-review</t>
        </is>
      </c>
    </row>
    <row r="1028">
      <c r="A1028" s="6" t="inlineStr">
        <is>
          <t>Wazamba Casino</t>
        </is>
      </c>
      <c r="C1028" t="n">
        <v>8.4</v>
      </c>
      <c r="G1028" s="3" t="inlineStr">
        <is>
          <t>Yes</t>
        </is>
      </c>
      <c r="H1028" s="3" t="inlineStr">
        <is>
          <t>Yes</t>
        </is>
      </c>
      <c r="I1028" s="3" t="inlineStr">
        <is>
          <t>Yes</t>
        </is>
      </c>
      <c r="J1028" s="4" t="inlineStr">
        <is>
          <t>No</t>
        </is>
      </c>
      <c r="K1028" s="4" t="inlineStr">
        <is>
          <t>No</t>
        </is>
      </c>
      <c r="N1028" t="n">
        <v>1</v>
      </c>
      <c r="O1028" t="inlineStr">
        <is>
          <t>casino.guru</t>
        </is>
      </c>
      <c r="P1028" s="7" t="n">
        <v>46135</v>
      </c>
      <c r="Q1028" t="inlineStr">
        <is>
          <t>Yes</t>
        </is>
      </c>
      <c r="R1028" t="inlineStr">
        <is>
          <t>2026-04-19 06:05</t>
        </is>
      </c>
      <c r="S1028" s="2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1028" t="inlineStr">
        <is>
          <t>https://casino.guru/Wazamba-Casino-review</t>
        </is>
      </c>
    </row>
    <row r="1029">
      <c r="A1029" s="6" t="inlineStr">
        <is>
          <t>betOcean Online Casino</t>
        </is>
      </c>
      <c r="C1029" t="n">
        <v>8.4</v>
      </c>
      <c r="G1029" s="3" t="inlineStr">
        <is>
          <t>Yes</t>
        </is>
      </c>
      <c r="H1029" s="4" t="inlineStr">
        <is>
          <t>No</t>
        </is>
      </c>
      <c r="I1029" s="4" t="inlineStr">
        <is>
          <t>No</t>
        </is>
      </c>
      <c r="J1029" s="4" t="inlineStr">
        <is>
          <t>No</t>
        </is>
      </c>
      <c r="N1029" t="n">
        <v>1</v>
      </c>
      <c r="O1029" t="inlineStr">
        <is>
          <t>casino.guru</t>
        </is>
      </c>
      <c r="P1029" s="7" t="n">
        <v>46139</v>
      </c>
      <c r="Q1029" t="inlineStr">
        <is>
          <t>Yes</t>
        </is>
      </c>
      <c r="R1029" t="inlineStr">
        <is>
          <t>2026-04-19 06:14</t>
        </is>
      </c>
      <c r="S1029" s="2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T1029" t="inlineStr">
        <is>
          <t>https://casino.guru/betocean-online-casino-review</t>
        </is>
      </c>
    </row>
    <row r="1030">
      <c r="A1030" s="6" t="inlineStr">
        <is>
          <t>irwin Casino</t>
        </is>
      </c>
      <c r="B1030" t="inlineStr">
        <is>
          <t>Curacao</t>
        </is>
      </c>
      <c r="C1030" t="n">
        <v>8.4</v>
      </c>
      <c r="G1030" s="3" t="inlineStr">
        <is>
          <t>Yes</t>
        </is>
      </c>
      <c r="H1030" s="3" t="inlineStr">
        <is>
          <t>Yes</t>
        </is>
      </c>
      <c r="I1030" s="3" t="inlineStr">
        <is>
          <t>Yes</t>
        </is>
      </c>
      <c r="J1030" s="4" t="inlineStr">
        <is>
          <t>No</t>
        </is>
      </c>
      <c r="N1030" t="n">
        <v>1</v>
      </c>
      <c r="O1030" t="inlineStr">
        <is>
          <t>casino.guru</t>
        </is>
      </c>
      <c r="P1030" s="7" t="n">
        <v>46017</v>
      </c>
      <c r="Q1030" t="inlineStr">
        <is>
          <t>Yes</t>
        </is>
      </c>
      <c r="R1030" t="inlineStr">
        <is>
          <t>2026-04-19 06:46</t>
        </is>
      </c>
      <c r="S1030" s="2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1030" t="inlineStr">
        <is>
          <t>https://casino.guru/irwin-casino-review</t>
        </is>
      </c>
    </row>
    <row r="1031">
      <c r="A1031" s="6" t="inlineStr">
        <is>
          <t>6R Bet Casino</t>
        </is>
      </c>
      <c r="C1031" t="n">
        <v>8.300000000000001</v>
      </c>
      <c r="G1031" s="3" t="inlineStr">
        <is>
          <t>Yes</t>
        </is>
      </c>
      <c r="H1031" s="4" t="inlineStr">
        <is>
          <t>No</t>
        </is>
      </c>
      <c r="I1031" s="4" t="inlineStr">
        <is>
          <t>No</t>
        </is>
      </c>
      <c r="J1031" s="4" t="inlineStr">
        <is>
          <t>No</t>
        </is>
      </c>
      <c r="N1031" t="n">
        <v>1</v>
      </c>
      <c r="O1031" t="inlineStr">
        <is>
          <t>casino.guru</t>
        </is>
      </c>
      <c r="P1031" s="7" t="n">
        <v>45958</v>
      </c>
      <c r="Q1031" t="inlineStr">
        <is>
          <t>Yes</t>
        </is>
      </c>
      <c r="R1031" t="inlineStr">
        <is>
          <t>2026-04-19 07:03</t>
        </is>
      </c>
      <c r="S1031" s="2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T1031" t="inlineStr">
        <is>
          <t>https://casino.guru/6r-bet-casino-review</t>
        </is>
      </c>
    </row>
    <row r="1032">
      <c r="A1032" s="6" t="inlineStr">
        <is>
          <t>96 Casino</t>
        </is>
      </c>
      <c r="B1032" t="inlineStr">
        <is>
          <t>Anjouan</t>
        </is>
      </c>
      <c r="C1032" t="n">
        <v>8.300000000000001</v>
      </c>
      <c r="G1032" s="3" t="inlineStr">
        <is>
          <t>Yes</t>
        </is>
      </c>
      <c r="H1032" s="3" t="inlineStr">
        <is>
          <t>Yes</t>
        </is>
      </c>
      <c r="I1032" s="3" t="inlineStr">
        <is>
          <t>Yes</t>
        </is>
      </c>
      <c r="J1032" s="4" t="inlineStr">
        <is>
          <t>No</t>
        </is>
      </c>
      <c r="N1032" t="n">
        <v>1</v>
      </c>
      <c r="O1032" t="inlineStr">
        <is>
          <t>casino.guru</t>
        </is>
      </c>
      <c r="P1032" s="7" t="n">
        <v>46071</v>
      </c>
      <c r="Q1032" t="inlineStr">
        <is>
          <t>Yes</t>
        </is>
      </c>
      <c r="R1032" t="inlineStr">
        <is>
          <t>2026-04-19 06:32</t>
        </is>
      </c>
      <c r="S1032" s="2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032" t="inlineStr">
        <is>
          <t>https://casino.guru/96-casino-review</t>
        </is>
      </c>
    </row>
    <row r="1033">
      <c r="A1033" s="6" t="inlineStr">
        <is>
          <t>Asino Casino</t>
        </is>
      </c>
      <c r="B1033" t="inlineStr">
        <is>
          <t>Curacao</t>
        </is>
      </c>
      <c r="C1033" t="n">
        <v>8.300000000000001</v>
      </c>
      <c r="G1033" s="3" t="inlineStr">
        <is>
          <t>Yes</t>
        </is>
      </c>
      <c r="H1033" s="3" t="inlineStr">
        <is>
          <t>Yes</t>
        </is>
      </c>
      <c r="I1033" s="3" t="inlineStr">
        <is>
          <t>Yes</t>
        </is>
      </c>
      <c r="J1033" s="4" t="inlineStr">
        <is>
          <t>No</t>
        </is>
      </c>
      <c r="K1033" s="3" t="inlineStr">
        <is>
          <t>Yes</t>
        </is>
      </c>
      <c r="N1033" t="n">
        <v>1</v>
      </c>
      <c r="O1033" t="inlineStr">
        <is>
          <t>casino.guru</t>
        </is>
      </c>
      <c r="P1033" s="7" t="n">
        <v>46107</v>
      </c>
      <c r="Q1033" t="inlineStr">
        <is>
          <t>Yes</t>
        </is>
      </c>
      <c r="R1033" t="inlineStr">
        <is>
          <t>2026-04-19 06:29</t>
        </is>
      </c>
      <c r="S1033" s="2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T1033" t="inlineStr">
        <is>
          <t>https://casino.guru/asino-casino-review</t>
        </is>
      </c>
    </row>
    <row r="1034">
      <c r="A1034" s="6" t="inlineStr">
        <is>
          <t>BassBet Casino</t>
        </is>
      </c>
      <c r="C1034" t="n">
        <v>8.300000000000001</v>
      </c>
      <c r="G1034" s="3" t="inlineStr">
        <is>
          <t>Yes</t>
        </is>
      </c>
      <c r="H1034" s="4" t="inlineStr">
        <is>
          <t>No</t>
        </is>
      </c>
      <c r="I1034" s="4" t="inlineStr">
        <is>
          <t>No</t>
        </is>
      </c>
      <c r="J1034" s="4" t="inlineStr">
        <is>
          <t>No</t>
        </is>
      </c>
      <c r="K1034" s="3" t="inlineStr">
        <is>
          <t>Yes</t>
        </is>
      </c>
      <c r="N1034" t="n">
        <v>1</v>
      </c>
      <c r="O1034" t="inlineStr">
        <is>
          <t>casino.guru</t>
        </is>
      </c>
      <c r="P1034" s="7" t="n">
        <v>46037</v>
      </c>
      <c r="Q1034" t="inlineStr">
        <is>
          <t>Yes</t>
        </is>
      </c>
      <c r="R1034" t="inlineStr">
        <is>
          <t>2026-04-19 06:45</t>
        </is>
      </c>
      <c r="S1034" s="2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T1034" t="inlineStr">
        <is>
          <t>https://casino.guru/bassbet-casino-review</t>
        </is>
      </c>
    </row>
    <row r="1035">
      <c r="A1035" s="6" t="inlineStr">
        <is>
          <t>Batery Casino</t>
        </is>
      </c>
      <c r="B1035" t="inlineStr">
        <is>
          <t>Curacao</t>
        </is>
      </c>
      <c r="C1035" t="n">
        <v>8.300000000000001</v>
      </c>
      <c r="G1035" s="3" t="inlineStr">
        <is>
          <t>Yes</t>
        </is>
      </c>
      <c r="H1035" s="3" t="inlineStr">
        <is>
          <t>Yes</t>
        </is>
      </c>
      <c r="I1035" s="3" t="inlineStr">
        <is>
          <t>Yes</t>
        </is>
      </c>
      <c r="J1035" s="4" t="inlineStr">
        <is>
          <t>No</t>
        </is>
      </c>
      <c r="K1035" s="3" t="inlineStr">
        <is>
          <t>Yes</t>
        </is>
      </c>
      <c r="N1035" t="n">
        <v>1</v>
      </c>
      <c r="O1035" t="inlineStr">
        <is>
          <t>casino.guru</t>
        </is>
      </c>
      <c r="P1035" s="7" t="n">
        <v>46072</v>
      </c>
      <c r="Q1035" t="inlineStr">
        <is>
          <t>Yes</t>
        </is>
      </c>
      <c r="R1035" t="inlineStr">
        <is>
          <t>2026-04-19 06:33</t>
        </is>
      </c>
      <c r="S1035" s="2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T1035" t="inlineStr">
        <is>
          <t>https://casino.guru/batery-casino-review</t>
        </is>
      </c>
    </row>
    <row r="1036">
      <c r="A1036" s="6" t="inlineStr">
        <is>
          <t>Bet.Bet Casino</t>
        </is>
      </c>
      <c r="C1036" t="n">
        <v>8.300000000000001</v>
      </c>
      <c r="G1036" s="3" t="inlineStr">
        <is>
          <t>Yes</t>
        </is>
      </c>
      <c r="H1036" s="4" t="inlineStr">
        <is>
          <t>No</t>
        </is>
      </c>
      <c r="I1036" s="4" t="inlineStr">
        <is>
          <t>No</t>
        </is>
      </c>
      <c r="J1036" s="4" t="inlineStr">
        <is>
          <t>No</t>
        </is>
      </c>
      <c r="N1036" t="n">
        <v>1</v>
      </c>
      <c r="O1036" t="inlineStr">
        <is>
          <t>casino.guru</t>
        </is>
      </c>
      <c r="P1036" s="7" t="n">
        <v>45884</v>
      </c>
      <c r="Q1036" t="inlineStr">
        <is>
          <t>Yes</t>
        </is>
      </c>
      <c r="R1036" t="inlineStr">
        <is>
          <t>2026-04-19 06:43</t>
        </is>
      </c>
      <c r="S1036" s="2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T1036" t="inlineStr">
        <is>
          <t>https://casino.guru/bet-bet-casino-review</t>
        </is>
      </c>
    </row>
    <row r="1037">
      <c r="A1037" s="6" t="inlineStr">
        <is>
          <t>Betinia Casino</t>
        </is>
      </c>
      <c r="B1037" t="inlineStr">
        <is>
          <t>MGA</t>
        </is>
      </c>
      <c r="C1037" t="n">
        <v>8.300000000000001</v>
      </c>
      <c r="G1037" s="3" t="inlineStr">
        <is>
          <t>Yes</t>
        </is>
      </c>
      <c r="H1037" s="3" t="inlineStr">
        <is>
          <t>Yes</t>
        </is>
      </c>
      <c r="I1037" s="3" t="inlineStr">
        <is>
          <t>Yes</t>
        </is>
      </c>
      <c r="J1037" s="4" t="inlineStr">
        <is>
          <t>No</t>
        </is>
      </c>
      <c r="K1037" s="3" t="inlineStr">
        <is>
          <t>Yes</t>
        </is>
      </c>
      <c r="N1037" t="n">
        <v>1</v>
      </c>
      <c r="O1037" t="inlineStr">
        <is>
          <t>casino.guru</t>
        </is>
      </c>
      <c r="P1037" s="7" t="n">
        <v>46006</v>
      </c>
      <c r="Q1037" t="inlineStr">
        <is>
          <t>Yes</t>
        </is>
      </c>
      <c r="R1037" t="inlineStr">
        <is>
          <t>2026-04-19 06:16</t>
        </is>
      </c>
      <c r="S1037" s="2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T1037" t="inlineStr">
        <is>
          <t>https://casino.guru/betinia-casino-review</t>
        </is>
      </c>
    </row>
    <row r="1038">
      <c r="A1038" s="6" t="inlineStr">
        <is>
          <t>Betroad Casino</t>
        </is>
      </c>
      <c r="B1038" t="inlineStr">
        <is>
          <t>Curacao</t>
        </is>
      </c>
      <c r="C1038" t="n">
        <v>8.300000000000001</v>
      </c>
      <c r="G1038" s="3" t="inlineStr">
        <is>
          <t>Yes</t>
        </is>
      </c>
      <c r="H1038" s="3" t="inlineStr">
        <is>
          <t>Yes</t>
        </is>
      </c>
      <c r="I1038" s="3" t="inlineStr">
        <is>
          <t>Yes</t>
        </is>
      </c>
      <c r="J1038" s="4" t="inlineStr">
        <is>
          <t>No</t>
        </is>
      </c>
      <c r="N1038" t="n">
        <v>1</v>
      </c>
      <c r="O1038" t="inlineStr">
        <is>
          <t>casino.guru</t>
        </is>
      </c>
      <c r="P1038" s="7" t="n">
        <v>46093</v>
      </c>
      <c r="Q1038" t="inlineStr">
        <is>
          <t>Yes</t>
        </is>
      </c>
      <c r="R1038" t="inlineStr">
        <is>
          <t>2026-04-19 06:23</t>
        </is>
      </c>
      <c r="S1038" s="2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1038" t="inlineStr">
        <is>
          <t>https://casino.guru/betroad-casino-review</t>
        </is>
      </c>
    </row>
    <row r="1039">
      <c r="A1039" s="6" t="inlineStr">
        <is>
          <t>Betwin360 Casino</t>
        </is>
      </c>
      <c r="B1039" t="inlineStr">
        <is>
          <t>MGA</t>
        </is>
      </c>
      <c r="C1039" t="n">
        <v>8.300000000000001</v>
      </c>
      <c r="G1039" s="3" t="inlineStr">
        <is>
          <t>Yes</t>
        </is>
      </c>
      <c r="H1039" s="4" t="inlineStr">
        <is>
          <t>No</t>
        </is>
      </c>
      <c r="I1039" s="4" t="inlineStr">
        <is>
          <t>No</t>
        </is>
      </c>
      <c r="J1039" s="3" t="inlineStr">
        <is>
          <t>Yes</t>
        </is>
      </c>
      <c r="N1039" t="n">
        <v>1</v>
      </c>
      <c r="O1039" t="inlineStr">
        <is>
          <t>casino.guru</t>
        </is>
      </c>
      <c r="P1039" s="7" t="n">
        <v>46063</v>
      </c>
      <c r="Q1039" t="inlineStr">
        <is>
          <t>Yes</t>
        </is>
      </c>
      <c r="R1039" t="inlineStr">
        <is>
          <t>2026-04-19 06:37</t>
        </is>
      </c>
      <c r="S1039" s="2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1039" t="inlineStr">
        <is>
          <t>https://casino.guru/betwin360-casino-review</t>
        </is>
      </c>
    </row>
    <row r="1040">
      <c r="A1040" s="6" t="inlineStr">
        <is>
          <t>Bgame Casino</t>
        </is>
      </c>
      <c r="C1040" t="n">
        <v>8.300000000000001</v>
      </c>
      <c r="G1040" s="3" t="inlineStr">
        <is>
          <t>Yes</t>
        </is>
      </c>
      <c r="H1040" s="4" t="inlineStr">
        <is>
          <t>No</t>
        </is>
      </c>
      <c r="I1040" s="4" t="inlineStr">
        <is>
          <t>No</t>
        </is>
      </c>
      <c r="J1040" s="3" t="inlineStr">
        <is>
          <t>Yes</t>
        </is>
      </c>
      <c r="K1040" s="3" t="inlineStr">
        <is>
          <t>Yes</t>
        </is>
      </c>
      <c r="N1040" t="n">
        <v>1</v>
      </c>
      <c r="O1040" t="inlineStr">
        <is>
          <t>casino.guru</t>
        </is>
      </c>
      <c r="P1040" s="7" t="n">
        <v>46068</v>
      </c>
      <c r="Q1040" t="inlineStr">
        <is>
          <t>Yes</t>
        </is>
      </c>
      <c r="R1040" t="inlineStr">
        <is>
          <t>2026-04-19 06:25</t>
        </is>
      </c>
      <c r="S1040" s="2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T1040" t="inlineStr">
        <is>
          <t>https://casino.guru/bgame-casino-review</t>
        </is>
      </c>
    </row>
    <row r="1041">
      <c r="A1041" s="6" t="inlineStr">
        <is>
          <t>Bingo Clubhouse Casino</t>
        </is>
      </c>
      <c r="B1041" t="inlineStr">
        <is>
          <t>UKGC</t>
        </is>
      </c>
      <c r="C1041" t="n">
        <v>8.300000000000001</v>
      </c>
      <c r="G1041" s="3" t="inlineStr">
        <is>
          <t>Yes</t>
        </is>
      </c>
      <c r="H1041" s="4" t="inlineStr">
        <is>
          <t>No</t>
        </is>
      </c>
      <c r="I1041" s="4" t="inlineStr">
        <is>
          <t>No</t>
        </is>
      </c>
      <c r="J1041" s="3" t="inlineStr">
        <is>
          <t>Yes</t>
        </is>
      </c>
      <c r="N1041" t="n">
        <v>1</v>
      </c>
      <c r="O1041" t="inlineStr">
        <is>
          <t>casino.guru</t>
        </is>
      </c>
      <c r="P1041" s="7" t="n">
        <v>46141</v>
      </c>
      <c r="Q1041" t="inlineStr">
        <is>
          <t>Yes</t>
        </is>
      </c>
      <c r="R1041" t="inlineStr">
        <is>
          <t>2026-04-19 06:14</t>
        </is>
      </c>
      <c r="S1041" s="2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1041" t="inlineStr">
        <is>
          <t>https://casino.guru/bingo-clubhouse-casino-review</t>
        </is>
      </c>
    </row>
    <row r="1042">
      <c r="A1042" s="6" t="inlineStr">
        <is>
          <t>BitStake Casino</t>
        </is>
      </c>
      <c r="B1042" t="inlineStr">
        <is>
          <t>Anjouan</t>
        </is>
      </c>
      <c r="C1042" t="n">
        <v>8.300000000000001</v>
      </c>
      <c r="G1042" s="3" t="inlineStr">
        <is>
          <t>Yes</t>
        </is>
      </c>
      <c r="H1042" s="3" t="inlineStr">
        <is>
          <t>Yes</t>
        </is>
      </c>
      <c r="I1042" s="3" t="inlineStr">
        <is>
          <t>Yes</t>
        </is>
      </c>
      <c r="J1042" s="4" t="inlineStr">
        <is>
          <t>No</t>
        </is>
      </c>
      <c r="N1042" t="n">
        <v>1</v>
      </c>
      <c r="O1042" t="inlineStr">
        <is>
          <t>casino.guru</t>
        </is>
      </c>
      <c r="P1042" s="7" t="n">
        <v>46014</v>
      </c>
      <c r="Q1042" t="inlineStr">
        <is>
          <t>Yes</t>
        </is>
      </c>
      <c r="R1042" t="inlineStr">
        <is>
          <t>2026-04-19 06:46</t>
        </is>
      </c>
      <c r="S1042" s="2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1042" t="inlineStr">
        <is>
          <t>https://casino.guru/bitstake-casino-review</t>
        </is>
      </c>
    </row>
    <row r="1043">
      <c r="A1043" s="6" t="inlineStr">
        <is>
          <t>BitStrike Casino</t>
        </is>
      </c>
      <c r="B1043" t="inlineStr">
        <is>
          <t>Anjouan</t>
        </is>
      </c>
      <c r="C1043" t="n">
        <v>8.300000000000001</v>
      </c>
      <c r="G1043" s="3" t="inlineStr">
        <is>
          <t>Yes</t>
        </is>
      </c>
      <c r="H1043" s="3" t="inlineStr">
        <is>
          <t>Yes</t>
        </is>
      </c>
      <c r="I1043" s="3" t="inlineStr">
        <is>
          <t>Yes</t>
        </is>
      </c>
      <c r="J1043" s="4" t="inlineStr">
        <is>
          <t>No</t>
        </is>
      </c>
      <c r="N1043" t="n">
        <v>1</v>
      </c>
      <c r="O1043" t="inlineStr">
        <is>
          <t>casino.guru</t>
        </is>
      </c>
      <c r="P1043" s="7" t="n">
        <v>46134</v>
      </c>
      <c r="Q1043" t="inlineStr">
        <is>
          <t>Yes</t>
        </is>
      </c>
      <c r="R1043" t="inlineStr">
        <is>
          <t>2026-04-19 06:22</t>
        </is>
      </c>
      <c r="S1043" s="2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043" t="inlineStr">
        <is>
          <t>https://casino.guru/bitstrike-casino-review</t>
        </is>
      </c>
    </row>
    <row r="1044">
      <c r="A1044" s="6" t="inlineStr">
        <is>
          <t>Bulletz Casino</t>
        </is>
      </c>
      <c r="B1044" t="inlineStr">
        <is>
          <t>Curacao</t>
        </is>
      </c>
      <c r="C1044" t="n">
        <v>8.300000000000001</v>
      </c>
      <c r="G1044" s="3" t="inlineStr">
        <is>
          <t>Yes</t>
        </is>
      </c>
      <c r="H1044" s="3" t="inlineStr">
        <is>
          <t>Yes</t>
        </is>
      </c>
      <c r="I1044" s="3" t="inlineStr">
        <is>
          <t>Yes</t>
        </is>
      </c>
      <c r="J1044" s="4" t="inlineStr">
        <is>
          <t>No</t>
        </is>
      </c>
      <c r="K1044" s="3" t="inlineStr">
        <is>
          <t>Yes</t>
        </is>
      </c>
      <c r="N1044" t="n">
        <v>1</v>
      </c>
      <c r="O1044" t="inlineStr">
        <is>
          <t>casino.guru</t>
        </is>
      </c>
      <c r="P1044" s="7" t="n">
        <v>46012</v>
      </c>
      <c r="Q1044" t="inlineStr">
        <is>
          <t>Yes</t>
        </is>
      </c>
      <c r="R1044" t="inlineStr">
        <is>
          <t>2026-04-19 06:46</t>
        </is>
      </c>
      <c r="S1044" s="2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T1044" t="inlineStr">
        <is>
          <t>https://casino.guru/bulletz-casino-review</t>
        </is>
      </c>
    </row>
    <row r="1045">
      <c r="A1045" s="6" t="inlineStr">
        <is>
          <t>Bulls Bet Casino</t>
        </is>
      </c>
      <c r="B1045" t="inlineStr">
        <is>
          <t>Curacao</t>
        </is>
      </c>
      <c r="C1045" t="n">
        <v>8.300000000000001</v>
      </c>
      <c r="G1045" s="3" t="inlineStr">
        <is>
          <t>Yes</t>
        </is>
      </c>
      <c r="H1045" s="4" t="inlineStr">
        <is>
          <t>No</t>
        </is>
      </c>
      <c r="I1045" s="4" t="inlineStr">
        <is>
          <t>No</t>
        </is>
      </c>
      <c r="J1045" s="4" t="inlineStr">
        <is>
          <t>No</t>
        </is>
      </c>
      <c r="N1045" t="n">
        <v>1</v>
      </c>
      <c r="O1045" t="inlineStr">
        <is>
          <t>casino.guru</t>
        </is>
      </c>
      <c r="P1045" s="7" t="n">
        <v>45855</v>
      </c>
      <c r="Q1045" t="inlineStr">
        <is>
          <t>Yes</t>
        </is>
      </c>
      <c r="R1045" t="inlineStr">
        <is>
          <t>2026-04-19 06:33</t>
        </is>
      </c>
      <c r="S1045" s="2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T1045" t="inlineStr">
        <is>
          <t>https://casino.guru/bulls-bet-casino-review</t>
        </is>
      </c>
    </row>
    <row r="1046">
      <c r="A1046" s="6" t="inlineStr">
        <is>
          <t>Buzz Casino</t>
        </is>
      </c>
      <c r="B1046" t="inlineStr">
        <is>
          <t>UKGC</t>
        </is>
      </c>
      <c r="C1046" t="n">
        <v>8.300000000000001</v>
      </c>
      <c r="G1046" s="3" t="inlineStr">
        <is>
          <t>Yes</t>
        </is>
      </c>
      <c r="H1046" s="4" t="inlineStr">
        <is>
          <t>No</t>
        </is>
      </c>
      <c r="I1046" s="4" t="inlineStr">
        <is>
          <t>No</t>
        </is>
      </c>
      <c r="J1046" s="3" t="inlineStr">
        <is>
          <t>Yes</t>
        </is>
      </c>
      <c r="N1046" t="n">
        <v>1</v>
      </c>
      <c r="O1046" t="inlineStr">
        <is>
          <t>casino.guru</t>
        </is>
      </c>
      <c r="P1046" s="7" t="n">
        <v>46036</v>
      </c>
      <c r="Q1046" t="inlineStr">
        <is>
          <t>Yes</t>
        </is>
      </c>
      <c r="R1046" t="inlineStr">
        <is>
          <t>2026-04-19 06:28</t>
        </is>
      </c>
      <c r="S1046" s="2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1046" t="inlineStr">
        <is>
          <t>https://casino.guru/buzz-casino-review</t>
        </is>
      </c>
    </row>
    <row r="1047">
      <c r="A1047" s="6" t="inlineStr">
        <is>
          <t>Cardwin Casino</t>
        </is>
      </c>
      <c r="C1047" t="n">
        <v>8.300000000000001</v>
      </c>
      <c r="G1047" s="3" t="inlineStr">
        <is>
          <t>Yes</t>
        </is>
      </c>
      <c r="H1047" s="4" t="inlineStr">
        <is>
          <t>No</t>
        </is>
      </c>
      <c r="I1047" s="4" t="inlineStr">
        <is>
          <t>No</t>
        </is>
      </c>
      <c r="J1047" s="4" t="inlineStr">
        <is>
          <t>No</t>
        </is>
      </c>
      <c r="N1047" t="n">
        <v>1</v>
      </c>
      <c r="O1047" t="inlineStr">
        <is>
          <t>casino.guru</t>
        </is>
      </c>
      <c r="P1047" s="7" t="n">
        <v>46113</v>
      </c>
      <c r="Q1047" t="inlineStr">
        <is>
          <t>Yes</t>
        </is>
      </c>
      <c r="R1047" t="inlineStr">
        <is>
          <t>2026-04-19 06:36</t>
        </is>
      </c>
      <c r="S1047" s="2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T1047" t="inlineStr">
        <is>
          <t>https://casino.guru/cardwin-casino-review</t>
        </is>
      </c>
    </row>
    <row r="1048">
      <c r="A1048" s="6" t="inlineStr">
        <is>
          <t>Casombie Casino</t>
        </is>
      </c>
      <c r="B1048" t="inlineStr">
        <is>
          <t>Curacao</t>
        </is>
      </c>
      <c r="C1048" t="n">
        <v>8.300000000000001</v>
      </c>
      <c r="G1048" s="3" t="inlineStr">
        <is>
          <t>Yes</t>
        </is>
      </c>
      <c r="H1048" s="3" t="inlineStr">
        <is>
          <t>Yes</t>
        </is>
      </c>
      <c r="I1048" s="3" t="inlineStr">
        <is>
          <t>Yes</t>
        </is>
      </c>
      <c r="J1048" s="4" t="inlineStr">
        <is>
          <t>No</t>
        </is>
      </c>
      <c r="K1048" s="3" t="inlineStr">
        <is>
          <t>Yes</t>
        </is>
      </c>
      <c r="N1048" t="n">
        <v>1</v>
      </c>
      <c r="O1048" t="inlineStr">
        <is>
          <t>casino.guru</t>
        </is>
      </c>
      <c r="P1048" s="7" t="n">
        <v>46011</v>
      </c>
      <c r="Q1048" t="inlineStr">
        <is>
          <t>Yes</t>
        </is>
      </c>
      <c r="R1048" t="inlineStr">
        <is>
          <t>2026-04-19 06:17</t>
        </is>
      </c>
      <c r="S1048" s="2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T1048" t="inlineStr">
        <is>
          <t>https://casino.guru/casombie-casino-review</t>
        </is>
      </c>
    </row>
    <row r="1049">
      <c r="A1049" s="6" t="inlineStr">
        <is>
          <t>ChillBet Casino</t>
        </is>
      </c>
      <c r="B1049" t="inlineStr">
        <is>
          <t>Curacao</t>
        </is>
      </c>
      <c r="C1049" t="n">
        <v>8.300000000000001</v>
      </c>
      <c r="G1049" s="3" t="inlineStr">
        <is>
          <t>Yes</t>
        </is>
      </c>
      <c r="H1049" s="3" t="inlineStr">
        <is>
          <t>Yes</t>
        </is>
      </c>
      <c r="I1049" s="3" t="inlineStr">
        <is>
          <t>Yes</t>
        </is>
      </c>
      <c r="J1049" s="4" t="inlineStr">
        <is>
          <t>No</t>
        </is>
      </c>
      <c r="N1049" t="n">
        <v>1</v>
      </c>
      <c r="O1049" t="inlineStr">
        <is>
          <t>casino.guru</t>
        </is>
      </c>
      <c r="P1049" s="7" t="n">
        <v>45973</v>
      </c>
      <c r="Q1049" t="inlineStr">
        <is>
          <t>Yes</t>
        </is>
      </c>
      <c r="R1049" t="inlineStr">
        <is>
          <t>2026-04-19 06:17</t>
        </is>
      </c>
      <c r="S1049" s="2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049" t="inlineStr">
        <is>
          <t>https://casino.guru/chillbet-casino-review</t>
        </is>
      </c>
    </row>
    <row r="1050">
      <c r="A1050" s="6" t="inlineStr">
        <is>
          <t>Club 3000 Bingo Casino</t>
        </is>
      </c>
      <c r="B1050" t="inlineStr">
        <is>
          <t>UKGC</t>
        </is>
      </c>
      <c r="C1050" t="n">
        <v>8.300000000000001</v>
      </c>
      <c r="G1050" s="3" t="inlineStr">
        <is>
          <t>Yes</t>
        </is>
      </c>
      <c r="H1050" s="4" t="inlineStr">
        <is>
          <t>No</t>
        </is>
      </c>
      <c r="I1050" s="4" t="inlineStr">
        <is>
          <t>No</t>
        </is>
      </c>
      <c r="J1050" s="3" t="inlineStr">
        <is>
          <t>Yes</t>
        </is>
      </c>
      <c r="N1050" t="n">
        <v>1</v>
      </c>
      <c r="O1050" t="inlineStr">
        <is>
          <t>casino.guru</t>
        </is>
      </c>
      <c r="P1050" s="7" t="n">
        <v>46098</v>
      </c>
      <c r="Q1050" t="inlineStr">
        <is>
          <t>Yes</t>
        </is>
      </c>
      <c r="R1050" t="inlineStr">
        <is>
          <t>2026-04-19 06:43</t>
        </is>
      </c>
      <c r="S1050" s="2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1050" t="inlineStr">
        <is>
          <t>https://casino.guru/club-3000-bingo-casino-review</t>
        </is>
      </c>
    </row>
    <row r="1051">
      <c r="A1051" s="6" t="inlineStr">
        <is>
          <t>Corgibet Casino</t>
        </is>
      </c>
      <c r="B1051" t="inlineStr">
        <is>
          <t>Anjouan</t>
        </is>
      </c>
      <c r="C1051" t="n">
        <v>8.300000000000001</v>
      </c>
      <c r="G1051" s="3" t="inlineStr">
        <is>
          <t>Yes</t>
        </is>
      </c>
      <c r="H1051" s="3" t="inlineStr">
        <is>
          <t>Yes</t>
        </is>
      </c>
      <c r="I1051" s="3" t="inlineStr">
        <is>
          <t>Yes</t>
        </is>
      </c>
      <c r="J1051" s="4" t="inlineStr">
        <is>
          <t>No</t>
        </is>
      </c>
      <c r="K1051" s="3" t="inlineStr">
        <is>
          <t>Yes</t>
        </is>
      </c>
      <c r="N1051" t="n">
        <v>1</v>
      </c>
      <c r="O1051" t="inlineStr">
        <is>
          <t>casino.guru</t>
        </is>
      </c>
      <c r="P1051" s="7" t="n">
        <v>46058</v>
      </c>
      <c r="Q1051" t="inlineStr">
        <is>
          <t>Yes</t>
        </is>
      </c>
      <c r="R1051" t="inlineStr">
        <is>
          <t>2026-04-19 06:51</t>
        </is>
      </c>
      <c r="S1051" s="2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T1051" t="inlineStr">
        <is>
          <t>https://casino.guru/corgibet-casino-review</t>
        </is>
      </c>
    </row>
    <row r="1052">
      <c r="A1052" s="6" t="inlineStr">
        <is>
          <t>DoradoBet Casino</t>
        </is>
      </c>
      <c r="B1052" t="inlineStr">
        <is>
          <t>Anjouan</t>
        </is>
      </c>
      <c r="C1052" t="n">
        <v>8.300000000000001</v>
      </c>
      <c r="G1052" s="3" t="inlineStr">
        <is>
          <t>Yes</t>
        </is>
      </c>
      <c r="H1052" s="4" t="inlineStr">
        <is>
          <t>No</t>
        </is>
      </c>
      <c r="I1052" s="4" t="inlineStr">
        <is>
          <t>No</t>
        </is>
      </c>
      <c r="J1052" s="4" t="inlineStr">
        <is>
          <t>No</t>
        </is>
      </c>
      <c r="N1052" t="n">
        <v>1</v>
      </c>
      <c r="O1052" t="inlineStr">
        <is>
          <t>casino.guru</t>
        </is>
      </c>
      <c r="P1052" s="7" t="n">
        <v>46058</v>
      </c>
      <c r="Q1052" t="inlineStr">
        <is>
          <t>Yes</t>
        </is>
      </c>
      <c r="R1052" t="inlineStr">
        <is>
          <t>2026-04-19 06:12</t>
        </is>
      </c>
      <c r="S1052" s="2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T1052" t="inlineStr">
        <is>
          <t>https://casino.guru/doradobet-casino-review</t>
        </is>
      </c>
    </row>
    <row r="1053">
      <c r="A1053" s="6" t="inlineStr">
        <is>
          <t>Dragonia Casino</t>
        </is>
      </c>
      <c r="B1053" t="inlineStr">
        <is>
          <t>Anjouan</t>
        </is>
      </c>
      <c r="C1053" t="n">
        <v>8.300000000000001</v>
      </c>
      <c r="G1053" s="3" t="inlineStr">
        <is>
          <t>Yes</t>
        </is>
      </c>
      <c r="H1053" s="4" t="inlineStr">
        <is>
          <t>No</t>
        </is>
      </c>
      <c r="I1053" s="4" t="inlineStr">
        <is>
          <t>No</t>
        </is>
      </c>
      <c r="J1053" s="4" t="inlineStr">
        <is>
          <t>No</t>
        </is>
      </c>
      <c r="N1053" t="n">
        <v>1</v>
      </c>
      <c r="O1053" t="inlineStr">
        <is>
          <t>casino.guru</t>
        </is>
      </c>
      <c r="P1053" s="7" t="n">
        <v>46139</v>
      </c>
      <c r="Q1053" t="inlineStr">
        <is>
          <t>Yes</t>
        </is>
      </c>
      <c r="R1053" t="inlineStr">
        <is>
          <t>2026-04-19 06:49</t>
        </is>
      </c>
      <c r="S1053" s="2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T1053" t="inlineStr">
        <is>
          <t>https://casino.guru/dragonia-casino-review</t>
        </is>
      </c>
    </row>
    <row r="1054">
      <c r="A1054" s="6" t="inlineStr">
        <is>
          <t>EgoGames Casino</t>
        </is>
      </c>
      <c r="B1054" t="inlineStr">
        <is>
          <t>Curacao</t>
        </is>
      </c>
      <c r="C1054" t="n">
        <v>8.300000000000001</v>
      </c>
      <c r="G1054" s="3" t="inlineStr">
        <is>
          <t>Yes</t>
        </is>
      </c>
      <c r="H1054" s="4" t="inlineStr">
        <is>
          <t>No</t>
        </is>
      </c>
      <c r="I1054" s="4" t="inlineStr">
        <is>
          <t>No</t>
        </is>
      </c>
      <c r="J1054" s="4" t="inlineStr">
        <is>
          <t>No</t>
        </is>
      </c>
      <c r="N1054" t="n">
        <v>1</v>
      </c>
      <c r="O1054" t="inlineStr">
        <is>
          <t>casino.guru</t>
        </is>
      </c>
      <c r="P1054" s="7" t="n">
        <v>45982</v>
      </c>
      <c r="Q1054" t="inlineStr">
        <is>
          <t>Yes</t>
        </is>
      </c>
      <c r="R1054" t="inlineStr">
        <is>
          <t>2026-04-19 07:02</t>
        </is>
      </c>
      <c r="S1054" s="2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T1054" t="inlineStr">
        <is>
          <t>https://casino.guru/egogames-casino-review</t>
        </is>
      </c>
    </row>
    <row r="1055">
      <c r="A1055" s="6" t="inlineStr">
        <is>
          <t>Esporte365 Casino</t>
        </is>
      </c>
      <c r="C1055" t="n">
        <v>8.300000000000001</v>
      </c>
      <c r="G1055" s="3" t="inlineStr">
        <is>
          <t>Yes</t>
        </is>
      </c>
      <c r="H1055" s="4" t="inlineStr">
        <is>
          <t>No</t>
        </is>
      </c>
      <c r="I1055" s="4" t="inlineStr">
        <is>
          <t>No</t>
        </is>
      </c>
      <c r="J1055" s="4" t="inlineStr">
        <is>
          <t>No</t>
        </is>
      </c>
      <c r="N1055" t="n">
        <v>1</v>
      </c>
      <c r="O1055" t="inlineStr">
        <is>
          <t>casino.guru</t>
        </is>
      </c>
      <c r="P1055" s="7" t="n">
        <v>45903</v>
      </c>
      <c r="Q1055" t="inlineStr">
        <is>
          <t>Yes</t>
        </is>
      </c>
      <c r="R1055" t="inlineStr">
        <is>
          <t>2026-04-19 06:59</t>
        </is>
      </c>
      <c r="S1055" s="2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T1055" t="inlineStr">
        <is>
          <t>https://casino.guru/esporte365-casino-review</t>
        </is>
      </c>
    </row>
    <row r="1056">
      <c r="A1056" s="6" t="inlineStr">
        <is>
          <t>Flush Casino</t>
        </is>
      </c>
      <c r="B1056" t="inlineStr">
        <is>
          <t>Curacao</t>
        </is>
      </c>
      <c r="C1056" t="n">
        <v>8.300000000000001</v>
      </c>
      <c r="G1056" s="3" t="inlineStr">
        <is>
          <t>Yes</t>
        </is>
      </c>
      <c r="H1056" s="3" t="inlineStr">
        <is>
          <t>Yes</t>
        </is>
      </c>
      <c r="I1056" s="3" t="inlineStr">
        <is>
          <t>Yes</t>
        </is>
      </c>
      <c r="J1056" s="4" t="inlineStr">
        <is>
          <t>No</t>
        </is>
      </c>
      <c r="N1056" t="n">
        <v>1</v>
      </c>
      <c r="O1056" t="inlineStr">
        <is>
          <t>casino.guru</t>
        </is>
      </c>
      <c r="P1056" s="7" t="n">
        <v>46093</v>
      </c>
      <c r="Q1056" t="inlineStr">
        <is>
          <t>Yes</t>
        </is>
      </c>
      <c r="R1056" t="inlineStr">
        <is>
          <t>2026-04-19 06:23</t>
        </is>
      </c>
      <c r="S1056" s="2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1056" t="inlineStr">
        <is>
          <t>https://casino.guru/flush-casino-review</t>
        </is>
      </c>
    </row>
    <row r="1057">
      <c r="A1057" s="6" t="inlineStr">
        <is>
          <t>Frank &amp;amp; Fred Casino</t>
        </is>
      </c>
      <c r="B1057" t="inlineStr">
        <is>
          <t>MGA</t>
        </is>
      </c>
      <c r="C1057" t="n">
        <v>8.300000000000001</v>
      </c>
      <c r="G1057" s="3" t="inlineStr">
        <is>
          <t>Yes</t>
        </is>
      </c>
      <c r="H1057" s="4" t="inlineStr">
        <is>
          <t>No</t>
        </is>
      </c>
      <c r="I1057" s="4" t="inlineStr">
        <is>
          <t>No</t>
        </is>
      </c>
      <c r="J1057" s="4" t="inlineStr">
        <is>
          <t>No</t>
        </is>
      </c>
      <c r="N1057" t="n">
        <v>1</v>
      </c>
      <c r="O1057" t="inlineStr">
        <is>
          <t>casino.guru</t>
        </is>
      </c>
      <c r="P1057" s="7" t="n">
        <v>46053</v>
      </c>
      <c r="Q1057" t="inlineStr">
        <is>
          <t>Yes</t>
        </is>
      </c>
      <c r="R1057" t="inlineStr">
        <is>
          <t>2026-04-19 06:04</t>
        </is>
      </c>
      <c r="S1057" s="2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T1057" t="inlineStr">
        <is>
          <t>https://casino.guru/Frank---Fred-Casino-review</t>
        </is>
      </c>
    </row>
    <row r="1058">
      <c r="A1058" s="6" t="inlineStr">
        <is>
          <t>Fugu Casino</t>
        </is>
      </c>
      <c r="B1058" t="inlineStr">
        <is>
          <t>Curacao</t>
        </is>
      </c>
      <c r="C1058" t="n">
        <v>8.300000000000001</v>
      </c>
      <c r="G1058" s="3" t="inlineStr">
        <is>
          <t>Yes</t>
        </is>
      </c>
      <c r="H1058" s="3" t="inlineStr">
        <is>
          <t>Yes</t>
        </is>
      </c>
      <c r="I1058" s="3" t="inlineStr">
        <is>
          <t>Yes</t>
        </is>
      </c>
      <c r="J1058" s="4" t="inlineStr">
        <is>
          <t>No</t>
        </is>
      </c>
      <c r="N1058" t="n">
        <v>1</v>
      </c>
      <c r="O1058" t="inlineStr">
        <is>
          <t>casino.guru</t>
        </is>
      </c>
      <c r="P1058" s="7" t="n">
        <v>46065</v>
      </c>
      <c r="Q1058" t="inlineStr">
        <is>
          <t>Yes</t>
        </is>
      </c>
      <c r="R1058" t="inlineStr">
        <is>
          <t>2026-04-19 07:12</t>
        </is>
      </c>
      <c r="S1058" s="2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058" t="inlineStr">
        <is>
          <t>https://casino.guru/fugu-casino-review</t>
        </is>
      </c>
    </row>
    <row r="1059">
      <c r="A1059" s="6" t="inlineStr">
        <is>
          <t>GenzoBet Casino</t>
        </is>
      </c>
      <c r="B1059" t="inlineStr">
        <is>
          <t>Curacao</t>
        </is>
      </c>
      <c r="C1059" t="n">
        <v>8.300000000000001</v>
      </c>
      <c r="G1059" s="3" t="inlineStr">
        <is>
          <t>Yes</t>
        </is>
      </c>
      <c r="H1059" s="3" t="inlineStr">
        <is>
          <t>Yes</t>
        </is>
      </c>
      <c r="I1059" s="3" t="inlineStr">
        <is>
          <t>Yes</t>
        </is>
      </c>
      <c r="J1059" s="4" t="inlineStr">
        <is>
          <t>No</t>
        </is>
      </c>
      <c r="N1059" t="n">
        <v>1</v>
      </c>
      <c r="O1059" t="inlineStr">
        <is>
          <t>casino.guru</t>
        </is>
      </c>
      <c r="P1059" s="7" t="n">
        <v>46092</v>
      </c>
      <c r="Q1059" t="inlineStr">
        <is>
          <t>Yes</t>
        </is>
      </c>
      <c r="R1059" t="inlineStr">
        <is>
          <t>2026-04-19 06:28</t>
        </is>
      </c>
      <c r="S1059" s="2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1059" t="inlineStr">
        <is>
          <t>https://casino.guru/genzobet-casino-review</t>
        </is>
      </c>
    </row>
    <row r="1060">
      <c r="A1060" s="6" t="inlineStr">
        <is>
          <t>Golden Lion Casino</t>
        </is>
      </c>
      <c r="C1060" t="n">
        <v>8.300000000000001</v>
      </c>
      <c r="G1060" s="3" t="inlineStr">
        <is>
          <t>Yes</t>
        </is>
      </c>
      <c r="H1060" s="3" t="inlineStr">
        <is>
          <t>Yes</t>
        </is>
      </c>
      <c r="I1060" s="3" t="inlineStr">
        <is>
          <t>Yes</t>
        </is>
      </c>
      <c r="J1060" s="4" t="inlineStr">
        <is>
          <t>No</t>
        </is>
      </c>
      <c r="N1060" t="n">
        <v>1</v>
      </c>
      <c r="O1060" t="inlineStr">
        <is>
          <t>casino.guru</t>
        </is>
      </c>
      <c r="P1060" s="7" t="n">
        <v>46112</v>
      </c>
      <c r="Q1060" t="inlineStr">
        <is>
          <t>Yes</t>
        </is>
      </c>
      <c r="R1060" t="inlineStr">
        <is>
          <t>2026-04-19 06:00</t>
        </is>
      </c>
      <c r="S1060" s="2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1060" t="inlineStr">
        <is>
          <t>https://casino.guru/Golden-Lion-Casino-review</t>
        </is>
      </c>
    </row>
    <row r="1061">
      <c r="A1061" s="6" t="inlineStr">
        <is>
          <t>GreenSpin Casino</t>
        </is>
      </c>
      <c r="B1061" t="inlineStr">
        <is>
          <t>Curacao</t>
        </is>
      </c>
      <c r="C1061" t="n">
        <v>8.300000000000001</v>
      </c>
      <c r="G1061" s="3" t="inlineStr">
        <is>
          <t>Yes</t>
        </is>
      </c>
      <c r="H1061" s="3" t="inlineStr">
        <is>
          <t>Yes</t>
        </is>
      </c>
      <c r="I1061" s="3" t="inlineStr">
        <is>
          <t>Yes</t>
        </is>
      </c>
      <c r="J1061" s="4" t="inlineStr">
        <is>
          <t>No</t>
        </is>
      </c>
      <c r="K1061" s="3" t="inlineStr">
        <is>
          <t>Yes</t>
        </is>
      </c>
      <c r="N1061" t="n">
        <v>1</v>
      </c>
      <c r="O1061" t="inlineStr">
        <is>
          <t>casino.guru</t>
        </is>
      </c>
      <c r="P1061" s="7" t="n">
        <v>46061</v>
      </c>
      <c r="Q1061" t="inlineStr">
        <is>
          <t>Yes</t>
        </is>
      </c>
      <c r="R1061" t="inlineStr">
        <is>
          <t>2026-04-19 06:12</t>
        </is>
      </c>
      <c r="S1061" s="2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T1061" t="inlineStr">
        <is>
          <t>https://casino.guru/greenspin-casino-review</t>
        </is>
      </c>
    </row>
    <row r="1062">
      <c r="A1062" s="6" t="inlineStr">
        <is>
          <t>HashLucky Casino</t>
        </is>
      </c>
      <c r="B1062" t="inlineStr">
        <is>
          <t>Anjouan</t>
        </is>
      </c>
      <c r="C1062" t="n">
        <v>8.300000000000001</v>
      </c>
      <c r="G1062" s="3" t="inlineStr">
        <is>
          <t>Yes</t>
        </is>
      </c>
      <c r="H1062" s="3" t="inlineStr">
        <is>
          <t>Yes</t>
        </is>
      </c>
      <c r="I1062" s="3" t="inlineStr">
        <is>
          <t>Yes</t>
        </is>
      </c>
      <c r="J1062" s="4" t="inlineStr">
        <is>
          <t>No</t>
        </is>
      </c>
      <c r="N1062" t="n">
        <v>1</v>
      </c>
      <c r="O1062" t="inlineStr">
        <is>
          <t>casino.guru</t>
        </is>
      </c>
      <c r="P1062" s="7" t="n">
        <v>46132</v>
      </c>
      <c r="Q1062" t="inlineStr">
        <is>
          <t>Yes</t>
        </is>
      </c>
      <c r="R1062" t="inlineStr">
        <is>
          <t>2026-04-19 06:36</t>
        </is>
      </c>
      <c r="S1062" s="2" t="inlineStr">
        <is>
          <t>https://casino.guru/hashlucky-casino-review</t>
        </is>
      </c>
      <c r="T1062" t="inlineStr">
        <is>
          <t>https://casino.guru/hashlucky-casino-review</t>
        </is>
      </c>
    </row>
    <row r="1063">
      <c r="A1063" s="6" t="inlineStr">
        <is>
          <t>HeySpin Casino</t>
        </is>
      </c>
      <c r="B1063" t="inlineStr">
        <is>
          <t>MGA</t>
        </is>
      </c>
      <c r="C1063" t="n">
        <v>8.300000000000001</v>
      </c>
      <c r="G1063" s="3" t="inlineStr">
        <is>
          <t>Yes</t>
        </is>
      </c>
      <c r="H1063" s="4" t="inlineStr">
        <is>
          <t>No</t>
        </is>
      </c>
      <c r="I1063" s="4" t="inlineStr">
        <is>
          <t>No</t>
        </is>
      </c>
      <c r="J1063" s="3" t="inlineStr">
        <is>
          <t>Yes</t>
        </is>
      </c>
      <c r="K1063" s="3" t="inlineStr">
        <is>
          <t>Yes</t>
        </is>
      </c>
      <c r="N1063" t="n">
        <v>1</v>
      </c>
      <c r="O1063" t="inlineStr">
        <is>
          <t>casino.guru</t>
        </is>
      </c>
      <c r="P1063" s="7" t="n">
        <v>46122</v>
      </c>
      <c r="Q1063" t="inlineStr">
        <is>
          <t>Yes</t>
        </is>
      </c>
      <c r="R1063" t="inlineStr">
        <is>
          <t>2026-04-19 06:06</t>
        </is>
      </c>
      <c r="S1063" s="2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T1063" t="inlineStr">
        <is>
          <t>https://casino.guru/heyspin-casino-review</t>
        </is>
      </c>
    </row>
    <row r="1064">
      <c r="A1064" s="6" t="inlineStr">
        <is>
          <t>Highbet Casino</t>
        </is>
      </c>
      <c r="B1064" t="inlineStr">
        <is>
          <t>MGA</t>
        </is>
      </c>
      <c r="C1064" t="n">
        <v>8.300000000000001</v>
      </c>
      <c r="G1064" s="3" t="inlineStr">
        <is>
          <t>Yes</t>
        </is>
      </c>
      <c r="H1064" s="4" t="inlineStr">
        <is>
          <t>No</t>
        </is>
      </c>
      <c r="I1064" s="4" t="inlineStr">
        <is>
          <t>No</t>
        </is>
      </c>
      <c r="J1064" s="4" t="inlineStr">
        <is>
          <t>No</t>
        </is>
      </c>
      <c r="N1064" t="n">
        <v>1</v>
      </c>
      <c r="O1064" t="inlineStr">
        <is>
          <t>casino.guru</t>
        </is>
      </c>
      <c r="P1064" s="7" t="n">
        <v>46133</v>
      </c>
      <c r="Q1064" t="inlineStr">
        <is>
          <t>Yes</t>
        </is>
      </c>
      <c r="R1064" t="inlineStr">
        <is>
          <t>2026-04-19 06:18</t>
        </is>
      </c>
      <c r="S1064" s="2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T1064" t="inlineStr">
        <is>
          <t>https://casino.guru/highbet-casino-review</t>
        </is>
      </c>
    </row>
    <row r="1065">
      <c r="A1065" s="6" t="inlineStr">
        <is>
          <t>Hovarda Casino</t>
        </is>
      </c>
      <c r="B1065" t="inlineStr">
        <is>
          <t>Curacao</t>
        </is>
      </c>
      <c r="C1065" t="n">
        <v>8.300000000000001</v>
      </c>
      <c r="G1065" s="3" t="inlineStr">
        <is>
          <t>Yes</t>
        </is>
      </c>
      <c r="H1065" s="3" t="inlineStr">
        <is>
          <t>Yes</t>
        </is>
      </c>
      <c r="I1065" s="3" t="inlineStr">
        <is>
          <t>Yes</t>
        </is>
      </c>
      <c r="J1065" s="4" t="inlineStr">
        <is>
          <t>No</t>
        </is>
      </c>
      <c r="K1065" s="3" t="inlineStr">
        <is>
          <t>Yes</t>
        </is>
      </c>
      <c r="N1065" t="n">
        <v>1</v>
      </c>
      <c r="O1065" t="inlineStr">
        <is>
          <t>casino.guru</t>
        </is>
      </c>
      <c r="P1065" s="7" t="n">
        <v>46055</v>
      </c>
      <c r="Q1065" t="inlineStr">
        <is>
          <t>Yes</t>
        </is>
      </c>
      <c r="R1065" t="inlineStr">
        <is>
          <t>2026-04-19 06:23</t>
        </is>
      </c>
      <c r="S1065" s="2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T1065" t="inlineStr">
        <is>
          <t>https://casino.guru/hovarda-casino-review</t>
        </is>
      </c>
    </row>
    <row r="1066">
      <c r="A1066" s="6" t="inlineStr">
        <is>
          <t>IntoBet Casino</t>
        </is>
      </c>
      <c r="B1066" t="inlineStr">
        <is>
          <t>Curacao</t>
        </is>
      </c>
      <c r="C1066" t="n">
        <v>8.300000000000001</v>
      </c>
      <c r="G1066" s="3" t="inlineStr">
        <is>
          <t>Yes</t>
        </is>
      </c>
      <c r="H1066" s="3" t="inlineStr">
        <is>
          <t>Yes</t>
        </is>
      </c>
      <c r="I1066" s="3" t="inlineStr">
        <is>
          <t>Yes</t>
        </is>
      </c>
      <c r="J1066" s="4" t="inlineStr">
        <is>
          <t>No</t>
        </is>
      </c>
      <c r="N1066" t="n">
        <v>1</v>
      </c>
      <c r="O1066" t="inlineStr">
        <is>
          <t>casino.guru</t>
        </is>
      </c>
      <c r="P1066" s="7" t="n">
        <v>46055</v>
      </c>
      <c r="Q1066" t="inlineStr">
        <is>
          <t>Yes</t>
        </is>
      </c>
      <c r="R1066" t="inlineStr">
        <is>
          <t>2026-04-19 06:23</t>
        </is>
      </c>
      <c r="S1066" s="2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1066" t="inlineStr">
        <is>
          <t>https://casino.guru/intobet-casino-review</t>
        </is>
      </c>
    </row>
    <row r="1067">
      <c r="A1067" s="6" t="inlineStr">
        <is>
          <t>Jetbahis Casino</t>
        </is>
      </c>
      <c r="B1067" t="inlineStr">
        <is>
          <t>Curacao</t>
        </is>
      </c>
      <c r="C1067" t="n">
        <v>8.300000000000001</v>
      </c>
      <c r="G1067" s="3" t="inlineStr">
        <is>
          <t>Yes</t>
        </is>
      </c>
      <c r="H1067" s="3" t="inlineStr">
        <is>
          <t>Yes</t>
        </is>
      </c>
      <c r="I1067" s="3" t="inlineStr">
        <is>
          <t>Yes</t>
        </is>
      </c>
      <c r="J1067" s="4" t="inlineStr">
        <is>
          <t>No</t>
        </is>
      </c>
      <c r="N1067" t="n">
        <v>1</v>
      </c>
      <c r="O1067" t="inlineStr">
        <is>
          <t>casino.guru</t>
        </is>
      </c>
      <c r="P1067" s="7" t="n">
        <v>46105</v>
      </c>
      <c r="Q1067" t="inlineStr">
        <is>
          <t>Yes</t>
        </is>
      </c>
      <c r="R1067" t="inlineStr">
        <is>
          <t>2026-04-19 06:21</t>
        </is>
      </c>
      <c r="S1067" s="2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1067" t="inlineStr">
        <is>
          <t>https://casino.guru/jetbahis-casino-review</t>
        </is>
      </c>
    </row>
    <row r="1068">
      <c r="A1068" s="6" t="inlineStr">
        <is>
          <t>Kingsbet Casino</t>
        </is>
      </c>
      <c r="C1068" t="n">
        <v>8.300000000000001</v>
      </c>
      <c r="G1068" s="3" t="inlineStr">
        <is>
          <t>Yes</t>
        </is>
      </c>
      <c r="H1068" s="4" t="inlineStr">
        <is>
          <t>No</t>
        </is>
      </c>
      <c r="I1068" s="4" t="inlineStr">
        <is>
          <t>No</t>
        </is>
      </c>
      <c r="J1068" s="4" t="inlineStr">
        <is>
          <t>No</t>
        </is>
      </c>
      <c r="N1068" t="n">
        <v>1</v>
      </c>
      <c r="O1068" t="inlineStr">
        <is>
          <t>casino.guru</t>
        </is>
      </c>
      <c r="P1068" s="7" t="n">
        <v>45979</v>
      </c>
      <c r="Q1068" t="inlineStr">
        <is>
          <t>Yes</t>
        </is>
      </c>
      <c r="R1068" t="inlineStr">
        <is>
          <t>2026-04-19 06:38</t>
        </is>
      </c>
      <c r="S1068" s="2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T1068" t="inlineStr">
        <is>
          <t>https://casino.guru/kingsbet-casino-review</t>
        </is>
      </c>
    </row>
    <row r="1069">
      <c r="A1069" s="6" t="inlineStr">
        <is>
          <t>Kirgo Casino</t>
        </is>
      </c>
      <c r="B1069" t="inlineStr">
        <is>
          <t>Curacao</t>
        </is>
      </c>
      <c r="C1069" t="n">
        <v>8.300000000000001</v>
      </c>
      <c r="G1069" s="3" t="inlineStr">
        <is>
          <t>Yes</t>
        </is>
      </c>
      <c r="H1069" s="3" t="inlineStr">
        <is>
          <t>Yes</t>
        </is>
      </c>
      <c r="I1069" s="3" t="inlineStr">
        <is>
          <t>Yes</t>
        </is>
      </c>
      <c r="J1069" s="4" t="inlineStr">
        <is>
          <t>No</t>
        </is>
      </c>
      <c r="K1069" s="4" t="inlineStr">
        <is>
          <t>No</t>
        </is>
      </c>
      <c r="N1069" t="n">
        <v>1</v>
      </c>
      <c r="O1069" t="inlineStr">
        <is>
          <t>casino.guru</t>
        </is>
      </c>
      <c r="P1069" s="7" t="n">
        <v>45935</v>
      </c>
      <c r="Q1069" t="inlineStr">
        <is>
          <t>Yes</t>
        </is>
      </c>
      <c r="R1069" t="inlineStr">
        <is>
          <t>2026-04-19 06:32</t>
        </is>
      </c>
      <c r="S1069" s="2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1069" t="inlineStr">
        <is>
          <t>https://casino.guru/kirgo-casino-review</t>
        </is>
      </c>
    </row>
    <row r="1070">
      <c r="A1070" s="6" t="inlineStr">
        <is>
          <t>Lincoln Casino</t>
        </is>
      </c>
      <c r="C1070" t="n">
        <v>8.300000000000001</v>
      </c>
      <c r="D1070" t="inlineStr">
        <is>
          <t>Liberty Slots Group</t>
        </is>
      </c>
      <c r="G1070" s="3" t="inlineStr">
        <is>
          <t>Yes</t>
        </is>
      </c>
      <c r="H1070" s="3" t="inlineStr">
        <is>
          <t>Yes</t>
        </is>
      </c>
      <c r="I1070" s="3" t="inlineStr">
        <is>
          <t>Yes</t>
        </is>
      </c>
      <c r="J1070" s="4" t="inlineStr">
        <is>
          <t>No</t>
        </is>
      </c>
      <c r="N1070" t="n">
        <v>1</v>
      </c>
      <c r="O1070" t="inlineStr">
        <is>
          <t>casino.guru</t>
        </is>
      </c>
      <c r="P1070" s="7" t="n">
        <v>46050</v>
      </c>
      <c r="Q1070" t="inlineStr">
        <is>
          <t>Yes</t>
        </is>
      </c>
      <c r="R1070" t="inlineStr">
        <is>
          <t>2026-04-19 05:59</t>
        </is>
      </c>
      <c r="S1070" s="2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1070" t="inlineStr">
        <is>
          <t>https://casino.guru/Lincoln-Casino-review</t>
        </is>
      </c>
    </row>
    <row r="1071">
      <c r="A1071" s="6" t="inlineStr">
        <is>
          <t>Luck Stars Casino</t>
        </is>
      </c>
      <c r="B1071" t="inlineStr">
        <is>
          <t>UKGC</t>
        </is>
      </c>
      <c r="C1071" t="n">
        <v>8.300000000000001</v>
      </c>
      <c r="G1071" s="3" t="inlineStr">
        <is>
          <t>Yes</t>
        </is>
      </c>
      <c r="H1071" s="4" t="inlineStr">
        <is>
          <t>No</t>
        </is>
      </c>
      <c r="I1071" s="4" t="inlineStr">
        <is>
          <t>No</t>
        </is>
      </c>
      <c r="J1071" s="3" t="inlineStr">
        <is>
          <t>Yes</t>
        </is>
      </c>
      <c r="N1071" t="n">
        <v>1</v>
      </c>
      <c r="O1071" t="inlineStr">
        <is>
          <t>casino.guru</t>
        </is>
      </c>
      <c r="P1071" s="7" t="n">
        <v>46101</v>
      </c>
      <c r="Q1071" t="inlineStr">
        <is>
          <t>Yes</t>
        </is>
      </c>
      <c r="R1071" t="inlineStr">
        <is>
          <t>2026-04-19 06:17</t>
        </is>
      </c>
      <c r="S1071" s="2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1071" t="inlineStr">
        <is>
          <t>https://casino.guru/luck-stars-casino-review</t>
        </is>
      </c>
    </row>
    <row r="1072">
      <c r="A1072" s="6" t="inlineStr">
        <is>
          <t>Lucky Fuel Casino</t>
        </is>
      </c>
      <c r="B1072" t="inlineStr">
        <is>
          <t>MGA</t>
        </is>
      </c>
      <c r="C1072" t="n">
        <v>8.300000000000001</v>
      </c>
      <c r="G1072" s="3" t="inlineStr">
        <is>
          <t>Yes</t>
        </is>
      </c>
      <c r="H1072" s="4" t="inlineStr">
        <is>
          <t>No</t>
        </is>
      </c>
      <c r="I1072" s="4" t="inlineStr">
        <is>
          <t>No</t>
        </is>
      </c>
      <c r="J1072" s="4" t="inlineStr">
        <is>
          <t>No</t>
        </is>
      </c>
      <c r="N1072" t="n">
        <v>1</v>
      </c>
      <c r="O1072" t="inlineStr">
        <is>
          <t>casino.guru</t>
        </is>
      </c>
      <c r="P1072" s="7" t="n">
        <v>46139</v>
      </c>
      <c r="Q1072" t="inlineStr">
        <is>
          <t>Yes</t>
        </is>
      </c>
      <c r="R1072" t="inlineStr">
        <is>
          <t>2026-04-19 07:03</t>
        </is>
      </c>
      <c r="S1072" s="2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T1072" t="inlineStr">
        <is>
          <t>https://casino.guru/lucky-fuel-casino-review</t>
        </is>
      </c>
    </row>
    <row r="1073">
      <c r="A1073" s="6" t="inlineStr">
        <is>
          <t>MegaRush Casino</t>
        </is>
      </c>
      <c r="B1073" t="inlineStr">
        <is>
          <t>MGA</t>
        </is>
      </c>
      <c r="C1073" t="n">
        <v>8.300000000000001</v>
      </c>
      <c r="G1073" s="3" t="inlineStr">
        <is>
          <t>Yes</t>
        </is>
      </c>
      <c r="H1073" s="4" t="inlineStr">
        <is>
          <t>No</t>
        </is>
      </c>
      <c r="I1073" s="4" t="inlineStr">
        <is>
          <t>No</t>
        </is>
      </c>
      <c r="J1073" s="4" t="inlineStr">
        <is>
          <t>No</t>
        </is>
      </c>
      <c r="N1073" t="n">
        <v>1</v>
      </c>
      <c r="O1073" t="inlineStr">
        <is>
          <t>casino.guru</t>
        </is>
      </c>
      <c r="P1073" s="7" t="n">
        <v>46133</v>
      </c>
      <c r="Q1073" t="inlineStr">
        <is>
          <t>Yes</t>
        </is>
      </c>
      <c r="R1073" t="inlineStr">
        <is>
          <t>2026-04-19 06:13</t>
        </is>
      </c>
      <c r="S1073" s="2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T1073" t="inlineStr">
        <is>
          <t>https://casino.guru/megarush-casino-review</t>
        </is>
      </c>
    </row>
    <row r="1074">
      <c r="A1074" s="6" t="inlineStr">
        <is>
          <t>Mobilespin Casino</t>
        </is>
      </c>
      <c r="B1074" t="inlineStr">
        <is>
          <t>MGA</t>
        </is>
      </c>
      <c r="C1074" t="n">
        <v>8.300000000000001</v>
      </c>
      <c r="G1074" s="3" t="inlineStr">
        <is>
          <t>Yes</t>
        </is>
      </c>
      <c r="H1074" s="3" t="inlineStr">
        <is>
          <t>Yes</t>
        </is>
      </c>
      <c r="I1074" s="3" t="inlineStr">
        <is>
          <t>Yes</t>
        </is>
      </c>
      <c r="J1074" s="4" t="inlineStr">
        <is>
          <t>No</t>
        </is>
      </c>
      <c r="N1074" t="n">
        <v>1</v>
      </c>
      <c r="O1074" t="inlineStr">
        <is>
          <t>casino.guru</t>
        </is>
      </c>
      <c r="P1074" s="7" t="n">
        <v>46087</v>
      </c>
      <c r="Q1074" t="inlineStr">
        <is>
          <t>Yes</t>
        </is>
      </c>
      <c r="R1074" t="inlineStr">
        <is>
          <t>2026-04-19 06:26</t>
        </is>
      </c>
      <c r="S1074" s="2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1074" t="inlineStr">
        <is>
          <t>https://casino.guru/mobilespin-casino-review</t>
        </is>
      </c>
    </row>
    <row r="1075">
      <c r="A1075" s="6" t="inlineStr">
        <is>
          <t>National Casino</t>
        </is>
      </c>
      <c r="B1075" t="inlineStr">
        <is>
          <t>Kahnawake</t>
        </is>
      </c>
      <c r="C1075" t="n">
        <v>8.300000000000001</v>
      </c>
      <c r="G1075" s="3" t="inlineStr">
        <is>
          <t>Yes</t>
        </is>
      </c>
      <c r="H1075" s="3" t="inlineStr">
        <is>
          <t>Yes</t>
        </is>
      </c>
      <c r="I1075" s="3" t="inlineStr">
        <is>
          <t>Yes</t>
        </is>
      </c>
      <c r="J1075" s="4" t="inlineStr">
        <is>
          <t>No</t>
        </is>
      </c>
      <c r="N1075" t="n">
        <v>1</v>
      </c>
      <c r="O1075" t="inlineStr">
        <is>
          <t>casino.guru</t>
        </is>
      </c>
      <c r="P1075" s="7" t="n">
        <v>46141</v>
      </c>
      <c r="Q1075" t="inlineStr">
        <is>
          <t>Yes</t>
        </is>
      </c>
      <c r="R1075" t="inlineStr">
        <is>
          <t>2026-04-19 06:17</t>
        </is>
      </c>
      <c r="S1075" s="2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1075" t="inlineStr">
        <is>
          <t>https://casino.guru/national-casino-review</t>
        </is>
      </c>
    </row>
    <row r="1076">
      <c r="A1076" s="6" t="inlineStr">
        <is>
          <t>Need for Slots Casino</t>
        </is>
      </c>
      <c r="B1076" t="inlineStr">
        <is>
          <t>MGA</t>
        </is>
      </c>
      <c r="C1076" t="n">
        <v>8.300000000000001</v>
      </c>
      <c r="G1076" s="3" t="inlineStr">
        <is>
          <t>Yes</t>
        </is>
      </c>
      <c r="H1076" s="3" t="inlineStr">
        <is>
          <t>Yes</t>
        </is>
      </c>
      <c r="I1076" s="3" t="inlineStr">
        <is>
          <t>Yes</t>
        </is>
      </c>
      <c r="J1076" s="4" t="inlineStr">
        <is>
          <t>No</t>
        </is>
      </c>
      <c r="K1076" s="3" t="inlineStr">
        <is>
          <t>Yes</t>
        </is>
      </c>
      <c r="N1076" t="n">
        <v>1</v>
      </c>
      <c r="O1076" t="inlineStr">
        <is>
          <t>casino.guru</t>
        </is>
      </c>
      <c r="P1076" s="7" t="n">
        <v>46030</v>
      </c>
      <c r="Q1076" t="inlineStr">
        <is>
          <t>Yes</t>
        </is>
      </c>
      <c r="R1076" t="inlineStr">
        <is>
          <t>2026-04-19 07:04</t>
        </is>
      </c>
      <c r="S1076" s="2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T1076" t="inlineStr">
        <is>
          <t>https://casino.guru/need-for-slots-casino-review</t>
        </is>
      </c>
    </row>
    <row r="1077">
      <c r="A1077" s="6" t="inlineStr">
        <is>
          <t>Nitro Win Casino</t>
        </is>
      </c>
      <c r="B1077" t="inlineStr">
        <is>
          <t>MGA</t>
        </is>
      </c>
      <c r="C1077" t="n">
        <v>8.300000000000001</v>
      </c>
      <c r="G1077" s="3" t="inlineStr">
        <is>
          <t>Yes</t>
        </is>
      </c>
      <c r="H1077" s="4" t="inlineStr">
        <is>
          <t>No</t>
        </is>
      </c>
      <c r="I1077" s="4" t="inlineStr">
        <is>
          <t>No</t>
        </is>
      </c>
      <c r="J1077" s="4" t="inlineStr">
        <is>
          <t>No</t>
        </is>
      </c>
      <c r="N1077" t="n">
        <v>1</v>
      </c>
      <c r="O1077" t="inlineStr">
        <is>
          <t>casino.guru</t>
        </is>
      </c>
      <c r="P1077" s="7" t="n">
        <v>46139</v>
      </c>
      <c r="Q1077" t="inlineStr">
        <is>
          <t>Yes</t>
        </is>
      </c>
      <c r="R1077" t="inlineStr">
        <is>
          <t>2026-04-19 07:00</t>
        </is>
      </c>
      <c r="S1077" s="2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T1077" t="inlineStr">
        <is>
          <t>https://casino.guru/nitro-win-casino-review</t>
        </is>
      </c>
    </row>
    <row r="1078">
      <c r="A1078" s="6" t="inlineStr">
        <is>
          <t>PlayStar Casino</t>
        </is>
      </c>
      <c r="C1078" t="n">
        <v>8.300000000000001</v>
      </c>
      <c r="G1078" s="3" t="inlineStr">
        <is>
          <t>Yes</t>
        </is>
      </c>
      <c r="H1078" s="4" t="inlineStr">
        <is>
          <t>No</t>
        </is>
      </c>
      <c r="I1078" s="4" t="inlineStr">
        <is>
          <t>No</t>
        </is>
      </c>
      <c r="J1078" s="3" t="inlineStr">
        <is>
          <t>Yes</t>
        </is>
      </c>
      <c r="N1078" t="n">
        <v>1</v>
      </c>
      <c r="O1078" t="inlineStr">
        <is>
          <t>casino.guru</t>
        </is>
      </c>
      <c r="P1078" s="7" t="n">
        <v>46129</v>
      </c>
      <c r="Q1078" t="inlineStr">
        <is>
          <t>Yes</t>
        </is>
      </c>
      <c r="R1078" t="inlineStr">
        <is>
          <t>2026-04-19 06:31</t>
        </is>
      </c>
      <c r="S1078" s="2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1078" t="inlineStr">
        <is>
          <t>https://casino.guru/playstar-casino-review</t>
        </is>
      </c>
    </row>
    <row r="1079">
      <c r="A1079" s="6" t="inlineStr">
        <is>
          <t>Polla Chilena Casino</t>
        </is>
      </c>
      <c r="C1079" t="n">
        <v>8.300000000000001</v>
      </c>
      <c r="G1079" s="3" t="inlineStr">
        <is>
          <t>Yes</t>
        </is>
      </c>
      <c r="H1079" s="4" t="inlineStr">
        <is>
          <t>No</t>
        </is>
      </c>
      <c r="I1079" s="4" t="inlineStr">
        <is>
          <t>No</t>
        </is>
      </c>
      <c r="J1079" s="4" t="inlineStr">
        <is>
          <t>No</t>
        </is>
      </c>
      <c r="N1079" t="n">
        <v>1</v>
      </c>
      <c r="O1079" t="inlineStr">
        <is>
          <t>casino.guru</t>
        </is>
      </c>
      <c r="P1079" s="7" t="n">
        <v>45933</v>
      </c>
      <c r="Q1079" t="inlineStr">
        <is>
          <t>Yes</t>
        </is>
      </c>
      <c r="R1079" t="inlineStr">
        <is>
          <t>2026-04-19 06:28</t>
        </is>
      </c>
      <c r="S1079" s="2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T1079" t="inlineStr">
        <is>
          <t>https://casino.guru/polla-chilena-casino-review</t>
        </is>
      </c>
    </row>
    <row r="1080">
      <c r="A1080" s="6" t="inlineStr">
        <is>
          <t>R2PBET Casino</t>
        </is>
      </c>
      <c r="B1080" t="inlineStr">
        <is>
          <t>MGA</t>
        </is>
      </c>
      <c r="C1080" t="n">
        <v>8.300000000000001</v>
      </c>
      <c r="G1080" s="3" t="inlineStr">
        <is>
          <t>Yes</t>
        </is>
      </c>
      <c r="H1080" s="3" t="inlineStr">
        <is>
          <t>Yes</t>
        </is>
      </c>
      <c r="I1080" s="3" t="inlineStr">
        <is>
          <t>Yes</t>
        </is>
      </c>
      <c r="J1080" s="4" t="inlineStr">
        <is>
          <t>No</t>
        </is>
      </c>
      <c r="N1080" t="n">
        <v>1</v>
      </c>
      <c r="O1080" t="inlineStr">
        <is>
          <t>casino.guru</t>
        </is>
      </c>
      <c r="P1080" s="7" t="n">
        <v>45901</v>
      </c>
      <c r="Q1080" t="inlineStr">
        <is>
          <t>Yes</t>
        </is>
      </c>
      <c r="R1080" t="inlineStr">
        <is>
          <t>2026-04-19 06:44</t>
        </is>
      </c>
      <c r="S1080" s="2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080" t="inlineStr">
        <is>
          <t>https://casino.guru/r2pbet-casino-review</t>
        </is>
      </c>
    </row>
    <row r="1081">
      <c r="A1081" s="6" t="inlineStr">
        <is>
          <t>Rexbet Casino</t>
        </is>
      </c>
      <c r="B1081" t="inlineStr">
        <is>
          <t>Curacao</t>
        </is>
      </c>
      <c r="C1081" t="n">
        <v>8.300000000000001</v>
      </c>
      <c r="G1081" s="3" t="inlineStr">
        <is>
          <t>Yes</t>
        </is>
      </c>
      <c r="H1081" s="3" t="inlineStr">
        <is>
          <t>Yes</t>
        </is>
      </c>
      <c r="I1081" s="3" t="inlineStr">
        <is>
          <t>Yes</t>
        </is>
      </c>
      <c r="J1081" s="4" t="inlineStr">
        <is>
          <t>No</t>
        </is>
      </c>
      <c r="N1081" t="n">
        <v>1</v>
      </c>
      <c r="O1081" t="inlineStr">
        <is>
          <t>casino.guru</t>
        </is>
      </c>
      <c r="P1081" s="7" t="n">
        <v>46108</v>
      </c>
      <c r="Q1081" t="inlineStr">
        <is>
          <t>Yes</t>
        </is>
      </c>
      <c r="R1081" t="inlineStr">
        <is>
          <t>2026-04-19 06:21</t>
        </is>
      </c>
      <c r="S1081" s="2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1081" t="inlineStr">
        <is>
          <t>https://casino.guru/rexbet-casino-review</t>
        </is>
      </c>
    </row>
    <row r="1082">
      <c r="A1082" s="6" t="inlineStr">
        <is>
          <t>Reybets Casino</t>
        </is>
      </c>
      <c r="B1082" t="inlineStr">
        <is>
          <t>Anjouan</t>
        </is>
      </c>
      <c r="C1082" t="n">
        <v>8.300000000000001</v>
      </c>
      <c r="G1082" s="3" t="inlineStr">
        <is>
          <t>Yes</t>
        </is>
      </c>
      <c r="H1082" s="3" t="inlineStr">
        <is>
          <t>Yes</t>
        </is>
      </c>
      <c r="I1082" s="3" t="inlineStr">
        <is>
          <t>Yes</t>
        </is>
      </c>
      <c r="J1082" s="4" t="inlineStr">
        <is>
          <t>No</t>
        </is>
      </c>
      <c r="N1082" t="n">
        <v>1</v>
      </c>
      <c r="O1082" t="inlineStr">
        <is>
          <t>casino.guru</t>
        </is>
      </c>
      <c r="P1082" s="7" t="n">
        <v>46112</v>
      </c>
      <c r="Q1082" t="inlineStr">
        <is>
          <t>Yes</t>
        </is>
      </c>
      <c r="R1082" t="inlineStr">
        <is>
          <t>2026-04-19 07:14</t>
        </is>
      </c>
      <c r="S1082" s="2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082" t="inlineStr">
        <is>
          <t>https://casino.guru/reybets-casino-review</t>
        </is>
      </c>
    </row>
    <row r="1083">
      <c r="A1083" s="6" t="inlineStr">
        <is>
          <t>Rich Moose Casino</t>
        </is>
      </c>
      <c r="B1083" t="inlineStr">
        <is>
          <t>MGA</t>
        </is>
      </c>
      <c r="C1083" t="n">
        <v>8.300000000000001</v>
      </c>
      <c r="G1083" s="3" t="inlineStr">
        <is>
          <t>Yes</t>
        </is>
      </c>
      <c r="H1083" s="4" t="inlineStr">
        <is>
          <t>No</t>
        </is>
      </c>
      <c r="I1083" s="4" t="inlineStr">
        <is>
          <t>No</t>
        </is>
      </c>
      <c r="J1083" s="4" t="inlineStr">
        <is>
          <t>No</t>
        </is>
      </c>
      <c r="N1083" t="n">
        <v>1</v>
      </c>
      <c r="O1083" t="inlineStr">
        <is>
          <t>casino.guru</t>
        </is>
      </c>
      <c r="P1083" s="7" t="n">
        <v>46139</v>
      </c>
      <c r="Q1083" t="inlineStr">
        <is>
          <t>Yes</t>
        </is>
      </c>
      <c r="R1083" t="inlineStr">
        <is>
          <t>2026-04-19 06:50</t>
        </is>
      </c>
      <c r="S1083" s="2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T1083" t="inlineStr">
        <is>
          <t>https://casino.guru/rich-moose-casino-review</t>
        </is>
      </c>
    </row>
    <row r="1084">
      <c r="A1084" s="6" t="inlineStr">
        <is>
          <t>Rooli Casino</t>
        </is>
      </c>
      <c r="B1084" t="inlineStr">
        <is>
          <t>Curacao</t>
        </is>
      </c>
      <c r="C1084" t="n">
        <v>8.300000000000001</v>
      </c>
      <c r="G1084" s="3" t="inlineStr">
        <is>
          <t>Yes</t>
        </is>
      </c>
      <c r="H1084" s="3" t="inlineStr">
        <is>
          <t>Yes</t>
        </is>
      </c>
      <c r="I1084" s="3" t="inlineStr">
        <is>
          <t>Yes</t>
        </is>
      </c>
      <c r="J1084" s="4" t="inlineStr">
        <is>
          <t>No</t>
        </is>
      </c>
      <c r="K1084" s="3" t="inlineStr">
        <is>
          <t>Yes</t>
        </is>
      </c>
      <c r="N1084" t="n">
        <v>1</v>
      </c>
      <c r="O1084" t="inlineStr">
        <is>
          <t>casino.guru</t>
        </is>
      </c>
      <c r="P1084" s="7" t="n">
        <v>46139</v>
      </c>
      <c r="Q1084" t="inlineStr">
        <is>
          <t>Yes</t>
        </is>
      </c>
      <c r="R1084" t="inlineStr">
        <is>
          <t>2026-04-19 06:34</t>
        </is>
      </c>
      <c r="S1084" s="2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T1084" t="inlineStr">
        <is>
          <t>https://casino.guru/rooli-casino-review</t>
        </is>
      </c>
    </row>
    <row r="1085">
      <c r="A1085" s="6" t="inlineStr">
        <is>
          <t>Royal Reels Casino</t>
        </is>
      </c>
      <c r="C1085" t="n">
        <v>8.300000000000001</v>
      </c>
      <c r="G1085" s="3" t="inlineStr">
        <is>
          <t>Yes</t>
        </is>
      </c>
      <c r="H1085" s="3" t="inlineStr">
        <is>
          <t>Yes</t>
        </is>
      </c>
      <c r="I1085" s="3" t="inlineStr">
        <is>
          <t>Yes</t>
        </is>
      </c>
      <c r="J1085" s="4" t="inlineStr">
        <is>
          <t>No</t>
        </is>
      </c>
      <c r="K1085" s="4" t="inlineStr">
        <is>
          <t>No</t>
        </is>
      </c>
      <c r="N1085" t="n">
        <v>1</v>
      </c>
      <c r="O1085" t="inlineStr">
        <is>
          <t>casino.guru</t>
        </is>
      </c>
      <c r="P1085" s="7" t="n">
        <v>46133</v>
      </c>
      <c r="Q1085" t="inlineStr">
        <is>
          <t>Yes</t>
        </is>
      </c>
      <c r="R1085" t="inlineStr">
        <is>
          <t>2026-04-19 06:29</t>
        </is>
      </c>
      <c r="S1085" s="2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1085" t="inlineStr">
        <is>
          <t>https://casino.guru/royal-reels-casino-review</t>
        </is>
      </c>
    </row>
    <row r="1086">
      <c r="A1086" s="6" t="inlineStr">
        <is>
          <t>Royal Spins Casino</t>
        </is>
      </c>
      <c r="B1086" t="inlineStr">
        <is>
          <t>UKGC</t>
        </is>
      </c>
      <c r="C1086" t="n">
        <v>8.300000000000001</v>
      </c>
      <c r="G1086" s="3" t="inlineStr">
        <is>
          <t>Yes</t>
        </is>
      </c>
      <c r="H1086" s="3" t="inlineStr">
        <is>
          <t>Yes</t>
        </is>
      </c>
      <c r="I1086" s="3" t="inlineStr">
        <is>
          <t>Yes</t>
        </is>
      </c>
      <c r="J1086" s="3" t="inlineStr">
        <is>
          <t>Yes</t>
        </is>
      </c>
      <c r="N1086" t="n">
        <v>1</v>
      </c>
      <c r="O1086" t="inlineStr">
        <is>
          <t>casino.guru</t>
        </is>
      </c>
      <c r="P1086" s="7" t="n">
        <v>46101</v>
      </c>
      <c r="Q1086" t="inlineStr">
        <is>
          <t>Yes</t>
        </is>
      </c>
      <c r="R1086" t="inlineStr">
        <is>
          <t>2026-04-19 06:29</t>
        </is>
      </c>
      <c r="S1086" s="2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1086" t="inlineStr">
        <is>
          <t>https://casino.guru/royal-spins-casino-review</t>
        </is>
      </c>
    </row>
    <row r="1087">
      <c r="A1087" s="6" t="inlineStr">
        <is>
          <t>Ruby Slots Casino</t>
        </is>
      </c>
      <c r="B1087" t="inlineStr">
        <is>
          <t>Anjouan</t>
        </is>
      </c>
      <c r="C1087" t="n">
        <v>8.300000000000001</v>
      </c>
      <c r="D1087" t="inlineStr">
        <is>
          <t>Primrose Media Limited</t>
        </is>
      </c>
      <c r="G1087" s="3" t="inlineStr">
        <is>
          <t>Yes</t>
        </is>
      </c>
      <c r="H1087" s="3" t="inlineStr">
        <is>
          <t>Yes</t>
        </is>
      </c>
      <c r="I1087" s="3" t="inlineStr">
        <is>
          <t>Yes</t>
        </is>
      </c>
      <c r="J1087" s="4" t="inlineStr">
        <is>
          <t>No</t>
        </is>
      </c>
      <c r="K1087" s="3" t="inlineStr">
        <is>
          <t>Yes</t>
        </is>
      </c>
      <c r="N1087" t="n">
        <v>1</v>
      </c>
      <c r="O1087" t="inlineStr">
        <is>
          <t>casino.guru</t>
        </is>
      </c>
      <c r="P1087" s="7" t="n">
        <v>46138</v>
      </c>
      <c r="Q1087" t="inlineStr">
        <is>
          <t>Yes</t>
        </is>
      </c>
      <c r="R1087" t="inlineStr">
        <is>
          <t>2026-04-19 05:58</t>
        </is>
      </c>
      <c r="S1087" s="2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T1087" t="inlineStr">
        <is>
          <t>https://casino.guru/Ruby-Slots-Casino-review</t>
        </is>
      </c>
    </row>
    <row r="1088">
      <c r="A1088" s="6" t="inlineStr">
        <is>
          <t>SBG Global Casino</t>
        </is>
      </c>
      <c r="B1088" t="inlineStr">
        <is>
          <t>Anjouan</t>
        </is>
      </c>
      <c r="C1088" t="n">
        <v>8.300000000000001</v>
      </c>
      <c r="G1088" s="3" t="inlineStr">
        <is>
          <t>Yes</t>
        </is>
      </c>
      <c r="H1088" s="3" t="inlineStr">
        <is>
          <t>Yes</t>
        </is>
      </c>
      <c r="I1088" s="3" t="inlineStr">
        <is>
          <t>Yes</t>
        </is>
      </c>
      <c r="J1088" s="4" t="inlineStr">
        <is>
          <t>No</t>
        </is>
      </c>
      <c r="N1088" t="n">
        <v>1</v>
      </c>
      <c r="O1088" t="inlineStr">
        <is>
          <t>casino.guru</t>
        </is>
      </c>
      <c r="P1088" s="7" t="n">
        <v>46122</v>
      </c>
      <c r="Q1088" t="inlineStr">
        <is>
          <t>Yes</t>
        </is>
      </c>
      <c r="R1088" t="inlineStr">
        <is>
          <t>2026-04-19 06:06</t>
        </is>
      </c>
      <c r="S1088" s="2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1088" t="inlineStr">
        <is>
          <t>https://casino.guru/sbg-global-casino-review</t>
        </is>
      </c>
    </row>
    <row r="1089">
      <c r="A1089" s="6" t="inlineStr">
        <is>
          <t>SBOTOP Casino</t>
        </is>
      </c>
      <c r="C1089" t="n">
        <v>8.300000000000001</v>
      </c>
      <c r="G1089" s="3" t="inlineStr">
        <is>
          <t>Yes</t>
        </is>
      </c>
      <c r="H1089" s="4" t="inlineStr">
        <is>
          <t>No</t>
        </is>
      </c>
      <c r="I1089" s="4" t="inlineStr">
        <is>
          <t>No</t>
        </is>
      </c>
      <c r="J1089" s="4" t="inlineStr">
        <is>
          <t>No</t>
        </is>
      </c>
      <c r="N1089" t="n">
        <v>1</v>
      </c>
      <c r="O1089" t="inlineStr">
        <is>
          <t>casino.guru</t>
        </is>
      </c>
      <c r="P1089" s="7" t="n">
        <v>46045</v>
      </c>
      <c r="Q1089" t="inlineStr">
        <is>
          <t>Yes</t>
        </is>
      </c>
      <c r="R1089" t="inlineStr">
        <is>
          <t>2026-04-19 06:14</t>
        </is>
      </c>
      <c r="S1089" s="2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T1089" t="inlineStr">
        <is>
          <t>https://casino.guru/sbotop-casino-review</t>
        </is>
      </c>
    </row>
    <row r="1090">
      <c r="A1090" s="6" t="inlineStr">
        <is>
          <t>SapphireBet Casino</t>
        </is>
      </c>
      <c r="B1090" t="inlineStr">
        <is>
          <t>MGA</t>
        </is>
      </c>
      <c r="C1090" t="n">
        <v>8.300000000000001</v>
      </c>
      <c r="G1090" s="3" t="inlineStr">
        <is>
          <t>Yes</t>
        </is>
      </c>
      <c r="H1090" s="3" t="inlineStr">
        <is>
          <t>Yes</t>
        </is>
      </c>
      <c r="I1090" s="3" t="inlineStr">
        <is>
          <t>Yes</t>
        </is>
      </c>
      <c r="J1090" s="4" t="inlineStr">
        <is>
          <t>No</t>
        </is>
      </c>
      <c r="N1090" t="n">
        <v>1</v>
      </c>
      <c r="O1090" t="inlineStr">
        <is>
          <t>casino.guru</t>
        </is>
      </c>
      <c r="P1090" s="7" t="n">
        <v>45940</v>
      </c>
      <c r="Q1090" t="inlineStr">
        <is>
          <t>Yes</t>
        </is>
      </c>
      <c r="R1090" t="inlineStr">
        <is>
          <t>2026-04-19 06:10</t>
        </is>
      </c>
      <c r="S1090" s="2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090" t="inlineStr">
        <is>
          <t>https://casino.guru/sapphirebet-casino-review</t>
        </is>
      </c>
    </row>
    <row r="1091">
      <c r="A1091" s="6" t="inlineStr">
        <is>
          <t>Slot Pony Casino</t>
        </is>
      </c>
      <c r="B1091" t="inlineStr">
        <is>
          <t>MGA</t>
        </is>
      </c>
      <c r="C1091" t="n">
        <v>8.300000000000001</v>
      </c>
      <c r="G1091" s="3" t="inlineStr">
        <is>
          <t>Yes</t>
        </is>
      </c>
      <c r="H1091" s="4" t="inlineStr">
        <is>
          <t>No</t>
        </is>
      </c>
      <c r="I1091" s="4" t="inlineStr">
        <is>
          <t>No</t>
        </is>
      </c>
      <c r="J1091" s="4" t="inlineStr">
        <is>
          <t>No</t>
        </is>
      </c>
      <c r="N1091" t="n">
        <v>1</v>
      </c>
      <c r="O1091" t="inlineStr">
        <is>
          <t>casino.guru</t>
        </is>
      </c>
      <c r="P1091" s="7" t="n">
        <v>46139</v>
      </c>
      <c r="Q1091" t="inlineStr">
        <is>
          <t>Yes</t>
        </is>
      </c>
      <c r="R1091" t="inlineStr">
        <is>
          <t>2026-04-19 06:53</t>
        </is>
      </c>
      <c r="S1091" s="2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T1091" t="inlineStr">
        <is>
          <t>https://casino.guru/slot-pony-casino-review</t>
        </is>
      </c>
    </row>
    <row r="1092">
      <c r="A1092" s="6" t="inlineStr">
        <is>
          <t>Slot Squad Casino</t>
        </is>
      </c>
      <c r="B1092" t="inlineStr">
        <is>
          <t>MGA</t>
        </is>
      </c>
      <c r="C1092" t="n">
        <v>8.300000000000001</v>
      </c>
      <c r="G1092" s="3" t="inlineStr">
        <is>
          <t>Yes</t>
        </is>
      </c>
      <c r="H1092" s="4" t="inlineStr">
        <is>
          <t>No</t>
        </is>
      </c>
      <c r="I1092" s="4" t="inlineStr">
        <is>
          <t>No</t>
        </is>
      </c>
      <c r="J1092" s="4" t="inlineStr">
        <is>
          <t>No</t>
        </is>
      </c>
      <c r="N1092" t="n">
        <v>1</v>
      </c>
      <c r="O1092" t="inlineStr">
        <is>
          <t>casino.guru</t>
        </is>
      </c>
      <c r="P1092" s="7" t="n">
        <v>46139</v>
      </c>
      <c r="Q1092" t="inlineStr">
        <is>
          <t>Yes</t>
        </is>
      </c>
      <c r="R1092" t="inlineStr">
        <is>
          <t>2026-04-19 06:55</t>
        </is>
      </c>
      <c r="S1092" s="2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T1092" t="inlineStr">
        <is>
          <t>https://casino.guru/slot-squad-casino-review</t>
        </is>
      </c>
    </row>
    <row r="1093">
      <c r="A1093" s="6" t="inlineStr">
        <is>
          <t>Slotzy Casino</t>
        </is>
      </c>
      <c r="B1093" t="inlineStr">
        <is>
          <t>MGA</t>
        </is>
      </c>
      <c r="C1093" t="n">
        <v>8.300000000000001</v>
      </c>
      <c r="G1093" s="3" t="inlineStr">
        <is>
          <t>Yes</t>
        </is>
      </c>
      <c r="H1093" s="4" t="inlineStr">
        <is>
          <t>No</t>
        </is>
      </c>
      <c r="I1093" s="4" t="inlineStr">
        <is>
          <t>No</t>
        </is>
      </c>
      <c r="J1093" s="4" t="inlineStr">
        <is>
          <t>No</t>
        </is>
      </c>
      <c r="N1093" t="n">
        <v>1</v>
      </c>
      <c r="O1093" t="inlineStr">
        <is>
          <t>casino.guru</t>
        </is>
      </c>
      <c r="P1093" s="7" t="n">
        <v>46139</v>
      </c>
      <c r="Q1093" t="inlineStr">
        <is>
          <t>Yes</t>
        </is>
      </c>
      <c r="R1093" t="inlineStr">
        <is>
          <t>2026-04-19 07:07</t>
        </is>
      </c>
      <c r="S1093" s="2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T1093" t="inlineStr">
        <is>
          <t>https://casino.guru/slotzy-casino-review</t>
        </is>
      </c>
    </row>
    <row r="1094">
      <c r="A1094" s="6" t="inlineStr">
        <is>
          <t>SpinGrande Casino</t>
        </is>
      </c>
      <c r="B1094" t="inlineStr">
        <is>
          <t>Curacao</t>
        </is>
      </c>
      <c r="C1094" t="n">
        <v>8.300000000000001</v>
      </c>
      <c r="G1094" s="3" t="inlineStr">
        <is>
          <t>Yes</t>
        </is>
      </c>
      <c r="H1094" s="3" t="inlineStr">
        <is>
          <t>Yes</t>
        </is>
      </c>
      <c r="I1094" s="3" t="inlineStr">
        <is>
          <t>Yes</t>
        </is>
      </c>
      <c r="J1094" s="4" t="inlineStr">
        <is>
          <t>No</t>
        </is>
      </c>
      <c r="N1094" t="n">
        <v>1</v>
      </c>
      <c r="O1094" t="inlineStr">
        <is>
          <t>casino.guru</t>
        </is>
      </c>
      <c r="P1094" s="7" t="n">
        <v>46102</v>
      </c>
      <c r="Q1094" t="inlineStr">
        <is>
          <t>Yes</t>
        </is>
      </c>
      <c r="R1094" t="inlineStr">
        <is>
          <t>2026-04-19 06:58</t>
        </is>
      </c>
      <c r="S1094" s="2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094" t="inlineStr">
        <is>
          <t>https://casino.guru/spingrande-casino-review</t>
        </is>
      </c>
    </row>
    <row r="1095">
      <c r="A1095" s="6" t="inlineStr">
        <is>
          <t>Star Bet Casino</t>
        </is>
      </c>
      <c r="C1095" t="n">
        <v>8.300000000000001</v>
      </c>
      <c r="G1095" s="3" t="inlineStr">
        <is>
          <t>Yes</t>
        </is>
      </c>
      <c r="H1095" s="4" t="inlineStr">
        <is>
          <t>No</t>
        </is>
      </c>
      <c r="I1095" s="4" t="inlineStr">
        <is>
          <t>No</t>
        </is>
      </c>
      <c r="J1095" s="4" t="inlineStr">
        <is>
          <t>No</t>
        </is>
      </c>
      <c r="N1095" t="n">
        <v>1</v>
      </c>
      <c r="O1095" t="inlineStr">
        <is>
          <t>casino.guru</t>
        </is>
      </c>
      <c r="P1095" s="7" t="n">
        <v>45868</v>
      </c>
      <c r="Q1095" t="inlineStr">
        <is>
          <t>Yes</t>
        </is>
      </c>
      <c r="R1095" t="inlineStr">
        <is>
          <t>2026-04-19 06:13</t>
        </is>
      </c>
      <c r="S1095" s="2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T1095" t="inlineStr">
        <is>
          <t>https://casino.guru/star-bet-casino-review</t>
        </is>
      </c>
    </row>
    <row r="1096">
      <c r="A1096" s="6" t="inlineStr">
        <is>
          <t>Sugarino Casino</t>
        </is>
      </c>
      <c r="B1096" t="inlineStr">
        <is>
          <t>MGA</t>
        </is>
      </c>
      <c r="C1096" t="n">
        <v>8.300000000000001</v>
      </c>
      <c r="G1096" s="3" t="inlineStr">
        <is>
          <t>Yes</t>
        </is>
      </c>
      <c r="H1096" s="4" t="inlineStr">
        <is>
          <t>No</t>
        </is>
      </c>
      <c r="I1096" s="4" t="inlineStr">
        <is>
          <t>No</t>
        </is>
      </c>
      <c r="J1096" s="4" t="inlineStr">
        <is>
          <t>No</t>
        </is>
      </c>
      <c r="N1096" t="n">
        <v>1</v>
      </c>
      <c r="O1096" t="inlineStr">
        <is>
          <t>casino.guru</t>
        </is>
      </c>
      <c r="P1096" s="7" t="n">
        <v>46139</v>
      </c>
      <c r="Q1096" t="inlineStr">
        <is>
          <t>Yes</t>
        </is>
      </c>
      <c r="R1096" t="inlineStr">
        <is>
          <t>2026-04-19 06:51</t>
        </is>
      </c>
      <c r="S1096" s="2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T1096" t="inlineStr">
        <is>
          <t>https://casino.guru/sugarino-casino-review</t>
        </is>
      </c>
    </row>
    <row r="1097">
      <c r="A1097" s="6" t="inlineStr">
        <is>
          <t>Taste Vegas Casino</t>
        </is>
      </c>
      <c r="B1097" t="inlineStr">
        <is>
          <t>MGA</t>
        </is>
      </c>
      <c r="C1097" t="n">
        <v>8.300000000000001</v>
      </c>
      <c r="G1097" s="3" t="inlineStr">
        <is>
          <t>Yes</t>
        </is>
      </c>
      <c r="H1097" s="4" t="inlineStr">
        <is>
          <t>No</t>
        </is>
      </c>
      <c r="I1097" s="4" t="inlineStr">
        <is>
          <t>No</t>
        </is>
      </c>
      <c r="J1097" s="4" t="inlineStr">
        <is>
          <t>No</t>
        </is>
      </c>
      <c r="N1097" t="n">
        <v>1</v>
      </c>
      <c r="O1097" t="inlineStr">
        <is>
          <t>casino.guru</t>
        </is>
      </c>
      <c r="P1097" s="7" t="n">
        <v>46139</v>
      </c>
      <c r="Q1097" t="inlineStr">
        <is>
          <t>Yes</t>
        </is>
      </c>
      <c r="R1097" t="inlineStr">
        <is>
          <t>2026-04-19 07:03</t>
        </is>
      </c>
      <c r="S1097" s="2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T1097" t="inlineStr">
        <is>
          <t>https://casino.guru/taste-vegas-casino-review</t>
        </is>
      </c>
    </row>
    <row r="1098">
      <c r="A1098" s="6" t="inlineStr">
        <is>
          <t>TopX Casino</t>
        </is>
      </c>
      <c r="B1098" t="inlineStr">
        <is>
          <t>Curacao</t>
        </is>
      </c>
      <c r="C1098" t="n">
        <v>8.300000000000001</v>
      </c>
      <c r="G1098" s="3" t="inlineStr">
        <is>
          <t>Yes</t>
        </is>
      </c>
      <c r="H1098" s="3" t="inlineStr">
        <is>
          <t>Yes</t>
        </is>
      </c>
      <c r="I1098" s="3" t="inlineStr">
        <is>
          <t>Yes</t>
        </is>
      </c>
      <c r="J1098" s="4" t="inlineStr">
        <is>
          <t>No</t>
        </is>
      </c>
      <c r="N1098" t="n">
        <v>1</v>
      </c>
      <c r="O1098" t="inlineStr">
        <is>
          <t>casino.guru</t>
        </is>
      </c>
      <c r="P1098" s="7" t="n">
        <v>46000</v>
      </c>
      <c r="Q1098" t="inlineStr">
        <is>
          <t>Yes</t>
        </is>
      </c>
      <c r="R1098" t="inlineStr">
        <is>
          <t>2026-04-19 06:51</t>
        </is>
      </c>
      <c r="S1098" s="2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098" t="inlineStr">
        <is>
          <t>https://casino.guru/topx-casino-review</t>
        </is>
      </c>
    </row>
    <row r="1099">
      <c r="A1099" s="6" t="inlineStr">
        <is>
          <t>Win Maker Casino</t>
        </is>
      </c>
      <c r="B1099" t="inlineStr">
        <is>
          <t>Curacao</t>
        </is>
      </c>
      <c r="C1099" t="n">
        <v>8.300000000000001</v>
      </c>
      <c r="G1099" s="3" t="inlineStr">
        <is>
          <t>Yes</t>
        </is>
      </c>
      <c r="H1099" s="3" t="inlineStr">
        <is>
          <t>Yes</t>
        </is>
      </c>
      <c r="I1099" s="3" t="inlineStr">
        <is>
          <t>Yes</t>
        </is>
      </c>
      <c r="J1099" s="4" t="inlineStr">
        <is>
          <t>No</t>
        </is>
      </c>
      <c r="N1099" t="n">
        <v>1</v>
      </c>
      <c r="O1099" t="inlineStr">
        <is>
          <t>casino.guru</t>
        </is>
      </c>
      <c r="P1099" s="7" t="n">
        <v>46093</v>
      </c>
      <c r="Q1099" t="inlineStr">
        <is>
          <t>Yes</t>
        </is>
      </c>
      <c r="R1099" t="inlineStr">
        <is>
          <t>2026-04-19 06:39</t>
        </is>
      </c>
      <c r="S1099" s="2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1099" t="inlineStr">
        <is>
          <t>https://casino.guru/win-maker-casino-review</t>
        </is>
      </c>
    </row>
    <row r="1100">
      <c r="A1100" s="6" t="inlineStr">
        <is>
          <t>WinOui Casino</t>
        </is>
      </c>
      <c r="B1100" t="inlineStr">
        <is>
          <t>Curacao</t>
        </is>
      </c>
      <c r="C1100" t="n">
        <v>8.300000000000001</v>
      </c>
      <c r="G1100" s="3" t="inlineStr">
        <is>
          <t>Yes</t>
        </is>
      </c>
      <c r="H1100" s="4" t="inlineStr">
        <is>
          <t>No</t>
        </is>
      </c>
      <c r="I1100" s="4" t="inlineStr">
        <is>
          <t>No</t>
        </is>
      </c>
      <c r="J1100" s="4" t="inlineStr">
        <is>
          <t>No</t>
        </is>
      </c>
      <c r="N1100" t="n">
        <v>1</v>
      </c>
      <c r="O1100" t="inlineStr">
        <is>
          <t>casino.guru</t>
        </is>
      </c>
      <c r="P1100" s="7" t="n">
        <v>46138</v>
      </c>
      <c r="Q1100" t="inlineStr">
        <is>
          <t>Yes</t>
        </is>
      </c>
      <c r="R1100" t="inlineStr">
        <is>
          <t>2026-04-19 06:04</t>
        </is>
      </c>
      <c r="S1100" s="2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T1100" t="inlineStr">
        <is>
          <t>https://casino.guru/WinOui-Casino-review</t>
        </is>
      </c>
    </row>
    <row r="1101">
      <c r="A1101" s="6" t="inlineStr">
        <is>
          <t>Winaura Casino</t>
        </is>
      </c>
      <c r="B1101" t="inlineStr">
        <is>
          <t>MGA</t>
        </is>
      </c>
      <c r="C1101" t="n">
        <v>8.300000000000001</v>
      </c>
      <c r="G1101" s="3" t="inlineStr">
        <is>
          <t>Yes</t>
        </is>
      </c>
      <c r="H1101" s="3" t="inlineStr">
        <is>
          <t>Yes</t>
        </is>
      </c>
      <c r="I1101" s="3" t="inlineStr">
        <is>
          <t>Yes</t>
        </is>
      </c>
      <c r="J1101" s="4" t="inlineStr">
        <is>
          <t>No</t>
        </is>
      </c>
      <c r="N1101" t="n">
        <v>1</v>
      </c>
      <c r="O1101" t="inlineStr">
        <is>
          <t>casino.guru</t>
        </is>
      </c>
      <c r="P1101" s="7" t="n">
        <v>45896</v>
      </c>
      <c r="Q1101" t="inlineStr">
        <is>
          <t>Yes</t>
        </is>
      </c>
      <c r="R1101" t="inlineStr">
        <is>
          <t>2026-04-19 06:44</t>
        </is>
      </c>
      <c r="S1101" s="2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1101" t="inlineStr">
        <is>
          <t>https://casino.guru/winaura-casino-review</t>
        </is>
      </c>
    </row>
    <row r="1102">
      <c r="A1102" s="6" t="inlineStr">
        <is>
          <t>ZARbet Casino</t>
        </is>
      </c>
      <c r="C1102" t="n">
        <v>8.300000000000001</v>
      </c>
      <c r="G1102" s="3" t="inlineStr">
        <is>
          <t>Yes</t>
        </is>
      </c>
      <c r="H1102" s="4" t="inlineStr">
        <is>
          <t>No</t>
        </is>
      </c>
      <c r="I1102" s="4" t="inlineStr">
        <is>
          <t>No</t>
        </is>
      </c>
      <c r="J1102" s="4" t="inlineStr">
        <is>
          <t>No</t>
        </is>
      </c>
      <c r="K1102" s="3" t="inlineStr">
        <is>
          <t>Yes</t>
        </is>
      </c>
      <c r="N1102" t="n">
        <v>1</v>
      </c>
      <c r="O1102" t="inlineStr">
        <is>
          <t>casino.guru</t>
        </is>
      </c>
      <c r="P1102" s="7" t="n">
        <v>46104</v>
      </c>
      <c r="Q1102" t="inlineStr">
        <is>
          <t>Yes</t>
        </is>
      </c>
      <c r="R1102" t="inlineStr">
        <is>
          <t>2026-04-19 06:12</t>
        </is>
      </c>
      <c r="S1102" s="2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T1102" t="inlineStr">
        <is>
          <t>https://casino.guru/zarbet-casino-review</t>
        </is>
      </c>
    </row>
    <row r="1103">
      <c r="A1103" s="6" t="inlineStr">
        <is>
          <t>ZenCasino</t>
        </is>
      </c>
      <c r="B1103" t="inlineStr">
        <is>
          <t>Anjouan</t>
        </is>
      </c>
      <c r="C1103" t="n">
        <v>8.300000000000001</v>
      </c>
      <c r="G1103" s="3" t="inlineStr">
        <is>
          <t>Yes</t>
        </is>
      </c>
      <c r="H1103" s="3" t="inlineStr">
        <is>
          <t>Yes</t>
        </is>
      </c>
      <c r="I1103" s="3" t="inlineStr">
        <is>
          <t>Yes</t>
        </is>
      </c>
      <c r="J1103" s="4" t="inlineStr">
        <is>
          <t>No</t>
        </is>
      </c>
      <c r="N1103" t="n">
        <v>1</v>
      </c>
      <c r="O1103" t="inlineStr">
        <is>
          <t>askgamblers</t>
        </is>
      </c>
      <c r="Q1103" t="inlineStr">
        <is>
          <t>Yes</t>
        </is>
      </c>
      <c r="R1103" t="inlineStr">
        <is>
          <t>2026-04-19 00:07</t>
        </is>
      </c>
      <c r="S1103" s="2" t="inlineStr">
        <is>
          <t>https://www.askgamblers.com/online-casinos/reviews/zencasino</t>
        </is>
      </c>
      <c r="T1103" t="inlineStr">
        <is>
          <t>https://www.askgamblers.com/online-casinos/reviews/zencasino</t>
        </is>
      </c>
    </row>
    <row r="1104">
      <c r="A1104" s="6" t="inlineStr">
        <is>
          <t>inPlay Casino</t>
        </is>
      </c>
      <c r="C1104" t="n">
        <v>8.300000000000001</v>
      </c>
      <c r="G1104" s="3" t="inlineStr">
        <is>
          <t>Yes</t>
        </is>
      </c>
      <c r="H1104" s="4" t="inlineStr">
        <is>
          <t>No</t>
        </is>
      </c>
      <c r="I1104" s="4" t="inlineStr">
        <is>
          <t>No</t>
        </is>
      </c>
      <c r="J1104" s="4" t="inlineStr">
        <is>
          <t>No</t>
        </is>
      </c>
      <c r="N1104" t="n">
        <v>1</v>
      </c>
      <c r="O1104" t="inlineStr">
        <is>
          <t>casino.guru</t>
        </is>
      </c>
      <c r="P1104" s="7" t="n">
        <v>45933</v>
      </c>
      <c r="Q1104" t="inlineStr">
        <is>
          <t>Yes</t>
        </is>
      </c>
      <c r="R1104" t="inlineStr">
        <is>
          <t>2026-04-19 06:34</t>
        </is>
      </c>
      <c r="S1104" s="2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T1104" t="inlineStr">
        <is>
          <t>https://casino.guru/inplay-casino-review</t>
        </is>
      </c>
    </row>
    <row r="1105">
      <c r="A1105" s="6" t="inlineStr">
        <is>
          <t>20Bet Casino</t>
        </is>
      </c>
      <c r="B1105" t="inlineStr">
        <is>
          <t>Curacao</t>
        </is>
      </c>
      <c r="C1105" t="n">
        <v>8.199999999999999</v>
      </c>
      <c r="G1105" s="3" t="inlineStr">
        <is>
          <t>Yes</t>
        </is>
      </c>
      <c r="H1105" s="3" t="inlineStr">
        <is>
          <t>Yes</t>
        </is>
      </c>
      <c r="I1105" s="3" t="inlineStr">
        <is>
          <t>Yes</t>
        </is>
      </c>
      <c r="J1105" s="4" t="inlineStr">
        <is>
          <t>No</t>
        </is>
      </c>
      <c r="K1105" s="3" t="inlineStr">
        <is>
          <t>Yes</t>
        </is>
      </c>
      <c r="N1105" t="n">
        <v>1</v>
      </c>
      <c r="O1105" t="inlineStr">
        <is>
          <t>casino.guru</t>
        </is>
      </c>
      <c r="P1105" s="7" t="n">
        <v>46140</v>
      </c>
      <c r="Q1105" t="inlineStr">
        <is>
          <t>Yes</t>
        </is>
      </c>
      <c r="R1105" t="inlineStr">
        <is>
          <t>2026-04-19 06:16</t>
        </is>
      </c>
      <c r="S1105" s="2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T1105" t="inlineStr">
        <is>
          <t>https://casino.guru/20bet-casino-review</t>
        </is>
      </c>
    </row>
    <row r="1106">
      <c r="A1106" s="6" t="inlineStr">
        <is>
          <t>42bet Casino</t>
        </is>
      </c>
      <c r="B1106" t="inlineStr">
        <is>
          <t>Curacao</t>
        </is>
      </c>
      <c r="C1106" t="n">
        <v>8.199999999999999</v>
      </c>
      <c r="G1106" s="3" t="inlineStr">
        <is>
          <t>Yes</t>
        </is>
      </c>
      <c r="H1106" s="3" t="inlineStr">
        <is>
          <t>Yes</t>
        </is>
      </c>
      <c r="I1106" s="3" t="inlineStr">
        <is>
          <t>Yes</t>
        </is>
      </c>
      <c r="J1106" s="4" t="inlineStr">
        <is>
          <t>No</t>
        </is>
      </c>
      <c r="N1106" t="n">
        <v>1</v>
      </c>
      <c r="O1106" t="inlineStr">
        <is>
          <t>casino.guru</t>
        </is>
      </c>
      <c r="P1106" s="7" t="n">
        <v>45930</v>
      </c>
      <c r="Q1106" t="inlineStr">
        <is>
          <t>Yes</t>
        </is>
      </c>
      <c r="R1106" t="inlineStr">
        <is>
          <t>2026-04-19 06:47</t>
        </is>
      </c>
      <c r="S1106" s="2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1106" t="inlineStr">
        <is>
          <t>https://casino.guru/42bet-casino-review</t>
        </is>
      </c>
    </row>
    <row r="1107">
      <c r="A1107" s="6" t="inlineStr">
        <is>
          <t>588WS Casino</t>
        </is>
      </c>
      <c r="B1107" t="inlineStr">
        <is>
          <t>Anjouan</t>
        </is>
      </c>
      <c r="C1107" t="n">
        <v>8.199999999999999</v>
      </c>
      <c r="G1107" s="3" t="inlineStr">
        <is>
          <t>Yes</t>
        </is>
      </c>
      <c r="H1107" s="4" t="inlineStr">
        <is>
          <t>No</t>
        </is>
      </c>
      <c r="I1107" s="4" t="inlineStr">
        <is>
          <t>No</t>
        </is>
      </c>
      <c r="J1107" s="4" t="inlineStr">
        <is>
          <t>No</t>
        </is>
      </c>
      <c r="N1107" t="n">
        <v>1</v>
      </c>
      <c r="O1107" t="inlineStr">
        <is>
          <t>casino.guru</t>
        </is>
      </c>
      <c r="P1107" s="7" t="n">
        <v>46042</v>
      </c>
      <c r="Q1107" t="inlineStr">
        <is>
          <t>Yes</t>
        </is>
      </c>
      <c r="R1107" t="inlineStr">
        <is>
          <t>2026-04-19 07:01</t>
        </is>
      </c>
      <c r="S1107" s="2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T1107" t="inlineStr">
        <is>
          <t>https://casino.guru/588ws-casino-review</t>
        </is>
      </c>
    </row>
    <row r="1108">
      <c r="A1108" s="6" t="inlineStr">
        <is>
          <t>9winz Casino</t>
        </is>
      </c>
      <c r="B1108" t="inlineStr">
        <is>
          <t>MGA</t>
        </is>
      </c>
      <c r="C1108" t="n">
        <v>8.199999999999999</v>
      </c>
      <c r="G1108" s="3" t="inlineStr">
        <is>
          <t>Yes</t>
        </is>
      </c>
      <c r="H1108" s="4" t="inlineStr">
        <is>
          <t>No</t>
        </is>
      </c>
      <c r="I1108" s="4" t="inlineStr">
        <is>
          <t>No</t>
        </is>
      </c>
      <c r="J1108" s="4" t="inlineStr">
        <is>
          <t>No</t>
        </is>
      </c>
      <c r="K1108" s="3" t="inlineStr">
        <is>
          <t>Yes</t>
        </is>
      </c>
      <c r="N1108" t="n">
        <v>1</v>
      </c>
      <c r="O1108" t="inlineStr">
        <is>
          <t>casino.guru</t>
        </is>
      </c>
      <c r="P1108" s="7" t="n">
        <v>46050</v>
      </c>
      <c r="Q1108" t="inlineStr">
        <is>
          <t>Yes</t>
        </is>
      </c>
      <c r="R1108" t="inlineStr">
        <is>
          <t>2026-04-19 06:18</t>
        </is>
      </c>
      <c r="S1108" s="2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T1108" t="inlineStr">
        <is>
          <t>https://casino.guru/9winz-casino-review</t>
        </is>
      </c>
    </row>
    <row r="1109">
      <c r="A1109" s="6" t="inlineStr">
        <is>
          <t>Alev Casino</t>
        </is>
      </c>
      <c r="B1109" t="inlineStr">
        <is>
          <t>Curacao</t>
        </is>
      </c>
      <c r="C1109" t="n">
        <v>8.199999999999999</v>
      </c>
      <c r="G1109" s="3" t="inlineStr">
        <is>
          <t>Yes</t>
        </is>
      </c>
      <c r="H1109" s="3" t="inlineStr">
        <is>
          <t>Yes</t>
        </is>
      </c>
      <c r="I1109" s="3" t="inlineStr">
        <is>
          <t>Yes</t>
        </is>
      </c>
      <c r="J1109" s="4" t="inlineStr">
        <is>
          <t>No</t>
        </is>
      </c>
      <c r="N1109" t="n">
        <v>1</v>
      </c>
      <c r="O1109" t="inlineStr">
        <is>
          <t>casino.guru</t>
        </is>
      </c>
      <c r="P1109" s="7" t="n">
        <v>46105</v>
      </c>
      <c r="Q1109" t="inlineStr">
        <is>
          <t>Yes</t>
        </is>
      </c>
      <c r="R1109" t="inlineStr">
        <is>
          <t>2026-04-19 06:40</t>
        </is>
      </c>
      <c r="S1109" s="2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109" t="inlineStr">
        <is>
          <t>https://casino.guru/alev-casino-review</t>
        </is>
      </c>
    </row>
    <row r="1110">
      <c r="A1110" s="6" t="inlineStr">
        <is>
          <t>BIG Casino</t>
        </is>
      </c>
      <c r="B1110" t="inlineStr">
        <is>
          <t>Anjouan</t>
        </is>
      </c>
      <c r="C1110" t="n">
        <v>8.199999999999999</v>
      </c>
      <c r="G1110" s="3" t="inlineStr">
        <is>
          <t>Yes</t>
        </is>
      </c>
      <c r="H1110" s="3" t="inlineStr">
        <is>
          <t>Yes</t>
        </is>
      </c>
      <c r="I1110" s="3" t="inlineStr">
        <is>
          <t>Yes</t>
        </is>
      </c>
      <c r="J1110" s="4" t="inlineStr">
        <is>
          <t>No</t>
        </is>
      </c>
      <c r="N1110" t="n">
        <v>1</v>
      </c>
      <c r="O1110" t="inlineStr">
        <is>
          <t>casino.guru</t>
        </is>
      </c>
      <c r="P1110" s="7" t="n">
        <v>45944</v>
      </c>
      <c r="Q1110" t="inlineStr">
        <is>
          <t>Yes</t>
        </is>
      </c>
      <c r="R1110" t="inlineStr">
        <is>
          <t>2026-04-19 06:34</t>
        </is>
      </c>
      <c r="S1110" s="2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1110" t="inlineStr">
        <is>
          <t>https://casino.guru/big-casino-review</t>
        </is>
      </c>
    </row>
    <row r="1111">
      <c r="A1111" s="6" t="inlineStr">
        <is>
          <t>BetAki Casino</t>
        </is>
      </c>
      <c r="C1111" t="n">
        <v>8.199999999999999</v>
      </c>
      <c r="G1111" s="3" t="inlineStr">
        <is>
          <t>Yes</t>
        </is>
      </c>
      <c r="H1111" s="4" t="inlineStr">
        <is>
          <t>No</t>
        </is>
      </c>
      <c r="I1111" s="4" t="inlineStr">
        <is>
          <t>No</t>
        </is>
      </c>
      <c r="J1111" s="4" t="inlineStr">
        <is>
          <t>No</t>
        </is>
      </c>
      <c r="N1111" t="n">
        <v>1</v>
      </c>
      <c r="O1111" t="inlineStr">
        <is>
          <t>casino.guru</t>
        </is>
      </c>
      <c r="P1111" s="7" t="n">
        <v>45894</v>
      </c>
      <c r="Q1111" t="inlineStr">
        <is>
          <t>Yes</t>
        </is>
      </c>
      <c r="R1111" t="inlineStr">
        <is>
          <t>2026-04-19 06:57</t>
        </is>
      </c>
      <c r="S1111" s="2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T1111" t="inlineStr">
        <is>
          <t>https://casino.guru/betaki-casino-review</t>
        </is>
      </c>
    </row>
    <row r="1112">
      <c r="A1112" s="6" t="inlineStr">
        <is>
          <t>BetAlice Casino</t>
        </is>
      </c>
      <c r="B1112" t="inlineStr">
        <is>
          <t>Anjouan</t>
        </is>
      </c>
      <c r="C1112" t="n">
        <v>8.199999999999999</v>
      </c>
      <c r="G1112" s="3" t="inlineStr">
        <is>
          <t>Yes</t>
        </is>
      </c>
      <c r="H1112" s="4" t="inlineStr">
        <is>
          <t>No</t>
        </is>
      </c>
      <c r="I1112" s="4" t="inlineStr">
        <is>
          <t>No</t>
        </is>
      </c>
      <c r="J1112" s="4" t="inlineStr">
        <is>
          <t>No</t>
        </is>
      </c>
      <c r="K1112" s="3" t="inlineStr">
        <is>
          <t>Yes</t>
        </is>
      </c>
      <c r="N1112" t="n">
        <v>1</v>
      </c>
      <c r="O1112" t="inlineStr">
        <is>
          <t>casino.guru</t>
        </is>
      </c>
      <c r="P1112" s="7" t="n">
        <v>45957</v>
      </c>
      <c r="Q1112" t="inlineStr">
        <is>
          <t>Yes</t>
        </is>
      </c>
      <c r="R1112" t="inlineStr">
        <is>
          <t>2026-04-19 06:45</t>
        </is>
      </c>
      <c r="S1112" s="2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T1112" t="inlineStr">
        <is>
          <t>https://casino.guru/betalice-casino-review</t>
        </is>
      </c>
    </row>
    <row r="1113">
      <c r="A1113" s="6" t="inlineStr">
        <is>
          <t>BetGrouse Casino</t>
        </is>
      </c>
      <c r="B1113" t="inlineStr">
        <is>
          <t>MGA</t>
        </is>
      </c>
      <c r="C1113" t="n">
        <v>8.199999999999999</v>
      </c>
      <c r="G1113" s="3" t="inlineStr">
        <is>
          <t>Yes</t>
        </is>
      </c>
      <c r="H1113" s="4" t="inlineStr">
        <is>
          <t>No</t>
        </is>
      </c>
      <c r="I1113" s="4" t="inlineStr">
        <is>
          <t>No</t>
        </is>
      </c>
      <c r="J1113" s="3" t="inlineStr">
        <is>
          <t>Yes</t>
        </is>
      </c>
      <c r="N1113" t="n">
        <v>1</v>
      </c>
      <c r="O1113" t="inlineStr">
        <is>
          <t>casino.guru</t>
        </is>
      </c>
      <c r="P1113" s="7" t="n">
        <v>45968</v>
      </c>
      <c r="Q1113" t="inlineStr">
        <is>
          <t>Yes</t>
        </is>
      </c>
      <c r="R1113" t="inlineStr">
        <is>
          <t>2026-04-19 06:32</t>
        </is>
      </c>
      <c r="S1113" s="2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1113" t="inlineStr">
        <is>
          <t>https://casino.guru/betgrouse-casino-review</t>
        </is>
      </c>
    </row>
    <row r="1114">
      <c r="A1114" s="6" t="inlineStr">
        <is>
          <t>BetOnRed Casino</t>
        </is>
      </c>
      <c r="B1114" t="inlineStr">
        <is>
          <t>MGA</t>
        </is>
      </c>
      <c r="C1114" t="n">
        <v>8.199999999999999</v>
      </c>
      <c r="G1114" s="3" t="inlineStr">
        <is>
          <t>Yes</t>
        </is>
      </c>
      <c r="H1114" s="3" t="inlineStr">
        <is>
          <t>Yes</t>
        </is>
      </c>
      <c r="I1114" s="3" t="inlineStr">
        <is>
          <t>Yes</t>
        </is>
      </c>
      <c r="J1114" s="4" t="inlineStr">
        <is>
          <t>No</t>
        </is>
      </c>
      <c r="N1114" t="n">
        <v>1</v>
      </c>
      <c r="O1114" t="inlineStr">
        <is>
          <t>casino.guru</t>
        </is>
      </c>
      <c r="P1114" s="7" t="n">
        <v>46048</v>
      </c>
      <c r="Q1114" t="inlineStr">
        <is>
          <t>Yes</t>
        </is>
      </c>
      <c r="R1114" t="inlineStr">
        <is>
          <t>2026-04-19 06:27</t>
        </is>
      </c>
      <c r="S1114" s="2" t="inlineStr">
        <is>
          <t>https://casino.guru/betonred-casino-review</t>
        </is>
      </c>
      <c r="T1114" t="inlineStr">
        <is>
          <t>https://casino.guru/betonred-casino-review</t>
        </is>
      </c>
    </row>
    <row r="1115">
      <c r="A1115" s="6" t="inlineStr">
        <is>
          <t>Betroom24</t>
        </is>
      </c>
      <c r="B1115" t="inlineStr">
        <is>
          <t>Curacao</t>
        </is>
      </c>
      <c r="C1115" t="n">
        <v>8.199999999999999</v>
      </c>
      <c r="G1115" s="4" t="inlineStr">
        <is>
          <t>No</t>
        </is>
      </c>
      <c r="H1115" s="3" t="inlineStr">
        <is>
          <t>Yes</t>
        </is>
      </c>
      <c r="I1115" s="3" t="inlineStr">
        <is>
          <t>Yes</t>
        </is>
      </c>
      <c r="J1115" s="4" t="inlineStr">
        <is>
          <t>No</t>
        </is>
      </c>
      <c r="N1115" t="n">
        <v>1</v>
      </c>
      <c r="O1115" t="inlineStr">
        <is>
          <t>lcb</t>
        </is>
      </c>
      <c r="P1115" s="7" t="n">
        <v>44133</v>
      </c>
      <c r="Q1115" t="inlineStr">
        <is>
          <t>Yes</t>
        </is>
      </c>
      <c r="R1115" t="inlineStr">
        <is>
          <t>2026-04-19 00:11</t>
        </is>
      </c>
      <c r="S1115" s="2" t="inlineStr">
        <is>
          <t>https://external.lcb.org/site/2129</t>
        </is>
      </c>
      <c r="T1115" t="inlineStr">
        <is>
          <t>https://lcb.org/casinos/betroom24-casino</t>
        </is>
      </c>
    </row>
    <row r="1116">
      <c r="A1116" s="6" t="inlineStr">
        <is>
          <t>Bitguruz Casino</t>
        </is>
      </c>
      <c r="B1116" t="inlineStr">
        <is>
          <t>Anjouan</t>
        </is>
      </c>
      <c r="C1116" t="n">
        <v>8.199999999999999</v>
      </c>
      <c r="G1116" s="3" t="inlineStr">
        <is>
          <t>Yes</t>
        </is>
      </c>
      <c r="H1116" s="3" t="inlineStr">
        <is>
          <t>Yes</t>
        </is>
      </c>
      <c r="I1116" s="3" t="inlineStr">
        <is>
          <t>Yes</t>
        </is>
      </c>
      <c r="J1116" s="4" t="inlineStr">
        <is>
          <t>No</t>
        </is>
      </c>
      <c r="K1116" s="3" t="inlineStr">
        <is>
          <t>Yes</t>
        </is>
      </c>
      <c r="N1116" t="n">
        <v>1</v>
      </c>
      <c r="O1116" t="inlineStr">
        <is>
          <t>casino.guru</t>
        </is>
      </c>
      <c r="P1116" s="7" t="n">
        <v>46084</v>
      </c>
      <c r="Q1116" t="inlineStr">
        <is>
          <t>Yes</t>
        </is>
      </c>
      <c r="R1116" t="inlineStr">
        <is>
          <t>2026-04-19 07:01</t>
        </is>
      </c>
      <c r="S1116" s="2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T1116" t="inlineStr">
        <is>
          <t>https://casino.guru/bitguruz-casino-review</t>
        </is>
      </c>
    </row>
    <row r="1117">
      <c r="A1117" s="6" t="inlineStr">
        <is>
          <t>Bonanza Slots Casino</t>
        </is>
      </c>
      <c r="B1117" t="inlineStr">
        <is>
          <t>UKGC</t>
        </is>
      </c>
      <c r="C1117" t="n">
        <v>8.199999999999999</v>
      </c>
      <c r="G1117" s="3" t="inlineStr">
        <is>
          <t>Yes</t>
        </is>
      </c>
      <c r="H1117" s="4" t="inlineStr">
        <is>
          <t>No</t>
        </is>
      </c>
      <c r="I1117" s="4" t="inlineStr">
        <is>
          <t>No</t>
        </is>
      </c>
      <c r="J1117" s="3" t="inlineStr">
        <is>
          <t>Yes</t>
        </is>
      </c>
      <c r="N1117" t="n">
        <v>1</v>
      </c>
      <c r="O1117" t="inlineStr">
        <is>
          <t>casino.guru</t>
        </is>
      </c>
      <c r="P1117" s="7" t="n">
        <v>46101</v>
      </c>
      <c r="Q1117" t="inlineStr">
        <is>
          <t>Yes</t>
        </is>
      </c>
      <c r="R1117" t="inlineStr">
        <is>
          <t>2026-04-19 06:30</t>
        </is>
      </c>
      <c r="S1117" s="2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1117" t="inlineStr">
        <is>
          <t>https://casino.guru/bonanza-slots-casino-review</t>
        </is>
      </c>
    </row>
    <row r="1118">
      <c r="A1118" s="6" t="inlineStr">
        <is>
          <t>Bonanza Slots Casino IE</t>
        </is>
      </c>
      <c r="B1118" t="inlineStr">
        <is>
          <t>Alderney</t>
        </is>
      </c>
      <c r="C1118" t="n">
        <v>8.199999999999999</v>
      </c>
      <c r="G1118" s="3" t="inlineStr">
        <is>
          <t>Yes</t>
        </is>
      </c>
      <c r="H1118" s="4" t="inlineStr">
        <is>
          <t>No</t>
        </is>
      </c>
      <c r="I1118" s="4" t="inlineStr">
        <is>
          <t>No</t>
        </is>
      </c>
      <c r="J1118" s="3" t="inlineStr">
        <is>
          <t>Yes</t>
        </is>
      </c>
      <c r="N1118" t="n">
        <v>1</v>
      </c>
      <c r="O1118" t="inlineStr">
        <is>
          <t>casino.guru</t>
        </is>
      </c>
      <c r="P1118" s="7" t="n">
        <v>46101</v>
      </c>
      <c r="Q1118" t="inlineStr">
        <is>
          <t>Yes</t>
        </is>
      </c>
      <c r="R1118" t="inlineStr">
        <is>
          <t>2026-04-19 06:31</t>
        </is>
      </c>
      <c r="S1118" s="2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1118" t="inlineStr">
        <is>
          <t>https://casino.guru/bonanza-slots-ie-casino-review</t>
        </is>
      </c>
    </row>
    <row r="1119">
      <c r="A1119" s="6" t="inlineStr">
        <is>
          <t>Crystalbet Casino</t>
        </is>
      </c>
      <c r="C1119" t="n">
        <v>8.199999999999999</v>
      </c>
      <c r="G1119" s="3" t="inlineStr">
        <is>
          <t>Yes</t>
        </is>
      </c>
      <c r="H1119" s="4" t="inlineStr">
        <is>
          <t>No</t>
        </is>
      </c>
      <c r="I1119" s="4" t="inlineStr">
        <is>
          <t>No</t>
        </is>
      </c>
      <c r="J1119" s="4" t="inlineStr">
        <is>
          <t>No</t>
        </is>
      </c>
      <c r="N1119" t="n">
        <v>1</v>
      </c>
      <c r="O1119" t="inlineStr">
        <is>
          <t>casino.guru</t>
        </is>
      </c>
      <c r="P1119" s="7" t="n">
        <v>46102</v>
      </c>
      <c r="Q1119" t="inlineStr">
        <is>
          <t>Yes</t>
        </is>
      </c>
      <c r="R1119" t="inlineStr">
        <is>
          <t>2026-04-19 06:11</t>
        </is>
      </c>
      <c r="S1119" s="2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T1119" t="inlineStr">
        <is>
          <t>https://casino.guru/crystalbet-casino-review</t>
        </is>
      </c>
    </row>
    <row r="1120">
      <c r="A1120" s="6" t="inlineStr">
        <is>
          <t>DomGame Casino</t>
        </is>
      </c>
      <c r="B1120" t="inlineStr">
        <is>
          <t>MGA</t>
        </is>
      </c>
      <c r="C1120" t="n">
        <v>8.199999999999999</v>
      </c>
      <c r="G1120" s="3" t="inlineStr">
        <is>
          <t>Yes</t>
        </is>
      </c>
      <c r="H1120" s="3" t="inlineStr">
        <is>
          <t>Yes</t>
        </is>
      </c>
      <c r="I1120" s="3" t="inlineStr">
        <is>
          <t>Yes</t>
        </is>
      </c>
      <c r="J1120" s="4" t="inlineStr">
        <is>
          <t>No</t>
        </is>
      </c>
      <c r="N1120" t="n">
        <v>1</v>
      </c>
      <c r="O1120" t="inlineStr">
        <is>
          <t>casino.guru</t>
        </is>
      </c>
      <c r="P1120" s="7" t="n">
        <v>46112</v>
      </c>
      <c r="Q1120" t="inlineStr">
        <is>
          <t>Yes</t>
        </is>
      </c>
      <c r="R1120" t="inlineStr">
        <is>
          <t>2026-04-19 06:05</t>
        </is>
      </c>
      <c r="S1120" s="2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1120" t="inlineStr">
        <is>
          <t>https://casino.guru/DomGame-Casino-review</t>
        </is>
      </c>
    </row>
    <row r="1121">
      <c r="A1121" s="6" t="inlineStr">
        <is>
          <t>Dragonara Casino</t>
        </is>
      </c>
      <c r="B1121" t="inlineStr">
        <is>
          <t>MGA</t>
        </is>
      </c>
      <c r="C1121" t="n">
        <v>8.199999999999999</v>
      </c>
      <c r="G1121" s="3" t="inlineStr">
        <is>
          <t>Yes</t>
        </is>
      </c>
      <c r="H1121" s="4" t="inlineStr">
        <is>
          <t>No</t>
        </is>
      </c>
      <c r="I1121" s="4" t="inlineStr">
        <is>
          <t>No</t>
        </is>
      </c>
      <c r="J1121" s="4" t="inlineStr">
        <is>
          <t>No</t>
        </is>
      </c>
      <c r="N1121" t="n">
        <v>1</v>
      </c>
      <c r="O1121" t="inlineStr">
        <is>
          <t>casino.guru</t>
        </is>
      </c>
      <c r="P1121" s="7" t="n">
        <v>46058</v>
      </c>
      <c r="Q1121" t="inlineStr">
        <is>
          <t>Yes</t>
        </is>
      </c>
      <c r="R1121" t="inlineStr">
        <is>
          <t>2026-04-19 06:04</t>
        </is>
      </c>
      <c r="S1121" s="2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T1121" t="inlineStr">
        <is>
          <t>https://casino.guru/Dragonara-Casino-review</t>
        </is>
      </c>
    </row>
    <row r="1122">
      <c r="A1122" s="6" t="inlineStr">
        <is>
          <t>EPlay24 Casino</t>
        </is>
      </c>
      <c r="B1122" t="inlineStr">
        <is>
          <t>MGA</t>
        </is>
      </c>
      <c r="C1122" t="n">
        <v>8.199999999999999</v>
      </c>
      <c r="G1122" s="3" t="inlineStr">
        <is>
          <t>Yes</t>
        </is>
      </c>
      <c r="H1122" s="4" t="inlineStr">
        <is>
          <t>No</t>
        </is>
      </c>
      <c r="I1122" s="4" t="inlineStr">
        <is>
          <t>No</t>
        </is>
      </c>
      <c r="J1122" s="3" t="inlineStr">
        <is>
          <t>Yes</t>
        </is>
      </c>
      <c r="N1122" t="n">
        <v>1</v>
      </c>
      <c r="O1122" t="inlineStr">
        <is>
          <t>casino.guru</t>
        </is>
      </c>
      <c r="P1122" s="7" t="n">
        <v>46063</v>
      </c>
      <c r="Q1122" t="inlineStr">
        <is>
          <t>Yes</t>
        </is>
      </c>
      <c r="R1122" t="inlineStr">
        <is>
          <t>2026-04-19 06:37</t>
        </is>
      </c>
      <c r="S1122" s="2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1122" t="inlineStr">
        <is>
          <t>https://casino.guru/eplay24-casino-review</t>
        </is>
      </c>
    </row>
    <row r="1123">
      <c r="A1123" s="6" t="inlineStr">
        <is>
          <t>Flagman Casino</t>
        </is>
      </c>
      <c r="B1123" t="inlineStr">
        <is>
          <t>Curacao</t>
        </is>
      </c>
      <c r="C1123" t="n">
        <v>8.199999999999999</v>
      </c>
      <c r="G1123" s="3" t="inlineStr">
        <is>
          <t>Yes</t>
        </is>
      </c>
      <c r="H1123" s="3" t="inlineStr">
        <is>
          <t>Yes</t>
        </is>
      </c>
      <c r="I1123" s="3" t="inlineStr">
        <is>
          <t>Yes</t>
        </is>
      </c>
      <c r="J1123" s="4" t="inlineStr">
        <is>
          <t>No</t>
        </is>
      </c>
      <c r="K1123" s="3" t="inlineStr">
        <is>
          <t>Yes</t>
        </is>
      </c>
      <c r="N1123" t="n">
        <v>1</v>
      </c>
      <c r="O1123" t="inlineStr">
        <is>
          <t>casino.guru</t>
        </is>
      </c>
      <c r="P1123" s="7" t="n">
        <v>46025</v>
      </c>
      <c r="Q1123" t="inlineStr">
        <is>
          <t>Yes</t>
        </is>
      </c>
      <c r="R1123" t="inlineStr">
        <is>
          <t>2026-04-19 06:51</t>
        </is>
      </c>
      <c r="S1123" s="2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T1123" t="inlineStr">
        <is>
          <t>https://casino.guru/flagman-casino-review</t>
        </is>
      </c>
    </row>
    <row r="1124">
      <c r="A1124" s="6" t="inlineStr">
        <is>
          <t>Freebet Casino</t>
        </is>
      </c>
      <c r="B1124" t="inlineStr">
        <is>
          <t>UKGC</t>
        </is>
      </c>
      <c r="C1124" t="n">
        <v>8.199999999999999</v>
      </c>
      <c r="G1124" s="3" t="inlineStr">
        <is>
          <t>Yes</t>
        </is>
      </c>
      <c r="H1124" s="3" t="inlineStr">
        <is>
          <t>Yes</t>
        </is>
      </c>
      <c r="I1124" s="3" t="inlineStr">
        <is>
          <t>Yes</t>
        </is>
      </c>
      <c r="J1124" s="3" t="inlineStr">
        <is>
          <t>Yes</t>
        </is>
      </c>
      <c r="N1124" t="n">
        <v>1</v>
      </c>
      <c r="O1124" t="inlineStr">
        <is>
          <t>casino.guru</t>
        </is>
      </c>
      <c r="P1124" s="7" t="n">
        <v>46101</v>
      </c>
      <c r="Q1124" t="inlineStr">
        <is>
          <t>Yes</t>
        </is>
      </c>
      <c r="R1124" t="inlineStr">
        <is>
          <t>2026-04-19 06:28</t>
        </is>
      </c>
      <c r="S1124" s="2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1124" t="inlineStr">
        <is>
          <t>https://casino.guru/freebet-casino-review</t>
        </is>
      </c>
    </row>
    <row r="1125">
      <c r="A1125" s="6" t="inlineStr">
        <is>
          <t>GingaBet Casino</t>
        </is>
      </c>
      <c r="C1125" t="n">
        <v>8.199999999999999</v>
      </c>
      <c r="G1125" s="3" t="inlineStr">
        <is>
          <t>Yes</t>
        </is>
      </c>
      <c r="H1125" s="4" t="inlineStr">
        <is>
          <t>No</t>
        </is>
      </c>
      <c r="I1125" s="4" t="inlineStr">
        <is>
          <t>No</t>
        </is>
      </c>
      <c r="J1125" s="4" t="inlineStr">
        <is>
          <t>No</t>
        </is>
      </c>
      <c r="N1125" t="n">
        <v>1</v>
      </c>
      <c r="O1125" t="inlineStr">
        <is>
          <t>casino.guru</t>
        </is>
      </c>
      <c r="P1125" s="7" t="n">
        <v>46090</v>
      </c>
      <c r="Q1125" t="inlineStr">
        <is>
          <t>Yes</t>
        </is>
      </c>
      <c r="R1125" t="inlineStr">
        <is>
          <t>2026-04-19 06:53</t>
        </is>
      </c>
      <c r="S1125" s="2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T1125" t="inlineStr">
        <is>
          <t>https://casino.guru/gingabet-casino-review</t>
        </is>
      </c>
    </row>
    <row r="1126">
      <c r="A1126" s="6" t="inlineStr">
        <is>
          <t>GiroBet Casino</t>
        </is>
      </c>
      <c r="B1126" t="inlineStr">
        <is>
          <t>Anjouan</t>
        </is>
      </c>
      <c r="C1126" t="n">
        <v>8.199999999999999</v>
      </c>
      <c r="G1126" s="3" t="inlineStr">
        <is>
          <t>Yes</t>
        </is>
      </c>
      <c r="H1126" s="4" t="inlineStr">
        <is>
          <t>No</t>
        </is>
      </c>
      <c r="I1126" s="4" t="inlineStr">
        <is>
          <t>No</t>
        </is>
      </c>
      <c r="J1126" s="4" t="inlineStr">
        <is>
          <t>No</t>
        </is>
      </c>
      <c r="N1126" t="n">
        <v>1</v>
      </c>
      <c r="O1126" t="inlineStr">
        <is>
          <t>casino.guru</t>
        </is>
      </c>
      <c r="P1126" s="7" t="n">
        <v>46079</v>
      </c>
      <c r="Q1126" t="inlineStr">
        <is>
          <t>Yes</t>
        </is>
      </c>
      <c r="R1126" t="inlineStr">
        <is>
          <t>2026-04-19 06:48</t>
        </is>
      </c>
      <c r="S1126" s="2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T1126" t="inlineStr">
        <is>
          <t>https://casino.guru/girobet-casino-review</t>
        </is>
      </c>
    </row>
    <row r="1127">
      <c r="A1127" s="6" t="inlineStr">
        <is>
          <t>Hajper Casino</t>
        </is>
      </c>
      <c r="B1127" t="inlineStr">
        <is>
          <t>Sweden</t>
        </is>
      </c>
      <c r="C1127" t="n">
        <v>8.199999999999999</v>
      </c>
      <c r="G1127" s="3" t="inlineStr">
        <is>
          <t>Yes</t>
        </is>
      </c>
      <c r="H1127" s="3" t="inlineStr">
        <is>
          <t>Yes</t>
        </is>
      </c>
      <c r="I1127" s="3" t="inlineStr">
        <is>
          <t>Yes</t>
        </is>
      </c>
      <c r="J1127" s="4" t="inlineStr">
        <is>
          <t>No</t>
        </is>
      </c>
      <c r="N1127" t="n">
        <v>1</v>
      </c>
      <c r="O1127" t="inlineStr">
        <is>
          <t>casino.guru</t>
        </is>
      </c>
      <c r="P1127" s="7" t="n">
        <v>46055</v>
      </c>
      <c r="Q1127" t="inlineStr">
        <is>
          <t>Yes</t>
        </is>
      </c>
      <c r="R1127" t="inlineStr">
        <is>
          <t>2026-04-19 06:04</t>
        </is>
      </c>
      <c r="S1127" s="2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1127" t="inlineStr">
        <is>
          <t>https://casino.guru/Hajper-Casino-review</t>
        </is>
      </c>
    </row>
    <row r="1128">
      <c r="A1128" s="6" t="inlineStr">
        <is>
          <t>HitBet Casino</t>
        </is>
      </c>
      <c r="B1128" t="inlineStr">
        <is>
          <t>MGA</t>
        </is>
      </c>
      <c r="C1128" t="n">
        <v>8.199999999999999</v>
      </c>
      <c r="G1128" s="3" t="inlineStr">
        <is>
          <t>Yes</t>
        </is>
      </c>
      <c r="H1128" s="3" t="inlineStr">
        <is>
          <t>Yes</t>
        </is>
      </c>
      <c r="I1128" s="3" t="inlineStr">
        <is>
          <t>Yes</t>
        </is>
      </c>
      <c r="J1128" s="4" t="inlineStr">
        <is>
          <t>No</t>
        </is>
      </c>
      <c r="N1128" t="n">
        <v>1</v>
      </c>
      <c r="O1128" t="inlineStr">
        <is>
          <t>casino.guru</t>
        </is>
      </c>
      <c r="P1128" s="7" t="n">
        <v>45995</v>
      </c>
      <c r="Q1128" t="inlineStr">
        <is>
          <t>Yes</t>
        </is>
      </c>
      <c r="R1128" t="inlineStr">
        <is>
          <t>2026-04-19 07:03</t>
        </is>
      </c>
      <c r="S1128" s="2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1128" t="inlineStr">
        <is>
          <t>https://casino.guru/hitbet-casino-review</t>
        </is>
      </c>
    </row>
    <row r="1129">
      <c r="A1129" s="6" t="inlineStr">
        <is>
          <t>Hondubet Casino</t>
        </is>
      </c>
      <c r="B1129" t="inlineStr">
        <is>
          <t>Anjouan</t>
        </is>
      </c>
      <c r="C1129" t="n">
        <v>8.199999999999999</v>
      </c>
      <c r="G1129" s="3" t="inlineStr">
        <is>
          <t>Yes</t>
        </is>
      </c>
      <c r="H1129" s="3" t="inlineStr">
        <is>
          <t>Yes</t>
        </is>
      </c>
      <c r="I1129" s="3" t="inlineStr">
        <is>
          <t>Yes</t>
        </is>
      </c>
      <c r="J1129" s="4" t="inlineStr">
        <is>
          <t>No</t>
        </is>
      </c>
      <c r="N1129" t="n">
        <v>1</v>
      </c>
      <c r="O1129" t="inlineStr">
        <is>
          <t>casino.guru</t>
        </is>
      </c>
      <c r="P1129" s="7" t="n">
        <v>46135</v>
      </c>
      <c r="Q1129" t="inlineStr">
        <is>
          <t>Yes</t>
        </is>
      </c>
      <c r="R1129" t="inlineStr">
        <is>
          <t>2026-04-19 06:43</t>
        </is>
      </c>
      <c r="S1129" s="2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129" t="inlineStr">
        <is>
          <t>https://casino.guru/hondubet-casino-review</t>
        </is>
      </c>
    </row>
    <row r="1130">
      <c r="A1130" s="6" t="inlineStr">
        <is>
          <t>Irish Luck Casino</t>
        </is>
      </c>
      <c r="C1130" t="n">
        <v>8.199999999999999</v>
      </c>
      <c r="G1130" s="3" t="inlineStr">
        <is>
          <t>Yes</t>
        </is>
      </c>
      <c r="H1130" s="3" t="inlineStr">
        <is>
          <t>Yes</t>
        </is>
      </c>
      <c r="I1130" s="3" t="inlineStr">
        <is>
          <t>Yes</t>
        </is>
      </c>
      <c r="J1130" s="4" t="inlineStr">
        <is>
          <t>No</t>
        </is>
      </c>
      <c r="N1130" t="n">
        <v>1</v>
      </c>
      <c r="O1130" t="inlineStr">
        <is>
          <t>casino.guru</t>
        </is>
      </c>
      <c r="P1130" s="7" t="n">
        <v>46112</v>
      </c>
      <c r="Q1130" t="inlineStr">
        <is>
          <t>Yes</t>
        </is>
      </c>
      <c r="R1130" t="inlineStr">
        <is>
          <t>2026-04-19 06:07</t>
        </is>
      </c>
      <c r="S1130" s="2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1130" t="inlineStr">
        <is>
          <t>https://casino.guru/irish-luck-casino-review</t>
        </is>
      </c>
    </row>
    <row r="1131">
      <c r="A1131" s="6" t="inlineStr">
        <is>
          <t>Irish Wins Casino</t>
        </is>
      </c>
      <c r="B1131" t="inlineStr">
        <is>
          <t>UKGC</t>
        </is>
      </c>
      <c r="C1131" t="n">
        <v>8.199999999999999</v>
      </c>
      <c r="G1131" s="3" t="inlineStr">
        <is>
          <t>Yes</t>
        </is>
      </c>
      <c r="H1131" s="4" t="inlineStr">
        <is>
          <t>No</t>
        </is>
      </c>
      <c r="I1131" s="4" t="inlineStr">
        <is>
          <t>No</t>
        </is>
      </c>
      <c r="J1131" s="3" t="inlineStr">
        <is>
          <t>Yes</t>
        </is>
      </c>
      <c r="N1131" t="n">
        <v>1</v>
      </c>
      <c r="O1131" t="inlineStr">
        <is>
          <t>casino.guru</t>
        </is>
      </c>
      <c r="P1131" s="7" t="n">
        <v>46061</v>
      </c>
      <c r="Q1131" t="inlineStr">
        <is>
          <t>Yes</t>
        </is>
      </c>
      <c r="R1131" t="inlineStr">
        <is>
          <t>2026-04-19 06:10</t>
        </is>
      </c>
      <c r="S1131" s="2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1131" t="inlineStr">
        <is>
          <t>https://casino.guru/irish-wins-casino-review</t>
        </is>
      </c>
    </row>
    <row r="1132">
      <c r="A1132" s="6" t="inlineStr">
        <is>
          <t>JackPoker Casino</t>
        </is>
      </c>
      <c r="B1132" t="inlineStr">
        <is>
          <t>Anjouan</t>
        </is>
      </c>
      <c r="C1132" t="n">
        <v>8.199999999999999</v>
      </c>
      <c r="G1132" s="3" t="inlineStr">
        <is>
          <t>Yes</t>
        </is>
      </c>
      <c r="H1132" s="4" t="inlineStr">
        <is>
          <t>No</t>
        </is>
      </c>
      <c r="I1132" s="4" t="inlineStr">
        <is>
          <t>No</t>
        </is>
      </c>
      <c r="J1132" s="4" t="inlineStr">
        <is>
          <t>No</t>
        </is>
      </c>
      <c r="N1132" t="n">
        <v>1</v>
      </c>
      <c r="O1132" t="inlineStr">
        <is>
          <t>casino.guru</t>
        </is>
      </c>
      <c r="P1132" s="7" t="n">
        <v>46044</v>
      </c>
      <c r="Q1132" t="inlineStr">
        <is>
          <t>Yes</t>
        </is>
      </c>
      <c r="R1132" t="inlineStr">
        <is>
          <t>2026-04-19 06:28</t>
        </is>
      </c>
      <c r="S1132" s="2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T1132" t="inlineStr">
        <is>
          <t>https://casino.guru/jackpoker-casino-review</t>
        </is>
      </c>
    </row>
    <row r="1133">
      <c r="A1133" s="6" t="inlineStr">
        <is>
          <t>Jackbit Casino</t>
        </is>
      </c>
      <c r="B1133" t="inlineStr">
        <is>
          <t>Curacao</t>
        </is>
      </c>
      <c r="C1133" t="n">
        <v>8.199999999999999</v>
      </c>
      <c r="G1133" s="3" t="inlineStr">
        <is>
          <t>Yes</t>
        </is>
      </c>
      <c r="H1133" s="3" t="inlineStr">
        <is>
          <t>Yes</t>
        </is>
      </c>
      <c r="I1133" s="3" t="inlineStr">
        <is>
          <t>Yes</t>
        </is>
      </c>
      <c r="J1133" s="4" t="inlineStr">
        <is>
          <t>No</t>
        </is>
      </c>
      <c r="N1133" t="n">
        <v>1</v>
      </c>
      <c r="O1133" t="inlineStr">
        <is>
          <t>casino.guru</t>
        </is>
      </c>
      <c r="P1133" s="7" t="n">
        <v>46112</v>
      </c>
      <c r="Q1133" t="inlineStr">
        <is>
          <t>Yes</t>
        </is>
      </c>
      <c r="R1133" t="inlineStr">
        <is>
          <t>2026-04-19 06:24</t>
        </is>
      </c>
      <c r="S1133" s="2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1133" t="inlineStr">
        <is>
          <t>https://casino.guru/jackbit-casino-review</t>
        </is>
      </c>
    </row>
    <row r="1134">
      <c r="A1134" s="6" t="inlineStr">
        <is>
          <t>Jackpot Cash Casino</t>
        </is>
      </c>
      <c r="B1134" t="inlineStr">
        <is>
          <t>Anjouan</t>
        </is>
      </c>
      <c r="C1134" t="n">
        <v>8.199999999999999</v>
      </c>
      <c r="G1134" s="3" t="inlineStr">
        <is>
          <t>Yes</t>
        </is>
      </c>
      <c r="H1134" s="3" t="inlineStr">
        <is>
          <t>Yes</t>
        </is>
      </c>
      <c r="I1134" s="3" t="inlineStr">
        <is>
          <t>Yes</t>
        </is>
      </c>
      <c r="J1134" s="4" t="inlineStr">
        <is>
          <t>No</t>
        </is>
      </c>
      <c r="N1134" t="n">
        <v>1</v>
      </c>
      <c r="O1134" t="inlineStr">
        <is>
          <t>casino.guru</t>
        </is>
      </c>
      <c r="P1134" s="7" t="n">
        <v>45964</v>
      </c>
      <c r="Q1134" t="inlineStr">
        <is>
          <t>Yes</t>
        </is>
      </c>
      <c r="R1134" t="inlineStr">
        <is>
          <t>2026-04-19 06:08</t>
        </is>
      </c>
      <c r="S1134" s="2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1134" t="inlineStr">
        <is>
          <t>https://casino.guru/jackpot-cash-casino-review</t>
        </is>
      </c>
    </row>
    <row r="1135">
      <c r="A1135" s="6" t="inlineStr">
        <is>
          <t>Jackpoty Casino</t>
        </is>
      </c>
      <c r="B1135" t="inlineStr">
        <is>
          <t>Anjouan</t>
        </is>
      </c>
      <c r="C1135" t="n">
        <v>8.199999999999999</v>
      </c>
      <c r="G1135" s="3" t="inlineStr">
        <is>
          <t>Yes</t>
        </is>
      </c>
      <c r="H1135" s="3" t="inlineStr">
        <is>
          <t>Yes</t>
        </is>
      </c>
      <c r="I1135" s="3" t="inlineStr">
        <is>
          <t>Yes</t>
        </is>
      </c>
      <c r="J1135" s="4" t="inlineStr">
        <is>
          <t>No</t>
        </is>
      </c>
      <c r="N1135" t="n">
        <v>1</v>
      </c>
      <c r="O1135" t="inlineStr">
        <is>
          <t>casino.guru</t>
        </is>
      </c>
      <c r="P1135" s="7" t="n">
        <v>46104</v>
      </c>
      <c r="Q1135" t="inlineStr">
        <is>
          <t>Yes</t>
        </is>
      </c>
      <c r="R1135" t="inlineStr">
        <is>
          <t>2026-04-19 06:22</t>
        </is>
      </c>
      <c r="S1135" s="2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135" t="inlineStr">
        <is>
          <t>https://casino.guru/jackpoty-casino-review</t>
        </is>
      </c>
    </row>
    <row r="1136">
      <c r="A1136" s="6" t="inlineStr">
        <is>
          <t>Jogo de Ouro Casino</t>
        </is>
      </c>
      <c r="C1136" t="n">
        <v>8.199999999999999</v>
      </c>
      <c r="G1136" s="3" t="inlineStr">
        <is>
          <t>Yes</t>
        </is>
      </c>
      <c r="H1136" s="4" t="inlineStr">
        <is>
          <t>No</t>
        </is>
      </c>
      <c r="I1136" s="4" t="inlineStr">
        <is>
          <t>No</t>
        </is>
      </c>
      <c r="J1136" s="4" t="inlineStr">
        <is>
          <t>No</t>
        </is>
      </c>
      <c r="N1136" t="n">
        <v>1</v>
      </c>
      <c r="O1136" t="inlineStr">
        <is>
          <t>casino.guru</t>
        </is>
      </c>
      <c r="P1136" s="7" t="n">
        <v>45901</v>
      </c>
      <c r="Q1136" t="inlineStr">
        <is>
          <t>Yes</t>
        </is>
      </c>
      <c r="R1136" t="inlineStr">
        <is>
          <t>2026-04-19 06:33</t>
        </is>
      </c>
      <c r="S1136" s="2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T1136" t="inlineStr">
        <is>
          <t>https://casino.guru/nubet-bet-casino-review</t>
        </is>
      </c>
    </row>
    <row r="1137">
      <c r="A1137" s="6" t="inlineStr">
        <is>
          <t>Joker.lv Casino</t>
        </is>
      </c>
      <c r="C1137" t="n">
        <v>8.199999999999999</v>
      </c>
      <c r="G1137" s="3" t="inlineStr">
        <is>
          <t>Yes</t>
        </is>
      </c>
      <c r="H1137" s="4" t="inlineStr">
        <is>
          <t>No</t>
        </is>
      </c>
      <c r="I1137" s="4" t="inlineStr">
        <is>
          <t>No</t>
        </is>
      </c>
      <c r="J1137" s="4" t="inlineStr">
        <is>
          <t>No</t>
        </is>
      </c>
      <c r="N1137" t="n">
        <v>1</v>
      </c>
      <c r="O1137" t="inlineStr">
        <is>
          <t>casino.guru</t>
        </is>
      </c>
      <c r="P1137" s="7" t="n">
        <v>46061</v>
      </c>
      <c r="Q1137" t="inlineStr">
        <is>
          <t>Yes</t>
        </is>
      </c>
      <c r="R1137" t="inlineStr">
        <is>
          <t>2026-04-19 06:42</t>
        </is>
      </c>
      <c r="S1137" s="2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T1137" t="inlineStr">
        <is>
          <t>https://casino.guru/joker-lv-casino-review</t>
        </is>
      </c>
    </row>
    <row r="1138">
      <c r="A1138" s="6" t="inlineStr">
        <is>
          <t>Jokeri Casino</t>
        </is>
      </c>
      <c r="C1138" t="n">
        <v>8.199999999999999</v>
      </c>
      <c r="G1138" s="3" t="inlineStr">
        <is>
          <t>Yes</t>
        </is>
      </c>
      <c r="H1138" s="4" t="inlineStr">
        <is>
          <t>No</t>
        </is>
      </c>
      <c r="I1138" s="4" t="inlineStr">
        <is>
          <t>No</t>
        </is>
      </c>
      <c r="J1138" s="4" t="inlineStr">
        <is>
          <t>No</t>
        </is>
      </c>
      <c r="N1138" t="n">
        <v>1</v>
      </c>
      <c r="O1138" t="inlineStr">
        <is>
          <t>casino.guru</t>
        </is>
      </c>
      <c r="P1138" s="7" t="n">
        <v>45887</v>
      </c>
      <c r="Q1138" t="inlineStr">
        <is>
          <t>Yes</t>
        </is>
      </c>
      <c r="R1138" t="inlineStr">
        <is>
          <t>2026-04-19 06:42</t>
        </is>
      </c>
      <c r="S1138" s="2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T1138" t="inlineStr">
        <is>
          <t>https://casino.guru/jokeri-casino-review</t>
        </is>
      </c>
    </row>
    <row r="1139">
      <c r="A1139" s="6" t="inlineStr">
        <is>
          <t>Jozz Casino</t>
        </is>
      </c>
      <c r="B1139" t="inlineStr">
        <is>
          <t>Curacao</t>
        </is>
      </c>
      <c r="C1139" t="n">
        <v>8.199999999999999</v>
      </c>
      <c r="G1139" s="3" t="inlineStr">
        <is>
          <t>Yes</t>
        </is>
      </c>
      <c r="H1139" s="3" t="inlineStr">
        <is>
          <t>Yes</t>
        </is>
      </c>
      <c r="I1139" s="3" t="inlineStr">
        <is>
          <t>Yes</t>
        </is>
      </c>
      <c r="J1139" s="4" t="inlineStr">
        <is>
          <t>No</t>
        </is>
      </c>
      <c r="N1139" t="n">
        <v>1</v>
      </c>
      <c r="O1139" t="inlineStr">
        <is>
          <t>casino.guru</t>
        </is>
      </c>
      <c r="P1139" s="7" t="n">
        <v>46045</v>
      </c>
      <c r="Q1139" t="inlineStr">
        <is>
          <t>Yes</t>
        </is>
      </c>
      <c r="R1139" t="inlineStr">
        <is>
          <t>2026-04-19 06:14</t>
        </is>
      </c>
      <c r="S1139" s="2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1139" t="inlineStr">
        <is>
          <t>https://casino.guru/jozz-casino-review</t>
        </is>
      </c>
    </row>
    <row r="1140">
      <c r="A1140" s="6" t="inlineStr">
        <is>
          <t>KingGame Casino</t>
        </is>
      </c>
      <c r="C1140" t="n">
        <v>8.199999999999999</v>
      </c>
      <c r="G1140" s="3" t="inlineStr">
        <is>
          <t>Yes</t>
        </is>
      </c>
      <c r="H1140" s="4" t="inlineStr">
        <is>
          <t>No</t>
        </is>
      </c>
      <c r="I1140" s="4" t="inlineStr">
        <is>
          <t>No</t>
        </is>
      </c>
      <c r="J1140" s="4" t="inlineStr">
        <is>
          <t>No</t>
        </is>
      </c>
      <c r="N1140" t="n">
        <v>1</v>
      </c>
      <c r="O1140" t="inlineStr">
        <is>
          <t>casino.guru</t>
        </is>
      </c>
      <c r="P1140" s="7" t="n">
        <v>46059</v>
      </c>
      <c r="Q1140" t="inlineStr">
        <is>
          <t>Yes</t>
        </is>
      </c>
      <c r="R1140" t="inlineStr">
        <is>
          <t>2026-04-19 06:38</t>
        </is>
      </c>
      <c r="S1140" s="2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T1140" t="inlineStr">
        <is>
          <t>https://casino.guru/kinggame-casino-review</t>
        </is>
      </c>
    </row>
    <row r="1141">
      <c r="A1141" s="6" t="inlineStr">
        <is>
          <t>KongKasino Casino</t>
        </is>
      </c>
      <c r="C1141" t="n">
        <v>8.199999999999999</v>
      </c>
      <c r="G1141" s="3" t="inlineStr">
        <is>
          <t>Yes</t>
        </is>
      </c>
      <c r="H1141" s="4" t="inlineStr">
        <is>
          <t>No</t>
        </is>
      </c>
      <c r="I1141" s="4" t="inlineStr">
        <is>
          <t>No</t>
        </is>
      </c>
      <c r="J1141" s="4" t="inlineStr">
        <is>
          <t>No</t>
        </is>
      </c>
      <c r="N1141" t="n">
        <v>1</v>
      </c>
      <c r="O1141" t="inlineStr">
        <is>
          <t>casino.guru</t>
        </is>
      </c>
      <c r="P1141" s="7" t="n">
        <v>46104</v>
      </c>
      <c r="Q1141" t="inlineStr">
        <is>
          <t>Yes</t>
        </is>
      </c>
      <c r="R1141" t="inlineStr">
        <is>
          <t>2026-04-19 06:13</t>
        </is>
      </c>
      <c r="S1141" s="2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T1141" t="inlineStr">
        <is>
          <t>https://casino.guru/kongkasino-casino-review</t>
        </is>
      </c>
    </row>
    <row r="1142">
      <c r="A1142" s="6" t="inlineStr">
        <is>
          <t>Lazybar Casino</t>
        </is>
      </c>
      <c r="B1142" t="inlineStr">
        <is>
          <t>MGA</t>
        </is>
      </c>
      <c r="C1142" t="n">
        <v>8.199999999999999</v>
      </c>
      <c r="G1142" s="3" t="inlineStr">
        <is>
          <t>Yes</t>
        </is>
      </c>
      <c r="H1142" s="3" t="inlineStr">
        <is>
          <t>Yes</t>
        </is>
      </c>
      <c r="I1142" s="3" t="inlineStr">
        <is>
          <t>Yes</t>
        </is>
      </c>
      <c r="J1142" s="4" t="inlineStr">
        <is>
          <t>No</t>
        </is>
      </c>
      <c r="K1142" s="3" t="inlineStr">
        <is>
          <t>Yes</t>
        </is>
      </c>
      <c r="N1142" t="n">
        <v>1</v>
      </c>
      <c r="O1142" t="inlineStr">
        <is>
          <t>casino.guru</t>
        </is>
      </c>
      <c r="P1142" s="7" t="n">
        <v>45985</v>
      </c>
      <c r="Q1142" t="inlineStr">
        <is>
          <t>Yes</t>
        </is>
      </c>
      <c r="R1142" t="inlineStr">
        <is>
          <t>2026-04-19 06:41</t>
        </is>
      </c>
      <c r="S1142" s="2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T1142" t="inlineStr">
        <is>
          <t>https://casino.guru/lazybar-casino-review</t>
        </is>
      </c>
    </row>
    <row r="1143">
      <c r="A1143" s="6" t="inlineStr">
        <is>
          <t>Les Ambassadeurs Online Casino</t>
        </is>
      </c>
      <c r="B1143" t="inlineStr">
        <is>
          <t>UKGC</t>
        </is>
      </c>
      <c r="C1143" t="n">
        <v>8.199999999999999</v>
      </c>
      <c r="G1143" s="3" t="inlineStr">
        <is>
          <t>Yes</t>
        </is>
      </c>
      <c r="H1143" s="4" t="inlineStr">
        <is>
          <t>No</t>
        </is>
      </c>
      <c r="I1143" s="4" t="inlineStr">
        <is>
          <t>No</t>
        </is>
      </c>
      <c r="J1143" s="4" t="inlineStr">
        <is>
          <t>No</t>
        </is>
      </c>
      <c r="N1143" t="n">
        <v>1</v>
      </c>
      <c r="O1143" t="inlineStr">
        <is>
          <t>casino.guru</t>
        </is>
      </c>
      <c r="P1143" s="7" t="n">
        <v>45960</v>
      </c>
      <c r="Q1143" t="inlineStr">
        <is>
          <t>Yes</t>
        </is>
      </c>
      <c r="R1143" t="inlineStr">
        <is>
          <t>2026-04-19 06:20</t>
        </is>
      </c>
      <c r="S1143" s="2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T1143" t="inlineStr">
        <is>
          <t>https://casino.guru/les-ambassadeurs-online-casino-review</t>
        </is>
      </c>
    </row>
    <row r="1144">
      <c r="A1144" s="6" t="inlineStr">
        <is>
          <t>Loco Casino</t>
        </is>
      </c>
      <c r="C1144" t="n">
        <v>8.199999999999999</v>
      </c>
      <c r="G1144" s="3" t="inlineStr">
        <is>
          <t>Yes</t>
        </is>
      </c>
      <c r="H1144" s="4" t="inlineStr">
        <is>
          <t>No</t>
        </is>
      </c>
      <c r="I1144" s="4" t="inlineStr">
        <is>
          <t>No</t>
        </is>
      </c>
      <c r="J1144" s="4" t="inlineStr">
        <is>
          <t>No</t>
        </is>
      </c>
      <c r="N1144" t="n">
        <v>1</v>
      </c>
      <c r="O1144" t="inlineStr">
        <is>
          <t>casino.guru</t>
        </is>
      </c>
      <c r="P1144" s="7" t="n">
        <v>46006</v>
      </c>
      <c r="Q1144" t="inlineStr">
        <is>
          <t>Yes</t>
        </is>
      </c>
      <c r="R1144" t="inlineStr">
        <is>
          <t>2026-04-19 06:48</t>
        </is>
      </c>
      <c r="S1144" s="2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T1144" t="inlineStr">
        <is>
          <t>https://casino.guru/loco-casino-review</t>
        </is>
      </c>
    </row>
    <row r="1145">
      <c r="A1145" s="6" t="inlineStr">
        <is>
          <t>LuckyStart Casino</t>
        </is>
      </c>
      <c r="B1145" t="inlineStr">
        <is>
          <t>Curacao</t>
        </is>
      </c>
      <c r="C1145" t="n">
        <v>8.199999999999999</v>
      </c>
      <c r="G1145" s="3" t="inlineStr">
        <is>
          <t>Yes</t>
        </is>
      </c>
      <c r="H1145" s="3" t="inlineStr">
        <is>
          <t>Yes</t>
        </is>
      </c>
      <c r="I1145" s="3" t="inlineStr">
        <is>
          <t>Yes</t>
        </is>
      </c>
      <c r="J1145" s="4" t="inlineStr">
        <is>
          <t>No</t>
        </is>
      </c>
      <c r="K1145" s="3" t="inlineStr">
        <is>
          <t>Yes</t>
        </is>
      </c>
      <c r="N1145" t="n">
        <v>1</v>
      </c>
      <c r="O1145" t="inlineStr">
        <is>
          <t>casino.guru</t>
        </is>
      </c>
      <c r="P1145" s="7" t="n">
        <v>46141</v>
      </c>
      <c r="Q1145" t="inlineStr">
        <is>
          <t>Yes</t>
        </is>
      </c>
      <c r="R1145" t="inlineStr">
        <is>
          <t>2026-04-19 06:29</t>
        </is>
      </c>
      <c r="S1145" s="2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T1145" t="inlineStr">
        <is>
          <t>https://casino.guru/luckystart-casino-review</t>
        </is>
      </c>
    </row>
    <row r="1146">
      <c r="A1146" s="6" t="inlineStr">
        <is>
          <t>Madnix Casino</t>
        </is>
      </c>
      <c r="B1146" t="inlineStr">
        <is>
          <t>Curacao</t>
        </is>
      </c>
      <c r="C1146" t="n">
        <v>8.199999999999999</v>
      </c>
      <c r="G1146" s="3" t="inlineStr">
        <is>
          <t>Yes</t>
        </is>
      </c>
      <c r="H1146" s="4" t="inlineStr">
        <is>
          <t>No</t>
        </is>
      </c>
      <c r="I1146" s="4" t="inlineStr">
        <is>
          <t>No</t>
        </is>
      </c>
      <c r="J1146" s="4" t="inlineStr">
        <is>
          <t>No</t>
        </is>
      </c>
      <c r="N1146" t="n">
        <v>1</v>
      </c>
      <c r="O1146" t="inlineStr">
        <is>
          <t>casino.guru</t>
        </is>
      </c>
      <c r="P1146" s="7" t="n">
        <v>45974</v>
      </c>
      <c r="Q1146" t="inlineStr">
        <is>
          <t>Yes</t>
        </is>
      </c>
      <c r="R1146" t="inlineStr">
        <is>
          <t>2026-04-19 06:11</t>
        </is>
      </c>
      <c r="S1146" s="2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T1146" t="inlineStr">
        <is>
          <t>https://casino.guru/madnix-casino-review</t>
        </is>
      </c>
    </row>
    <row r="1147">
      <c r="A1147" s="6" t="inlineStr">
        <is>
          <t>Momang Casino</t>
        </is>
      </c>
      <c r="B1147" t="inlineStr">
        <is>
          <t>Sweden</t>
        </is>
      </c>
      <c r="C1147" t="n">
        <v>8.199999999999999</v>
      </c>
      <c r="G1147" s="3" t="inlineStr">
        <is>
          <t>Yes</t>
        </is>
      </c>
      <c r="H1147" s="4" t="inlineStr">
        <is>
          <t>No</t>
        </is>
      </c>
      <c r="I1147" s="4" t="inlineStr">
        <is>
          <t>No</t>
        </is>
      </c>
      <c r="J1147" s="4" t="inlineStr">
        <is>
          <t>No</t>
        </is>
      </c>
      <c r="N1147" t="n">
        <v>1</v>
      </c>
      <c r="O1147" t="inlineStr">
        <is>
          <t>casino.guru</t>
        </is>
      </c>
      <c r="P1147" s="7" t="n">
        <v>46012</v>
      </c>
      <c r="Q1147" t="inlineStr">
        <is>
          <t>Yes</t>
        </is>
      </c>
      <c r="R1147" t="inlineStr">
        <is>
          <t>2026-04-19 06:47</t>
        </is>
      </c>
      <c r="S1147" s="2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T1147" t="inlineStr">
        <is>
          <t>https://casino.guru/momang-casino-review</t>
        </is>
      </c>
    </row>
    <row r="1148">
      <c r="A1148" s="6" t="inlineStr">
        <is>
          <t>PALPITOS Casino</t>
        </is>
      </c>
      <c r="C1148" t="n">
        <v>8.199999999999999</v>
      </c>
      <c r="G1148" s="3" t="inlineStr">
        <is>
          <t>Yes</t>
        </is>
      </c>
      <c r="H1148" s="4" t="inlineStr">
        <is>
          <t>No</t>
        </is>
      </c>
      <c r="I1148" s="4" t="inlineStr">
        <is>
          <t>No</t>
        </is>
      </c>
      <c r="J1148" s="4" t="inlineStr">
        <is>
          <t>No</t>
        </is>
      </c>
      <c r="N1148" t="n">
        <v>1</v>
      </c>
      <c r="O1148" t="inlineStr">
        <is>
          <t>casino.guru</t>
        </is>
      </c>
      <c r="P1148" s="7" t="n">
        <v>46107</v>
      </c>
      <c r="Q1148" t="inlineStr">
        <is>
          <t>Yes</t>
        </is>
      </c>
      <c r="R1148" t="inlineStr">
        <is>
          <t>2026-04-19 06:22</t>
        </is>
      </c>
      <c r="S1148" s="2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T1148" t="inlineStr">
        <is>
          <t>https://casino.guru/palpitos-casino-review</t>
        </is>
      </c>
    </row>
    <row r="1149">
      <c r="A1149" s="6" t="inlineStr">
        <is>
          <t>Panaché Casino</t>
        </is>
      </c>
      <c r="C1149" t="n">
        <v>8.199999999999999</v>
      </c>
      <c r="G1149" s="3" t="inlineStr">
        <is>
          <t>Yes</t>
        </is>
      </c>
      <c r="H1149" s="4" t="inlineStr">
        <is>
          <t>No</t>
        </is>
      </c>
      <c r="I1149" s="4" t="inlineStr">
        <is>
          <t>No</t>
        </is>
      </c>
      <c r="J1149" s="4" t="inlineStr">
        <is>
          <t>No</t>
        </is>
      </c>
      <c r="K1149" s="3" t="inlineStr">
        <is>
          <t>Yes</t>
        </is>
      </c>
      <c r="N1149" t="n">
        <v>1</v>
      </c>
      <c r="O1149" t="inlineStr">
        <is>
          <t>casino.guru</t>
        </is>
      </c>
      <c r="P1149" s="7" t="n">
        <v>46061</v>
      </c>
      <c r="Q1149" t="inlineStr">
        <is>
          <t>Yes</t>
        </is>
      </c>
      <c r="R1149" t="inlineStr">
        <is>
          <t>2026-04-19 06:09</t>
        </is>
      </c>
      <c r="S1149" s="2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T1149" t="inlineStr">
        <is>
          <t>https://casino.guru/panache-casino-review</t>
        </is>
      </c>
    </row>
    <row r="1150">
      <c r="A1150" s="6" t="inlineStr">
        <is>
          <t>ParyajPam Casino</t>
        </is>
      </c>
      <c r="B1150" t="inlineStr">
        <is>
          <t>Anjouan</t>
        </is>
      </c>
      <c r="C1150" t="n">
        <v>8.199999999999999</v>
      </c>
      <c r="G1150" s="3" t="inlineStr">
        <is>
          <t>Yes</t>
        </is>
      </c>
      <c r="H1150" s="3" t="inlineStr">
        <is>
          <t>Yes</t>
        </is>
      </c>
      <c r="I1150" s="3" t="inlineStr">
        <is>
          <t>Yes</t>
        </is>
      </c>
      <c r="J1150" s="4" t="inlineStr">
        <is>
          <t>No</t>
        </is>
      </c>
      <c r="N1150" t="n">
        <v>1</v>
      </c>
      <c r="O1150" t="inlineStr">
        <is>
          <t>casino.guru</t>
        </is>
      </c>
      <c r="P1150" s="7" t="n">
        <v>45962</v>
      </c>
      <c r="Q1150" t="inlineStr">
        <is>
          <t>Yes</t>
        </is>
      </c>
      <c r="R1150" t="inlineStr">
        <is>
          <t>2026-04-19 07:03</t>
        </is>
      </c>
      <c r="S1150" s="2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1150" t="inlineStr">
        <is>
          <t>https://casino.guru/paryajpam-casino-review</t>
        </is>
      </c>
    </row>
    <row r="1151">
      <c r="A1151" s="6" t="inlineStr">
        <is>
          <t>Pink Riches Casino</t>
        </is>
      </c>
      <c r="B1151" t="inlineStr">
        <is>
          <t>UKGC</t>
        </is>
      </c>
      <c r="C1151" t="n">
        <v>8.199999999999999</v>
      </c>
      <c r="G1151" s="3" t="inlineStr">
        <is>
          <t>Yes</t>
        </is>
      </c>
      <c r="H1151" s="4" t="inlineStr">
        <is>
          <t>No</t>
        </is>
      </c>
      <c r="I1151" s="4" t="inlineStr">
        <is>
          <t>No</t>
        </is>
      </c>
      <c r="J1151" s="3" t="inlineStr">
        <is>
          <t>Yes</t>
        </is>
      </c>
      <c r="N1151" t="n">
        <v>1</v>
      </c>
      <c r="O1151" t="inlineStr">
        <is>
          <t>casino.guru</t>
        </is>
      </c>
      <c r="P1151" s="7" t="n">
        <v>46060</v>
      </c>
      <c r="Q1151" t="inlineStr">
        <is>
          <t>Yes</t>
        </is>
      </c>
      <c r="R1151" t="inlineStr">
        <is>
          <t>2026-04-19 06:10</t>
        </is>
      </c>
      <c r="S1151" s="2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1151" t="inlineStr">
        <is>
          <t>https://casino.guru/pink-riches-casino-review</t>
        </is>
      </c>
    </row>
    <row r="1152">
      <c r="A1152" s="6" t="inlineStr">
        <is>
          <t>Play2x Casino</t>
        </is>
      </c>
      <c r="B1152" t="inlineStr">
        <is>
          <t>Anjouan</t>
        </is>
      </c>
      <c r="C1152" t="n">
        <v>8.199999999999999</v>
      </c>
      <c r="G1152" s="3" t="inlineStr">
        <is>
          <t>Yes</t>
        </is>
      </c>
      <c r="H1152" s="3" t="inlineStr">
        <is>
          <t>Yes</t>
        </is>
      </c>
      <c r="I1152" s="3" t="inlineStr">
        <is>
          <t>Yes</t>
        </is>
      </c>
      <c r="J1152" s="4" t="inlineStr">
        <is>
          <t>No</t>
        </is>
      </c>
      <c r="N1152" t="n">
        <v>1</v>
      </c>
      <c r="O1152" t="inlineStr">
        <is>
          <t>casino.guru</t>
        </is>
      </c>
      <c r="P1152" s="7" t="n">
        <v>45945</v>
      </c>
      <c r="Q1152" t="inlineStr">
        <is>
          <t>Yes</t>
        </is>
      </c>
      <c r="R1152" t="inlineStr">
        <is>
          <t>2026-04-19 06:27</t>
        </is>
      </c>
      <c r="S1152" s="2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1152" t="inlineStr">
        <is>
          <t>https://casino.guru/play2x-casino-review</t>
        </is>
      </c>
    </row>
    <row r="1153">
      <c r="A1153" s="6" t="inlineStr">
        <is>
          <t>PlayKaro Casino</t>
        </is>
      </c>
      <c r="C1153" t="n">
        <v>8.199999999999999</v>
      </c>
      <c r="G1153" s="3" t="inlineStr">
        <is>
          <t>Yes</t>
        </is>
      </c>
      <c r="H1153" s="4" t="inlineStr">
        <is>
          <t>No</t>
        </is>
      </c>
      <c r="I1153" s="4" t="inlineStr">
        <is>
          <t>No</t>
        </is>
      </c>
      <c r="J1153" s="4" t="inlineStr">
        <is>
          <t>No</t>
        </is>
      </c>
      <c r="N1153" t="n">
        <v>1</v>
      </c>
      <c r="O1153" t="inlineStr">
        <is>
          <t>casino.guru</t>
        </is>
      </c>
      <c r="P1153" s="7" t="n">
        <v>46077</v>
      </c>
      <c r="Q1153" t="inlineStr">
        <is>
          <t>Yes</t>
        </is>
      </c>
      <c r="R1153" t="inlineStr">
        <is>
          <t>2026-04-19 06:57</t>
        </is>
      </c>
      <c r="S1153" s="2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T1153" t="inlineStr">
        <is>
          <t>https://casino.guru/playkaro-casino-review</t>
        </is>
      </c>
    </row>
    <row r="1154">
      <c r="A1154" s="6" t="inlineStr">
        <is>
          <t>Playbet.io Casino</t>
        </is>
      </c>
      <c r="B1154" t="inlineStr">
        <is>
          <t>Curacao</t>
        </is>
      </c>
      <c r="C1154" t="n">
        <v>8.199999999999999</v>
      </c>
      <c r="G1154" s="3" t="inlineStr">
        <is>
          <t>Yes</t>
        </is>
      </c>
      <c r="H1154" s="3" t="inlineStr">
        <is>
          <t>Yes</t>
        </is>
      </c>
      <c r="I1154" s="3" t="inlineStr">
        <is>
          <t>Yes</t>
        </is>
      </c>
      <c r="J1154" s="4" t="inlineStr">
        <is>
          <t>No</t>
        </is>
      </c>
      <c r="N1154" t="n">
        <v>1</v>
      </c>
      <c r="O1154" t="inlineStr">
        <is>
          <t>casino.guru</t>
        </is>
      </c>
      <c r="P1154" s="7" t="n">
        <v>45987</v>
      </c>
      <c r="Q1154" t="inlineStr">
        <is>
          <t>Yes</t>
        </is>
      </c>
      <c r="R1154" t="inlineStr">
        <is>
          <t>2026-04-19 06:39</t>
        </is>
      </c>
      <c r="S1154" s="2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1154" t="inlineStr">
        <is>
          <t>https://casino.guru/playbet-io-casino-review</t>
        </is>
      </c>
    </row>
    <row r="1155">
      <c r="A1155" s="6" t="inlineStr">
        <is>
          <t>Punto.Bet Casino</t>
        </is>
      </c>
      <c r="B1155" t="inlineStr">
        <is>
          <t>MGA</t>
        </is>
      </c>
      <c r="C1155" t="n">
        <v>8.199999999999999</v>
      </c>
      <c r="G1155" s="3" t="inlineStr">
        <is>
          <t>Yes</t>
        </is>
      </c>
      <c r="H1155" s="4" t="inlineStr">
        <is>
          <t>No</t>
        </is>
      </c>
      <c r="I1155" s="4" t="inlineStr">
        <is>
          <t>No</t>
        </is>
      </c>
      <c r="J1155" s="4" t="inlineStr">
        <is>
          <t>No</t>
        </is>
      </c>
      <c r="N1155" t="n">
        <v>1</v>
      </c>
      <c r="O1155" t="inlineStr">
        <is>
          <t>casino.guru</t>
        </is>
      </c>
      <c r="P1155" s="7" t="n">
        <v>45887</v>
      </c>
      <c r="Q1155" t="inlineStr">
        <is>
          <t>Yes</t>
        </is>
      </c>
      <c r="R1155" t="inlineStr">
        <is>
          <t>2026-04-19 06:42</t>
        </is>
      </c>
      <c r="S1155" s="2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T1155" t="inlineStr">
        <is>
          <t>https://casino.guru/punto-bet-casino-review</t>
        </is>
      </c>
    </row>
    <row r="1156">
      <c r="A1156" s="6" t="inlineStr">
        <is>
          <t>Reblz Casino</t>
        </is>
      </c>
      <c r="B1156" t="inlineStr">
        <is>
          <t>MGA</t>
        </is>
      </c>
      <c r="C1156" t="n">
        <v>8.199999999999999</v>
      </c>
      <c r="G1156" s="3" t="inlineStr">
        <is>
          <t>Yes</t>
        </is>
      </c>
      <c r="H1156" s="4" t="inlineStr">
        <is>
          <t>No</t>
        </is>
      </c>
      <c r="I1156" s="4" t="inlineStr">
        <is>
          <t>No</t>
        </is>
      </c>
      <c r="J1156" s="4" t="inlineStr">
        <is>
          <t>No</t>
        </is>
      </c>
      <c r="N1156" t="n">
        <v>1</v>
      </c>
      <c r="O1156" t="inlineStr">
        <is>
          <t>casino.guru</t>
        </is>
      </c>
      <c r="P1156" s="7" t="n">
        <v>46139</v>
      </c>
      <c r="Q1156" t="inlineStr">
        <is>
          <t>Yes</t>
        </is>
      </c>
      <c r="R1156" t="inlineStr">
        <is>
          <t>2026-04-19 06:50</t>
        </is>
      </c>
      <c r="S1156" s="2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T1156" t="inlineStr">
        <is>
          <t>https://casino.guru/reblz-casino-review</t>
        </is>
      </c>
    </row>
    <row r="1157">
      <c r="A1157" s="6" t="inlineStr">
        <is>
          <t>Red Casino</t>
        </is>
      </c>
      <c r="B1157" t="inlineStr">
        <is>
          <t>MGA</t>
        </is>
      </c>
      <c r="C1157" t="n">
        <v>8.199999999999999</v>
      </c>
      <c r="G1157" s="3" t="inlineStr">
        <is>
          <t>Yes</t>
        </is>
      </c>
      <c r="H1157" s="4" t="inlineStr">
        <is>
          <t>No</t>
        </is>
      </c>
      <c r="I1157" s="4" t="inlineStr">
        <is>
          <t>No</t>
        </is>
      </c>
      <c r="J1157" s="4" t="inlineStr">
        <is>
          <t>No</t>
        </is>
      </c>
      <c r="N1157" t="n">
        <v>1</v>
      </c>
      <c r="O1157" t="inlineStr">
        <is>
          <t>casino.guru</t>
        </is>
      </c>
      <c r="P1157" s="7" t="n">
        <v>46142</v>
      </c>
      <c r="Q1157" t="inlineStr">
        <is>
          <t>Yes</t>
        </is>
      </c>
      <c r="R1157" t="inlineStr">
        <is>
          <t>2026-04-19 06:40</t>
        </is>
      </c>
      <c r="S1157" s="2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T1157" t="inlineStr">
        <is>
          <t>https://casino.guru/24play-casino-review</t>
        </is>
      </c>
    </row>
    <row r="1158">
      <c r="A1158" s="6" t="inlineStr">
        <is>
          <t>Rise Casino</t>
        </is>
      </c>
      <c r="B1158" t="inlineStr">
        <is>
          <t>UKGC</t>
        </is>
      </c>
      <c r="C1158" t="n">
        <v>8.199999999999999</v>
      </c>
      <c r="G1158" s="3" t="inlineStr">
        <is>
          <t>Yes</t>
        </is>
      </c>
      <c r="H1158" s="4" t="inlineStr">
        <is>
          <t>No</t>
        </is>
      </c>
      <c r="I1158" s="4" t="inlineStr">
        <is>
          <t>No</t>
        </is>
      </c>
      <c r="J1158" s="3" t="inlineStr">
        <is>
          <t>Yes</t>
        </is>
      </c>
      <c r="N1158" t="n">
        <v>1</v>
      </c>
      <c r="O1158" t="inlineStr">
        <is>
          <t>casino.guru</t>
        </is>
      </c>
      <c r="P1158" s="7" t="n">
        <v>46142</v>
      </c>
      <c r="Q1158" t="inlineStr">
        <is>
          <t>Yes</t>
        </is>
      </c>
      <c r="R1158" t="inlineStr">
        <is>
          <t>2026-04-19 06:06</t>
        </is>
      </c>
      <c r="S1158" s="2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1158" t="inlineStr">
        <is>
          <t>https://casino.guru/Rise-Casino-review</t>
        </is>
      </c>
    </row>
    <row r="1159">
      <c r="A1159" s="6" t="inlineStr">
        <is>
          <t>RocketBet Casino</t>
        </is>
      </c>
      <c r="B1159" t="inlineStr">
        <is>
          <t>Curacao</t>
        </is>
      </c>
      <c r="C1159" t="n">
        <v>8.199999999999999</v>
      </c>
      <c r="G1159" s="3" t="inlineStr">
        <is>
          <t>Yes</t>
        </is>
      </c>
      <c r="H1159" s="3" t="inlineStr">
        <is>
          <t>Yes</t>
        </is>
      </c>
      <c r="I1159" s="3" t="inlineStr">
        <is>
          <t>Yes</t>
        </is>
      </c>
      <c r="J1159" s="4" t="inlineStr">
        <is>
          <t>No</t>
        </is>
      </c>
      <c r="N1159" t="n">
        <v>1</v>
      </c>
      <c r="O1159" t="inlineStr">
        <is>
          <t>casino.guru</t>
        </is>
      </c>
      <c r="P1159" s="7" t="n">
        <v>46140</v>
      </c>
      <c r="Q1159" t="inlineStr">
        <is>
          <t>Yes</t>
        </is>
      </c>
      <c r="R1159" t="inlineStr">
        <is>
          <t>2026-04-19 06:39</t>
        </is>
      </c>
      <c r="S1159" s="2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1159" t="inlineStr">
        <is>
          <t>https://casino.guru/rocketbet-casino-review</t>
        </is>
      </c>
    </row>
    <row r="1160">
      <c r="A1160" s="6" t="inlineStr">
        <is>
          <t>Royal Stars Casino</t>
        </is>
      </c>
      <c r="B1160" t="inlineStr">
        <is>
          <t>Curacao</t>
        </is>
      </c>
      <c r="C1160" t="n">
        <v>8.199999999999999</v>
      </c>
      <c r="G1160" s="3" t="inlineStr">
        <is>
          <t>Yes</t>
        </is>
      </c>
      <c r="H1160" s="3" t="inlineStr">
        <is>
          <t>Yes</t>
        </is>
      </c>
      <c r="I1160" s="3" t="inlineStr">
        <is>
          <t>Yes</t>
        </is>
      </c>
      <c r="J1160" s="4" t="inlineStr">
        <is>
          <t>No</t>
        </is>
      </c>
      <c r="N1160" t="n">
        <v>1</v>
      </c>
      <c r="O1160" t="inlineStr">
        <is>
          <t>casino.guru</t>
        </is>
      </c>
      <c r="P1160" s="7" t="n">
        <v>46094</v>
      </c>
      <c r="Q1160" t="inlineStr">
        <is>
          <t>Yes</t>
        </is>
      </c>
      <c r="R1160" t="inlineStr">
        <is>
          <t>2026-04-19 06:26</t>
        </is>
      </c>
      <c r="S1160" s="2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1160" t="inlineStr">
        <is>
          <t>https://casino.guru/royal-stars-casino-review</t>
        </is>
      </c>
    </row>
    <row r="1161">
      <c r="A1161" s="6" t="inlineStr">
        <is>
          <t>S5 Casino</t>
        </is>
      </c>
      <c r="C1161" t="n">
        <v>8.199999999999999</v>
      </c>
      <c r="G1161" s="3" t="inlineStr">
        <is>
          <t>Yes</t>
        </is>
      </c>
      <c r="H1161" s="4" t="inlineStr">
        <is>
          <t>No</t>
        </is>
      </c>
      <c r="I1161" s="4" t="inlineStr">
        <is>
          <t>No</t>
        </is>
      </c>
      <c r="J1161" s="4" t="inlineStr">
        <is>
          <t>No</t>
        </is>
      </c>
      <c r="N1161" t="n">
        <v>1</v>
      </c>
      <c r="O1161" t="inlineStr">
        <is>
          <t>casino.guru</t>
        </is>
      </c>
      <c r="P1161" s="7" t="n">
        <v>45911</v>
      </c>
      <c r="Q1161" t="inlineStr">
        <is>
          <t>Yes</t>
        </is>
      </c>
      <c r="R1161" t="inlineStr">
        <is>
          <t>2026-04-19 06:30</t>
        </is>
      </c>
      <c r="S1161" s="2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T1161" t="inlineStr">
        <is>
          <t>https://casino.guru/s5-casino-review</t>
        </is>
      </c>
    </row>
    <row r="1162">
      <c r="A1162" s="6" t="inlineStr">
        <is>
          <t>Sekabet Casino</t>
        </is>
      </c>
      <c r="B1162" t="inlineStr">
        <is>
          <t>Curacao</t>
        </is>
      </c>
      <c r="C1162" t="n">
        <v>8.199999999999999</v>
      </c>
      <c r="G1162" s="3" t="inlineStr">
        <is>
          <t>Yes</t>
        </is>
      </c>
      <c r="H1162" s="3" t="inlineStr">
        <is>
          <t>Yes</t>
        </is>
      </c>
      <c r="I1162" s="3" t="inlineStr">
        <is>
          <t>Yes</t>
        </is>
      </c>
      <c r="J1162" s="4" t="inlineStr">
        <is>
          <t>No</t>
        </is>
      </c>
      <c r="N1162" t="n">
        <v>1</v>
      </c>
      <c r="O1162" t="inlineStr">
        <is>
          <t>casino.guru</t>
        </is>
      </c>
      <c r="P1162" s="7" t="n">
        <v>45881</v>
      </c>
      <c r="Q1162" t="inlineStr">
        <is>
          <t>Yes</t>
        </is>
      </c>
      <c r="R1162" t="inlineStr">
        <is>
          <t>2026-04-19 06:06</t>
        </is>
      </c>
      <c r="S1162" s="2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1162" t="inlineStr">
        <is>
          <t>https://casino.guru/sekabet-casino-review</t>
        </is>
      </c>
    </row>
    <row r="1163">
      <c r="A1163" s="6" t="inlineStr">
        <is>
          <t>Shotz Casino</t>
        </is>
      </c>
      <c r="B1163" t="inlineStr">
        <is>
          <t>Curacao</t>
        </is>
      </c>
      <c r="C1163" t="n">
        <v>8.199999999999999</v>
      </c>
      <c r="G1163" s="3" t="inlineStr">
        <is>
          <t>Yes</t>
        </is>
      </c>
      <c r="H1163" s="3" t="inlineStr">
        <is>
          <t>Yes</t>
        </is>
      </c>
      <c r="I1163" s="3" t="inlineStr">
        <is>
          <t>Yes</t>
        </is>
      </c>
      <c r="J1163" s="4" t="inlineStr">
        <is>
          <t>No</t>
        </is>
      </c>
      <c r="K1163" s="3" t="inlineStr">
        <is>
          <t>Yes</t>
        </is>
      </c>
      <c r="N1163" t="n">
        <v>1</v>
      </c>
      <c r="O1163" t="inlineStr">
        <is>
          <t>casino.guru</t>
        </is>
      </c>
      <c r="P1163" s="7" t="n">
        <v>45939</v>
      </c>
      <c r="Q1163" t="inlineStr">
        <is>
          <t>Yes</t>
        </is>
      </c>
      <c r="R1163" t="inlineStr">
        <is>
          <t>2026-04-19 06:33</t>
        </is>
      </c>
      <c r="S1163" s="2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T1163" t="inlineStr">
        <is>
          <t>https://casino.guru/shotz-casino-review</t>
        </is>
      </c>
    </row>
    <row r="1164">
      <c r="A1164" s="6" t="inlineStr">
        <is>
          <t>Slotbox Casino</t>
        </is>
      </c>
      <c r="B1164" t="inlineStr">
        <is>
          <t>MGA</t>
        </is>
      </c>
      <c r="C1164" t="n">
        <v>8.199999999999999</v>
      </c>
      <c r="G1164" s="3" t="inlineStr">
        <is>
          <t>Yes</t>
        </is>
      </c>
      <c r="H1164" s="3" t="inlineStr">
        <is>
          <t>Yes</t>
        </is>
      </c>
      <c r="I1164" s="3" t="inlineStr">
        <is>
          <t>Yes</t>
        </is>
      </c>
      <c r="J1164" s="4" t="inlineStr">
        <is>
          <t>No</t>
        </is>
      </c>
      <c r="K1164" s="3" t="inlineStr">
        <is>
          <t>Yes</t>
        </is>
      </c>
      <c r="N1164" t="n">
        <v>1</v>
      </c>
      <c r="O1164" t="inlineStr">
        <is>
          <t>casino.guru</t>
        </is>
      </c>
      <c r="P1164" s="7" t="n">
        <v>46126</v>
      </c>
      <c r="Q1164" t="inlineStr">
        <is>
          <t>Yes</t>
        </is>
      </c>
      <c r="R1164" t="inlineStr">
        <is>
          <t>2026-04-19 06:17</t>
        </is>
      </c>
      <c r="S1164" s="2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T1164" t="inlineStr">
        <is>
          <t>https://casino.guru/slotbox-casino-review</t>
        </is>
      </c>
    </row>
    <row r="1165">
      <c r="A1165" s="6" t="inlineStr">
        <is>
          <t>Spielbanken Bayern Online Casino</t>
        </is>
      </c>
      <c r="B1165" t="inlineStr">
        <is>
          <t>Germany</t>
        </is>
      </c>
      <c r="C1165" t="n">
        <v>8.199999999999999</v>
      </c>
      <c r="G1165" s="3" t="inlineStr">
        <is>
          <t>Yes</t>
        </is>
      </c>
      <c r="H1165" s="4" t="inlineStr">
        <is>
          <t>No</t>
        </is>
      </c>
      <c r="I1165" s="4" t="inlineStr">
        <is>
          <t>No</t>
        </is>
      </c>
      <c r="J1165" s="3" t="inlineStr">
        <is>
          <t>Yes</t>
        </is>
      </c>
      <c r="N1165" t="n">
        <v>1</v>
      </c>
      <c r="O1165" t="inlineStr">
        <is>
          <t>casino.guru</t>
        </is>
      </c>
      <c r="P1165" s="7" t="n">
        <v>46073</v>
      </c>
      <c r="Q1165" t="inlineStr">
        <is>
          <t>Yes</t>
        </is>
      </c>
      <c r="R1165" t="inlineStr">
        <is>
          <t>2026-04-19 07:10</t>
        </is>
      </c>
      <c r="S1165" s="2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1165" t="inlineStr">
        <is>
          <t>https://casino.guru/spielbanken-bayern-online-casino-review</t>
        </is>
      </c>
    </row>
    <row r="1166">
      <c r="A1166" s="6" t="inlineStr">
        <is>
          <t>SpilDanskNu Casino</t>
        </is>
      </c>
      <c r="C1166" t="n">
        <v>8.199999999999999</v>
      </c>
      <c r="G1166" s="3" t="inlineStr">
        <is>
          <t>Yes</t>
        </is>
      </c>
      <c r="H1166" s="4" t="inlineStr">
        <is>
          <t>No</t>
        </is>
      </c>
      <c r="I1166" s="4" t="inlineStr">
        <is>
          <t>No</t>
        </is>
      </c>
      <c r="J1166" s="4" t="inlineStr">
        <is>
          <t>No</t>
        </is>
      </c>
      <c r="N1166" t="n">
        <v>1</v>
      </c>
      <c r="O1166" t="inlineStr">
        <is>
          <t>casino.guru</t>
        </is>
      </c>
      <c r="P1166" s="7" t="n">
        <v>46138</v>
      </c>
      <c r="Q1166" t="inlineStr">
        <is>
          <t>Yes</t>
        </is>
      </c>
      <c r="R1166" t="inlineStr">
        <is>
          <t>2026-04-19 06:36</t>
        </is>
      </c>
      <c r="S1166" s="2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T1166" t="inlineStr">
        <is>
          <t>https://casino.guru/spildansknu-casino-review</t>
        </is>
      </c>
    </row>
    <row r="1167">
      <c r="A1167" s="6" t="inlineStr">
        <is>
          <t>SpinAway Casino</t>
        </is>
      </c>
      <c r="B1167" t="inlineStr">
        <is>
          <t>MGA</t>
        </is>
      </c>
      <c r="C1167" t="n">
        <v>8.199999999999999</v>
      </c>
      <c r="G1167" s="3" t="inlineStr">
        <is>
          <t>Yes</t>
        </is>
      </c>
      <c r="H1167" s="3" t="inlineStr">
        <is>
          <t>Yes</t>
        </is>
      </c>
      <c r="I1167" s="3" t="inlineStr">
        <is>
          <t>Yes</t>
        </is>
      </c>
      <c r="J1167" s="4" t="inlineStr">
        <is>
          <t>No</t>
        </is>
      </c>
      <c r="N1167" t="n">
        <v>1</v>
      </c>
      <c r="O1167" t="inlineStr">
        <is>
          <t>casino.guru</t>
        </is>
      </c>
      <c r="P1167" s="7" t="n">
        <v>46140</v>
      </c>
      <c r="Q1167" t="inlineStr">
        <is>
          <t>Yes</t>
        </is>
      </c>
      <c r="R1167" t="inlineStr">
        <is>
          <t>2026-04-19 06:16</t>
        </is>
      </c>
      <c r="S1167" s="2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167" t="inlineStr">
        <is>
          <t>https://casino.guru/spinaway-casino-review</t>
        </is>
      </c>
    </row>
    <row r="1168">
      <c r="A1168" s="6" t="inlineStr">
        <is>
          <t>The Palaces Casino</t>
        </is>
      </c>
      <c r="B1168" t="inlineStr">
        <is>
          <t>UKGC</t>
        </is>
      </c>
      <c r="C1168" t="n">
        <v>8.199999999999999</v>
      </c>
      <c r="G1168" s="3" t="inlineStr">
        <is>
          <t>Yes</t>
        </is>
      </c>
      <c r="H1168" s="4" t="inlineStr">
        <is>
          <t>No</t>
        </is>
      </c>
      <c r="I1168" s="4" t="inlineStr">
        <is>
          <t>No</t>
        </is>
      </c>
      <c r="J1168" s="4" t="inlineStr">
        <is>
          <t>No</t>
        </is>
      </c>
      <c r="N1168" t="n">
        <v>1</v>
      </c>
      <c r="O1168" t="inlineStr">
        <is>
          <t>casino.guru</t>
        </is>
      </c>
      <c r="P1168" s="7" t="n">
        <v>45938</v>
      </c>
      <c r="Q1168" t="inlineStr">
        <is>
          <t>Yes</t>
        </is>
      </c>
      <c r="R1168" t="inlineStr">
        <is>
          <t>2026-04-19 06:02</t>
        </is>
      </c>
      <c r="S1168" s="2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T1168" t="inlineStr">
        <is>
          <t>https://casino.guru/The-Palaces-Casino-review</t>
        </is>
      </c>
    </row>
    <row r="1169">
      <c r="A1169" s="6" t="inlineStr">
        <is>
          <t>ThorCasino</t>
        </is>
      </c>
      <c r="B1169" t="inlineStr">
        <is>
          <t>Curacao</t>
        </is>
      </c>
      <c r="C1169" t="n">
        <v>8.199999999999999</v>
      </c>
      <c r="G1169" s="4" t="inlineStr">
        <is>
          <t>No</t>
        </is>
      </c>
      <c r="H1169" s="3" t="inlineStr">
        <is>
          <t>Yes</t>
        </is>
      </c>
      <c r="I1169" s="3" t="inlineStr">
        <is>
          <t>Yes</t>
        </is>
      </c>
      <c r="J1169" s="4" t="inlineStr">
        <is>
          <t>No</t>
        </is>
      </c>
      <c r="N1169" t="n">
        <v>1</v>
      </c>
      <c r="O1169" t="inlineStr">
        <is>
          <t>lcb</t>
        </is>
      </c>
      <c r="P1169" s="7" t="n">
        <v>44806</v>
      </c>
      <c r="Q1169" t="inlineStr">
        <is>
          <t>Yes</t>
        </is>
      </c>
      <c r="R1169" t="inlineStr">
        <is>
          <t>2026-04-19 00:11</t>
        </is>
      </c>
      <c r="S1169" s="2" t="inlineStr">
        <is>
          <t>https://external.lcb.org/site/2471</t>
        </is>
      </c>
      <c r="T1169" t="inlineStr">
        <is>
          <t>https://lcb.org/casinos/thor-casino</t>
        </is>
      </c>
    </row>
    <row r="1170">
      <c r="A1170" s="6" t="inlineStr">
        <is>
          <t>Tuohi Casino</t>
        </is>
      </c>
      <c r="B1170" t="inlineStr">
        <is>
          <t>Isle of Man</t>
        </is>
      </c>
      <c r="C1170" t="n">
        <v>8.199999999999999</v>
      </c>
      <c r="G1170" s="3" t="inlineStr">
        <is>
          <t>Yes</t>
        </is>
      </c>
      <c r="H1170" s="4" t="inlineStr">
        <is>
          <t>No</t>
        </is>
      </c>
      <c r="I1170" s="4" t="inlineStr">
        <is>
          <t>No</t>
        </is>
      </c>
      <c r="J1170" s="4" t="inlineStr">
        <is>
          <t>No</t>
        </is>
      </c>
      <c r="N1170" t="n">
        <v>1</v>
      </c>
      <c r="O1170" t="inlineStr">
        <is>
          <t>casino.guru</t>
        </is>
      </c>
      <c r="P1170" s="7" t="n">
        <v>46072</v>
      </c>
      <c r="Q1170" t="inlineStr">
        <is>
          <t>Yes</t>
        </is>
      </c>
      <c r="R1170" t="inlineStr">
        <is>
          <t>2026-04-19 07:09</t>
        </is>
      </c>
      <c r="S1170" s="2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T1170" t="inlineStr">
        <is>
          <t>https://casino.guru/tuohi-casino-review</t>
        </is>
      </c>
    </row>
    <row r="1171">
      <c r="A1171" s="6" t="inlineStr">
        <is>
          <t>Valhalla Casino</t>
        </is>
      </c>
      <c r="C1171" t="n">
        <v>8.199999999999999</v>
      </c>
      <c r="G1171" s="3" t="inlineStr">
        <is>
          <t>Yes</t>
        </is>
      </c>
      <c r="H1171" s="4" t="inlineStr">
        <is>
          <t>No</t>
        </is>
      </c>
      <c r="I1171" s="4" t="inlineStr">
        <is>
          <t>No</t>
        </is>
      </c>
      <c r="J1171" s="4" t="inlineStr">
        <is>
          <t>No</t>
        </is>
      </c>
      <c r="N1171" t="n">
        <v>1</v>
      </c>
      <c r="O1171" t="inlineStr">
        <is>
          <t>casino.guru</t>
        </is>
      </c>
      <c r="P1171" s="7" t="n">
        <v>46012</v>
      </c>
      <c r="Q1171" t="inlineStr">
        <is>
          <t>Yes</t>
        </is>
      </c>
      <c r="R1171" t="inlineStr">
        <is>
          <t>2026-04-19 06:45</t>
        </is>
      </c>
      <c r="S1171" s="2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T1171" t="inlineStr">
        <is>
          <t>https://casino.guru/valhalla-casino-review</t>
        </is>
      </c>
    </row>
    <row r="1172">
      <c r="A1172" s="6" t="inlineStr">
        <is>
          <t>Vavada Casino</t>
        </is>
      </c>
      <c r="B1172" t="inlineStr">
        <is>
          <t>Curacao</t>
        </is>
      </c>
      <c r="C1172" t="n">
        <v>8.199999999999999</v>
      </c>
      <c r="G1172" s="3" t="inlineStr">
        <is>
          <t>Yes</t>
        </is>
      </c>
      <c r="H1172" s="3" t="inlineStr">
        <is>
          <t>Yes</t>
        </is>
      </c>
      <c r="I1172" s="3" t="inlineStr">
        <is>
          <t>Yes</t>
        </is>
      </c>
      <c r="J1172" s="4" t="inlineStr">
        <is>
          <t>No</t>
        </is>
      </c>
      <c r="K1172" s="4" t="inlineStr">
        <is>
          <t>No</t>
        </is>
      </c>
      <c r="N1172" t="n">
        <v>1</v>
      </c>
      <c r="O1172" t="inlineStr">
        <is>
          <t>casino.guru</t>
        </is>
      </c>
      <c r="P1172" s="7" t="n">
        <v>46029</v>
      </c>
      <c r="Q1172" t="inlineStr">
        <is>
          <t>Yes</t>
        </is>
      </c>
      <c r="R1172" t="inlineStr">
        <is>
          <t>2026-04-19 06:09</t>
        </is>
      </c>
      <c r="S1172" s="2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1172" t="inlineStr">
        <is>
          <t>https://casino.guru/vavada-casino-review</t>
        </is>
      </c>
    </row>
    <row r="1173">
      <c r="A1173" s="6" t="inlineStr">
        <is>
          <t>Vegadream Casino</t>
        </is>
      </c>
      <c r="B1173" t="inlineStr">
        <is>
          <t>Anjouan</t>
        </is>
      </c>
      <c r="C1173" t="n">
        <v>8.199999999999999</v>
      </c>
      <c r="G1173" s="3" t="inlineStr">
        <is>
          <t>Yes</t>
        </is>
      </c>
      <c r="H1173" s="3" t="inlineStr">
        <is>
          <t>Yes</t>
        </is>
      </c>
      <c r="I1173" s="3" t="inlineStr">
        <is>
          <t>Yes</t>
        </is>
      </c>
      <c r="J1173" s="4" t="inlineStr">
        <is>
          <t>No</t>
        </is>
      </c>
      <c r="K1173" s="3" t="inlineStr">
        <is>
          <t>Yes</t>
        </is>
      </c>
      <c r="N1173" t="n">
        <v>1</v>
      </c>
      <c r="O1173" t="inlineStr">
        <is>
          <t>casino.guru</t>
        </is>
      </c>
      <c r="P1173" s="7" t="n">
        <v>46135</v>
      </c>
      <c r="Q1173" t="inlineStr">
        <is>
          <t>Yes</t>
        </is>
      </c>
      <c r="R1173" t="inlineStr">
        <is>
          <t>2026-04-19 06:18</t>
        </is>
      </c>
      <c r="S1173" s="2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T1173" t="inlineStr">
        <is>
          <t>https://casino.guru/vegadream-casino-review</t>
        </is>
      </c>
    </row>
    <row r="1174">
      <c r="A1174" s="6" t="inlineStr">
        <is>
          <t>Vegas.ua Casino</t>
        </is>
      </c>
      <c r="C1174" t="n">
        <v>8.199999999999999</v>
      </c>
      <c r="G1174" s="3" t="inlineStr">
        <is>
          <t>Yes</t>
        </is>
      </c>
      <c r="H1174" s="4" t="inlineStr">
        <is>
          <t>No</t>
        </is>
      </c>
      <c r="I1174" s="4" t="inlineStr">
        <is>
          <t>No</t>
        </is>
      </c>
      <c r="J1174" s="4" t="inlineStr">
        <is>
          <t>No</t>
        </is>
      </c>
      <c r="N1174" t="n">
        <v>1</v>
      </c>
      <c r="O1174" t="inlineStr">
        <is>
          <t>casino.guru</t>
        </is>
      </c>
      <c r="P1174" s="7" t="n">
        <v>46059</v>
      </c>
      <c r="Q1174" t="inlineStr">
        <is>
          <t>Yes</t>
        </is>
      </c>
      <c r="R1174" t="inlineStr">
        <is>
          <t>2026-04-19 07:00</t>
        </is>
      </c>
      <c r="S1174" s="2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T1174" t="inlineStr">
        <is>
          <t>https://casino.guru/vegas-ua-casino-review</t>
        </is>
      </c>
    </row>
    <row r="1175">
      <c r="A1175" s="6" t="inlineStr">
        <is>
          <t>Winawin Casino</t>
        </is>
      </c>
      <c r="B1175" t="inlineStr">
        <is>
          <t>Anjouan</t>
        </is>
      </c>
      <c r="C1175" t="n">
        <v>8.199999999999999</v>
      </c>
      <c r="G1175" s="3" t="inlineStr">
        <is>
          <t>Yes</t>
        </is>
      </c>
      <c r="H1175" s="3" t="inlineStr">
        <is>
          <t>Yes</t>
        </is>
      </c>
      <c r="I1175" s="3" t="inlineStr">
        <is>
          <t>Yes</t>
        </is>
      </c>
      <c r="J1175" s="4" t="inlineStr">
        <is>
          <t>No</t>
        </is>
      </c>
      <c r="K1175" s="3" t="inlineStr">
        <is>
          <t>Yes</t>
        </is>
      </c>
      <c r="N1175" t="n">
        <v>1</v>
      </c>
      <c r="O1175" t="inlineStr">
        <is>
          <t>casino.guru</t>
        </is>
      </c>
      <c r="P1175" s="7" t="n">
        <v>46129</v>
      </c>
      <c r="Q1175" t="inlineStr">
        <is>
          <t>Yes</t>
        </is>
      </c>
      <c r="R1175" t="inlineStr">
        <is>
          <t>2026-04-19 06:26</t>
        </is>
      </c>
      <c r="S1175" s="2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T1175" t="inlineStr">
        <is>
          <t>https://casino.guru/winawin-casino-review</t>
        </is>
      </c>
    </row>
    <row r="1176">
      <c r="A1176" s="6" t="inlineStr">
        <is>
          <t>Wintomato Casino</t>
        </is>
      </c>
      <c r="B1176" t="inlineStr">
        <is>
          <t>Anjouan</t>
        </is>
      </c>
      <c r="C1176" t="n">
        <v>8.199999999999999</v>
      </c>
      <c r="G1176" s="3" t="inlineStr">
        <is>
          <t>Yes</t>
        </is>
      </c>
      <c r="H1176" s="3" t="inlineStr">
        <is>
          <t>Yes</t>
        </is>
      </c>
      <c r="I1176" s="3" t="inlineStr">
        <is>
          <t>Yes</t>
        </is>
      </c>
      <c r="J1176" s="4" t="inlineStr">
        <is>
          <t>No</t>
        </is>
      </c>
      <c r="K1176" s="3" t="inlineStr">
        <is>
          <t>Yes</t>
        </is>
      </c>
      <c r="N1176" t="n">
        <v>1</v>
      </c>
      <c r="O1176" t="inlineStr">
        <is>
          <t>casino.guru</t>
        </is>
      </c>
      <c r="P1176" s="7" t="n">
        <v>46140</v>
      </c>
      <c r="Q1176" t="inlineStr">
        <is>
          <t>Yes</t>
        </is>
      </c>
      <c r="R1176" t="inlineStr">
        <is>
          <t>2026-04-19 06:19</t>
        </is>
      </c>
      <c r="S1176" s="2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T1176" t="inlineStr">
        <is>
          <t>https://casino.guru/wintomato-casino-review</t>
        </is>
      </c>
    </row>
    <row r="1177">
      <c r="A1177" s="6" t="inlineStr">
        <is>
          <t>Winz Casino</t>
        </is>
      </c>
      <c r="B1177" t="inlineStr">
        <is>
          <t>Anjouan</t>
        </is>
      </c>
      <c r="C1177" t="n">
        <v>8.199999999999999</v>
      </c>
      <c r="G1177" s="3" t="inlineStr">
        <is>
          <t>Yes</t>
        </is>
      </c>
      <c r="H1177" s="3" t="inlineStr">
        <is>
          <t>Yes</t>
        </is>
      </c>
      <c r="I1177" s="3" t="inlineStr">
        <is>
          <t>Yes</t>
        </is>
      </c>
      <c r="J1177" s="4" t="inlineStr">
        <is>
          <t>No</t>
        </is>
      </c>
      <c r="K1177" s="3" t="inlineStr">
        <is>
          <t>Yes</t>
        </is>
      </c>
      <c r="N1177" t="n">
        <v>1</v>
      </c>
      <c r="O1177" t="inlineStr">
        <is>
          <t>casino.guru</t>
        </is>
      </c>
      <c r="P1177" s="7" t="n">
        <v>46093</v>
      </c>
      <c r="Q1177" t="inlineStr">
        <is>
          <t>Yes</t>
        </is>
      </c>
      <c r="R1177" t="inlineStr">
        <is>
          <t>2026-04-19 06:12</t>
        </is>
      </c>
      <c r="S1177" s="2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T1177" t="inlineStr">
        <is>
          <t>https://casino.guru/winz-io-casino-review</t>
        </is>
      </c>
    </row>
    <row r="1178">
      <c r="A1178" s="6" t="inlineStr">
        <is>
          <t>1Go Casino</t>
        </is>
      </c>
      <c r="B1178" t="inlineStr">
        <is>
          <t>Curacao</t>
        </is>
      </c>
      <c r="C1178" t="n">
        <v>8.1</v>
      </c>
      <c r="G1178" s="3" t="inlineStr">
        <is>
          <t>Yes</t>
        </is>
      </c>
      <c r="H1178" s="3" t="inlineStr">
        <is>
          <t>Yes</t>
        </is>
      </c>
      <c r="I1178" s="3" t="inlineStr">
        <is>
          <t>Yes</t>
        </is>
      </c>
      <c r="J1178" s="4" t="inlineStr">
        <is>
          <t>No</t>
        </is>
      </c>
      <c r="N1178" t="n">
        <v>1</v>
      </c>
      <c r="O1178" t="inlineStr">
        <is>
          <t>casino.guru</t>
        </is>
      </c>
      <c r="P1178" s="7" t="n">
        <v>46049</v>
      </c>
      <c r="Q1178" t="inlineStr">
        <is>
          <t>Yes</t>
        </is>
      </c>
      <c r="R1178" t="inlineStr">
        <is>
          <t>2026-04-19 06:35</t>
        </is>
      </c>
      <c r="S1178" s="2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1178" t="inlineStr">
        <is>
          <t>https://casino.guru/1go-casino-review</t>
        </is>
      </c>
    </row>
    <row r="1179">
      <c r="A1179" s="6" t="inlineStr">
        <is>
          <t>7K Casino</t>
        </is>
      </c>
      <c r="B1179" t="inlineStr">
        <is>
          <t>MGA</t>
        </is>
      </c>
      <c r="C1179" t="n">
        <v>8.1</v>
      </c>
      <c r="G1179" s="3" t="inlineStr">
        <is>
          <t>Yes</t>
        </is>
      </c>
      <c r="H1179" s="3" t="inlineStr">
        <is>
          <t>Yes</t>
        </is>
      </c>
      <c r="I1179" s="3" t="inlineStr">
        <is>
          <t>Yes</t>
        </is>
      </c>
      <c r="J1179" s="4" t="inlineStr">
        <is>
          <t>No</t>
        </is>
      </c>
      <c r="N1179" t="n">
        <v>1</v>
      </c>
      <c r="O1179" t="inlineStr">
        <is>
          <t>casino.guru</t>
        </is>
      </c>
      <c r="P1179" s="7" t="n">
        <v>45933</v>
      </c>
      <c r="Q1179" t="inlineStr">
        <is>
          <t>Yes</t>
        </is>
      </c>
      <c r="R1179" t="inlineStr">
        <is>
          <t>2026-04-19 06:33</t>
        </is>
      </c>
      <c r="S1179" s="2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1179" t="inlineStr">
        <is>
          <t>https://casino.guru/7k-casino-review</t>
        </is>
      </c>
    </row>
    <row r="1180">
      <c r="A1180" s="6" t="inlineStr">
        <is>
          <t>Apollo Slots Casino</t>
        </is>
      </c>
      <c r="B1180" t="inlineStr">
        <is>
          <t>Anjouan</t>
        </is>
      </c>
      <c r="C1180" t="n">
        <v>8.1</v>
      </c>
      <c r="G1180" s="3" t="inlineStr">
        <is>
          <t>Yes</t>
        </is>
      </c>
      <c r="H1180" s="3" t="inlineStr">
        <is>
          <t>Yes</t>
        </is>
      </c>
      <c r="I1180" s="3" t="inlineStr">
        <is>
          <t>Yes</t>
        </is>
      </c>
      <c r="J1180" s="4" t="inlineStr">
        <is>
          <t>No</t>
        </is>
      </c>
      <c r="N1180" t="n">
        <v>1</v>
      </c>
      <c r="O1180" t="inlineStr">
        <is>
          <t>casino.guru</t>
        </is>
      </c>
      <c r="P1180" s="7" t="n">
        <v>45964</v>
      </c>
      <c r="Q1180" t="inlineStr">
        <is>
          <t>Yes</t>
        </is>
      </c>
      <c r="R1180" t="inlineStr">
        <is>
          <t>2026-04-19 06:14</t>
        </is>
      </c>
      <c r="S1180" s="2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1180" t="inlineStr">
        <is>
          <t>https://casino.guru/apollo-slots-casino-review</t>
        </is>
      </c>
    </row>
    <row r="1181">
      <c r="A1181" s="6" t="inlineStr">
        <is>
          <t>Azur Casino</t>
        </is>
      </c>
      <c r="B1181" t="inlineStr">
        <is>
          <t>Curacao</t>
        </is>
      </c>
      <c r="C1181" t="n">
        <v>8.1</v>
      </c>
      <c r="G1181" s="3" t="inlineStr">
        <is>
          <t>Yes</t>
        </is>
      </c>
      <c r="H1181" s="4" t="inlineStr">
        <is>
          <t>No</t>
        </is>
      </c>
      <c r="I1181" s="4" t="inlineStr">
        <is>
          <t>No</t>
        </is>
      </c>
      <c r="J1181" s="4" t="inlineStr">
        <is>
          <t>No</t>
        </is>
      </c>
      <c r="N1181" t="n">
        <v>1</v>
      </c>
      <c r="O1181" t="inlineStr">
        <is>
          <t>casino.guru</t>
        </is>
      </c>
      <c r="P1181" s="7" t="n">
        <v>46134</v>
      </c>
      <c r="Q1181" t="inlineStr">
        <is>
          <t>Yes</t>
        </is>
      </c>
      <c r="R1181" t="inlineStr">
        <is>
          <t>2026-04-19 06:12</t>
        </is>
      </c>
      <c r="S1181" s="2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T1181" t="inlineStr">
        <is>
          <t>https://casino.guru/azur-casino-review</t>
        </is>
      </c>
    </row>
    <row r="1182">
      <c r="A1182" s="6" t="inlineStr">
        <is>
          <t>Bangbet Casino</t>
        </is>
      </c>
      <c r="C1182" t="n">
        <v>8.1</v>
      </c>
      <c r="G1182" s="3" t="inlineStr">
        <is>
          <t>Yes</t>
        </is>
      </c>
      <c r="H1182" s="4" t="inlineStr">
        <is>
          <t>No</t>
        </is>
      </c>
      <c r="I1182" s="4" t="inlineStr">
        <is>
          <t>No</t>
        </is>
      </c>
      <c r="J1182" s="4" t="inlineStr">
        <is>
          <t>No</t>
        </is>
      </c>
      <c r="N1182" t="n">
        <v>1</v>
      </c>
      <c r="O1182" t="inlineStr">
        <is>
          <t>casino.guru</t>
        </is>
      </c>
      <c r="P1182" s="7" t="n">
        <v>45998</v>
      </c>
      <c r="Q1182" t="inlineStr">
        <is>
          <t>Yes</t>
        </is>
      </c>
      <c r="R1182" t="inlineStr">
        <is>
          <t>2026-04-19 06:20</t>
        </is>
      </c>
      <c r="S1182" s="2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T1182" t="inlineStr">
        <is>
          <t>https://casino.guru/bangbet-casino-review</t>
        </is>
      </c>
    </row>
    <row r="1183">
      <c r="A1183" s="6" t="inlineStr">
        <is>
          <t>Barbados Casino</t>
        </is>
      </c>
      <c r="B1183" t="inlineStr">
        <is>
          <t>UKGC</t>
        </is>
      </c>
      <c r="C1183" t="n">
        <v>8.1</v>
      </c>
      <c r="G1183" s="3" t="inlineStr">
        <is>
          <t>Yes</t>
        </is>
      </c>
      <c r="H1183" s="4" t="inlineStr">
        <is>
          <t>No</t>
        </is>
      </c>
      <c r="I1183" s="4" t="inlineStr">
        <is>
          <t>No</t>
        </is>
      </c>
      <c r="J1183" s="3" t="inlineStr">
        <is>
          <t>Yes</t>
        </is>
      </c>
      <c r="N1183" t="n">
        <v>1</v>
      </c>
      <c r="O1183" t="inlineStr">
        <is>
          <t>casino.guru</t>
        </is>
      </c>
      <c r="P1183" s="7" t="n">
        <v>46133</v>
      </c>
      <c r="Q1183" t="inlineStr">
        <is>
          <t>Yes</t>
        </is>
      </c>
      <c r="R1183" t="inlineStr">
        <is>
          <t>2026-04-19 06:03</t>
        </is>
      </c>
      <c r="S1183" s="2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1183" t="inlineStr">
        <is>
          <t>https://casino.guru/Barbados-Casino-review</t>
        </is>
      </c>
    </row>
    <row r="1184">
      <c r="A1184" s="6" t="inlineStr">
        <is>
          <t>Bet Andreas Casino</t>
        </is>
      </c>
      <c r="B1184" t="inlineStr">
        <is>
          <t>Curacao</t>
        </is>
      </c>
      <c r="C1184" t="n">
        <v>8.1</v>
      </c>
      <c r="G1184" s="3" t="inlineStr">
        <is>
          <t>Yes</t>
        </is>
      </c>
      <c r="H1184" s="3" t="inlineStr">
        <is>
          <t>Yes</t>
        </is>
      </c>
      <c r="I1184" s="3" t="inlineStr">
        <is>
          <t>Yes</t>
        </is>
      </c>
      <c r="J1184" s="4" t="inlineStr">
        <is>
          <t>No</t>
        </is>
      </c>
      <c r="K1184" s="3" t="inlineStr">
        <is>
          <t>Yes</t>
        </is>
      </c>
      <c r="N1184" t="n">
        <v>1</v>
      </c>
      <c r="O1184" t="inlineStr">
        <is>
          <t>casino.guru</t>
        </is>
      </c>
      <c r="P1184" s="7" t="n">
        <v>45894</v>
      </c>
      <c r="Q1184" t="inlineStr">
        <is>
          <t>Yes</t>
        </is>
      </c>
      <c r="R1184" t="inlineStr">
        <is>
          <t>2026-04-19 06:26</t>
        </is>
      </c>
      <c r="S1184" s="2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T1184" t="inlineStr">
        <is>
          <t>https://casino.guru/bet-andreas-casino-review</t>
        </is>
      </c>
    </row>
    <row r="1185">
      <c r="A1185" s="6" t="inlineStr">
        <is>
          <t>Betberry.io Casino</t>
        </is>
      </c>
      <c r="B1185" t="inlineStr">
        <is>
          <t>Anjouan</t>
        </is>
      </c>
      <c r="C1185" t="n">
        <v>8.1</v>
      </c>
      <c r="G1185" s="3" t="inlineStr">
        <is>
          <t>Yes</t>
        </is>
      </c>
      <c r="H1185" s="4" t="inlineStr">
        <is>
          <t>No</t>
        </is>
      </c>
      <c r="I1185" s="4" t="inlineStr">
        <is>
          <t>No</t>
        </is>
      </c>
      <c r="J1185" s="4" t="inlineStr">
        <is>
          <t>No</t>
        </is>
      </c>
      <c r="N1185" t="n">
        <v>1</v>
      </c>
      <c r="O1185" t="inlineStr">
        <is>
          <t>casino.guru</t>
        </is>
      </c>
      <c r="P1185" s="7" t="n">
        <v>45953</v>
      </c>
      <c r="Q1185" t="inlineStr">
        <is>
          <t>Yes</t>
        </is>
      </c>
      <c r="R1185" t="inlineStr">
        <is>
          <t>2026-04-19 06:45</t>
        </is>
      </c>
      <c r="S1185" s="2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T1185" t="inlineStr">
        <is>
          <t>https://casino.guru/betberry-io-casino-review</t>
        </is>
      </c>
    </row>
    <row r="1186">
      <c r="A1186" s="6" t="inlineStr">
        <is>
          <t>Bethub Casino</t>
        </is>
      </c>
      <c r="C1186" t="n">
        <v>8.1</v>
      </c>
      <c r="G1186" s="3" t="inlineStr">
        <is>
          <t>Yes</t>
        </is>
      </c>
      <c r="H1186" s="4" t="inlineStr">
        <is>
          <t>No</t>
        </is>
      </c>
      <c r="I1186" s="4" t="inlineStr">
        <is>
          <t>No</t>
        </is>
      </c>
      <c r="J1186" s="4" t="inlineStr">
        <is>
          <t>No</t>
        </is>
      </c>
      <c r="N1186" t="n">
        <v>1</v>
      </c>
      <c r="O1186" t="inlineStr">
        <is>
          <t>casino.guru</t>
        </is>
      </c>
      <c r="P1186" s="7" t="n">
        <v>46048</v>
      </c>
      <c r="Q1186" t="inlineStr">
        <is>
          <t>Yes</t>
        </is>
      </c>
      <c r="R1186" t="inlineStr">
        <is>
          <t>2026-04-19 06:47</t>
        </is>
      </c>
      <c r="S1186" s="2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T1186" t="inlineStr">
        <is>
          <t>https://casino.guru/bethub-casino-review</t>
        </is>
      </c>
    </row>
    <row r="1187">
      <c r="A1187" s="6" t="inlineStr">
        <is>
          <t>Betico Casino</t>
        </is>
      </c>
      <c r="B1187" t="inlineStr">
        <is>
          <t>Curacao</t>
        </is>
      </c>
      <c r="C1187" t="n">
        <v>8.1</v>
      </c>
      <c r="G1187" s="4" t="inlineStr">
        <is>
          <t>No</t>
        </is>
      </c>
      <c r="H1187" s="3" t="inlineStr">
        <is>
          <t>Yes</t>
        </is>
      </c>
      <c r="I1187" s="3" t="inlineStr">
        <is>
          <t>Yes</t>
        </is>
      </c>
      <c r="J1187" s="4" t="inlineStr">
        <is>
          <t>No</t>
        </is>
      </c>
      <c r="N1187" t="n">
        <v>1</v>
      </c>
      <c r="O1187" t="inlineStr">
        <is>
          <t>casino.guru</t>
        </is>
      </c>
      <c r="P1187" s="7" t="n">
        <v>46142</v>
      </c>
      <c r="Q1187" t="inlineStr">
        <is>
          <t>Yes</t>
        </is>
      </c>
      <c r="R1187" t="inlineStr">
        <is>
          <t>2026-04-19 06:50</t>
        </is>
      </c>
      <c r="S1187" s="2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1187" t="inlineStr">
        <is>
          <t>https://casino.guru/betico-casino-review</t>
        </is>
      </c>
    </row>
    <row r="1188">
      <c r="A1188" s="6" t="inlineStr">
        <is>
          <t>Betiton Casino</t>
        </is>
      </c>
      <c r="B1188" t="inlineStr">
        <is>
          <t>MGA</t>
        </is>
      </c>
      <c r="C1188" t="n">
        <v>8.1</v>
      </c>
      <c r="G1188" s="3" t="inlineStr">
        <is>
          <t>Yes</t>
        </is>
      </c>
      <c r="H1188" s="3" t="inlineStr">
        <is>
          <t>Yes</t>
        </is>
      </c>
      <c r="I1188" s="3" t="inlineStr">
        <is>
          <t>Yes</t>
        </is>
      </c>
      <c r="J1188" s="4" t="inlineStr">
        <is>
          <t>No</t>
        </is>
      </c>
      <c r="N1188" t="n">
        <v>1</v>
      </c>
      <c r="O1188" t="inlineStr">
        <is>
          <t>casino.guru</t>
        </is>
      </c>
      <c r="P1188" s="7" t="n">
        <v>46076</v>
      </c>
      <c r="Q1188" t="inlineStr">
        <is>
          <t>Yes</t>
        </is>
      </c>
      <c r="R1188" t="inlineStr">
        <is>
          <t>2026-04-19 06:12</t>
        </is>
      </c>
      <c r="S1188" s="2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1188" t="inlineStr">
        <is>
          <t>https://casino.guru/betiton-casino-review</t>
        </is>
      </c>
    </row>
    <row r="1189">
      <c r="A1189" s="6" t="inlineStr">
        <is>
          <t>Billion Casino</t>
        </is>
      </c>
      <c r="B1189" t="inlineStr">
        <is>
          <t>UKGC</t>
        </is>
      </c>
      <c r="C1189" t="n">
        <v>8.1</v>
      </c>
      <c r="G1189" s="3" t="inlineStr">
        <is>
          <t>Yes</t>
        </is>
      </c>
      <c r="H1189" s="4" t="inlineStr">
        <is>
          <t>No</t>
        </is>
      </c>
      <c r="I1189" s="4" t="inlineStr">
        <is>
          <t>No</t>
        </is>
      </c>
      <c r="J1189" s="4" t="inlineStr">
        <is>
          <t>No</t>
        </is>
      </c>
      <c r="N1189" t="n">
        <v>1</v>
      </c>
      <c r="O1189" t="inlineStr">
        <is>
          <t>casino.guru</t>
        </is>
      </c>
      <c r="P1189" s="7" t="n">
        <v>46133</v>
      </c>
      <c r="Q1189" t="inlineStr">
        <is>
          <t>Yes</t>
        </is>
      </c>
      <c r="R1189" t="inlineStr">
        <is>
          <t>2026-04-19 06:04</t>
        </is>
      </c>
      <c r="S1189" s="2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T1189" t="inlineStr">
        <is>
          <t>https://casino.guru/Billion-Casino-review</t>
        </is>
      </c>
    </row>
    <row r="1190">
      <c r="A1190" s="6" t="inlineStr">
        <is>
          <t>BillyBets Casino</t>
        </is>
      </c>
      <c r="C1190" t="n">
        <v>8.1</v>
      </c>
      <c r="G1190" s="3" t="inlineStr">
        <is>
          <t>Yes</t>
        </is>
      </c>
      <c r="H1190" s="4" t="inlineStr">
        <is>
          <t>No</t>
        </is>
      </c>
      <c r="I1190" s="4" t="inlineStr">
        <is>
          <t>No</t>
        </is>
      </c>
      <c r="J1190" s="4" t="inlineStr">
        <is>
          <t>No</t>
        </is>
      </c>
      <c r="N1190" t="n">
        <v>1</v>
      </c>
      <c r="O1190" t="inlineStr">
        <is>
          <t>casino.guru</t>
        </is>
      </c>
      <c r="P1190" s="7" t="n">
        <v>46126</v>
      </c>
      <c r="Q1190" t="inlineStr">
        <is>
          <t>Yes</t>
        </is>
      </c>
      <c r="R1190" t="inlineStr">
        <is>
          <t>2026-04-19 06:39</t>
        </is>
      </c>
      <c r="S1190" s="2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T1190" t="inlineStr">
        <is>
          <t>https://casino.guru/billybets-casino-review</t>
        </is>
      </c>
    </row>
    <row r="1191">
      <c r="A1191" s="6" t="inlineStr">
        <is>
          <t>Budsino Casino</t>
        </is>
      </c>
      <c r="B1191" t="inlineStr">
        <is>
          <t>MGA</t>
        </is>
      </c>
      <c r="C1191" t="n">
        <v>8.1</v>
      </c>
      <c r="G1191" s="3" t="inlineStr">
        <is>
          <t>Yes</t>
        </is>
      </c>
      <c r="H1191" s="4" t="inlineStr">
        <is>
          <t>No</t>
        </is>
      </c>
      <c r="I1191" s="4" t="inlineStr">
        <is>
          <t>No</t>
        </is>
      </c>
      <c r="J1191" s="4" t="inlineStr">
        <is>
          <t>No</t>
        </is>
      </c>
      <c r="N1191" t="n">
        <v>1</v>
      </c>
      <c r="O1191" t="inlineStr">
        <is>
          <t>casino.guru</t>
        </is>
      </c>
      <c r="P1191" s="7" t="n">
        <v>46129</v>
      </c>
      <c r="Q1191" t="inlineStr">
        <is>
          <t>Yes</t>
        </is>
      </c>
      <c r="R1191" t="inlineStr">
        <is>
          <t>2026-04-19 06:50</t>
        </is>
      </c>
      <c r="S1191" s="2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T1191" t="inlineStr">
        <is>
          <t>https://casino.guru/budsino-casino-review</t>
        </is>
      </c>
    </row>
    <row r="1192">
      <c r="A1192" s="6" t="inlineStr">
        <is>
          <t>CasinOK Casino</t>
        </is>
      </c>
      <c r="B1192" t="inlineStr">
        <is>
          <t>Curacao</t>
        </is>
      </c>
      <c r="C1192" t="n">
        <v>8.1</v>
      </c>
      <c r="G1192" s="3" t="inlineStr">
        <is>
          <t>Yes</t>
        </is>
      </c>
      <c r="H1192" s="3" t="inlineStr">
        <is>
          <t>Yes</t>
        </is>
      </c>
      <c r="I1192" s="3" t="inlineStr">
        <is>
          <t>Yes</t>
        </is>
      </c>
      <c r="J1192" s="4" t="inlineStr">
        <is>
          <t>No</t>
        </is>
      </c>
      <c r="N1192" t="n">
        <v>1</v>
      </c>
      <c r="O1192" t="inlineStr">
        <is>
          <t>casino.guru</t>
        </is>
      </c>
      <c r="P1192" s="7" t="n">
        <v>46090</v>
      </c>
      <c r="Q1192" t="inlineStr">
        <is>
          <t>Yes</t>
        </is>
      </c>
      <c r="R1192" t="inlineStr">
        <is>
          <t>2026-04-19 06:52</t>
        </is>
      </c>
      <c r="S1192" s="2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1192" t="inlineStr">
        <is>
          <t>https://casino.guru/casinok-casino-review</t>
        </is>
      </c>
    </row>
    <row r="1193">
      <c r="A1193" s="6" t="inlineStr">
        <is>
          <t>Crashino Casino</t>
        </is>
      </c>
      <c r="B1193" t="inlineStr">
        <is>
          <t>Curacao</t>
        </is>
      </c>
      <c r="C1193" t="n">
        <v>8.1</v>
      </c>
      <c r="G1193" s="3" t="inlineStr">
        <is>
          <t>Yes</t>
        </is>
      </c>
      <c r="H1193" s="3" t="inlineStr">
        <is>
          <t>Yes</t>
        </is>
      </c>
      <c r="I1193" s="3" t="inlineStr">
        <is>
          <t>Yes</t>
        </is>
      </c>
      <c r="J1193" s="4" t="inlineStr">
        <is>
          <t>No</t>
        </is>
      </c>
      <c r="N1193" t="n">
        <v>1</v>
      </c>
      <c r="O1193" t="inlineStr">
        <is>
          <t>casino.guru</t>
        </is>
      </c>
      <c r="P1193" s="7" t="n">
        <v>46085</v>
      </c>
      <c r="Q1193" t="inlineStr">
        <is>
          <t>Yes</t>
        </is>
      </c>
      <c r="R1193" t="inlineStr">
        <is>
          <t>2026-04-19 06:24</t>
        </is>
      </c>
      <c r="S1193" s="2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1193" t="inlineStr">
        <is>
          <t>https://casino.guru/crashino-casino-review</t>
        </is>
      </c>
    </row>
    <row r="1194">
      <c r="A1194" s="6" t="inlineStr">
        <is>
          <t>DelOro Casino</t>
        </is>
      </c>
      <c r="B1194" t="inlineStr">
        <is>
          <t>Anjouan</t>
        </is>
      </c>
      <c r="C1194" t="n">
        <v>8.1</v>
      </c>
      <c r="G1194" s="3" t="inlineStr">
        <is>
          <t>Yes</t>
        </is>
      </c>
      <c r="H1194" s="3" t="inlineStr">
        <is>
          <t>Yes</t>
        </is>
      </c>
      <c r="I1194" s="3" t="inlineStr">
        <is>
          <t>Yes</t>
        </is>
      </c>
      <c r="J1194" s="4" t="inlineStr">
        <is>
          <t>No</t>
        </is>
      </c>
      <c r="N1194" t="n">
        <v>1</v>
      </c>
      <c r="O1194" t="inlineStr">
        <is>
          <t>casino.guru</t>
        </is>
      </c>
      <c r="P1194" s="7" t="n">
        <v>46041</v>
      </c>
      <c r="Q1194" t="inlineStr">
        <is>
          <t>Yes</t>
        </is>
      </c>
      <c r="R1194" t="inlineStr">
        <is>
          <t>2026-04-19 06:31</t>
        </is>
      </c>
      <c r="S1194" s="2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1194" t="inlineStr">
        <is>
          <t>https://casino.guru/deloro-casino-review</t>
        </is>
      </c>
    </row>
    <row r="1195">
      <c r="A1195" s="6" t="inlineStr">
        <is>
          <t>DynaBet Casino</t>
        </is>
      </c>
      <c r="B1195" t="inlineStr">
        <is>
          <t>Curacao</t>
        </is>
      </c>
      <c r="C1195" t="n">
        <v>8.1</v>
      </c>
      <c r="G1195" s="3" t="inlineStr">
        <is>
          <t>Yes</t>
        </is>
      </c>
      <c r="H1195" s="4" t="inlineStr">
        <is>
          <t>No</t>
        </is>
      </c>
      <c r="I1195" s="4" t="inlineStr">
        <is>
          <t>No</t>
        </is>
      </c>
      <c r="J1195" s="4" t="inlineStr">
        <is>
          <t>No</t>
        </is>
      </c>
      <c r="N1195" t="n">
        <v>1</v>
      </c>
      <c r="O1195" t="inlineStr">
        <is>
          <t>casino.guru</t>
        </is>
      </c>
      <c r="P1195" s="7" t="n">
        <v>46125</v>
      </c>
      <c r="Q1195" t="inlineStr">
        <is>
          <t>Yes</t>
        </is>
      </c>
      <c r="R1195" t="inlineStr">
        <is>
          <t>2026-04-19 06:47</t>
        </is>
      </c>
      <c r="S1195" s="2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T1195" t="inlineStr">
        <is>
          <t>https://casino.guru/dynabet-casino-review</t>
        </is>
      </c>
    </row>
    <row r="1196">
      <c r="A1196" s="6" t="inlineStr">
        <is>
          <t>Eclipse Casino</t>
        </is>
      </c>
      <c r="C1196" t="n">
        <v>8.1</v>
      </c>
      <c r="G1196" s="3" t="inlineStr">
        <is>
          <t>Yes</t>
        </is>
      </c>
      <c r="H1196" s="3" t="inlineStr">
        <is>
          <t>Yes</t>
        </is>
      </c>
      <c r="I1196" s="3" t="inlineStr">
        <is>
          <t>Yes</t>
        </is>
      </c>
      <c r="J1196" s="4" t="inlineStr">
        <is>
          <t>No</t>
        </is>
      </c>
      <c r="N1196" t="n">
        <v>1</v>
      </c>
      <c r="O1196" t="inlineStr">
        <is>
          <t>casino.guru</t>
        </is>
      </c>
      <c r="P1196" s="7" t="n">
        <v>46112</v>
      </c>
      <c r="Q1196" t="inlineStr">
        <is>
          <t>Yes</t>
        </is>
      </c>
      <c r="R1196" t="inlineStr">
        <is>
          <t>2026-04-19 06:00</t>
        </is>
      </c>
      <c r="S1196" s="2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1196" t="inlineStr">
        <is>
          <t>https://casino.guru/Eclipse-Casino-review</t>
        </is>
      </c>
    </row>
    <row r="1197">
      <c r="A1197" s="6" t="inlineStr">
        <is>
          <t>Elabet Casino</t>
        </is>
      </c>
      <c r="B1197" t="inlineStr">
        <is>
          <t>MGA</t>
        </is>
      </c>
      <c r="C1197" t="n">
        <v>8.1</v>
      </c>
      <c r="G1197" s="3" t="inlineStr">
        <is>
          <t>Yes</t>
        </is>
      </c>
      <c r="H1197" s="4" t="inlineStr">
        <is>
          <t>No</t>
        </is>
      </c>
      <c r="I1197" s="4" t="inlineStr">
        <is>
          <t>No</t>
        </is>
      </c>
      <c r="J1197" s="3" t="inlineStr">
        <is>
          <t>Yes</t>
        </is>
      </c>
      <c r="K1197" s="3" t="inlineStr">
        <is>
          <t>Yes</t>
        </is>
      </c>
      <c r="N1197" t="n">
        <v>1</v>
      </c>
      <c r="O1197" t="inlineStr">
        <is>
          <t>casino.guru</t>
        </is>
      </c>
      <c r="P1197" s="7" t="n">
        <v>46129</v>
      </c>
      <c r="Q1197" t="inlineStr">
        <is>
          <t>Yes</t>
        </is>
      </c>
      <c r="R1197" t="inlineStr">
        <is>
          <t>2026-04-19 06:36</t>
        </is>
      </c>
      <c r="S1197" s="2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T1197" t="inlineStr">
        <is>
          <t>https://casino.guru/elabet-casino-review</t>
        </is>
      </c>
    </row>
    <row r="1198">
      <c r="A1198" s="6" t="inlineStr">
        <is>
          <t>ElitBet Casino</t>
        </is>
      </c>
      <c r="C1198" t="n">
        <v>8.1</v>
      </c>
      <c r="G1198" s="3" t="inlineStr">
        <is>
          <t>Yes</t>
        </is>
      </c>
      <c r="H1198" s="4" t="inlineStr">
        <is>
          <t>No</t>
        </is>
      </c>
      <c r="I1198" s="4" t="inlineStr">
        <is>
          <t>No</t>
        </is>
      </c>
      <c r="J1198" s="4" t="inlineStr">
        <is>
          <t>No</t>
        </is>
      </c>
      <c r="K1198" s="3" t="inlineStr">
        <is>
          <t>Yes</t>
        </is>
      </c>
      <c r="N1198" t="n">
        <v>1</v>
      </c>
      <c r="O1198" t="inlineStr">
        <is>
          <t>casino.guru</t>
        </is>
      </c>
      <c r="P1198" s="7" t="n">
        <v>46048</v>
      </c>
      <c r="Q1198" t="inlineStr">
        <is>
          <t>Yes</t>
        </is>
      </c>
      <c r="R1198" t="inlineStr">
        <is>
          <t>2026-04-19 06:33</t>
        </is>
      </c>
      <c r="S1198" s="2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T1198" t="inlineStr">
        <is>
          <t>https://casino.guru/elitbet-casino-review</t>
        </is>
      </c>
    </row>
    <row r="1199">
      <c r="A1199" s="6" t="inlineStr">
        <is>
          <t>FastPay Casino</t>
        </is>
      </c>
      <c r="B1199" t="inlineStr">
        <is>
          <t>Anjouan</t>
        </is>
      </c>
      <c r="C1199" t="n">
        <v>8.1</v>
      </c>
      <c r="G1199" s="3" t="inlineStr">
        <is>
          <t>Yes</t>
        </is>
      </c>
      <c r="H1199" s="3" t="inlineStr">
        <is>
          <t>Yes</t>
        </is>
      </c>
      <c r="I1199" s="3" t="inlineStr">
        <is>
          <t>Yes</t>
        </is>
      </c>
      <c r="J1199" s="4" t="inlineStr">
        <is>
          <t>No</t>
        </is>
      </c>
      <c r="N1199" t="n">
        <v>1</v>
      </c>
      <c r="O1199" t="inlineStr">
        <is>
          <t>casino.guru</t>
        </is>
      </c>
      <c r="P1199" s="7" t="n">
        <v>46134</v>
      </c>
      <c r="Q1199" t="inlineStr">
        <is>
          <t>Yes</t>
        </is>
      </c>
      <c r="R1199" t="inlineStr">
        <is>
          <t>2026-04-19 06:05</t>
        </is>
      </c>
      <c r="S1199" s="2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199" t="inlineStr">
        <is>
          <t>https://casino.guru/Fastpay-Casino-review</t>
        </is>
      </c>
    </row>
    <row r="1200">
      <c r="A1200" s="6" t="inlineStr">
        <is>
          <t>FgFox Casino</t>
        </is>
      </c>
      <c r="B1200" t="inlineStr">
        <is>
          <t>MGA</t>
        </is>
      </c>
      <c r="C1200" t="n">
        <v>8.1</v>
      </c>
      <c r="G1200" s="3" t="inlineStr">
        <is>
          <t>Yes</t>
        </is>
      </c>
      <c r="H1200" s="3" t="inlineStr">
        <is>
          <t>Yes</t>
        </is>
      </c>
      <c r="I1200" s="3" t="inlineStr">
        <is>
          <t>Yes</t>
        </is>
      </c>
      <c r="J1200" s="4" t="inlineStr">
        <is>
          <t>No</t>
        </is>
      </c>
      <c r="N1200" t="n">
        <v>1</v>
      </c>
      <c r="O1200" t="inlineStr">
        <is>
          <t>casino.guru</t>
        </is>
      </c>
      <c r="P1200" s="7" t="n">
        <v>46056</v>
      </c>
      <c r="Q1200" t="inlineStr">
        <is>
          <t>Yes</t>
        </is>
      </c>
      <c r="R1200" t="inlineStr">
        <is>
          <t>2026-04-19 06:22</t>
        </is>
      </c>
      <c r="S1200" s="2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200" t="inlineStr">
        <is>
          <t>https://casino.guru/fgfox-casino-review</t>
        </is>
      </c>
    </row>
    <row r="1201">
      <c r="A1201" s="6" t="inlineStr">
        <is>
          <t>Fluffy Spins Casino</t>
        </is>
      </c>
      <c r="B1201" t="inlineStr">
        <is>
          <t>UKGC</t>
        </is>
      </c>
      <c r="C1201" t="n">
        <v>8.1</v>
      </c>
      <c r="G1201" s="3" t="inlineStr">
        <is>
          <t>Yes</t>
        </is>
      </c>
      <c r="H1201" s="4" t="inlineStr">
        <is>
          <t>No</t>
        </is>
      </c>
      <c r="I1201" s="4" t="inlineStr">
        <is>
          <t>No</t>
        </is>
      </c>
      <c r="J1201" s="3" t="inlineStr">
        <is>
          <t>Yes</t>
        </is>
      </c>
      <c r="N1201" t="n">
        <v>1</v>
      </c>
      <c r="O1201" t="inlineStr">
        <is>
          <t>casino.guru</t>
        </is>
      </c>
      <c r="P1201" s="7" t="n">
        <v>46133</v>
      </c>
      <c r="Q1201" t="inlineStr">
        <is>
          <t>Yes</t>
        </is>
      </c>
      <c r="R1201" t="inlineStr">
        <is>
          <t>2026-04-19 06:07</t>
        </is>
      </c>
      <c r="S1201" s="2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1201" t="inlineStr">
        <is>
          <t>https://casino.guru/fluffy-spins-casino-review</t>
        </is>
      </c>
    </row>
    <row r="1202">
      <c r="A1202" s="6" t="inlineStr">
        <is>
          <t>FruitKings Casino</t>
        </is>
      </c>
      <c r="B1202" t="inlineStr">
        <is>
          <t>MGA</t>
        </is>
      </c>
      <c r="C1202" t="n">
        <v>8.1</v>
      </c>
      <c r="G1202" s="3" t="inlineStr">
        <is>
          <t>Yes</t>
        </is>
      </c>
      <c r="H1202" s="4" t="inlineStr">
        <is>
          <t>No</t>
        </is>
      </c>
      <c r="I1202" s="4" t="inlineStr">
        <is>
          <t>No</t>
        </is>
      </c>
      <c r="J1202" s="4" t="inlineStr">
        <is>
          <t>No</t>
        </is>
      </c>
      <c r="N1202" t="n">
        <v>1</v>
      </c>
      <c r="O1202" t="inlineStr">
        <is>
          <t>casino.guru</t>
        </is>
      </c>
      <c r="P1202" s="7" t="n">
        <v>46009</v>
      </c>
      <c r="Q1202" t="inlineStr">
        <is>
          <t>Yes</t>
        </is>
      </c>
      <c r="R1202" t="inlineStr">
        <is>
          <t>2026-04-19 06:09</t>
        </is>
      </c>
      <c r="S1202" s="2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T1202" t="inlineStr">
        <is>
          <t>https://casino.guru/fruitkings-casino-review</t>
        </is>
      </c>
    </row>
    <row r="1203">
      <c r="A1203" s="6" t="inlineStr">
        <is>
          <t>GOL DE BET Casino</t>
        </is>
      </c>
      <c r="C1203" t="n">
        <v>8.1</v>
      </c>
      <c r="G1203" s="3" t="inlineStr">
        <is>
          <t>Yes</t>
        </is>
      </c>
      <c r="H1203" s="4" t="inlineStr">
        <is>
          <t>No</t>
        </is>
      </c>
      <c r="I1203" s="4" t="inlineStr">
        <is>
          <t>No</t>
        </is>
      </c>
      <c r="J1203" s="4" t="inlineStr">
        <is>
          <t>No</t>
        </is>
      </c>
      <c r="N1203" t="n">
        <v>1</v>
      </c>
      <c r="O1203" t="inlineStr">
        <is>
          <t>casino.guru</t>
        </is>
      </c>
      <c r="P1203" s="7" t="n">
        <v>46060</v>
      </c>
      <c r="Q1203" t="inlineStr">
        <is>
          <t>Yes</t>
        </is>
      </c>
      <c r="R1203" t="inlineStr">
        <is>
          <t>2026-04-19 07:08</t>
        </is>
      </c>
      <c r="S1203" s="2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T1203" t="inlineStr">
        <is>
          <t>https://casino.guru/gol-de-bet-casino-review</t>
        </is>
      </c>
    </row>
    <row r="1204">
      <c r="A1204" s="6" t="inlineStr">
        <is>
          <t>Glitchspin Casino</t>
        </is>
      </c>
      <c r="B1204" t="inlineStr">
        <is>
          <t>MGA</t>
        </is>
      </c>
      <c r="C1204" t="n">
        <v>8.1</v>
      </c>
      <c r="G1204" s="3" t="inlineStr">
        <is>
          <t>Yes</t>
        </is>
      </c>
      <c r="H1204" s="3" t="inlineStr">
        <is>
          <t>Yes</t>
        </is>
      </c>
      <c r="I1204" s="3" t="inlineStr">
        <is>
          <t>Yes</t>
        </is>
      </c>
      <c r="J1204" s="4" t="inlineStr">
        <is>
          <t>No</t>
        </is>
      </c>
      <c r="N1204" t="n">
        <v>1</v>
      </c>
      <c r="O1204" t="inlineStr">
        <is>
          <t>casino.guru</t>
        </is>
      </c>
      <c r="P1204" s="7" t="n">
        <v>46050</v>
      </c>
      <c r="Q1204" t="inlineStr">
        <is>
          <t>Yes</t>
        </is>
      </c>
      <c r="R1204" t="inlineStr">
        <is>
          <t>2026-04-19 06:46</t>
        </is>
      </c>
      <c r="S1204" s="2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1204" t="inlineStr">
        <is>
          <t>https://casino.guru/glitchspin-casino-review</t>
        </is>
      </c>
    </row>
    <row r="1205">
      <c r="A1205" s="6" t="inlineStr">
        <is>
          <t>GoKong Casino</t>
        </is>
      </c>
      <c r="B1205" t="inlineStr">
        <is>
          <t>Tobique</t>
        </is>
      </c>
      <c r="C1205" t="n">
        <v>8.1</v>
      </c>
      <c r="G1205" s="3" t="inlineStr">
        <is>
          <t>Yes</t>
        </is>
      </c>
      <c r="H1205" s="3" t="inlineStr">
        <is>
          <t>Yes</t>
        </is>
      </c>
      <c r="I1205" s="3" t="inlineStr">
        <is>
          <t>Yes</t>
        </is>
      </c>
      <c r="J1205" s="4" t="inlineStr">
        <is>
          <t>No</t>
        </is>
      </c>
      <c r="K1205" s="3" t="inlineStr">
        <is>
          <t>Yes</t>
        </is>
      </c>
      <c r="N1205" t="n">
        <v>1</v>
      </c>
      <c r="O1205" t="inlineStr">
        <is>
          <t>casino.guru</t>
        </is>
      </c>
      <c r="P1205" s="7" t="n">
        <v>45982</v>
      </c>
      <c r="Q1205" t="inlineStr">
        <is>
          <t>Yes</t>
        </is>
      </c>
      <c r="R1205" t="inlineStr">
        <is>
          <t>2026-04-19 07:01</t>
        </is>
      </c>
      <c r="S1205" s="2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T1205" t="inlineStr">
        <is>
          <t>https://casino.guru/gokong-casino-review</t>
        </is>
      </c>
    </row>
    <row r="1206">
      <c r="A1206" s="6" t="inlineStr">
        <is>
          <t>God of Wins Casino</t>
        </is>
      </c>
      <c r="B1206" t="inlineStr">
        <is>
          <t>MGA</t>
        </is>
      </c>
      <c r="C1206" t="n">
        <v>8.1</v>
      </c>
      <c r="G1206" s="3" t="inlineStr">
        <is>
          <t>Yes</t>
        </is>
      </c>
      <c r="H1206" s="4" t="inlineStr">
        <is>
          <t>No</t>
        </is>
      </c>
      <c r="I1206" s="4" t="inlineStr">
        <is>
          <t>No</t>
        </is>
      </c>
      <c r="J1206" s="4" t="inlineStr">
        <is>
          <t>No</t>
        </is>
      </c>
      <c r="N1206" t="n">
        <v>1</v>
      </c>
      <c r="O1206" t="inlineStr">
        <is>
          <t>casino.guru</t>
        </is>
      </c>
      <c r="P1206" s="7" t="n">
        <v>45902</v>
      </c>
      <c r="Q1206" t="inlineStr">
        <is>
          <t>Yes</t>
        </is>
      </c>
      <c r="R1206" t="inlineStr">
        <is>
          <t>2026-04-19 06:59</t>
        </is>
      </c>
      <c r="S1206" s="2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T1206" t="inlineStr">
        <is>
          <t>https://casino.guru/god-of-wins-casino-review</t>
        </is>
      </c>
    </row>
    <row r="1207">
      <c r="A1207" s="6" t="inlineStr">
        <is>
          <t>Golden Crown Casino</t>
        </is>
      </c>
      <c r="B1207" t="inlineStr">
        <is>
          <t>Curacao</t>
        </is>
      </c>
      <c r="C1207" t="n">
        <v>8.1</v>
      </c>
      <c r="G1207" s="3" t="inlineStr">
        <is>
          <t>Yes</t>
        </is>
      </c>
      <c r="H1207" s="3" t="inlineStr">
        <is>
          <t>Yes</t>
        </is>
      </c>
      <c r="I1207" s="3" t="inlineStr">
        <is>
          <t>Yes</t>
        </is>
      </c>
      <c r="J1207" s="4" t="inlineStr">
        <is>
          <t>No</t>
        </is>
      </c>
      <c r="N1207" t="n">
        <v>1</v>
      </c>
      <c r="O1207" t="inlineStr">
        <is>
          <t>casino.guru</t>
        </is>
      </c>
      <c r="P1207" s="7" t="n">
        <v>46075</v>
      </c>
      <c r="Q1207" t="inlineStr">
        <is>
          <t>Yes</t>
        </is>
      </c>
      <c r="R1207" t="inlineStr">
        <is>
          <t>2026-04-19 06:10</t>
        </is>
      </c>
      <c r="S1207" s="2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1207" t="inlineStr">
        <is>
          <t>https://casino.guru/golden-crown-casino-review</t>
        </is>
      </c>
    </row>
    <row r="1208">
      <c r="A1208" s="6" t="inlineStr">
        <is>
          <t>Granawin Casino</t>
        </is>
      </c>
      <c r="B1208" t="inlineStr">
        <is>
          <t>Curacao</t>
        </is>
      </c>
      <c r="C1208" t="n">
        <v>8.1</v>
      </c>
      <c r="G1208" s="3" t="inlineStr">
        <is>
          <t>Yes</t>
        </is>
      </c>
      <c r="H1208" s="3" t="inlineStr">
        <is>
          <t>Yes</t>
        </is>
      </c>
      <c r="I1208" s="3" t="inlineStr">
        <is>
          <t>Yes</t>
        </is>
      </c>
      <c r="J1208" s="4" t="inlineStr">
        <is>
          <t>No</t>
        </is>
      </c>
      <c r="K1208" s="3" t="inlineStr">
        <is>
          <t>Yes</t>
        </is>
      </c>
      <c r="N1208" t="n">
        <v>1</v>
      </c>
      <c r="O1208" t="inlineStr">
        <is>
          <t>casino.guru</t>
        </is>
      </c>
      <c r="P1208" s="7" t="n">
        <v>46020</v>
      </c>
      <c r="Q1208" t="inlineStr">
        <is>
          <t>Yes</t>
        </is>
      </c>
      <c r="R1208" t="inlineStr">
        <is>
          <t>2026-04-19 06:47</t>
        </is>
      </c>
      <c r="S1208" s="2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T1208" t="inlineStr">
        <is>
          <t>https://casino.guru/granawin-casino-review</t>
        </is>
      </c>
    </row>
    <row r="1209">
      <c r="A1209" s="6" t="inlineStr">
        <is>
          <t>Grizzly's Quest Casino</t>
        </is>
      </c>
      <c r="B1209" t="inlineStr">
        <is>
          <t>Kahnawake</t>
        </is>
      </c>
      <c r="C1209" t="n">
        <v>8.1</v>
      </c>
      <c r="G1209" s="3" t="inlineStr">
        <is>
          <t>Yes</t>
        </is>
      </c>
      <c r="H1209" s="4" t="inlineStr">
        <is>
          <t>No</t>
        </is>
      </c>
      <c r="I1209" s="4" t="inlineStr">
        <is>
          <t>No</t>
        </is>
      </c>
      <c r="J1209" s="4" t="inlineStr">
        <is>
          <t>No</t>
        </is>
      </c>
      <c r="N1209" t="n">
        <v>1</v>
      </c>
      <c r="O1209" t="inlineStr">
        <is>
          <t>casino.guru</t>
        </is>
      </c>
      <c r="P1209" s="7" t="n">
        <v>46111</v>
      </c>
      <c r="Q1209" t="inlineStr">
        <is>
          <t>Yes</t>
        </is>
      </c>
      <c r="R1209" t="inlineStr">
        <is>
          <t>2026-04-19 06:53</t>
        </is>
      </c>
      <c r="S1209" s="2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T1209" t="inlineStr">
        <is>
          <t>https://casino.guru/grizzly-s-quest-casino-review</t>
        </is>
      </c>
    </row>
    <row r="1210">
      <c r="A1210" s="6" t="inlineStr">
        <is>
          <t>HappySlots Casino</t>
        </is>
      </c>
      <c r="B1210" t="inlineStr">
        <is>
          <t>Curacao</t>
        </is>
      </c>
      <c r="C1210" t="n">
        <v>8.1</v>
      </c>
      <c r="G1210" s="3" t="inlineStr">
        <is>
          <t>Yes</t>
        </is>
      </c>
      <c r="H1210" s="4" t="inlineStr">
        <is>
          <t>No</t>
        </is>
      </c>
      <c r="I1210" s="4" t="inlineStr">
        <is>
          <t>No</t>
        </is>
      </c>
      <c r="J1210" s="4" t="inlineStr">
        <is>
          <t>No</t>
        </is>
      </c>
      <c r="N1210" t="n">
        <v>1</v>
      </c>
      <c r="O1210" t="inlineStr">
        <is>
          <t>casino.guru</t>
        </is>
      </c>
      <c r="P1210" s="7" t="n">
        <v>46125</v>
      </c>
      <c r="Q1210" t="inlineStr">
        <is>
          <t>Yes</t>
        </is>
      </c>
      <c r="R1210" t="inlineStr">
        <is>
          <t>2026-04-19 06:36</t>
        </is>
      </c>
      <c r="S1210" s="2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T1210" t="inlineStr">
        <is>
          <t>https://casino.guru/happyslots-casino-review</t>
        </is>
      </c>
    </row>
    <row r="1211">
      <c r="A1211" s="6" t="inlineStr">
        <is>
          <t>Hype.Bet Casino</t>
        </is>
      </c>
      <c r="B1211" t="inlineStr">
        <is>
          <t>MGA</t>
        </is>
      </c>
      <c r="C1211" t="n">
        <v>8.1</v>
      </c>
      <c r="G1211" s="3" t="inlineStr">
        <is>
          <t>Yes</t>
        </is>
      </c>
      <c r="H1211" s="3" t="inlineStr">
        <is>
          <t>Yes</t>
        </is>
      </c>
      <c r="I1211" s="3" t="inlineStr">
        <is>
          <t>Yes</t>
        </is>
      </c>
      <c r="J1211" s="4" t="inlineStr">
        <is>
          <t>No</t>
        </is>
      </c>
      <c r="N1211" t="n">
        <v>1</v>
      </c>
      <c r="O1211" t="inlineStr">
        <is>
          <t>casino.guru</t>
        </is>
      </c>
      <c r="P1211" s="7" t="n">
        <v>46115</v>
      </c>
      <c r="Q1211" t="inlineStr">
        <is>
          <t>Yes</t>
        </is>
      </c>
      <c r="R1211" t="inlineStr">
        <is>
          <t>2026-04-19 06:48</t>
        </is>
      </c>
      <c r="S1211" s="2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211" t="inlineStr">
        <is>
          <t>https://casino.guru/hype-bet-casino-review</t>
        </is>
      </c>
    </row>
    <row r="1212">
      <c r="A1212" s="6" t="inlineStr">
        <is>
          <t>Hyper Slots Casino</t>
        </is>
      </c>
      <c r="B1212" t="inlineStr">
        <is>
          <t>UKGC</t>
        </is>
      </c>
      <c r="C1212" t="n">
        <v>8.1</v>
      </c>
      <c r="G1212" s="3" t="inlineStr">
        <is>
          <t>Yes</t>
        </is>
      </c>
      <c r="H1212" s="4" t="inlineStr">
        <is>
          <t>No</t>
        </is>
      </c>
      <c r="I1212" s="4" t="inlineStr">
        <is>
          <t>No</t>
        </is>
      </c>
      <c r="J1212" s="3" t="inlineStr">
        <is>
          <t>Yes</t>
        </is>
      </c>
      <c r="N1212" t="n">
        <v>1</v>
      </c>
      <c r="O1212" t="inlineStr">
        <is>
          <t>casino.guru</t>
        </is>
      </c>
      <c r="P1212" s="7" t="n">
        <v>46050</v>
      </c>
      <c r="Q1212" t="inlineStr">
        <is>
          <t>Yes</t>
        </is>
      </c>
      <c r="R1212" t="inlineStr">
        <is>
          <t>2026-04-19 06:10</t>
        </is>
      </c>
      <c r="S1212" s="2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1212" t="inlineStr">
        <is>
          <t>https://casino.guru/hyper-slots-casino-review</t>
        </is>
      </c>
    </row>
    <row r="1213">
      <c r="A1213" s="6" t="inlineStr">
        <is>
          <t>Jackpot50 Casino</t>
        </is>
      </c>
      <c r="B1213" t="inlineStr">
        <is>
          <t>Germany</t>
        </is>
      </c>
      <c r="C1213" t="n">
        <v>8.1</v>
      </c>
      <c r="G1213" s="3" t="inlineStr">
        <is>
          <t>Yes</t>
        </is>
      </c>
      <c r="H1213" s="4" t="inlineStr">
        <is>
          <t>No</t>
        </is>
      </c>
      <c r="I1213" s="4" t="inlineStr">
        <is>
          <t>No</t>
        </is>
      </c>
      <c r="J1213" s="3" t="inlineStr">
        <is>
          <t>Yes</t>
        </is>
      </c>
      <c r="N1213" t="n">
        <v>1</v>
      </c>
      <c r="O1213" t="inlineStr">
        <is>
          <t>casino.guru</t>
        </is>
      </c>
      <c r="P1213" s="7" t="n">
        <v>46006</v>
      </c>
      <c r="Q1213" t="inlineStr">
        <is>
          <t>Yes</t>
        </is>
      </c>
      <c r="R1213" t="inlineStr">
        <is>
          <t>2026-04-19 06:47</t>
        </is>
      </c>
      <c r="S1213" s="2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1213" t="inlineStr">
        <is>
          <t>https://casino.guru/jackpot50-casino-review</t>
        </is>
      </c>
    </row>
    <row r="1214">
      <c r="A1214" s="6" t="inlineStr">
        <is>
          <t>Joka Casino</t>
        </is>
      </c>
      <c r="C1214" t="n">
        <v>8.1</v>
      </c>
      <c r="G1214" s="3" t="inlineStr">
        <is>
          <t>Yes</t>
        </is>
      </c>
      <c r="H1214" s="3" t="inlineStr">
        <is>
          <t>Yes</t>
        </is>
      </c>
      <c r="I1214" s="3" t="inlineStr">
        <is>
          <t>Yes</t>
        </is>
      </c>
      <c r="J1214" s="4" t="inlineStr">
        <is>
          <t>No</t>
        </is>
      </c>
      <c r="N1214" t="n">
        <v>1</v>
      </c>
      <c r="O1214" t="inlineStr">
        <is>
          <t>casino.guru</t>
        </is>
      </c>
      <c r="P1214" s="7" t="n">
        <v>46002</v>
      </c>
      <c r="Q1214" t="inlineStr">
        <is>
          <t>Yes</t>
        </is>
      </c>
      <c r="R1214" t="inlineStr">
        <is>
          <t>2026-04-19 06:16</t>
        </is>
      </c>
      <c r="S1214" s="2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214" t="inlineStr">
        <is>
          <t>https://casino.guru/joka-casino-review</t>
        </is>
      </c>
    </row>
    <row r="1215">
      <c r="A1215" s="6" t="inlineStr">
        <is>
          <t>Jubla Casino</t>
        </is>
      </c>
      <c r="B1215" t="inlineStr">
        <is>
          <t>Sweden</t>
        </is>
      </c>
      <c r="C1215" t="n">
        <v>8.1</v>
      </c>
      <c r="G1215" s="3" t="inlineStr">
        <is>
          <t>Yes</t>
        </is>
      </c>
      <c r="H1215" s="4" t="inlineStr">
        <is>
          <t>No</t>
        </is>
      </c>
      <c r="I1215" s="4" t="inlineStr">
        <is>
          <t>No</t>
        </is>
      </c>
      <c r="J1215" s="4" t="inlineStr">
        <is>
          <t>No</t>
        </is>
      </c>
      <c r="N1215" t="n">
        <v>1</v>
      </c>
      <c r="O1215" t="inlineStr">
        <is>
          <t>casino.guru</t>
        </is>
      </c>
      <c r="P1215" s="7" t="n">
        <v>45982</v>
      </c>
      <c r="Q1215" t="inlineStr">
        <is>
          <t>Yes</t>
        </is>
      </c>
      <c r="R1215" t="inlineStr">
        <is>
          <t>2026-04-19 06:51</t>
        </is>
      </c>
      <c r="S1215" s="2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T1215" t="inlineStr">
        <is>
          <t>https://casino.guru/jubla-casino-review</t>
        </is>
      </c>
    </row>
    <row r="1216">
      <c r="A1216" s="6" t="inlineStr">
        <is>
          <t>Librabet Casino</t>
        </is>
      </c>
      <c r="C1216" t="n">
        <v>8.1</v>
      </c>
      <c r="G1216" s="3" t="inlineStr">
        <is>
          <t>Yes</t>
        </is>
      </c>
      <c r="H1216" s="3" t="inlineStr">
        <is>
          <t>Yes</t>
        </is>
      </c>
      <c r="I1216" s="3" t="inlineStr">
        <is>
          <t>Yes</t>
        </is>
      </c>
      <c r="J1216" s="4" t="inlineStr">
        <is>
          <t>No</t>
        </is>
      </c>
      <c r="N1216" t="n">
        <v>1</v>
      </c>
      <c r="O1216" t="inlineStr">
        <is>
          <t>casino.guru</t>
        </is>
      </c>
      <c r="P1216" s="7" t="n">
        <v>46122</v>
      </c>
      <c r="Q1216" t="inlineStr">
        <is>
          <t>Yes</t>
        </is>
      </c>
      <c r="R1216" t="inlineStr">
        <is>
          <t>2026-04-19 06:04</t>
        </is>
      </c>
      <c r="S1216" s="2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1216" t="inlineStr">
        <is>
          <t>https://casino.guru/Librabet-Casino-review</t>
        </is>
      </c>
    </row>
    <row r="1217">
      <c r="A1217" s="6" t="inlineStr">
        <is>
          <t>Limewin Casino</t>
        </is>
      </c>
      <c r="B1217" t="inlineStr">
        <is>
          <t>Curacao</t>
        </is>
      </c>
      <c r="C1217" t="n">
        <v>8.1</v>
      </c>
      <c r="G1217" s="3" t="inlineStr">
        <is>
          <t>Yes</t>
        </is>
      </c>
      <c r="H1217" s="3" t="inlineStr">
        <is>
          <t>Yes</t>
        </is>
      </c>
      <c r="I1217" s="3" t="inlineStr">
        <is>
          <t>Yes</t>
        </is>
      </c>
      <c r="J1217" s="4" t="inlineStr">
        <is>
          <t>No</t>
        </is>
      </c>
      <c r="K1217" s="3" t="inlineStr">
        <is>
          <t>Yes</t>
        </is>
      </c>
      <c r="N1217" t="n">
        <v>1</v>
      </c>
      <c r="O1217" t="inlineStr">
        <is>
          <t>casino.guru</t>
        </is>
      </c>
      <c r="P1217" s="7" t="n">
        <v>46075</v>
      </c>
      <c r="Q1217" t="inlineStr">
        <is>
          <t>Yes</t>
        </is>
      </c>
      <c r="R1217" t="inlineStr">
        <is>
          <t>2026-04-19 06:17</t>
        </is>
      </c>
      <c r="S1217" s="2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T1217" t="inlineStr">
        <is>
          <t>https://casino.guru/limewin-casino-review</t>
        </is>
      </c>
    </row>
    <row r="1218">
      <c r="A1218" s="6" t="inlineStr">
        <is>
          <t>Ludios Casino</t>
        </is>
      </c>
      <c r="B1218" t="inlineStr">
        <is>
          <t>MGA</t>
        </is>
      </c>
      <c r="C1218" t="n">
        <v>8.1</v>
      </c>
      <c r="G1218" s="3" t="inlineStr">
        <is>
          <t>Yes</t>
        </is>
      </c>
      <c r="H1218" s="3" t="inlineStr">
        <is>
          <t>Yes</t>
        </is>
      </c>
      <c r="I1218" s="3" t="inlineStr">
        <is>
          <t>Yes</t>
        </is>
      </c>
      <c r="J1218" s="4" t="inlineStr">
        <is>
          <t>No</t>
        </is>
      </c>
      <c r="K1218" s="3" t="inlineStr">
        <is>
          <t>Yes</t>
        </is>
      </c>
      <c r="N1218" t="n">
        <v>1</v>
      </c>
      <c r="O1218" t="inlineStr">
        <is>
          <t>casino.guru</t>
        </is>
      </c>
      <c r="P1218" s="7" t="n">
        <v>46100</v>
      </c>
      <c r="Q1218" t="inlineStr">
        <is>
          <t>Yes</t>
        </is>
      </c>
      <c r="R1218" t="inlineStr">
        <is>
          <t>2026-04-19 07:06</t>
        </is>
      </c>
      <c r="S1218" s="2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T1218" t="inlineStr">
        <is>
          <t>https://casino.guru/ludios-casino-review</t>
        </is>
      </c>
    </row>
    <row r="1219">
      <c r="A1219" s="6" t="inlineStr">
        <is>
          <t>LulaBet Casino</t>
        </is>
      </c>
      <c r="C1219" t="n">
        <v>8.1</v>
      </c>
      <c r="G1219" s="3" t="inlineStr">
        <is>
          <t>Yes</t>
        </is>
      </c>
      <c r="H1219" s="4" t="inlineStr">
        <is>
          <t>No</t>
        </is>
      </c>
      <c r="I1219" s="4" t="inlineStr">
        <is>
          <t>No</t>
        </is>
      </c>
      <c r="J1219" s="4" t="inlineStr">
        <is>
          <t>No</t>
        </is>
      </c>
      <c r="N1219" t="n">
        <v>1</v>
      </c>
      <c r="O1219" t="inlineStr">
        <is>
          <t>casino.guru</t>
        </is>
      </c>
      <c r="P1219" s="7" t="n">
        <v>46128</v>
      </c>
      <c r="Q1219" t="inlineStr">
        <is>
          <t>Yes</t>
        </is>
      </c>
      <c r="R1219" t="inlineStr">
        <is>
          <t>2026-04-19 06:31</t>
        </is>
      </c>
      <c r="S1219" s="2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T1219" t="inlineStr">
        <is>
          <t>https://casino.guru/lulabet-casino-review</t>
        </is>
      </c>
    </row>
    <row r="1220">
      <c r="A1220" s="6" t="inlineStr">
        <is>
          <t>Luva.bet Casino</t>
        </is>
      </c>
      <c r="C1220" t="n">
        <v>8.1</v>
      </c>
      <c r="G1220" s="3" t="inlineStr">
        <is>
          <t>Yes</t>
        </is>
      </c>
      <c r="H1220" s="4" t="inlineStr">
        <is>
          <t>No</t>
        </is>
      </c>
      <c r="I1220" s="4" t="inlineStr">
        <is>
          <t>No</t>
        </is>
      </c>
      <c r="J1220" s="4" t="inlineStr">
        <is>
          <t>No</t>
        </is>
      </c>
      <c r="N1220" t="n">
        <v>1</v>
      </c>
      <c r="O1220" t="inlineStr">
        <is>
          <t>casino.guru</t>
        </is>
      </c>
      <c r="P1220" s="7" t="n">
        <v>45983</v>
      </c>
      <c r="Q1220" t="inlineStr">
        <is>
          <t>Yes</t>
        </is>
      </c>
      <c r="R1220" t="inlineStr">
        <is>
          <t>2026-04-19 06:39</t>
        </is>
      </c>
      <c r="S1220" s="2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T1220" t="inlineStr">
        <is>
          <t>https://casino.guru/luva-bet-casino-review</t>
        </is>
      </c>
    </row>
    <row r="1221">
      <c r="A1221" s="6" t="inlineStr">
        <is>
          <t>Lyllo Casino</t>
        </is>
      </c>
      <c r="B1221" t="inlineStr">
        <is>
          <t>Sweden</t>
        </is>
      </c>
      <c r="C1221" t="n">
        <v>8.1</v>
      </c>
      <c r="G1221" s="3" t="inlineStr">
        <is>
          <t>Yes</t>
        </is>
      </c>
      <c r="H1221" s="3" t="inlineStr">
        <is>
          <t>Yes</t>
        </is>
      </c>
      <c r="I1221" s="3" t="inlineStr">
        <is>
          <t>Yes</t>
        </is>
      </c>
      <c r="J1221" s="4" t="inlineStr">
        <is>
          <t>No</t>
        </is>
      </c>
      <c r="N1221" t="n">
        <v>1</v>
      </c>
      <c r="O1221" t="inlineStr">
        <is>
          <t>casino.guru</t>
        </is>
      </c>
      <c r="P1221" s="7" t="n">
        <v>46055</v>
      </c>
      <c r="Q1221" t="inlineStr">
        <is>
          <t>Yes</t>
        </is>
      </c>
      <c r="R1221" t="inlineStr">
        <is>
          <t>2026-04-19 06:03</t>
        </is>
      </c>
      <c r="S1221" s="2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1221" t="inlineStr">
        <is>
          <t>https://casino.guru/lyllo-casino-review</t>
        </is>
      </c>
    </row>
    <row r="1222">
      <c r="A1222" s="6" t="inlineStr">
        <is>
          <t>MD Shop Casino</t>
        </is>
      </c>
      <c r="C1222" t="n">
        <v>8.1</v>
      </c>
      <c r="G1222" s="3" t="inlineStr">
        <is>
          <t>Yes</t>
        </is>
      </c>
      <c r="H1222" s="3" t="inlineStr">
        <is>
          <t>Yes</t>
        </is>
      </c>
      <c r="I1222" s="3" t="inlineStr">
        <is>
          <t>Yes</t>
        </is>
      </c>
      <c r="J1222" s="4" t="inlineStr">
        <is>
          <t>No</t>
        </is>
      </c>
      <c r="N1222" t="n">
        <v>1</v>
      </c>
      <c r="O1222" t="inlineStr">
        <is>
          <t>casino.guru</t>
        </is>
      </c>
      <c r="P1222" s="7" t="n">
        <v>45929</v>
      </c>
      <c r="Q1222" t="inlineStr">
        <is>
          <t>Yes</t>
        </is>
      </c>
      <c r="R1222" t="inlineStr">
        <is>
          <t>2026-04-19 07:00</t>
        </is>
      </c>
      <c r="S1222" s="2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1222" t="inlineStr">
        <is>
          <t>https://casino.guru/md-shop-casino-review</t>
        </is>
      </c>
    </row>
    <row r="1223">
      <c r="A1223" s="6" t="inlineStr">
        <is>
          <t>Manilaplay Casino</t>
        </is>
      </c>
      <c r="C1223" t="n">
        <v>8.1</v>
      </c>
      <c r="G1223" s="3" t="inlineStr">
        <is>
          <t>Yes</t>
        </is>
      </c>
      <c r="H1223" s="3" t="inlineStr">
        <is>
          <t>Yes</t>
        </is>
      </c>
      <c r="I1223" s="3" t="inlineStr">
        <is>
          <t>Yes</t>
        </is>
      </c>
      <c r="J1223" s="4" t="inlineStr">
        <is>
          <t>No</t>
        </is>
      </c>
      <c r="N1223" t="n">
        <v>1</v>
      </c>
      <c r="O1223" t="inlineStr">
        <is>
          <t>casino.guru</t>
        </is>
      </c>
      <c r="P1223" s="7" t="n">
        <v>46108</v>
      </c>
      <c r="Q1223" t="inlineStr">
        <is>
          <t>Yes</t>
        </is>
      </c>
      <c r="R1223" t="inlineStr">
        <is>
          <t>2026-04-19 07:11</t>
        </is>
      </c>
      <c r="S1223" s="2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1223" t="inlineStr">
        <is>
          <t>https://casino.guru/manilaplay-casino-review</t>
        </is>
      </c>
    </row>
    <row r="1224">
      <c r="A1224" s="6" t="inlineStr">
        <is>
          <t>Maxa Casino</t>
        </is>
      </c>
      <c r="C1224" t="n">
        <v>8.1</v>
      </c>
      <c r="G1224" s="3" t="inlineStr">
        <is>
          <t>Yes</t>
        </is>
      </c>
      <c r="H1224" s="4" t="inlineStr">
        <is>
          <t>No</t>
        </is>
      </c>
      <c r="I1224" s="4" t="inlineStr">
        <is>
          <t>No</t>
        </is>
      </c>
      <c r="J1224" s="3" t="inlineStr">
        <is>
          <t>Yes</t>
        </is>
      </c>
      <c r="N1224" t="n">
        <v>1</v>
      </c>
      <c r="O1224" t="inlineStr">
        <is>
          <t>casino.guru</t>
        </is>
      </c>
      <c r="P1224" s="7" t="n">
        <v>46059</v>
      </c>
      <c r="Q1224" t="inlineStr">
        <is>
          <t>Yes</t>
        </is>
      </c>
      <c r="R1224" t="inlineStr">
        <is>
          <t>2026-04-19 06:36</t>
        </is>
      </c>
      <c r="S1224" s="2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1224" t="inlineStr">
        <is>
          <t>https://casino.guru/maxa-casino-review</t>
        </is>
      </c>
    </row>
    <row r="1225">
      <c r="A1225" s="6" t="inlineStr">
        <is>
          <t>Meridiano Bet Casino</t>
        </is>
      </c>
      <c r="C1225" t="n">
        <v>8.1</v>
      </c>
      <c r="G1225" s="3" t="inlineStr">
        <is>
          <t>Yes</t>
        </is>
      </c>
      <c r="H1225" s="4" t="inlineStr">
        <is>
          <t>No</t>
        </is>
      </c>
      <c r="I1225" s="4" t="inlineStr">
        <is>
          <t>No</t>
        </is>
      </c>
      <c r="J1225" s="4" t="inlineStr">
        <is>
          <t>No</t>
        </is>
      </c>
      <c r="N1225" t="n">
        <v>1</v>
      </c>
      <c r="O1225" t="inlineStr">
        <is>
          <t>casino.guru</t>
        </is>
      </c>
      <c r="P1225" s="7" t="n">
        <v>45901</v>
      </c>
      <c r="Q1225" t="inlineStr">
        <is>
          <t>Yes</t>
        </is>
      </c>
      <c r="R1225" t="inlineStr">
        <is>
          <t>2026-04-19 06:11</t>
        </is>
      </c>
      <c r="S1225" s="2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T1225" t="inlineStr">
        <is>
          <t>https://casino.guru/meridiano-bet-casino-review</t>
        </is>
      </c>
    </row>
    <row r="1226">
      <c r="A1226" s="6" t="inlineStr">
        <is>
          <t>Monro Casino</t>
        </is>
      </c>
      <c r="B1226" t="inlineStr">
        <is>
          <t>Curacao</t>
        </is>
      </c>
      <c r="C1226" t="n">
        <v>8.1</v>
      </c>
      <c r="G1226" s="3" t="inlineStr">
        <is>
          <t>Yes</t>
        </is>
      </c>
      <c r="H1226" s="3" t="inlineStr">
        <is>
          <t>Yes</t>
        </is>
      </c>
      <c r="I1226" s="3" t="inlineStr">
        <is>
          <t>Yes</t>
        </is>
      </c>
      <c r="J1226" s="4" t="inlineStr">
        <is>
          <t>No</t>
        </is>
      </c>
      <c r="K1226" s="3" t="inlineStr">
        <is>
          <t>Yes</t>
        </is>
      </c>
      <c r="N1226" t="n">
        <v>1</v>
      </c>
      <c r="O1226" t="inlineStr">
        <is>
          <t>casino.guru</t>
        </is>
      </c>
      <c r="P1226" s="7" t="n">
        <v>46049</v>
      </c>
      <c r="Q1226" t="inlineStr">
        <is>
          <t>Yes</t>
        </is>
      </c>
      <c r="R1226" t="inlineStr">
        <is>
          <t>2026-04-19 06:33</t>
        </is>
      </c>
      <c r="S1226" s="2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T1226" t="inlineStr">
        <is>
          <t>https://casino.guru/monro-casino-review</t>
        </is>
      </c>
    </row>
    <row r="1227">
      <c r="A1227" s="6" t="inlineStr">
        <is>
          <t>MostBet Casino</t>
        </is>
      </c>
      <c r="B1227" t="inlineStr">
        <is>
          <t>Curacao</t>
        </is>
      </c>
      <c r="C1227" t="n">
        <v>8.1</v>
      </c>
      <c r="G1227" s="3" t="inlineStr">
        <is>
          <t>Yes</t>
        </is>
      </c>
      <c r="H1227" s="3" t="inlineStr">
        <is>
          <t>Yes</t>
        </is>
      </c>
      <c r="I1227" s="3" t="inlineStr">
        <is>
          <t>Yes</t>
        </is>
      </c>
      <c r="J1227" s="4" t="inlineStr">
        <is>
          <t>No</t>
        </is>
      </c>
      <c r="K1227" s="3" t="inlineStr">
        <is>
          <t>Yes</t>
        </is>
      </c>
      <c r="N1227" t="n">
        <v>1</v>
      </c>
      <c r="O1227" t="inlineStr">
        <is>
          <t>casino.guru</t>
        </is>
      </c>
      <c r="P1227" s="7" t="n">
        <v>46122</v>
      </c>
      <c r="Q1227" t="inlineStr">
        <is>
          <t>Yes</t>
        </is>
      </c>
      <c r="R1227" t="inlineStr">
        <is>
          <t>2026-04-19 06:07</t>
        </is>
      </c>
      <c r="S1227" s="2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T1227" t="inlineStr">
        <is>
          <t>https://casino.guru/mostbet-casino-review</t>
        </is>
      </c>
    </row>
    <row r="1228">
      <c r="A1228" s="6" t="inlineStr">
        <is>
          <t>MrPunter Casino</t>
        </is>
      </c>
      <c r="C1228" t="n">
        <v>8.1</v>
      </c>
      <c r="G1228" s="3" t="inlineStr">
        <is>
          <t>Yes</t>
        </is>
      </c>
      <c r="H1228" s="3" t="inlineStr">
        <is>
          <t>Yes</t>
        </is>
      </c>
      <c r="I1228" s="3" t="inlineStr">
        <is>
          <t>Yes</t>
        </is>
      </c>
      <c r="J1228" s="4" t="inlineStr">
        <is>
          <t>No</t>
        </is>
      </c>
      <c r="K1228" s="3" t="inlineStr">
        <is>
          <t>Yes</t>
        </is>
      </c>
      <c r="N1228" t="n">
        <v>1</v>
      </c>
      <c r="O1228" t="inlineStr">
        <is>
          <t>casino.guru</t>
        </is>
      </c>
      <c r="P1228" s="7" t="n">
        <v>46059</v>
      </c>
      <c r="Q1228" t="inlineStr">
        <is>
          <t>Yes</t>
        </is>
      </c>
      <c r="R1228" t="inlineStr">
        <is>
          <t>2026-04-19 06:43</t>
        </is>
      </c>
      <c r="S1228" s="2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T1228" t="inlineStr">
        <is>
          <t>https://casino.guru/mrpunter-casino-review</t>
        </is>
      </c>
    </row>
    <row r="1229">
      <c r="A1229" s="6" t="inlineStr">
        <is>
          <t>Natural8 Casino</t>
        </is>
      </c>
      <c r="B1229" t="inlineStr">
        <is>
          <t>Anjouan</t>
        </is>
      </c>
      <c r="C1229" t="n">
        <v>8.1</v>
      </c>
      <c r="G1229" s="3" t="inlineStr">
        <is>
          <t>Yes</t>
        </is>
      </c>
      <c r="H1229" s="3" t="inlineStr">
        <is>
          <t>Yes</t>
        </is>
      </c>
      <c r="I1229" s="3" t="inlineStr">
        <is>
          <t>Yes</t>
        </is>
      </c>
      <c r="J1229" s="4" t="inlineStr">
        <is>
          <t>No</t>
        </is>
      </c>
      <c r="N1229" t="n">
        <v>1</v>
      </c>
      <c r="O1229" t="inlineStr">
        <is>
          <t>casino.guru</t>
        </is>
      </c>
      <c r="P1229" s="7" t="n">
        <v>45951</v>
      </c>
      <c r="Q1229" t="inlineStr">
        <is>
          <t>Yes</t>
        </is>
      </c>
      <c r="R1229" t="inlineStr">
        <is>
          <t>2026-04-19 06:24</t>
        </is>
      </c>
      <c r="S1229" s="2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1229" t="inlineStr">
        <is>
          <t>https://casino.guru/natural8-casino-review</t>
        </is>
      </c>
    </row>
    <row r="1230">
      <c r="A1230" s="6" t="inlineStr">
        <is>
          <t>Nitrobet Casino</t>
        </is>
      </c>
      <c r="B1230" t="inlineStr">
        <is>
          <t>Curacao</t>
        </is>
      </c>
      <c r="C1230" t="n">
        <v>8.1</v>
      </c>
      <c r="G1230" s="3" t="inlineStr">
        <is>
          <t>Yes</t>
        </is>
      </c>
      <c r="H1230" s="3" t="inlineStr">
        <is>
          <t>Yes</t>
        </is>
      </c>
      <c r="I1230" s="3" t="inlineStr">
        <is>
          <t>Yes</t>
        </is>
      </c>
      <c r="J1230" s="4" t="inlineStr">
        <is>
          <t>No</t>
        </is>
      </c>
      <c r="K1230" s="3" t="inlineStr">
        <is>
          <t>Yes</t>
        </is>
      </c>
      <c r="N1230" t="n">
        <v>1</v>
      </c>
      <c r="O1230" t="inlineStr">
        <is>
          <t>casino.guru</t>
        </is>
      </c>
      <c r="P1230" s="7" t="n">
        <v>45994</v>
      </c>
      <c r="Q1230" t="inlineStr">
        <is>
          <t>Yes</t>
        </is>
      </c>
      <c r="R1230" t="inlineStr">
        <is>
          <t>2026-04-19 06:39</t>
        </is>
      </c>
      <c r="S1230" s="2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T1230" t="inlineStr">
        <is>
          <t>https://casino.guru/nitrobet-casino-review</t>
        </is>
      </c>
    </row>
    <row r="1231">
      <c r="A1231" s="6" t="inlineStr">
        <is>
          <t>NovaJackpot Casino</t>
        </is>
      </c>
      <c r="B1231" t="inlineStr">
        <is>
          <t>Anjouan</t>
        </is>
      </c>
      <c r="C1231" t="n">
        <v>8.1</v>
      </c>
      <c r="G1231" s="3" t="inlineStr">
        <is>
          <t>Yes</t>
        </is>
      </c>
      <c r="H1231" s="3" t="inlineStr">
        <is>
          <t>Yes</t>
        </is>
      </c>
      <c r="I1231" s="3" t="inlineStr">
        <is>
          <t>Yes</t>
        </is>
      </c>
      <c r="J1231" s="4" t="inlineStr">
        <is>
          <t>No</t>
        </is>
      </c>
      <c r="K1231" s="3" t="inlineStr">
        <is>
          <t>Yes</t>
        </is>
      </c>
      <c r="N1231" t="n">
        <v>1</v>
      </c>
      <c r="O1231" t="inlineStr">
        <is>
          <t>casino.guru</t>
        </is>
      </c>
      <c r="P1231" s="7" t="n">
        <v>45943</v>
      </c>
      <c r="Q1231" t="inlineStr">
        <is>
          <t>Yes</t>
        </is>
      </c>
      <c r="R1231" t="inlineStr">
        <is>
          <t>2026-04-19 06:33</t>
        </is>
      </c>
      <c r="S1231" s="2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T1231" t="inlineStr">
        <is>
          <t>https://casino.guru/novajackpot-casino-review</t>
        </is>
      </c>
    </row>
    <row r="1232">
      <c r="A1232" s="6" t="inlineStr">
        <is>
          <t>Odds96 Casino</t>
        </is>
      </c>
      <c r="B1232" t="inlineStr">
        <is>
          <t>Curacao</t>
        </is>
      </c>
      <c r="C1232" t="n">
        <v>8.1</v>
      </c>
      <c r="G1232" s="3" t="inlineStr">
        <is>
          <t>Yes</t>
        </is>
      </c>
      <c r="H1232" s="3" t="inlineStr">
        <is>
          <t>Yes</t>
        </is>
      </c>
      <c r="I1232" s="3" t="inlineStr">
        <is>
          <t>Yes</t>
        </is>
      </c>
      <c r="J1232" s="4" t="inlineStr">
        <is>
          <t>No</t>
        </is>
      </c>
      <c r="N1232" t="n">
        <v>1</v>
      </c>
      <c r="O1232" t="inlineStr">
        <is>
          <t>casino.guru</t>
        </is>
      </c>
      <c r="P1232" s="7" t="n">
        <v>46059</v>
      </c>
      <c r="Q1232" t="inlineStr">
        <is>
          <t>Yes</t>
        </is>
      </c>
      <c r="R1232" t="inlineStr">
        <is>
          <t>2026-04-19 06:22</t>
        </is>
      </c>
      <c r="S1232" s="2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1232" t="inlineStr">
        <is>
          <t>https://casino.guru/odds96-casino-review</t>
        </is>
      </c>
    </row>
    <row r="1233">
      <c r="A1233" s="6" t="inlineStr">
        <is>
          <t>Pause and Play Casino</t>
        </is>
      </c>
      <c r="B1233" t="inlineStr">
        <is>
          <t>MGA</t>
        </is>
      </c>
      <c r="C1233" t="n">
        <v>8.1</v>
      </c>
      <c r="G1233" s="3" t="inlineStr">
        <is>
          <t>Yes</t>
        </is>
      </c>
      <c r="H1233" s="4" t="inlineStr">
        <is>
          <t>No</t>
        </is>
      </c>
      <c r="I1233" s="4" t="inlineStr">
        <is>
          <t>No</t>
        </is>
      </c>
      <c r="J1233" s="3" t="inlineStr">
        <is>
          <t>Yes</t>
        </is>
      </c>
      <c r="N1233" t="n">
        <v>1</v>
      </c>
      <c r="O1233" t="inlineStr">
        <is>
          <t>casino.guru</t>
        </is>
      </c>
      <c r="P1233" s="7" t="n">
        <v>46107</v>
      </c>
      <c r="Q1233" t="inlineStr">
        <is>
          <t>Yes</t>
        </is>
      </c>
      <c r="R1233" t="inlineStr">
        <is>
          <t>2026-04-19 06:32</t>
        </is>
      </c>
      <c r="S1233" s="2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1233" t="inlineStr">
        <is>
          <t>https://casino.guru/pause-and-play-casino-review</t>
        </is>
      </c>
    </row>
    <row r="1234">
      <c r="A1234" s="6" t="inlineStr">
        <is>
          <t>PlayNow Casino</t>
        </is>
      </c>
      <c r="C1234" t="n">
        <v>8.1</v>
      </c>
      <c r="G1234" s="3" t="inlineStr">
        <is>
          <t>Yes</t>
        </is>
      </c>
      <c r="H1234" s="4" t="inlineStr">
        <is>
          <t>No</t>
        </is>
      </c>
      <c r="I1234" s="4" t="inlineStr">
        <is>
          <t>No</t>
        </is>
      </c>
      <c r="J1234" s="3" t="inlineStr">
        <is>
          <t>Yes</t>
        </is>
      </c>
      <c r="N1234" t="n">
        <v>1</v>
      </c>
      <c r="O1234" t="inlineStr">
        <is>
          <t>casino.guru</t>
        </is>
      </c>
      <c r="P1234" s="7" t="n">
        <v>46107</v>
      </c>
      <c r="Q1234" t="inlineStr">
        <is>
          <t>Yes</t>
        </is>
      </c>
      <c r="R1234" t="inlineStr">
        <is>
          <t>2026-04-19 06:04</t>
        </is>
      </c>
      <c r="S1234" s="2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1234" t="inlineStr">
        <is>
          <t>https://casino.guru/PlayNow-Casino-review</t>
        </is>
      </c>
    </row>
    <row r="1235">
      <c r="A1235" s="6" t="inlineStr">
        <is>
          <t>Quality Bingo Casino</t>
        </is>
      </c>
      <c r="B1235" t="inlineStr">
        <is>
          <t>UKGC</t>
        </is>
      </c>
      <c r="C1235" t="n">
        <v>8.1</v>
      </c>
      <c r="G1235" s="3" t="inlineStr">
        <is>
          <t>Yes</t>
        </is>
      </c>
      <c r="H1235" s="4" t="inlineStr">
        <is>
          <t>No</t>
        </is>
      </c>
      <c r="I1235" s="4" t="inlineStr">
        <is>
          <t>No</t>
        </is>
      </c>
      <c r="J1235" s="3" t="inlineStr">
        <is>
          <t>Yes</t>
        </is>
      </c>
      <c r="N1235" t="n">
        <v>1</v>
      </c>
      <c r="O1235" t="inlineStr">
        <is>
          <t>casino.guru</t>
        </is>
      </c>
      <c r="P1235" s="7" t="n">
        <v>46133</v>
      </c>
      <c r="Q1235" t="inlineStr">
        <is>
          <t>Yes</t>
        </is>
      </c>
      <c r="R1235" t="inlineStr">
        <is>
          <t>2026-04-19 06:18</t>
        </is>
      </c>
      <c r="S1235" s="2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1235" t="inlineStr">
        <is>
          <t>https://casino.guru/quality-bingo-casino-review</t>
        </is>
      </c>
    </row>
    <row r="1236">
      <c r="A1236" s="6" t="inlineStr">
        <is>
          <t>QuickSlot Casino</t>
        </is>
      </c>
      <c r="B1236" t="inlineStr">
        <is>
          <t>Curacao</t>
        </is>
      </c>
      <c r="C1236" t="n">
        <v>8.1</v>
      </c>
      <c r="G1236" s="3" t="inlineStr">
        <is>
          <t>Yes</t>
        </is>
      </c>
      <c r="H1236" s="4" t="inlineStr">
        <is>
          <t>No</t>
        </is>
      </c>
      <c r="I1236" s="4" t="inlineStr">
        <is>
          <t>No</t>
        </is>
      </c>
      <c r="J1236" s="4" t="inlineStr">
        <is>
          <t>No</t>
        </is>
      </c>
      <c r="K1236" s="3" t="inlineStr">
        <is>
          <t>Yes</t>
        </is>
      </c>
      <c r="N1236" t="n">
        <v>1</v>
      </c>
      <c r="O1236" t="inlineStr">
        <is>
          <t>casino.guru</t>
        </is>
      </c>
      <c r="P1236" s="7" t="n">
        <v>46125</v>
      </c>
      <c r="Q1236" t="inlineStr">
        <is>
          <t>Yes</t>
        </is>
      </c>
      <c r="R1236" t="inlineStr">
        <is>
          <t>2026-04-19 06:24</t>
        </is>
      </c>
      <c r="S1236" s="2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T1236" t="inlineStr">
        <is>
          <t>https://casino.guru/quickslot-casino-review</t>
        </is>
      </c>
    </row>
    <row r="1237">
      <c r="A1237" s="6" t="inlineStr">
        <is>
          <t>RakeBit Casino</t>
        </is>
      </c>
      <c r="B1237" t="inlineStr">
        <is>
          <t>Anjouan</t>
        </is>
      </c>
      <c r="C1237" t="n">
        <v>8.1</v>
      </c>
      <c r="G1237" s="3" t="inlineStr">
        <is>
          <t>Yes</t>
        </is>
      </c>
      <c r="H1237" s="3" t="inlineStr">
        <is>
          <t>Yes</t>
        </is>
      </c>
      <c r="I1237" s="3" t="inlineStr">
        <is>
          <t>Yes</t>
        </is>
      </c>
      <c r="J1237" s="4" t="inlineStr">
        <is>
          <t>No</t>
        </is>
      </c>
      <c r="N1237" t="n">
        <v>1</v>
      </c>
      <c r="O1237" t="inlineStr">
        <is>
          <t>casino.guru</t>
        </is>
      </c>
      <c r="P1237" s="7" t="n">
        <v>46015</v>
      </c>
      <c r="Q1237" t="inlineStr">
        <is>
          <t>Yes</t>
        </is>
      </c>
      <c r="R1237" t="inlineStr">
        <is>
          <t>2026-04-19 06:38</t>
        </is>
      </c>
      <c r="S1237" s="2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1237" t="inlineStr">
        <is>
          <t>https://casino.guru/rakebit-casino-review</t>
        </is>
      </c>
    </row>
    <row r="1238">
      <c r="A1238" s="6" t="inlineStr">
        <is>
          <t>Realz Casino</t>
        </is>
      </c>
      <c r="B1238" t="inlineStr">
        <is>
          <t>Tobique</t>
        </is>
      </c>
      <c r="C1238" t="n">
        <v>8.1</v>
      </c>
      <c r="G1238" s="3" t="inlineStr">
        <is>
          <t>Yes</t>
        </is>
      </c>
      <c r="H1238" s="4" t="inlineStr">
        <is>
          <t>No</t>
        </is>
      </c>
      <c r="I1238" s="4" t="inlineStr">
        <is>
          <t>No</t>
        </is>
      </c>
      <c r="J1238" s="4" t="inlineStr">
        <is>
          <t>No</t>
        </is>
      </c>
      <c r="N1238" t="n">
        <v>1</v>
      </c>
      <c r="O1238" t="inlineStr">
        <is>
          <t>casino.guru</t>
        </is>
      </c>
      <c r="P1238" s="7" t="n">
        <v>46108</v>
      </c>
      <c r="Q1238" t="inlineStr">
        <is>
          <t>Yes</t>
        </is>
      </c>
      <c r="R1238" t="inlineStr">
        <is>
          <t>2026-04-19 07:09</t>
        </is>
      </c>
      <c r="S1238" s="2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T1238" t="inlineStr">
        <is>
          <t>https://casino.guru/realz-casino-review</t>
        </is>
      </c>
    </row>
    <row r="1239">
      <c r="A1239" s="6" t="inlineStr">
        <is>
          <t>RedDice.com Casino</t>
        </is>
      </c>
      <c r="B1239" t="inlineStr">
        <is>
          <t>Curacao</t>
        </is>
      </c>
      <c r="C1239" t="n">
        <v>8.1</v>
      </c>
      <c r="G1239" s="3" t="inlineStr">
        <is>
          <t>Yes</t>
        </is>
      </c>
      <c r="H1239" s="4" t="inlineStr">
        <is>
          <t>No</t>
        </is>
      </c>
      <c r="I1239" s="4" t="inlineStr">
        <is>
          <t>No</t>
        </is>
      </c>
      <c r="J1239" s="4" t="inlineStr">
        <is>
          <t>No</t>
        </is>
      </c>
      <c r="N1239" t="n">
        <v>1</v>
      </c>
      <c r="O1239" t="inlineStr">
        <is>
          <t>casino.guru</t>
        </is>
      </c>
      <c r="P1239" s="7" t="n">
        <v>46125</v>
      </c>
      <c r="Q1239" t="inlineStr">
        <is>
          <t>Yes</t>
        </is>
      </c>
      <c r="R1239" t="inlineStr">
        <is>
          <t>2026-04-19 06:33</t>
        </is>
      </c>
      <c r="S1239" s="2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T1239" t="inlineStr">
        <is>
          <t>https://casino.guru/reddice-com-casino-review</t>
        </is>
      </c>
    </row>
    <row r="1240">
      <c r="A1240" s="6" t="inlineStr">
        <is>
          <t>Rioplay Casino</t>
        </is>
      </c>
      <c r="B1240" t="inlineStr">
        <is>
          <t>Curacao</t>
        </is>
      </c>
      <c r="C1240" t="n">
        <v>8.1</v>
      </c>
      <c r="G1240" s="3" t="inlineStr">
        <is>
          <t>Yes</t>
        </is>
      </c>
      <c r="H1240" s="3" t="inlineStr">
        <is>
          <t>Yes</t>
        </is>
      </c>
      <c r="I1240" s="3" t="inlineStr">
        <is>
          <t>Yes</t>
        </is>
      </c>
      <c r="J1240" s="4" t="inlineStr">
        <is>
          <t>No</t>
        </is>
      </c>
      <c r="N1240" t="n">
        <v>1</v>
      </c>
      <c r="O1240" t="inlineStr">
        <is>
          <t>casino.guru</t>
        </is>
      </c>
      <c r="P1240" s="7" t="n">
        <v>46112</v>
      </c>
      <c r="Q1240" t="inlineStr">
        <is>
          <t>Yes</t>
        </is>
      </c>
      <c r="R1240" t="inlineStr">
        <is>
          <t>2026-04-19 06:43</t>
        </is>
      </c>
      <c r="S1240" s="2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1240" t="inlineStr">
        <is>
          <t>https://casino.guru/rioplay-casino-review</t>
        </is>
      </c>
    </row>
    <row r="1241">
      <c r="A1241" s="6" t="inlineStr">
        <is>
          <t>Romancasino</t>
        </is>
      </c>
      <c r="B1241" t="inlineStr">
        <is>
          <t>MGA</t>
        </is>
      </c>
      <c r="C1241" t="n">
        <v>8.1</v>
      </c>
      <c r="G1241" s="3" t="inlineStr">
        <is>
          <t>Yes</t>
        </is>
      </c>
      <c r="H1241" s="3" t="inlineStr">
        <is>
          <t>Yes</t>
        </is>
      </c>
      <c r="I1241" s="3" t="inlineStr">
        <is>
          <t>Yes</t>
        </is>
      </c>
      <c r="J1241" s="4" t="inlineStr">
        <is>
          <t>No</t>
        </is>
      </c>
      <c r="K1241" s="3" t="inlineStr">
        <is>
          <t>Yes</t>
        </is>
      </c>
      <c r="N1241" t="n">
        <v>1</v>
      </c>
      <c r="O1241" t="inlineStr">
        <is>
          <t>casino.guru</t>
        </is>
      </c>
      <c r="P1241" s="7" t="n">
        <v>46009</v>
      </c>
      <c r="Q1241" t="inlineStr">
        <is>
          <t>Yes</t>
        </is>
      </c>
      <c r="R1241" t="inlineStr">
        <is>
          <t>2026-04-19 06:41</t>
        </is>
      </c>
      <c r="S1241" s="2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T1241" t="inlineStr">
        <is>
          <t>https://casino.guru/roman-casino-review</t>
        </is>
      </c>
    </row>
    <row r="1242">
      <c r="A1242" s="6" t="inlineStr">
        <is>
          <t>Royal Bet Casino</t>
        </is>
      </c>
      <c r="B1242" t="inlineStr">
        <is>
          <t>MGA</t>
        </is>
      </c>
      <c r="C1242" t="n">
        <v>8.1</v>
      </c>
      <c r="G1242" s="3" t="inlineStr">
        <is>
          <t>Yes</t>
        </is>
      </c>
      <c r="H1242" s="4" t="inlineStr">
        <is>
          <t>No</t>
        </is>
      </c>
      <c r="I1242" s="4" t="inlineStr">
        <is>
          <t>No</t>
        </is>
      </c>
      <c r="J1242" s="4" t="inlineStr">
        <is>
          <t>No</t>
        </is>
      </c>
      <c r="N1242" t="n">
        <v>1</v>
      </c>
      <c r="O1242" t="inlineStr">
        <is>
          <t>casino.guru</t>
        </is>
      </c>
      <c r="P1242" s="7" t="n">
        <v>46085</v>
      </c>
      <c r="Q1242" t="inlineStr">
        <is>
          <t>Yes</t>
        </is>
      </c>
      <c r="R1242" t="inlineStr">
        <is>
          <t>2026-04-19 06:11</t>
        </is>
      </c>
      <c r="S1242" s="2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T1242" t="inlineStr">
        <is>
          <t>https://casino.guru/royal-bet-casino-review</t>
        </is>
      </c>
    </row>
    <row r="1243">
      <c r="A1243" s="6" t="inlineStr">
        <is>
          <t>Slot Games Casino</t>
        </is>
      </c>
      <c r="B1243" t="inlineStr">
        <is>
          <t>UKGC</t>
        </is>
      </c>
      <c r="C1243" t="n">
        <v>8.1</v>
      </c>
      <c r="G1243" s="3" t="inlineStr">
        <is>
          <t>Yes</t>
        </is>
      </c>
      <c r="H1243" s="4" t="inlineStr">
        <is>
          <t>No</t>
        </is>
      </c>
      <c r="I1243" s="4" t="inlineStr">
        <is>
          <t>No</t>
        </is>
      </c>
      <c r="J1243" s="3" t="inlineStr">
        <is>
          <t>Yes</t>
        </is>
      </c>
      <c r="N1243" t="n">
        <v>1</v>
      </c>
      <c r="O1243" t="inlineStr">
        <is>
          <t>casino.guru</t>
        </is>
      </c>
      <c r="P1243" s="7" t="n">
        <v>46020</v>
      </c>
      <c r="Q1243" t="inlineStr">
        <is>
          <t>Yes</t>
        </is>
      </c>
      <c r="R1243" t="inlineStr">
        <is>
          <t>2026-04-19 06:07</t>
        </is>
      </c>
      <c r="S1243" s="2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1243" t="inlineStr">
        <is>
          <t>https://casino.guru/slot-games-casino-review</t>
        </is>
      </c>
    </row>
    <row r="1244">
      <c r="A1244" s="6" t="inlineStr">
        <is>
          <t>SlotPal Casino</t>
        </is>
      </c>
      <c r="B1244" t="inlineStr">
        <is>
          <t>Anjouan</t>
        </is>
      </c>
      <c r="C1244" t="n">
        <v>8.1</v>
      </c>
      <c r="G1244" s="3" t="inlineStr">
        <is>
          <t>Yes</t>
        </is>
      </c>
      <c r="H1244" s="3" t="inlineStr">
        <is>
          <t>Yes</t>
        </is>
      </c>
      <c r="I1244" s="3" t="inlineStr">
        <is>
          <t>Yes</t>
        </is>
      </c>
      <c r="J1244" s="4" t="inlineStr">
        <is>
          <t>No</t>
        </is>
      </c>
      <c r="N1244" t="n">
        <v>1</v>
      </c>
      <c r="O1244" t="inlineStr">
        <is>
          <t>casino.guru</t>
        </is>
      </c>
      <c r="P1244" s="7" t="n">
        <v>46132</v>
      </c>
      <c r="Q1244" t="inlineStr">
        <is>
          <t>Yes</t>
        </is>
      </c>
      <c r="R1244" t="inlineStr">
        <is>
          <t>2026-04-19 07:08</t>
        </is>
      </c>
      <c r="S1244" s="2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244" t="inlineStr">
        <is>
          <t>https://casino.guru/slotpal-casino-review</t>
        </is>
      </c>
    </row>
    <row r="1245">
      <c r="A1245" s="6" t="inlineStr">
        <is>
          <t>SlotParadise Casino</t>
        </is>
      </c>
      <c r="B1245" t="inlineStr">
        <is>
          <t>Curacao</t>
        </is>
      </c>
      <c r="C1245" t="n">
        <v>8.1</v>
      </c>
      <c r="G1245" s="3" t="inlineStr">
        <is>
          <t>Yes</t>
        </is>
      </c>
      <c r="H1245" s="4" t="inlineStr">
        <is>
          <t>No</t>
        </is>
      </c>
      <c r="I1245" s="4" t="inlineStr">
        <is>
          <t>No</t>
        </is>
      </c>
      <c r="J1245" s="4" t="inlineStr">
        <is>
          <t>No</t>
        </is>
      </c>
      <c r="N1245" t="n">
        <v>1</v>
      </c>
      <c r="O1245" t="inlineStr">
        <is>
          <t>casino.guru</t>
        </is>
      </c>
      <c r="P1245" s="7" t="n">
        <v>46125</v>
      </c>
      <c r="Q1245" t="inlineStr">
        <is>
          <t>Yes</t>
        </is>
      </c>
      <c r="R1245" t="inlineStr">
        <is>
          <t>2026-04-19 06:27</t>
        </is>
      </c>
      <c r="S1245" s="2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T1245" t="inlineStr">
        <is>
          <t>https://casino.guru/slotparadise-casino-review</t>
        </is>
      </c>
    </row>
    <row r="1246">
      <c r="A1246" s="6" t="inlineStr">
        <is>
          <t>Snabbare Casino</t>
        </is>
      </c>
      <c r="B1246" t="inlineStr">
        <is>
          <t>MGA</t>
        </is>
      </c>
      <c r="C1246" t="n">
        <v>8.1</v>
      </c>
      <c r="G1246" s="3" t="inlineStr">
        <is>
          <t>Yes</t>
        </is>
      </c>
      <c r="H1246" s="4" t="inlineStr">
        <is>
          <t>No</t>
        </is>
      </c>
      <c r="I1246" s="4" t="inlineStr">
        <is>
          <t>No</t>
        </is>
      </c>
      <c r="J1246" s="4" t="inlineStr">
        <is>
          <t>No</t>
        </is>
      </c>
      <c r="N1246" t="n">
        <v>1</v>
      </c>
      <c r="O1246" t="inlineStr">
        <is>
          <t>casino.guru</t>
        </is>
      </c>
      <c r="P1246" s="7" t="n">
        <v>45943</v>
      </c>
      <c r="Q1246" t="inlineStr">
        <is>
          <t>Yes</t>
        </is>
      </c>
      <c r="R1246" t="inlineStr">
        <is>
          <t>2026-04-19 06:04</t>
        </is>
      </c>
      <c r="S1246" s="2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T1246" t="inlineStr">
        <is>
          <t>https://casino.guru/Snabbare-Casino-review</t>
        </is>
      </c>
    </row>
    <row r="1247">
      <c r="A1247" s="6" t="inlineStr">
        <is>
          <t>Sokabet Casino</t>
        </is>
      </c>
      <c r="C1247" t="n">
        <v>8.1</v>
      </c>
      <c r="G1247" s="3" t="inlineStr">
        <is>
          <t>Yes</t>
        </is>
      </c>
      <c r="H1247" s="4" t="inlineStr">
        <is>
          <t>No</t>
        </is>
      </c>
      <c r="I1247" s="4" t="inlineStr">
        <is>
          <t>No</t>
        </is>
      </c>
      <c r="J1247" s="4" t="inlineStr">
        <is>
          <t>No</t>
        </is>
      </c>
      <c r="N1247" t="n">
        <v>1</v>
      </c>
      <c r="O1247" t="inlineStr">
        <is>
          <t>casino.guru</t>
        </is>
      </c>
      <c r="P1247" s="7" t="n">
        <v>45950</v>
      </c>
      <c r="Q1247" t="inlineStr">
        <is>
          <t>Yes</t>
        </is>
      </c>
      <c r="R1247" t="inlineStr">
        <is>
          <t>2026-04-19 06:32</t>
        </is>
      </c>
      <c r="S1247" s="2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T1247" t="inlineStr">
        <is>
          <t>https://casino.guru/sokabet-casino-review</t>
        </is>
      </c>
    </row>
    <row r="1248">
      <c r="A1248" s="6" t="inlineStr">
        <is>
          <t>SpellWin Casino</t>
        </is>
      </c>
      <c r="B1248" t="inlineStr">
        <is>
          <t>Curacao</t>
        </is>
      </c>
      <c r="C1248" t="n">
        <v>8.1</v>
      </c>
      <c r="G1248" s="3" t="inlineStr">
        <is>
          <t>Yes</t>
        </is>
      </c>
      <c r="H1248" s="3" t="inlineStr">
        <is>
          <t>Yes</t>
        </is>
      </c>
      <c r="I1248" s="3" t="inlineStr">
        <is>
          <t>Yes</t>
        </is>
      </c>
      <c r="J1248" s="4" t="inlineStr">
        <is>
          <t>No</t>
        </is>
      </c>
      <c r="N1248" t="n">
        <v>1</v>
      </c>
      <c r="O1248" t="inlineStr">
        <is>
          <t>casino.guru</t>
        </is>
      </c>
      <c r="P1248" s="7" t="n">
        <v>46130</v>
      </c>
      <c r="Q1248" t="inlineStr">
        <is>
          <t>Yes</t>
        </is>
      </c>
      <c r="R1248" t="inlineStr">
        <is>
          <t>2026-04-19 06:43</t>
        </is>
      </c>
      <c r="S1248" s="2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1248" t="inlineStr">
        <is>
          <t>https://casino.guru/spellwin-casino-review</t>
        </is>
      </c>
    </row>
    <row r="1249">
      <c r="A1249" s="6" t="inlineStr">
        <is>
          <t>Spinline Casino</t>
        </is>
      </c>
      <c r="B1249" t="inlineStr">
        <is>
          <t>MGA</t>
        </is>
      </c>
      <c r="C1249" t="n">
        <v>8.1</v>
      </c>
      <c r="G1249" s="3" t="inlineStr">
        <is>
          <t>Yes</t>
        </is>
      </c>
      <c r="H1249" s="3" t="inlineStr">
        <is>
          <t>Yes</t>
        </is>
      </c>
      <c r="I1249" s="3" t="inlineStr">
        <is>
          <t>Yes</t>
        </is>
      </c>
      <c r="J1249" s="4" t="inlineStr">
        <is>
          <t>No</t>
        </is>
      </c>
      <c r="K1249" s="3" t="inlineStr">
        <is>
          <t>Yes</t>
        </is>
      </c>
      <c r="N1249" t="n">
        <v>1</v>
      </c>
      <c r="O1249" t="inlineStr">
        <is>
          <t>casino.guru</t>
        </is>
      </c>
      <c r="P1249" s="7" t="n">
        <v>46085</v>
      </c>
      <c r="Q1249" t="inlineStr">
        <is>
          <t>Yes</t>
        </is>
      </c>
      <c r="R1249" t="inlineStr">
        <is>
          <t>2026-04-19 06:41</t>
        </is>
      </c>
      <c r="S1249" s="2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T1249" t="inlineStr">
        <is>
          <t>https://casino.guru/spinline-casino-review</t>
        </is>
      </c>
    </row>
    <row r="1250">
      <c r="A1250" s="6" t="inlineStr">
        <is>
          <t>Sportuna Casino</t>
        </is>
      </c>
      <c r="B1250" t="inlineStr">
        <is>
          <t>Curacao</t>
        </is>
      </c>
      <c r="C1250" t="n">
        <v>8.1</v>
      </c>
      <c r="G1250" s="3" t="inlineStr">
        <is>
          <t>Yes</t>
        </is>
      </c>
      <c r="H1250" s="3" t="inlineStr">
        <is>
          <t>Yes</t>
        </is>
      </c>
      <c r="I1250" s="3" t="inlineStr">
        <is>
          <t>Yes</t>
        </is>
      </c>
      <c r="J1250" s="4" t="inlineStr">
        <is>
          <t>No</t>
        </is>
      </c>
      <c r="K1250" s="3" t="inlineStr">
        <is>
          <t>Yes</t>
        </is>
      </c>
      <c r="N1250" t="n">
        <v>1</v>
      </c>
      <c r="O1250" t="inlineStr">
        <is>
          <t>casino.guru</t>
        </is>
      </c>
      <c r="P1250" s="7" t="n">
        <v>46072</v>
      </c>
      <c r="Q1250" t="inlineStr">
        <is>
          <t>Yes</t>
        </is>
      </c>
      <c r="R1250" t="inlineStr">
        <is>
          <t>2026-04-19 06:26</t>
        </is>
      </c>
      <c r="S1250" s="2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T1250" t="inlineStr">
        <is>
          <t>https://casino.guru/sportuna-casino-review</t>
        </is>
      </c>
    </row>
    <row r="1251">
      <c r="A1251" s="6" t="inlineStr">
        <is>
          <t>StarYes Casino</t>
        </is>
      </c>
      <c r="C1251" t="n">
        <v>8.1</v>
      </c>
      <c r="G1251" s="3" t="inlineStr">
        <is>
          <t>Yes</t>
        </is>
      </c>
      <c r="H1251" s="4" t="inlineStr">
        <is>
          <t>No</t>
        </is>
      </c>
      <c r="I1251" s="4" t="inlineStr">
        <is>
          <t>No</t>
        </is>
      </c>
      <c r="J1251" s="3" t="inlineStr">
        <is>
          <t>Yes</t>
        </is>
      </c>
      <c r="N1251" t="n">
        <v>1</v>
      </c>
      <c r="O1251" t="inlineStr">
        <is>
          <t>casino.guru</t>
        </is>
      </c>
      <c r="P1251" s="7" t="n">
        <v>45999</v>
      </c>
      <c r="Q1251" t="inlineStr">
        <is>
          <t>Yes</t>
        </is>
      </c>
      <c r="R1251" t="inlineStr">
        <is>
          <t>2026-04-19 06:26</t>
        </is>
      </c>
      <c r="S1251" s="2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1251" t="inlineStr">
        <is>
          <t>https://casino.guru/staryes-casino-review</t>
        </is>
      </c>
    </row>
    <row r="1252">
      <c r="A1252" s="6" t="inlineStr">
        <is>
          <t>Starda Casino</t>
        </is>
      </c>
      <c r="B1252" t="inlineStr">
        <is>
          <t>Curacao</t>
        </is>
      </c>
      <c r="C1252" t="n">
        <v>8.1</v>
      </c>
      <c r="G1252" s="3" t="inlineStr">
        <is>
          <t>Yes</t>
        </is>
      </c>
      <c r="H1252" s="3" t="inlineStr">
        <is>
          <t>Yes</t>
        </is>
      </c>
      <c r="I1252" s="3" t="inlineStr">
        <is>
          <t>Yes</t>
        </is>
      </c>
      <c r="J1252" s="4" t="inlineStr">
        <is>
          <t>No</t>
        </is>
      </c>
      <c r="K1252" s="3" t="inlineStr">
        <is>
          <t>Yes</t>
        </is>
      </c>
      <c r="N1252" t="n">
        <v>1</v>
      </c>
      <c r="O1252" t="inlineStr">
        <is>
          <t>casino.guru</t>
        </is>
      </c>
      <c r="P1252" s="7" t="n">
        <v>46133</v>
      </c>
      <c r="Q1252" t="inlineStr">
        <is>
          <t>Yes</t>
        </is>
      </c>
      <c r="R1252" t="inlineStr">
        <is>
          <t>2026-04-19 06:26</t>
        </is>
      </c>
      <c r="S1252" s="2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T1252" t="inlineStr">
        <is>
          <t>https://casino.guru/starda-casino-review</t>
        </is>
      </c>
    </row>
    <row r="1253">
      <c r="A1253" s="6" t="inlineStr">
        <is>
          <t>Sultanbet Casino</t>
        </is>
      </c>
      <c r="B1253" t="inlineStr">
        <is>
          <t>Curacao</t>
        </is>
      </c>
      <c r="C1253" t="n">
        <v>8.1</v>
      </c>
      <c r="G1253" s="3" t="inlineStr">
        <is>
          <t>Yes</t>
        </is>
      </c>
      <c r="H1253" s="3" t="inlineStr">
        <is>
          <t>Yes</t>
        </is>
      </c>
      <c r="I1253" s="3" t="inlineStr">
        <is>
          <t>Yes</t>
        </is>
      </c>
      <c r="J1253" s="4" t="inlineStr">
        <is>
          <t>No</t>
        </is>
      </c>
      <c r="K1253" s="3" t="inlineStr">
        <is>
          <t>Yes</t>
        </is>
      </c>
      <c r="N1253" t="n">
        <v>1</v>
      </c>
      <c r="O1253" t="inlineStr">
        <is>
          <t>casino.guru</t>
        </is>
      </c>
      <c r="P1253" s="7" t="n">
        <v>46059</v>
      </c>
      <c r="Q1253" t="inlineStr">
        <is>
          <t>Yes</t>
        </is>
      </c>
      <c r="R1253" t="inlineStr">
        <is>
          <t>2026-04-19 06:22</t>
        </is>
      </c>
      <c r="S1253" s="2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T1253" t="inlineStr">
        <is>
          <t>https://casino.guru/sultanbet-casino-review</t>
        </is>
      </c>
    </row>
    <row r="1254">
      <c r="A1254" s="6" t="inlineStr">
        <is>
          <t>Supernova Casino</t>
        </is>
      </c>
      <c r="C1254" t="n">
        <v>8.1</v>
      </c>
      <c r="G1254" s="3" t="inlineStr">
        <is>
          <t>Yes</t>
        </is>
      </c>
      <c r="H1254" s="3" t="inlineStr">
        <is>
          <t>Yes</t>
        </is>
      </c>
      <c r="I1254" s="3" t="inlineStr">
        <is>
          <t>Yes</t>
        </is>
      </c>
      <c r="J1254" s="4" t="inlineStr">
        <is>
          <t>No</t>
        </is>
      </c>
      <c r="N1254" t="n">
        <v>1</v>
      </c>
      <c r="O1254" t="inlineStr">
        <is>
          <t>casino.guru</t>
        </is>
      </c>
      <c r="P1254" s="7" t="n">
        <v>46112</v>
      </c>
      <c r="Q1254" t="inlineStr">
        <is>
          <t>Yes</t>
        </is>
      </c>
      <c r="R1254" t="inlineStr">
        <is>
          <t>2026-04-19 06:00</t>
        </is>
      </c>
      <c r="S1254" s="2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1254" t="inlineStr">
        <is>
          <t>https://casino.guru/Supernova-Casino-review</t>
        </is>
      </c>
    </row>
    <row r="1255">
      <c r="A1255" s="6" t="inlineStr">
        <is>
          <t>Talismania Casino</t>
        </is>
      </c>
      <c r="C1255" t="n">
        <v>8.1</v>
      </c>
      <c r="G1255" s="3" t="inlineStr">
        <is>
          <t>Yes</t>
        </is>
      </c>
      <c r="H1255" s="3" t="inlineStr">
        <is>
          <t>Yes</t>
        </is>
      </c>
      <c r="I1255" s="3" t="inlineStr">
        <is>
          <t>Yes</t>
        </is>
      </c>
      <c r="J1255" s="4" t="inlineStr">
        <is>
          <t>No</t>
        </is>
      </c>
      <c r="K1255" s="3" t="inlineStr">
        <is>
          <t>Yes</t>
        </is>
      </c>
      <c r="N1255" t="n">
        <v>1</v>
      </c>
      <c r="O1255" t="inlineStr">
        <is>
          <t>casino.guru</t>
        </is>
      </c>
      <c r="P1255" s="7" t="n">
        <v>46002</v>
      </c>
      <c r="Q1255" t="inlineStr">
        <is>
          <t>Yes</t>
        </is>
      </c>
      <c r="R1255" t="inlineStr">
        <is>
          <t>2026-04-19 06:37</t>
        </is>
      </c>
      <c r="S1255" s="2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T1255" t="inlineStr">
        <is>
          <t>https://casino.guru/talismania-casino-review</t>
        </is>
      </c>
    </row>
    <row r="1256">
      <c r="A1256" s="6" t="inlineStr">
        <is>
          <t>Thrill Casino</t>
        </is>
      </c>
      <c r="B1256" t="inlineStr">
        <is>
          <t>Anjouan</t>
        </is>
      </c>
      <c r="C1256" t="n">
        <v>8.1</v>
      </c>
      <c r="G1256" s="3" t="inlineStr">
        <is>
          <t>Yes</t>
        </is>
      </c>
      <c r="H1256" s="3" t="inlineStr">
        <is>
          <t>Yes</t>
        </is>
      </c>
      <c r="I1256" s="3" t="inlineStr">
        <is>
          <t>Yes</t>
        </is>
      </c>
      <c r="J1256" s="4" t="inlineStr">
        <is>
          <t>No</t>
        </is>
      </c>
      <c r="K1256" s="3" t="inlineStr">
        <is>
          <t>Yes</t>
        </is>
      </c>
      <c r="N1256" t="n">
        <v>1</v>
      </c>
      <c r="O1256" t="inlineStr">
        <is>
          <t>casino.guru</t>
        </is>
      </c>
      <c r="P1256" s="7" t="n">
        <v>46106</v>
      </c>
      <c r="Q1256" t="inlineStr">
        <is>
          <t>Yes</t>
        </is>
      </c>
      <c r="R1256" t="inlineStr">
        <is>
          <t>2026-04-19 07:00</t>
        </is>
      </c>
      <c r="S1256" s="2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T1256" t="inlineStr">
        <is>
          <t>https://casino.guru/thrill-casino-review</t>
        </is>
      </c>
    </row>
    <row r="1257">
      <c r="A1257" s="6" t="inlineStr">
        <is>
          <t>Versus Casino</t>
        </is>
      </c>
      <c r="B1257" t="inlineStr">
        <is>
          <t>MGA</t>
        </is>
      </c>
      <c r="C1257" t="n">
        <v>8.1</v>
      </c>
      <c r="G1257" s="3" t="inlineStr">
        <is>
          <t>Yes</t>
        </is>
      </c>
      <c r="H1257" s="4" t="inlineStr">
        <is>
          <t>No</t>
        </is>
      </c>
      <c r="I1257" s="4" t="inlineStr">
        <is>
          <t>No</t>
        </is>
      </c>
      <c r="J1257" s="3" t="inlineStr">
        <is>
          <t>Yes</t>
        </is>
      </c>
      <c r="N1257" t="n">
        <v>1</v>
      </c>
      <c r="O1257" t="inlineStr">
        <is>
          <t>casino.guru</t>
        </is>
      </c>
      <c r="P1257" s="7" t="n">
        <v>46131</v>
      </c>
      <c r="Q1257" t="inlineStr">
        <is>
          <t>Yes</t>
        </is>
      </c>
      <c r="R1257" t="inlineStr">
        <is>
          <t>2026-04-19 06:14</t>
        </is>
      </c>
      <c r="S1257" s="2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1257" t="inlineStr">
        <is>
          <t>https://casino.guru/versus-casino-review</t>
        </is>
      </c>
    </row>
    <row r="1258">
      <c r="A1258" s="6" t="inlineStr">
        <is>
          <t>Vibe Casino</t>
        </is>
      </c>
      <c r="B1258" t="inlineStr">
        <is>
          <t>Curacao</t>
        </is>
      </c>
      <c r="C1258" t="n">
        <v>8.1</v>
      </c>
      <c r="G1258" s="3" t="inlineStr">
        <is>
          <t>Yes</t>
        </is>
      </c>
      <c r="H1258" s="3" t="inlineStr">
        <is>
          <t>Yes</t>
        </is>
      </c>
      <c r="I1258" s="3" t="inlineStr">
        <is>
          <t>Yes</t>
        </is>
      </c>
      <c r="J1258" s="4" t="inlineStr">
        <is>
          <t>No</t>
        </is>
      </c>
      <c r="N1258" t="n">
        <v>1</v>
      </c>
      <c r="O1258" t="inlineStr">
        <is>
          <t>casino.guru</t>
        </is>
      </c>
      <c r="P1258" s="7" t="n">
        <v>46006</v>
      </c>
      <c r="Q1258" t="inlineStr">
        <is>
          <t>Yes</t>
        </is>
      </c>
      <c r="R1258" t="inlineStr">
        <is>
          <t>2026-04-19 06:25</t>
        </is>
      </c>
      <c r="S1258" s="2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1258" t="inlineStr">
        <is>
          <t>https://casino.guru/vibe-casino-review</t>
        </is>
      </c>
    </row>
    <row r="1259">
      <c r="A1259" s="6" t="inlineStr">
        <is>
          <t>Vincispin Casino</t>
        </is>
      </c>
      <c r="B1259" t="inlineStr">
        <is>
          <t>MGA</t>
        </is>
      </c>
      <c r="C1259" t="n">
        <v>8.1</v>
      </c>
      <c r="G1259" s="3" t="inlineStr">
        <is>
          <t>Yes</t>
        </is>
      </c>
      <c r="H1259" s="3" t="inlineStr">
        <is>
          <t>Yes</t>
        </is>
      </c>
      <c r="I1259" s="3" t="inlineStr">
        <is>
          <t>Yes</t>
        </is>
      </c>
      <c r="J1259" s="4" t="inlineStr">
        <is>
          <t>No</t>
        </is>
      </c>
      <c r="K1259" s="3" t="inlineStr">
        <is>
          <t>Yes</t>
        </is>
      </c>
      <c r="N1259" t="n">
        <v>1</v>
      </c>
      <c r="O1259" t="inlineStr">
        <is>
          <t>casino.guru</t>
        </is>
      </c>
      <c r="P1259" s="7" t="n">
        <v>46075</v>
      </c>
      <c r="Q1259" t="inlineStr">
        <is>
          <t>Yes</t>
        </is>
      </c>
      <c r="R1259" t="inlineStr">
        <is>
          <t>2026-04-19 06:47</t>
        </is>
      </c>
      <c r="S1259" s="2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T1259" t="inlineStr">
        <is>
          <t>https://casino.guru/vincispin-casino-review</t>
        </is>
      </c>
    </row>
    <row r="1260">
      <c r="A1260" s="6" t="inlineStr">
        <is>
          <t>Wild 24 Casino</t>
        </is>
      </c>
      <c r="B1260" t="inlineStr">
        <is>
          <t>UKGC</t>
        </is>
      </c>
      <c r="C1260" t="n">
        <v>8.1</v>
      </c>
      <c r="G1260" s="3" t="inlineStr">
        <is>
          <t>Yes</t>
        </is>
      </c>
      <c r="H1260" s="4" t="inlineStr">
        <is>
          <t>No</t>
        </is>
      </c>
      <c r="I1260" s="4" t="inlineStr">
        <is>
          <t>No</t>
        </is>
      </c>
      <c r="J1260" s="3" t="inlineStr">
        <is>
          <t>Yes</t>
        </is>
      </c>
      <c r="N1260" t="n">
        <v>1</v>
      </c>
      <c r="O1260" t="inlineStr">
        <is>
          <t>casino.guru</t>
        </is>
      </c>
      <c r="P1260" s="7" t="n">
        <v>46133</v>
      </c>
      <c r="Q1260" t="inlineStr">
        <is>
          <t>Yes</t>
        </is>
      </c>
      <c r="R1260" t="inlineStr">
        <is>
          <t>2026-04-19 06:44</t>
        </is>
      </c>
      <c r="S1260" s="2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1260" t="inlineStr">
        <is>
          <t>https://casino.guru/wild-24-casino-review</t>
        </is>
      </c>
    </row>
    <row r="1261">
      <c r="A1261" s="6" t="inlineStr">
        <is>
          <t>Wild.io Casino</t>
        </is>
      </c>
      <c r="B1261" t="inlineStr">
        <is>
          <t>Curacao</t>
        </is>
      </c>
      <c r="C1261" t="n">
        <v>8.1</v>
      </c>
      <c r="G1261" s="3" t="inlineStr">
        <is>
          <t>Yes</t>
        </is>
      </c>
      <c r="H1261" s="3" t="inlineStr">
        <is>
          <t>Yes</t>
        </is>
      </c>
      <c r="I1261" s="3" t="inlineStr">
        <is>
          <t>Yes</t>
        </is>
      </c>
      <c r="J1261" s="4" t="inlineStr">
        <is>
          <t>No</t>
        </is>
      </c>
      <c r="K1261" s="4" t="inlineStr">
        <is>
          <t>No</t>
        </is>
      </c>
      <c r="N1261" t="n">
        <v>1</v>
      </c>
      <c r="O1261" t="inlineStr">
        <is>
          <t>casino.guru</t>
        </is>
      </c>
      <c r="P1261" s="7" t="n">
        <v>46112</v>
      </c>
      <c r="Q1261" t="inlineStr">
        <is>
          <t>Yes</t>
        </is>
      </c>
      <c r="R1261" t="inlineStr">
        <is>
          <t>2026-04-19 06:26</t>
        </is>
      </c>
      <c r="S1261" s="2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1261" t="inlineStr">
        <is>
          <t>https://casino.guru/wild-io-casino-review</t>
        </is>
      </c>
    </row>
    <row r="1262">
      <c r="A1262" s="6" t="inlineStr">
        <is>
          <t>Wild7 Casino</t>
        </is>
      </c>
      <c r="B1262" t="inlineStr">
        <is>
          <t>Anjouan</t>
        </is>
      </c>
      <c r="C1262" t="n">
        <v>8.1</v>
      </c>
      <c r="G1262" s="3" t="inlineStr">
        <is>
          <t>Yes</t>
        </is>
      </c>
      <c r="H1262" s="3" t="inlineStr">
        <is>
          <t>Yes</t>
        </is>
      </c>
      <c r="I1262" s="3" t="inlineStr">
        <is>
          <t>Yes</t>
        </is>
      </c>
      <c r="J1262" s="4" t="inlineStr">
        <is>
          <t>No</t>
        </is>
      </c>
      <c r="N1262" t="n">
        <v>1</v>
      </c>
      <c r="O1262" t="inlineStr">
        <is>
          <t>casino.guru</t>
        </is>
      </c>
      <c r="P1262" s="7" t="n">
        <v>46058</v>
      </c>
      <c r="Q1262" t="inlineStr">
        <is>
          <t>Yes</t>
        </is>
      </c>
      <c r="R1262" t="inlineStr">
        <is>
          <t>2026-04-19 06:38</t>
        </is>
      </c>
      <c r="S1262" s="2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1262" t="inlineStr">
        <is>
          <t>https://casino.guru/wild7-casino-review</t>
        </is>
      </c>
    </row>
    <row r="1263">
      <c r="A1263" s="6" t="inlineStr">
        <is>
          <t>Wolf Spins Casino</t>
        </is>
      </c>
      <c r="B1263" t="inlineStr">
        <is>
          <t>UKGC</t>
        </is>
      </c>
      <c r="C1263" t="n">
        <v>8.1</v>
      </c>
      <c r="G1263" s="3" t="inlineStr">
        <is>
          <t>Yes</t>
        </is>
      </c>
      <c r="H1263" s="4" t="inlineStr">
        <is>
          <t>No</t>
        </is>
      </c>
      <c r="I1263" s="4" t="inlineStr">
        <is>
          <t>No</t>
        </is>
      </c>
      <c r="J1263" s="3" t="inlineStr">
        <is>
          <t>Yes</t>
        </is>
      </c>
      <c r="N1263" t="n">
        <v>1</v>
      </c>
      <c r="O1263" t="inlineStr">
        <is>
          <t>casino.guru</t>
        </is>
      </c>
      <c r="P1263" s="7" t="n">
        <v>46133</v>
      </c>
      <c r="Q1263" t="inlineStr">
        <is>
          <t>Yes</t>
        </is>
      </c>
      <c r="R1263" t="inlineStr">
        <is>
          <t>2026-04-19 06:29</t>
        </is>
      </c>
      <c r="S1263" s="2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1263" t="inlineStr">
        <is>
          <t>https://casino.guru/wolf-spins-casino-review</t>
        </is>
      </c>
    </row>
    <row r="1264">
      <c r="A1264" s="6" t="inlineStr">
        <is>
          <t>Wonclub Casino</t>
        </is>
      </c>
      <c r="B1264" t="inlineStr">
        <is>
          <t>Anjouan</t>
        </is>
      </c>
      <c r="C1264" t="n">
        <v>8.1</v>
      </c>
      <c r="G1264" s="3" t="inlineStr">
        <is>
          <t>Yes</t>
        </is>
      </c>
      <c r="H1264" s="4" t="inlineStr">
        <is>
          <t>No</t>
        </is>
      </c>
      <c r="I1264" s="4" t="inlineStr">
        <is>
          <t>No</t>
        </is>
      </c>
      <c r="J1264" s="4" t="inlineStr">
        <is>
          <t>No</t>
        </is>
      </c>
      <c r="N1264" t="n">
        <v>1</v>
      </c>
      <c r="O1264" t="inlineStr">
        <is>
          <t>casino.guru</t>
        </is>
      </c>
      <c r="P1264" s="7" t="n">
        <v>45971</v>
      </c>
      <c r="Q1264" t="inlineStr">
        <is>
          <t>Yes</t>
        </is>
      </c>
      <c r="R1264" t="inlineStr">
        <is>
          <t>2026-04-19 06:07</t>
        </is>
      </c>
      <c r="S1264" s="2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T1264" t="inlineStr">
        <is>
          <t>https://casino.guru/wonclub-casino-review</t>
        </is>
      </c>
    </row>
    <row r="1265">
      <c r="A1265" s="6" t="inlineStr">
        <is>
          <t>Yay Bingo Casino</t>
        </is>
      </c>
      <c r="B1265" t="inlineStr">
        <is>
          <t>UKGC</t>
        </is>
      </c>
      <c r="C1265" t="n">
        <v>8.1</v>
      </c>
      <c r="G1265" s="3" t="inlineStr">
        <is>
          <t>Yes</t>
        </is>
      </c>
      <c r="H1265" s="4" t="inlineStr">
        <is>
          <t>No</t>
        </is>
      </c>
      <c r="I1265" s="4" t="inlineStr">
        <is>
          <t>No</t>
        </is>
      </c>
      <c r="J1265" s="3" t="inlineStr">
        <is>
          <t>Yes</t>
        </is>
      </c>
      <c r="N1265" t="n">
        <v>1</v>
      </c>
      <c r="O1265" t="inlineStr">
        <is>
          <t>casino.guru</t>
        </is>
      </c>
      <c r="P1265" s="7" t="n">
        <v>45876</v>
      </c>
      <c r="Q1265" t="inlineStr">
        <is>
          <t>Yes</t>
        </is>
      </c>
      <c r="R1265" t="inlineStr">
        <is>
          <t>2026-04-19 06:04</t>
        </is>
      </c>
      <c r="S1265" s="2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1265" t="inlineStr">
        <is>
          <t>https://casino.guru/Yay-Bingo-Casino-review</t>
        </is>
      </c>
    </row>
    <row r="1266">
      <c r="A1266" s="6" t="inlineStr">
        <is>
          <t>Zamba Casino</t>
        </is>
      </c>
      <c r="B1266" t="inlineStr">
        <is>
          <t>MGA</t>
        </is>
      </c>
      <c r="C1266" t="n">
        <v>8.1</v>
      </c>
      <c r="G1266" s="3" t="inlineStr">
        <is>
          <t>Yes</t>
        </is>
      </c>
      <c r="H1266" s="4" t="inlineStr">
        <is>
          <t>No</t>
        </is>
      </c>
      <c r="I1266" s="4" t="inlineStr">
        <is>
          <t>No</t>
        </is>
      </c>
      <c r="J1266" s="4" t="inlineStr">
        <is>
          <t>No</t>
        </is>
      </c>
      <c r="N1266" t="n">
        <v>1</v>
      </c>
      <c r="O1266" t="inlineStr">
        <is>
          <t>casino.guru</t>
        </is>
      </c>
      <c r="P1266" s="7" t="n">
        <v>46069</v>
      </c>
      <c r="Q1266" t="inlineStr">
        <is>
          <t>Yes</t>
        </is>
      </c>
      <c r="R1266" t="inlineStr">
        <is>
          <t>2026-04-19 06:09</t>
        </is>
      </c>
      <c r="S1266" s="2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T1266" t="inlineStr">
        <is>
          <t>https://casino.guru/zamba-casino-review</t>
        </is>
      </c>
    </row>
    <row r="1267">
      <c r="A1267" s="6" t="inlineStr">
        <is>
          <t>ZonaDeJogo Casino</t>
        </is>
      </c>
      <c r="C1267" t="n">
        <v>8.1</v>
      </c>
      <c r="G1267" s="3" t="inlineStr">
        <is>
          <t>Yes</t>
        </is>
      </c>
      <c r="H1267" s="4" t="inlineStr">
        <is>
          <t>No</t>
        </is>
      </c>
      <c r="I1267" s="4" t="inlineStr">
        <is>
          <t>No</t>
        </is>
      </c>
      <c r="J1267" s="4" t="inlineStr">
        <is>
          <t>No</t>
        </is>
      </c>
      <c r="N1267" t="n">
        <v>1</v>
      </c>
      <c r="O1267" t="inlineStr">
        <is>
          <t>casino.guru</t>
        </is>
      </c>
      <c r="P1267" s="7" t="n">
        <v>45863</v>
      </c>
      <c r="Q1267" t="inlineStr">
        <is>
          <t>Yes</t>
        </is>
      </c>
      <c r="R1267" t="inlineStr">
        <is>
          <t>2026-04-19 06:53</t>
        </is>
      </c>
      <c r="S1267" s="2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T1267" t="inlineStr">
        <is>
          <t>https://casino.guru/zonadejogo-casino-review</t>
        </is>
      </c>
    </row>
    <row r="1268">
      <c r="A1268" s="6" t="inlineStr">
        <is>
          <t>me88 Casino</t>
        </is>
      </c>
      <c r="B1268" t="inlineStr">
        <is>
          <t>Curacao</t>
        </is>
      </c>
      <c r="C1268" t="n">
        <v>8.1</v>
      </c>
      <c r="G1268" s="3" t="inlineStr">
        <is>
          <t>Yes</t>
        </is>
      </c>
      <c r="H1268" s="3" t="inlineStr">
        <is>
          <t>Yes</t>
        </is>
      </c>
      <c r="I1268" s="3" t="inlineStr">
        <is>
          <t>Yes</t>
        </is>
      </c>
      <c r="J1268" s="4" t="inlineStr">
        <is>
          <t>No</t>
        </is>
      </c>
      <c r="N1268" t="n">
        <v>1</v>
      </c>
      <c r="O1268" t="inlineStr">
        <is>
          <t>casino.guru</t>
        </is>
      </c>
      <c r="P1268" s="7" t="n">
        <v>46140</v>
      </c>
      <c r="Q1268" t="inlineStr">
        <is>
          <t>Yes</t>
        </is>
      </c>
      <c r="R1268" t="inlineStr">
        <is>
          <t>2026-04-19 06:19</t>
        </is>
      </c>
      <c r="S1268" s="2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1268" t="inlineStr">
        <is>
          <t>https://casino.guru/me88-casino-review</t>
        </is>
      </c>
    </row>
    <row r="1269">
      <c r="A1269" s="6" t="inlineStr">
        <is>
          <t>Rich Palms Casino</t>
        </is>
      </c>
      <c r="B1269" t="inlineStr">
        <is>
          <t>Curacao</t>
        </is>
      </c>
      <c r="C1269" t="n">
        <v>8.050000000000001</v>
      </c>
      <c r="D1269" t="inlineStr">
        <is>
          <t>Superior Group VIP</t>
        </is>
      </c>
      <c r="G1269" s="3" t="inlineStr">
        <is>
          <t>Yes</t>
        </is>
      </c>
      <c r="H1269" s="3" t="inlineStr">
        <is>
          <t>Yes</t>
        </is>
      </c>
      <c r="I1269" s="3" t="inlineStr">
        <is>
          <t>Yes</t>
        </is>
      </c>
      <c r="J1269" s="3" t="inlineStr">
        <is>
          <t>Yes</t>
        </is>
      </c>
      <c r="N1269" t="n">
        <v>2</v>
      </c>
      <c r="O1269" t="inlineStr">
        <is>
          <t>casino.guru, lcb</t>
        </is>
      </c>
      <c r="P1269" s="7" t="n">
        <v>43893</v>
      </c>
      <c r="Q1269" t="inlineStr">
        <is>
          <t>Yes</t>
        </is>
      </c>
      <c r="R1269" t="inlineStr">
        <is>
          <t>2026-04-19 00:11</t>
        </is>
      </c>
      <c r="S1269" s="2" t="inlineStr">
        <is>
          <t>https://external.lcb.org/site/1976</t>
        </is>
      </c>
      <c r="T1269" t="inlineStr">
        <is>
          <t>https://casino.guru/rich-palms-casino-review
https://lcb.org/casinos/rich-palms-casino</t>
        </is>
      </c>
    </row>
    <row r="1270">
      <c r="A1270" s="6" t="inlineStr">
        <is>
          <t>SunnyBet Casino</t>
        </is>
      </c>
      <c r="B1270" t="inlineStr">
        <is>
          <t>Anjouan</t>
        </is>
      </c>
      <c r="C1270" t="n">
        <v>8.050000000000001</v>
      </c>
      <c r="G1270" s="3" t="inlineStr">
        <is>
          <t>Yes</t>
        </is>
      </c>
      <c r="H1270" s="3" t="inlineStr">
        <is>
          <t>Yes</t>
        </is>
      </c>
      <c r="I1270" s="3" t="inlineStr">
        <is>
          <t>Yes</t>
        </is>
      </c>
      <c r="J1270" s="4" t="inlineStr">
        <is>
          <t>No</t>
        </is>
      </c>
      <c r="K1270" s="3" t="inlineStr">
        <is>
          <t>Yes</t>
        </is>
      </c>
      <c r="N1270" t="n">
        <v>2</v>
      </c>
      <c r="O1270" t="inlineStr">
        <is>
          <t>askgamblers, casino.guru</t>
        </is>
      </c>
      <c r="P1270" s="7" t="n">
        <v>46101</v>
      </c>
      <c r="Q1270" t="inlineStr">
        <is>
          <t>Yes</t>
        </is>
      </c>
      <c r="R1270" t="inlineStr">
        <is>
          <t>2026-04-19 07:08</t>
        </is>
      </c>
      <c r="S1270" s="2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T1270" t="inlineStr">
        <is>
          <t>https://casino.guru/sunnybet-casino-review
https://www.askgamblers.com/online-casinos/reviews/sunnybet-casino</t>
        </is>
      </c>
    </row>
    <row r="1271">
      <c r="A1271" s="6" t="inlineStr">
        <is>
          <t>24Spin Casino</t>
        </is>
      </c>
      <c r="B1271" t="inlineStr">
        <is>
          <t>UKGC</t>
        </is>
      </c>
      <c r="C1271" t="n">
        <v>8</v>
      </c>
      <c r="G1271" s="3" t="inlineStr">
        <is>
          <t>Yes</t>
        </is>
      </c>
      <c r="H1271" s="4" t="inlineStr">
        <is>
          <t>No</t>
        </is>
      </c>
      <c r="I1271" s="4" t="inlineStr">
        <is>
          <t>No</t>
        </is>
      </c>
      <c r="J1271" s="3" t="inlineStr">
        <is>
          <t>Yes</t>
        </is>
      </c>
      <c r="N1271" t="n">
        <v>1</v>
      </c>
      <c r="O1271" t="inlineStr">
        <is>
          <t>casino.guru</t>
        </is>
      </c>
      <c r="P1271" s="7" t="n">
        <v>46105</v>
      </c>
      <c r="Q1271" t="inlineStr">
        <is>
          <t>Yes</t>
        </is>
      </c>
      <c r="R1271" t="inlineStr">
        <is>
          <t>2026-04-19 06:32</t>
        </is>
      </c>
      <c r="S1271" s="2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1271" t="inlineStr">
        <is>
          <t>https://casino.guru/24spin-casino-review</t>
        </is>
      </c>
    </row>
    <row r="1272">
      <c r="A1272" s="6" t="inlineStr">
        <is>
          <t>5Gringos Casino</t>
        </is>
      </c>
      <c r="B1272" t="inlineStr">
        <is>
          <t>Curacao</t>
        </is>
      </c>
      <c r="C1272" t="n">
        <v>8</v>
      </c>
      <c r="G1272" s="3" t="inlineStr">
        <is>
          <t>Yes</t>
        </is>
      </c>
      <c r="H1272" s="4" t="inlineStr">
        <is>
          <t>No</t>
        </is>
      </c>
      <c r="I1272" s="4" t="inlineStr">
        <is>
          <t>No</t>
        </is>
      </c>
      <c r="J1272" s="4" t="inlineStr">
        <is>
          <t>No</t>
        </is>
      </c>
      <c r="N1272" t="n">
        <v>1</v>
      </c>
      <c r="O1272" t="inlineStr">
        <is>
          <t>casino.guru</t>
        </is>
      </c>
      <c r="P1272" s="7" t="n">
        <v>46071</v>
      </c>
      <c r="Q1272" t="inlineStr">
        <is>
          <t>Yes</t>
        </is>
      </c>
      <c r="R1272" t="inlineStr">
        <is>
          <t>2026-04-19 06:16</t>
        </is>
      </c>
      <c r="S1272" s="2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T1272" t="inlineStr">
        <is>
          <t>https://casino.guru/5gringos-casino-review</t>
        </is>
      </c>
    </row>
    <row r="1273">
      <c r="A1273" s="6" t="inlineStr">
        <is>
          <t>9Club Casino</t>
        </is>
      </c>
      <c r="B1273" t="inlineStr">
        <is>
          <t>Anjouan</t>
        </is>
      </c>
      <c r="C1273" t="n">
        <v>8</v>
      </c>
      <c r="G1273" s="3" t="inlineStr">
        <is>
          <t>Yes</t>
        </is>
      </c>
      <c r="H1273" s="4" t="inlineStr">
        <is>
          <t>No</t>
        </is>
      </c>
      <c r="I1273" s="4" t="inlineStr">
        <is>
          <t>No</t>
        </is>
      </c>
      <c r="J1273" s="4" t="inlineStr">
        <is>
          <t>No</t>
        </is>
      </c>
      <c r="N1273" t="n">
        <v>1</v>
      </c>
      <c r="O1273" t="inlineStr">
        <is>
          <t>casino.guru</t>
        </is>
      </c>
      <c r="P1273" s="7" t="n">
        <v>45995</v>
      </c>
      <c r="Q1273" t="inlineStr">
        <is>
          <t>Yes</t>
        </is>
      </c>
      <c r="R1273" t="inlineStr">
        <is>
          <t>2026-04-19 06:14</t>
        </is>
      </c>
      <c r="S1273" s="2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T1273" t="inlineStr">
        <is>
          <t>https://casino.guru/9club-casino-review</t>
        </is>
      </c>
    </row>
    <row r="1274">
      <c r="A1274" s="6" t="inlineStr">
        <is>
          <t>Airbet.io Casino</t>
        </is>
      </c>
      <c r="B1274" t="inlineStr">
        <is>
          <t>Anjouan</t>
        </is>
      </c>
      <c r="C1274" t="n">
        <v>8</v>
      </c>
      <c r="G1274" s="3" t="inlineStr">
        <is>
          <t>Yes</t>
        </is>
      </c>
      <c r="H1274" s="3" t="inlineStr">
        <is>
          <t>Yes</t>
        </is>
      </c>
      <c r="I1274" s="3" t="inlineStr">
        <is>
          <t>Yes</t>
        </is>
      </c>
      <c r="J1274" s="4" t="inlineStr">
        <is>
          <t>No</t>
        </is>
      </c>
      <c r="N1274" t="n">
        <v>1</v>
      </c>
      <c r="O1274" t="inlineStr">
        <is>
          <t>casino.guru</t>
        </is>
      </c>
      <c r="P1274" s="7" t="n">
        <v>46091</v>
      </c>
      <c r="Q1274" t="inlineStr">
        <is>
          <t>Yes</t>
        </is>
      </c>
      <c r="R1274" t="inlineStr">
        <is>
          <t>2026-04-19 06:36</t>
        </is>
      </c>
      <c r="S1274" s="2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1274" t="inlineStr">
        <is>
          <t>https://casino.guru/airbet-io-casino-review</t>
        </is>
      </c>
    </row>
    <row r="1275">
      <c r="A1275" s="6" t="inlineStr">
        <is>
          <t>Amber Spins Casino</t>
        </is>
      </c>
      <c r="B1275" t="inlineStr">
        <is>
          <t>UKGC</t>
        </is>
      </c>
      <c r="C1275" t="n">
        <v>8</v>
      </c>
      <c r="G1275" s="3" t="inlineStr">
        <is>
          <t>Yes</t>
        </is>
      </c>
      <c r="H1275" s="4" t="inlineStr">
        <is>
          <t>No</t>
        </is>
      </c>
      <c r="I1275" s="4" t="inlineStr">
        <is>
          <t>No</t>
        </is>
      </c>
      <c r="J1275" s="3" t="inlineStr">
        <is>
          <t>Yes</t>
        </is>
      </c>
      <c r="N1275" t="n">
        <v>1</v>
      </c>
      <c r="O1275" t="inlineStr">
        <is>
          <t>casino.guru</t>
        </is>
      </c>
      <c r="P1275" s="7" t="n">
        <v>45884</v>
      </c>
      <c r="Q1275" t="inlineStr">
        <is>
          <t>Yes</t>
        </is>
      </c>
      <c r="R1275" t="inlineStr">
        <is>
          <t>2026-04-19 06:07</t>
        </is>
      </c>
      <c r="S1275" s="2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1275" t="inlineStr">
        <is>
          <t>https://casino.guru/amber-spins-casino-review</t>
        </is>
      </c>
    </row>
    <row r="1276">
      <c r="A1276" s="6" t="inlineStr">
        <is>
          <t>AngelSpin Casino</t>
        </is>
      </c>
      <c r="B1276" t="inlineStr">
        <is>
          <t>Anjouan</t>
        </is>
      </c>
      <c r="C1276" t="n">
        <v>8</v>
      </c>
      <c r="G1276" s="3" t="inlineStr">
        <is>
          <t>Yes</t>
        </is>
      </c>
      <c r="H1276" s="4" t="inlineStr">
        <is>
          <t>No</t>
        </is>
      </c>
      <c r="I1276" s="4" t="inlineStr">
        <is>
          <t>No</t>
        </is>
      </c>
      <c r="J1276" s="4" t="inlineStr">
        <is>
          <t>No</t>
        </is>
      </c>
      <c r="N1276" t="n">
        <v>1</v>
      </c>
      <c r="O1276" t="inlineStr">
        <is>
          <t>casino.guru</t>
        </is>
      </c>
      <c r="P1276" s="7" t="n">
        <v>46141</v>
      </c>
      <c r="Q1276" t="inlineStr">
        <is>
          <t>Yes</t>
        </is>
      </c>
      <c r="R1276" t="inlineStr">
        <is>
          <t>2026-04-19 07:11</t>
        </is>
      </c>
      <c r="S1276" s="2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T1276" t="inlineStr">
        <is>
          <t>https://casino.guru/angelspin-casino-review</t>
        </is>
      </c>
    </row>
    <row r="1277">
      <c r="A1277" s="6" t="inlineStr">
        <is>
          <t>ApexBets Casino</t>
        </is>
      </c>
      <c r="C1277" t="n">
        <v>8</v>
      </c>
      <c r="G1277" s="3" t="inlineStr">
        <is>
          <t>Yes</t>
        </is>
      </c>
      <c r="H1277" s="4" t="inlineStr">
        <is>
          <t>No</t>
        </is>
      </c>
      <c r="I1277" s="4" t="inlineStr">
        <is>
          <t>No</t>
        </is>
      </c>
      <c r="J1277" s="4" t="inlineStr">
        <is>
          <t>No</t>
        </is>
      </c>
      <c r="N1277" t="n">
        <v>1</v>
      </c>
      <c r="O1277" t="inlineStr">
        <is>
          <t>casino.guru</t>
        </is>
      </c>
      <c r="P1277" s="7" t="n">
        <v>46125</v>
      </c>
      <c r="Q1277" t="inlineStr">
        <is>
          <t>Yes</t>
        </is>
      </c>
      <c r="R1277" t="inlineStr">
        <is>
          <t>2026-04-19 07:14</t>
        </is>
      </c>
      <c r="S1277" s="2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T1277" t="inlineStr">
        <is>
          <t>https://casino.guru/apexbets-casino-review</t>
        </is>
      </c>
    </row>
    <row r="1278">
      <c r="A1278" s="6" t="inlineStr">
        <is>
          <t>Arlequin Casino</t>
        </is>
      </c>
      <c r="B1278" t="inlineStr">
        <is>
          <t>Curacao</t>
        </is>
      </c>
      <c r="C1278" t="n">
        <v>8</v>
      </c>
      <c r="G1278" s="3" t="inlineStr">
        <is>
          <t>Yes</t>
        </is>
      </c>
      <c r="H1278" s="4" t="inlineStr">
        <is>
          <t>No</t>
        </is>
      </c>
      <c r="I1278" s="4" t="inlineStr">
        <is>
          <t>No</t>
        </is>
      </c>
      <c r="J1278" s="4" t="inlineStr">
        <is>
          <t>No</t>
        </is>
      </c>
      <c r="N1278" t="n">
        <v>1</v>
      </c>
      <c r="O1278" t="inlineStr">
        <is>
          <t>casino.guru</t>
        </is>
      </c>
      <c r="P1278" s="7" t="n">
        <v>46140</v>
      </c>
      <c r="Q1278" t="inlineStr">
        <is>
          <t>Yes</t>
        </is>
      </c>
      <c r="R1278" t="inlineStr">
        <is>
          <t>2026-04-19 06:19</t>
        </is>
      </c>
      <c r="S1278" s="2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T1278" t="inlineStr">
        <is>
          <t>https://casino.guru/arlequin-casino-review</t>
        </is>
      </c>
    </row>
    <row r="1279">
      <c r="A1279" s="6" t="inlineStr">
        <is>
          <t>ArtCasino</t>
        </is>
      </c>
      <c r="B1279" t="inlineStr">
        <is>
          <t>Curacao</t>
        </is>
      </c>
      <c r="C1279" t="n">
        <v>8</v>
      </c>
      <c r="G1279" s="3" t="inlineStr">
        <is>
          <t>Yes</t>
        </is>
      </c>
      <c r="H1279" s="3" t="inlineStr">
        <is>
          <t>Yes</t>
        </is>
      </c>
      <c r="I1279" s="3" t="inlineStr">
        <is>
          <t>Yes</t>
        </is>
      </c>
      <c r="J1279" s="4" t="inlineStr">
        <is>
          <t>No</t>
        </is>
      </c>
      <c r="N1279" t="n">
        <v>1</v>
      </c>
      <c r="O1279" t="inlineStr">
        <is>
          <t>lcb</t>
        </is>
      </c>
      <c r="P1279" s="7" t="n">
        <v>44853</v>
      </c>
      <c r="Q1279" t="inlineStr">
        <is>
          <t>Yes</t>
        </is>
      </c>
      <c r="R1279" t="inlineStr">
        <is>
          <t>2026-04-19 00:11</t>
        </is>
      </c>
      <c r="S1279" s="2" t="inlineStr">
        <is>
          <t>https://external.lcb.org/site/2503</t>
        </is>
      </c>
      <c r="T1279" t="inlineStr">
        <is>
          <t>https://lcb.org/casinos/art-casino</t>
        </is>
      </c>
    </row>
    <row r="1280">
      <c r="A1280" s="6" t="inlineStr">
        <is>
          <t>Atlantic City Casino</t>
        </is>
      </c>
      <c r="B1280" t="inlineStr">
        <is>
          <t>Curacao</t>
        </is>
      </c>
      <c r="C1280" t="n">
        <v>8</v>
      </c>
      <c r="G1280" s="3" t="inlineStr">
        <is>
          <t>Yes</t>
        </is>
      </c>
      <c r="H1280" s="4" t="inlineStr">
        <is>
          <t>No</t>
        </is>
      </c>
      <c r="I1280" s="4" t="inlineStr">
        <is>
          <t>No</t>
        </is>
      </c>
      <c r="J1280" s="4" t="inlineStr">
        <is>
          <t>No</t>
        </is>
      </c>
      <c r="N1280" t="n">
        <v>1</v>
      </c>
      <c r="O1280" t="inlineStr">
        <is>
          <t>casino.guru</t>
        </is>
      </c>
      <c r="P1280" s="7" t="n">
        <v>45979</v>
      </c>
      <c r="Q1280" t="inlineStr">
        <is>
          <t>Yes</t>
        </is>
      </c>
      <c r="R1280" t="inlineStr">
        <is>
          <t>2026-04-19 06:39</t>
        </is>
      </c>
      <c r="S1280" s="2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T1280" t="inlineStr">
        <is>
          <t>https://casino.guru/atlantic-city-casino-review</t>
        </is>
      </c>
    </row>
    <row r="1281">
      <c r="A1281" s="6" t="inlineStr">
        <is>
          <t>B2XBET Casino</t>
        </is>
      </c>
      <c r="B1281" t="inlineStr">
        <is>
          <t>Curacao</t>
        </is>
      </c>
      <c r="C1281" t="n">
        <v>8</v>
      </c>
      <c r="G1281" s="3" t="inlineStr">
        <is>
          <t>Yes</t>
        </is>
      </c>
      <c r="H1281" s="4" t="inlineStr">
        <is>
          <t>No</t>
        </is>
      </c>
      <c r="I1281" s="4" t="inlineStr">
        <is>
          <t>No</t>
        </is>
      </c>
      <c r="J1281" s="4" t="inlineStr">
        <is>
          <t>No</t>
        </is>
      </c>
      <c r="N1281" t="n">
        <v>1</v>
      </c>
      <c r="O1281" t="inlineStr">
        <is>
          <t>casino.guru</t>
        </is>
      </c>
      <c r="P1281" s="7" t="n">
        <v>45853</v>
      </c>
      <c r="Q1281" t="inlineStr">
        <is>
          <t>Yes</t>
        </is>
      </c>
      <c r="R1281" t="inlineStr">
        <is>
          <t>2026-04-19 06:32</t>
        </is>
      </c>
      <c r="S1281" s="2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T1281" t="inlineStr">
        <is>
          <t>https://casino.guru/b2xbet-casino-review</t>
        </is>
      </c>
    </row>
    <row r="1282">
      <c r="A1282" s="6" t="inlineStr">
        <is>
          <t>BETANDYOU Casino</t>
        </is>
      </c>
      <c r="B1282" t="inlineStr">
        <is>
          <t>MGA</t>
        </is>
      </c>
      <c r="C1282" t="n">
        <v>8</v>
      </c>
      <c r="G1282" s="3" t="inlineStr">
        <is>
          <t>Yes</t>
        </is>
      </c>
      <c r="H1282" s="3" t="inlineStr">
        <is>
          <t>Yes</t>
        </is>
      </c>
      <c r="I1282" s="3" t="inlineStr">
        <is>
          <t>Yes</t>
        </is>
      </c>
      <c r="J1282" s="4" t="inlineStr">
        <is>
          <t>No</t>
        </is>
      </c>
      <c r="K1282" s="3" t="inlineStr">
        <is>
          <t>Yes</t>
        </is>
      </c>
      <c r="N1282" t="n">
        <v>1</v>
      </c>
      <c r="O1282" t="inlineStr">
        <is>
          <t>casino.guru</t>
        </is>
      </c>
      <c r="P1282" s="7" t="n">
        <v>46106</v>
      </c>
      <c r="Q1282" t="inlineStr">
        <is>
          <t>Yes</t>
        </is>
      </c>
      <c r="R1282" t="inlineStr">
        <is>
          <t>2026-04-19 06:13</t>
        </is>
      </c>
      <c r="S1282" s="2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T1282" t="inlineStr">
        <is>
          <t>https://casino.guru/betandyou-casino-review</t>
        </is>
      </c>
    </row>
    <row r="1283">
      <c r="A1283" s="6" t="inlineStr">
        <is>
          <t>Bantubet Casino AO</t>
        </is>
      </c>
      <c r="C1283" t="n">
        <v>8</v>
      </c>
      <c r="G1283" s="3" t="inlineStr">
        <is>
          <t>Yes</t>
        </is>
      </c>
      <c r="H1283" s="3" t="inlineStr">
        <is>
          <t>Yes</t>
        </is>
      </c>
      <c r="I1283" s="3" t="inlineStr">
        <is>
          <t>Yes</t>
        </is>
      </c>
      <c r="J1283" s="4" t="inlineStr">
        <is>
          <t>No</t>
        </is>
      </c>
      <c r="N1283" t="n">
        <v>1</v>
      </c>
      <c r="O1283" t="inlineStr">
        <is>
          <t>casino.guru</t>
        </is>
      </c>
      <c r="P1283" s="7" t="n">
        <v>46112</v>
      </c>
      <c r="Q1283" t="inlineStr">
        <is>
          <t>Yes</t>
        </is>
      </c>
      <c r="R1283" t="inlineStr">
        <is>
          <t>2026-04-19 06:24</t>
        </is>
      </c>
      <c r="S1283" s="2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1283" t="inlineStr">
        <is>
          <t>https://casino.guru/bantubet-casino-review</t>
        </is>
      </c>
    </row>
    <row r="1284">
      <c r="A1284" s="6" t="inlineStr">
        <is>
          <t>Betwild Casino</t>
        </is>
      </c>
      <c r="B1284" t="inlineStr">
        <is>
          <t>Anjouan</t>
        </is>
      </c>
      <c r="C1284" t="n">
        <v>8</v>
      </c>
      <c r="G1284" s="3" t="inlineStr">
        <is>
          <t>Yes</t>
        </is>
      </c>
      <c r="H1284" s="4" t="inlineStr">
        <is>
          <t>No</t>
        </is>
      </c>
      <c r="I1284" s="4" t="inlineStr">
        <is>
          <t>No</t>
        </is>
      </c>
      <c r="J1284" s="4" t="inlineStr">
        <is>
          <t>No</t>
        </is>
      </c>
      <c r="N1284" t="n">
        <v>1</v>
      </c>
      <c r="O1284" t="inlineStr">
        <is>
          <t>casino.guru</t>
        </is>
      </c>
      <c r="P1284" s="7" t="n">
        <v>45923</v>
      </c>
      <c r="Q1284" t="inlineStr">
        <is>
          <t>Yes</t>
        </is>
      </c>
      <c r="R1284" t="inlineStr">
        <is>
          <t>2026-04-19 06:55</t>
        </is>
      </c>
      <c r="S1284" s="2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T1284" t="inlineStr">
        <is>
          <t>https://casino.guru/betwild-casino-review</t>
        </is>
      </c>
    </row>
    <row r="1285">
      <c r="A1285" s="6" t="inlineStr">
        <is>
          <t>Bingo Crazy Casino</t>
        </is>
      </c>
      <c r="B1285" t="inlineStr">
        <is>
          <t>UKGC</t>
        </is>
      </c>
      <c r="C1285" t="n">
        <v>8</v>
      </c>
      <c r="G1285" s="3" t="inlineStr">
        <is>
          <t>Yes</t>
        </is>
      </c>
      <c r="H1285" s="4" t="inlineStr">
        <is>
          <t>No</t>
        </is>
      </c>
      <c r="I1285" s="4" t="inlineStr">
        <is>
          <t>No</t>
        </is>
      </c>
      <c r="J1285" s="3" t="inlineStr">
        <is>
          <t>Yes</t>
        </is>
      </c>
      <c r="N1285" t="n">
        <v>1</v>
      </c>
      <c r="O1285" t="inlineStr">
        <is>
          <t>casino.guru</t>
        </is>
      </c>
      <c r="P1285" s="7" t="n">
        <v>46087</v>
      </c>
      <c r="Q1285" t="inlineStr">
        <is>
          <t>Yes</t>
        </is>
      </c>
      <c r="R1285" t="inlineStr">
        <is>
          <t>2026-04-19 06:21</t>
        </is>
      </c>
      <c r="S1285" s="2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1285" t="inlineStr">
        <is>
          <t>https://casino.guru/bingo-crazy-casino-review</t>
        </is>
      </c>
    </row>
    <row r="1286">
      <c r="A1286" s="6" t="inlineStr">
        <is>
          <t>Bingo Stars Casino</t>
        </is>
      </c>
      <c r="B1286" t="inlineStr">
        <is>
          <t>UKGC</t>
        </is>
      </c>
      <c r="C1286" t="n">
        <v>8</v>
      </c>
      <c r="G1286" s="3" t="inlineStr">
        <is>
          <t>Yes</t>
        </is>
      </c>
      <c r="H1286" s="4" t="inlineStr">
        <is>
          <t>No</t>
        </is>
      </c>
      <c r="I1286" s="4" t="inlineStr">
        <is>
          <t>No</t>
        </is>
      </c>
      <c r="J1286" s="3" t="inlineStr">
        <is>
          <t>Yes</t>
        </is>
      </c>
      <c r="N1286" t="n">
        <v>1</v>
      </c>
      <c r="O1286" t="inlineStr">
        <is>
          <t>casino.guru</t>
        </is>
      </c>
      <c r="P1286" s="7" t="n">
        <v>45944</v>
      </c>
      <c r="Q1286" t="inlineStr">
        <is>
          <t>Yes</t>
        </is>
      </c>
      <c r="R1286" t="inlineStr">
        <is>
          <t>2026-04-19 06:05</t>
        </is>
      </c>
      <c r="S1286" s="2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1286" t="inlineStr">
        <is>
          <t>https://casino.guru/Bingo-Stars-Casino-review</t>
        </is>
      </c>
    </row>
    <row r="1287">
      <c r="A1287" s="6" t="inlineStr">
        <is>
          <t>Bjs Games Casino</t>
        </is>
      </c>
      <c r="B1287" t="inlineStr">
        <is>
          <t>UKGC</t>
        </is>
      </c>
      <c r="C1287" t="n">
        <v>8</v>
      </c>
      <c r="G1287" s="3" t="inlineStr">
        <is>
          <t>Yes</t>
        </is>
      </c>
      <c r="H1287" s="4" t="inlineStr">
        <is>
          <t>No</t>
        </is>
      </c>
      <c r="I1287" s="4" t="inlineStr">
        <is>
          <t>No</t>
        </is>
      </c>
      <c r="J1287" s="3" t="inlineStr">
        <is>
          <t>Yes</t>
        </is>
      </c>
      <c r="N1287" t="n">
        <v>1</v>
      </c>
      <c r="O1287" t="inlineStr">
        <is>
          <t>casino.guru</t>
        </is>
      </c>
      <c r="P1287" s="7" t="n">
        <v>45953</v>
      </c>
      <c r="Q1287" t="inlineStr">
        <is>
          <t>Yes</t>
        </is>
      </c>
      <c r="R1287" t="inlineStr">
        <is>
          <t>2026-04-19 06:45</t>
        </is>
      </c>
      <c r="S1287" s="2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1287" t="inlineStr">
        <is>
          <t>https://casino.guru/bjs-games-casino-review</t>
        </is>
      </c>
    </row>
    <row r="1288">
      <c r="A1288" s="6" t="inlineStr">
        <is>
          <t>Bolsa De Aposta Casino</t>
        </is>
      </c>
      <c r="C1288" t="n">
        <v>8</v>
      </c>
      <c r="G1288" s="3" t="inlineStr">
        <is>
          <t>Yes</t>
        </is>
      </c>
      <c r="H1288" s="4" t="inlineStr">
        <is>
          <t>No</t>
        </is>
      </c>
      <c r="I1288" s="4" t="inlineStr">
        <is>
          <t>No</t>
        </is>
      </c>
      <c r="J1288" s="4" t="inlineStr">
        <is>
          <t>No</t>
        </is>
      </c>
      <c r="N1288" t="n">
        <v>1</v>
      </c>
      <c r="O1288" t="inlineStr">
        <is>
          <t>casino.guru</t>
        </is>
      </c>
      <c r="P1288" s="7" t="n">
        <v>46109</v>
      </c>
      <c r="Q1288" t="inlineStr">
        <is>
          <t>Yes</t>
        </is>
      </c>
      <c r="R1288" t="inlineStr">
        <is>
          <t>2026-04-19 07:11</t>
        </is>
      </c>
      <c r="S1288" s="2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T1288" t="inlineStr">
        <is>
          <t>https://casino.guru/bolsa-de-aposta-casino-review</t>
        </is>
      </c>
    </row>
    <row r="1289">
      <c r="A1289" s="6" t="inlineStr">
        <is>
          <t>Bspin.io Casino</t>
        </is>
      </c>
      <c r="B1289" t="inlineStr">
        <is>
          <t>Anjouan</t>
        </is>
      </c>
      <c r="C1289" t="n">
        <v>8</v>
      </c>
      <c r="G1289" s="3" t="inlineStr">
        <is>
          <t>Yes</t>
        </is>
      </c>
      <c r="H1289" s="3" t="inlineStr">
        <is>
          <t>Yes</t>
        </is>
      </c>
      <c r="I1289" s="3" t="inlineStr">
        <is>
          <t>Yes</t>
        </is>
      </c>
      <c r="J1289" s="4" t="inlineStr">
        <is>
          <t>No</t>
        </is>
      </c>
      <c r="N1289" t="n">
        <v>1</v>
      </c>
      <c r="O1289" t="inlineStr">
        <is>
          <t>casino.guru</t>
        </is>
      </c>
      <c r="P1289" s="7" t="n">
        <v>46122</v>
      </c>
      <c r="Q1289" t="inlineStr">
        <is>
          <t>Yes</t>
        </is>
      </c>
      <c r="R1289" t="inlineStr">
        <is>
          <t>2026-04-19 06:09</t>
        </is>
      </c>
      <c r="S1289" s="2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1289" t="inlineStr">
        <is>
          <t>https://casino.guru/bspin-io-casino-review</t>
        </is>
      </c>
    </row>
    <row r="1290">
      <c r="A1290" s="6" t="inlineStr">
        <is>
          <t>CasinoStars</t>
        </is>
      </c>
      <c r="B1290" t="inlineStr">
        <is>
          <t>Curacao</t>
        </is>
      </c>
      <c r="C1290" t="n">
        <v>8</v>
      </c>
      <c r="G1290" s="3" t="inlineStr">
        <is>
          <t>Yes</t>
        </is>
      </c>
      <c r="H1290" s="3" t="inlineStr">
        <is>
          <t>Yes</t>
        </is>
      </c>
      <c r="I1290" s="3" t="inlineStr">
        <is>
          <t>Yes</t>
        </is>
      </c>
      <c r="J1290" s="4" t="inlineStr">
        <is>
          <t>No</t>
        </is>
      </c>
      <c r="N1290" t="n">
        <v>1</v>
      </c>
      <c r="O1290" t="inlineStr">
        <is>
          <t>lcb</t>
        </is>
      </c>
      <c r="P1290" s="7" t="n">
        <v>45439</v>
      </c>
      <c r="Q1290" t="inlineStr">
        <is>
          <t>Yes</t>
        </is>
      </c>
      <c r="R1290" t="inlineStr">
        <is>
          <t>2026-04-19 00:11</t>
        </is>
      </c>
      <c r="S1290" s="2" t="inlineStr">
        <is>
          <t>https://external.lcb.org/site/3024</t>
        </is>
      </c>
      <c r="T1290" t="inlineStr">
        <is>
          <t>https://lcb.org/casinos/casinostars</t>
        </is>
      </c>
    </row>
    <row r="1291">
      <c r="A1291" s="6" t="inlineStr">
        <is>
          <t>Chancer Casino</t>
        </is>
      </c>
      <c r="B1291" t="inlineStr">
        <is>
          <t>Anjouan</t>
        </is>
      </c>
      <c r="C1291" t="n">
        <v>8</v>
      </c>
      <c r="G1291" s="3" t="inlineStr">
        <is>
          <t>Yes</t>
        </is>
      </c>
      <c r="H1291" s="3" t="inlineStr">
        <is>
          <t>Yes</t>
        </is>
      </c>
      <c r="I1291" s="3" t="inlineStr">
        <is>
          <t>Yes</t>
        </is>
      </c>
      <c r="J1291" s="4" t="inlineStr">
        <is>
          <t>No</t>
        </is>
      </c>
      <c r="K1291" s="3" t="inlineStr">
        <is>
          <t>Yes</t>
        </is>
      </c>
      <c r="N1291" t="n">
        <v>1</v>
      </c>
      <c r="O1291" t="inlineStr">
        <is>
          <t>casino.guru</t>
        </is>
      </c>
      <c r="P1291" s="7" t="n">
        <v>46098</v>
      </c>
      <c r="Q1291" t="inlineStr">
        <is>
          <t>Yes</t>
        </is>
      </c>
      <c r="R1291" t="inlineStr">
        <is>
          <t>2026-04-19 06:41</t>
        </is>
      </c>
      <c r="S1291" s="2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T1291" t="inlineStr">
        <is>
          <t>https://casino.guru/chancer-casino-review</t>
        </is>
      </c>
    </row>
    <row r="1292">
      <c r="A1292" s="6" t="inlineStr">
        <is>
          <t>Coolzino Casino</t>
        </is>
      </c>
      <c r="B1292" t="inlineStr">
        <is>
          <t>MGA</t>
        </is>
      </c>
      <c r="C1292" t="n">
        <v>8</v>
      </c>
      <c r="G1292" s="3" t="inlineStr">
        <is>
          <t>Yes</t>
        </is>
      </c>
      <c r="H1292" s="3" t="inlineStr">
        <is>
          <t>Yes</t>
        </is>
      </c>
      <c r="I1292" s="3" t="inlineStr">
        <is>
          <t>Yes</t>
        </is>
      </c>
      <c r="J1292" s="4" t="inlineStr">
        <is>
          <t>No</t>
        </is>
      </c>
      <c r="K1292" s="3" t="inlineStr">
        <is>
          <t>Yes</t>
        </is>
      </c>
      <c r="N1292" t="n">
        <v>1</v>
      </c>
      <c r="O1292" t="inlineStr">
        <is>
          <t>casino.guru</t>
        </is>
      </c>
      <c r="P1292" s="7" t="n">
        <v>46049</v>
      </c>
      <c r="Q1292" t="inlineStr">
        <is>
          <t>Yes</t>
        </is>
      </c>
      <c r="R1292" t="inlineStr">
        <is>
          <t>2026-04-19 06:40</t>
        </is>
      </c>
      <c r="S1292" s="2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T1292" t="inlineStr">
        <is>
          <t>https://casino.guru/coolzino-casino-review</t>
        </is>
      </c>
    </row>
    <row r="1293">
      <c r="A1293" s="6" t="inlineStr">
        <is>
          <t>Crocobet Casino</t>
        </is>
      </c>
      <c r="C1293" t="n">
        <v>8</v>
      </c>
      <c r="G1293" s="3" t="inlineStr">
        <is>
          <t>Yes</t>
        </is>
      </c>
      <c r="H1293" s="4" t="inlineStr">
        <is>
          <t>No</t>
        </is>
      </c>
      <c r="I1293" s="4" t="inlineStr">
        <is>
          <t>No</t>
        </is>
      </c>
      <c r="J1293" s="4" t="inlineStr">
        <is>
          <t>No</t>
        </is>
      </c>
      <c r="N1293" t="n">
        <v>1</v>
      </c>
      <c r="O1293" t="inlineStr">
        <is>
          <t>casino.guru</t>
        </is>
      </c>
      <c r="P1293" s="7" t="n">
        <v>45993</v>
      </c>
      <c r="Q1293" t="inlineStr">
        <is>
          <t>Yes</t>
        </is>
      </c>
      <c r="R1293" t="inlineStr">
        <is>
          <t>2026-04-19 06:14</t>
        </is>
      </c>
      <c r="S1293" s="2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T1293" t="inlineStr">
        <is>
          <t>https://casino.guru/crocobet-casino-review</t>
        </is>
      </c>
    </row>
    <row r="1294">
      <c r="A1294" s="6" t="inlineStr">
        <is>
          <t>Crown Play Casino</t>
        </is>
      </c>
      <c r="B1294" t="inlineStr">
        <is>
          <t>Anjouan</t>
        </is>
      </c>
      <c r="C1294" t="n">
        <v>8</v>
      </c>
      <c r="G1294" s="3" t="inlineStr">
        <is>
          <t>Yes</t>
        </is>
      </c>
      <c r="H1294" s="4" t="inlineStr">
        <is>
          <t>No</t>
        </is>
      </c>
      <c r="I1294" s="4" t="inlineStr">
        <is>
          <t>No</t>
        </is>
      </c>
      <c r="J1294" s="4" t="inlineStr">
        <is>
          <t>No</t>
        </is>
      </c>
      <c r="N1294" t="n">
        <v>1</v>
      </c>
      <c r="O1294" t="inlineStr">
        <is>
          <t>casino.guru</t>
        </is>
      </c>
      <c r="P1294" s="7" t="n">
        <v>45929</v>
      </c>
      <c r="Q1294" t="inlineStr">
        <is>
          <t>Yes</t>
        </is>
      </c>
      <c r="R1294" t="inlineStr">
        <is>
          <t>2026-04-19 07:00</t>
        </is>
      </c>
      <c r="S1294" s="2" t="inlineStr">
        <is>
          <t>https://casino.guru/crown-play-casino-review</t>
        </is>
      </c>
      <c r="T1294" t="inlineStr">
        <is>
          <t>https://casino.guru/crown-play-casino-review</t>
        </is>
      </c>
    </row>
    <row r="1295">
      <c r="A1295" s="6" t="inlineStr">
        <is>
          <t>Dudespin Casino</t>
        </is>
      </c>
      <c r="C1295" t="n">
        <v>8</v>
      </c>
      <c r="G1295" s="3" t="inlineStr">
        <is>
          <t>Yes</t>
        </is>
      </c>
      <c r="H1295" s="4" t="inlineStr">
        <is>
          <t>No</t>
        </is>
      </c>
      <c r="I1295" s="4" t="inlineStr">
        <is>
          <t>No</t>
        </is>
      </c>
      <c r="J1295" s="4" t="inlineStr">
        <is>
          <t>No</t>
        </is>
      </c>
      <c r="N1295" t="n">
        <v>1</v>
      </c>
      <c r="O1295" t="inlineStr">
        <is>
          <t>casino.guru</t>
        </is>
      </c>
      <c r="P1295" s="7" t="n">
        <v>46142</v>
      </c>
      <c r="Q1295" t="inlineStr">
        <is>
          <t>Yes</t>
        </is>
      </c>
      <c r="R1295" t="inlineStr">
        <is>
          <t>2026-04-19 07:10</t>
        </is>
      </c>
      <c r="S1295" s="2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T1295" t="inlineStr">
        <is>
          <t>https://casino.guru/dudespin-casino-review</t>
        </is>
      </c>
    </row>
    <row r="1296">
      <c r="A1296" s="6" t="inlineStr">
        <is>
          <t>Electric Spins Casino</t>
        </is>
      </c>
      <c r="B1296" t="inlineStr">
        <is>
          <t>UKGC</t>
        </is>
      </c>
      <c r="C1296" t="n">
        <v>8</v>
      </c>
      <c r="G1296" s="3" t="inlineStr">
        <is>
          <t>Yes</t>
        </is>
      </c>
      <c r="H1296" s="4" t="inlineStr">
        <is>
          <t>No</t>
        </is>
      </c>
      <c r="I1296" s="4" t="inlineStr">
        <is>
          <t>No</t>
        </is>
      </c>
      <c r="J1296" s="3" t="inlineStr">
        <is>
          <t>Yes</t>
        </is>
      </c>
      <c r="N1296" t="n">
        <v>1</v>
      </c>
      <c r="O1296" t="inlineStr">
        <is>
          <t>casino.guru</t>
        </is>
      </c>
      <c r="P1296" s="7" t="n">
        <v>46129</v>
      </c>
      <c r="Q1296" t="inlineStr">
        <is>
          <t>Yes</t>
        </is>
      </c>
      <c r="R1296" t="inlineStr">
        <is>
          <t>2026-04-19 06:16</t>
        </is>
      </c>
      <c r="S1296" s="2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1296" t="inlineStr">
        <is>
          <t>https://casino.guru/electric-spins-casino-review</t>
        </is>
      </c>
    </row>
    <row r="1297">
      <c r="A1297" s="6" t="inlineStr">
        <is>
          <t>FlaBet Casino</t>
        </is>
      </c>
      <c r="C1297" t="n">
        <v>8</v>
      </c>
      <c r="G1297" s="3" t="inlineStr">
        <is>
          <t>Yes</t>
        </is>
      </c>
      <c r="H1297" s="4" t="inlineStr">
        <is>
          <t>No</t>
        </is>
      </c>
      <c r="I1297" s="4" t="inlineStr">
        <is>
          <t>No</t>
        </is>
      </c>
      <c r="J1297" s="4" t="inlineStr">
        <is>
          <t>No</t>
        </is>
      </c>
      <c r="N1297" t="n">
        <v>1</v>
      </c>
      <c r="O1297" t="inlineStr">
        <is>
          <t>casino.guru</t>
        </is>
      </c>
      <c r="P1297" s="7" t="n">
        <v>46012</v>
      </c>
      <c r="Q1297" t="inlineStr">
        <is>
          <t>Yes</t>
        </is>
      </c>
      <c r="R1297" t="inlineStr">
        <is>
          <t>2026-04-19 06:43</t>
        </is>
      </c>
      <c r="S1297" s="2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T1297" t="inlineStr">
        <is>
          <t>https://casino.guru/flabet-casino-review</t>
        </is>
      </c>
    </row>
    <row r="1298">
      <c r="A1298" s="6" t="inlineStr">
        <is>
          <t>Forzabet.live Casino</t>
        </is>
      </c>
      <c r="B1298" t="inlineStr">
        <is>
          <t>Anjouan</t>
        </is>
      </c>
      <c r="C1298" t="n">
        <v>8</v>
      </c>
      <c r="G1298" s="3" t="inlineStr">
        <is>
          <t>Yes</t>
        </is>
      </c>
      <c r="H1298" s="3" t="inlineStr">
        <is>
          <t>Yes</t>
        </is>
      </c>
      <c r="I1298" s="3" t="inlineStr">
        <is>
          <t>Yes</t>
        </is>
      </c>
      <c r="J1298" s="4" t="inlineStr">
        <is>
          <t>No</t>
        </is>
      </c>
      <c r="N1298" t="n">
        <v>1</v>
      </c>
      <c r="O1298" t="inlineStr">
        <is>
          <t>casino.guru</t>
        </is>
      </c>
      <c r="P1298" s="7" t="n">
        <v>45999</v>
      </c>
      <c r="Q1298" t="inlineStr">
        <is>
          <t>Yes</t>
        </is>
      </c>
      <c r="R1298" t="inlineStr">
        <is>
          <t>2026-04-19 06:45</t>
        </is>
      </c>
      <c r="S1298" s="2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1298" t="inlineStr">
        <is>
          <t>https://casino.guru/forza-bet-casino-review</t>
        </is>
      </c>
    </row>
    <row r="1299">
      <c r="A1299" s="6" t="inlineStr">
        <is>
          <t>GAMBLR Casino</t>
        </is>
      </c>
      <c r="B1299" t="inlineStr">
        <is>
          <t>Anjouan</t>
        </is>
      </c>
      <c r="C1299" t="n">
        <v>8</v>
      </c>
      <c r="G1299" s="3" t="inlineStr">
        <is>
          <t>Yes</t>
        </is>
      </c>
      <c r="H1299" s="3" t="inlineStr">
        <is>
          <t>Yes</t>
        </is>
      </c>
      <c r="I1299" s="3" t="inlineStr">
        <is>
          <t>Yes</t>
        </is>
      </c>
      <c r="J1299" s="4" t="inlineStr">
        <is>
          <t>No</t>
        </is>
      </c>
      <c r="N1299" t="n">
        <v>1</v>
      </c>
      <c r="O1299" t="inlineStr">
        <is>
          <t>casino.guru</t>
        </is>
      </c>
      <c r="P1299" s="7" t="n">
        <v>46103</v>
      </c>
      <c r="Q1299" t="inlineStr">
        <is>
          <t>Yes</t>
        </is>
      </c>
      <c r="R1299" t="inlineStr">
        <is>
          <t>2026-04-19 06:53</t>
        </is>
      </c>
      <c r="S1299" s="2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1299" t="inlineStr">
        <is>
          <t>https://casino.guru/gamblr-casino-review</t>
        </is>
      </c>
    </row>
    <row r="1300">
      <c r="A1300" s="6" t="inlineStr">
        <is>
          <t>Gala Bingo Casino</t>
        </is>
      </c>
      <c r="B1300" t="inlineStr">
        <is>
          <t>UKGC</t>
        </is>
      </c>
      <c r="C1300" t="n">
        <v>8</v>
      </c>
      <c r="G1300" s="3" t="inlineStr">
        <is>
          <t>Yes</t>
        </is>
      </c>
      <c r="H1300" s="4" t="inlineStr">
        <is>
          <t>No</t>
        </is>
      </c>
      <c r="I1300" s="4" t="inlineStr">
        <is>
          <t>No</t>
        </is>
      </c>
      <c r="J1300" s="3" t="inlineStr">
        <is>
          <t>Yes</t>
        </is>
      </c>
      <c r="N1300" t="n">
        <v>1</v>
      </c>
      <c r="O1300" t="inlineStr">
        <is>
          <t>casino.guru</t>
        </is>
      </c>
      <c r="P1300" s="7" t="n">
        <v>46127</v>
      </c>
      <c r="Q1300" t="inlineStr">
        <is>
          <t>Yes</t>
        </is>
      </c>
      <c r="R1300" t="inlineStr">
        <is>
          <t>2026-04-19 06:03</t>
        </is>
      </c>
      <c r="S1300" s="2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1300" t="inlineStr">
        <is>
          <t>https://casino.guru/gala-bingo-casino-review</t>
        </is>
      </c>
    </row>
    <row r="1301">
      <c r="A1301" s="6" t="inlineStr">
        <is>
          <t>Gigaspinz Casino</t>
        </is>
      </c>
      <c r="B1301" t="inlineStr">
        <is>
          <t>MGA</t>
        </is>
      </c>
      <c r="C1301" t="n">
        <v>8</v>
      </c>
      <c r="G1301" s="3" t="inlineStr">
        <is>
          <t>Yes</t>
        </is>
      </c>
      <c r="H1301" s="3" t="inlineStr">
        <is>
          <t>Yes</t>
        </is>
      </c>
      <c r="I1301" s="3" t="inlineStr">
        <is>
          <t>Yes</t>
        </is>
      </c>
      <c r="J1301" s="4" t="inlineStr">
        <is>
          <t>No</t>
        </is>
      </c>
      <c r="N1301" t="n">
        <v>1</v>
      </c>
      <c r="O1301" t="inlineStr">
        <is>
          <t>casino.guru</t>
        </is>
      </c>
      <c r="P1301" s="7" t="n">
        <v>45883</v>
      </c>
      <c r="Q1301" t="inlineStr">
        <is>
          <t>Yes</t>
        </is>
      </c>
      <c r="R1301" t="inlineStr">
        <is>
          <t>2026-04-19 06:45</t>
        </is>
      </c>
      <c r="S1301" s="2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1301" t="inlineStr">
        <is>
          <t>https://casino.guru/gigaspinz-casino-review</t>
        </is>
      </c>
    </row>
    <row r="1302">
      <c r="A1302" s="6" t="inlineStr">
        <is>
          <t>Golisimo Casino</t>
        </is>
      </c>
      <c r="C1302" t="n">
        <v>8</v>
      </c>
      <c r="G1302" s="3" t="inlineStr">
        <is>
          <t>Yes</t>
        </is>
      </c>
      <c r="H1302" s="3" t="inlineStr">
        <is>
          <t>Yes</t>
        </is>
      </c>
      <c r="I1302" s="3" t="inlineStr">
        <is>
          <t>Yes</t>
        </is>
      </c>
      <c r="J1302" s="4" t="inlineStr">
        <is>
          <t>No</t>
        </is>
      </c>
      <c r="N1302" t="n">
        <v>1</v>
      </c>
      <c r="O1302" t="inlineStr">
        <is>
          <t>casino.guru</t>
        </is>
      </c>
      <c r="P1302" s="7" t="n">
        <v>46092</v>
      </c>
      <c r="Q1302" t="inlineStr">
        <is>
          <t>Yes</t>
        </is>
      </c>
      <c r="R1302" t="inlineStr">
        <is>
          <t>2026-04-19 07:13</t>
        </is>
      </c>
      <c r="S1302" s="2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1302" t="inlineStr">
        <is>
          <t>https://casino.guru/golisimo-casino-review</t>
        </is>
      </c>
    </row>
    <row r="1303">
      <c r="A1303" s="6" t="inlineStr">
        <is>
          <t>HappySpins Casino</t>
        </is>
      </c>
      <c r="B1303" t="inlineStr">
        <is>
          <t>Curacao</t>
        </is>
      </c>
      <c r="C1303" t="n">
        <v>8</v>
      </c>
      <c r="G1303" s="3" t="inlineStr">
        <is>
          <t>Yes</t>
        </is>
      </c>
      <c r="H1303" s="3" t="inlineStr">
        <is>
          <t>Yes</t>
        </is>
      </c>
      <c r="I1303" s="3" t="inlineStr">
        <is>
          <t>Yes</t>
        </is>
      </c>
      <c r="J1303" s="4" t="inlineStr">
        <is>
          <t>No</t>
        </is>
      </c>
      <c r="N1303" t="n">
        <v>1</v>
      </c>
      <c r="O1303" t="inlineStr">
        <is>
          <t>casino.guru</t>
        </is>
      </c>
      <c r="P1303" s="7" t="n">
        <v>46125</v>
      </c>
      <c r="Q1303" t="inlineStr">
        <is>
          <t>Yes</t>
        </is>
      </c>
      <c r="R1303" t="inlineStr">
        <is>
          <t>2026-04-19 06:20</t>
        </is>
      </c>
      <c r="S1303" s="2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1303" t="inlineStr">
        <is>
          <t>https://casino.guru/happyspins-casino-review</t>
        </is>
      </c>
    </row>
    <row r="1304">
      <c r="A1304" s="6" t="inlineStr">
        <is>
          <t>IZIBET Casino</t>
        </is>
      </c>
      <c r="B1304" t="inlineStr">
        <is>
          <t>MGA</t>
        </is>
      </c>
      <c r="C1304" t="n">
        <v>8</v>
      </c>
      <c r="G1304" s="3" t="inlineStr">
        <is>
          <t>Yes</t>
        </is>
      </c>
      <c r="H1304" s="4" t="inlineStr">
        <is>
          <t>No</t>
        </is>
      </c>
      <c r="I1304" s="4" t="inlineStr">
        <is>
          <t>No</t>
        </is>
      </c>
      <c r="J1304" s="4" t="inlineStr">
        <is>
          <t>No</t>
        </is>
      </c>
      <c r="K1304" s="3" t="inlineStr">
        <is>
          <t>Yes</t>
        </is>
      </c>
      <c r="N1304" t="n">
        <v>1</v>
      </c>
      <c r="O1304" t="inlineStr">
        <is>
          <t>casino.guru</t>
        </is>
      </c>
      <c r="P1304" s="7" t="n">
        <v>46122</v>
      </c>
      <c r="Q1304" t="inlineStr">
        <is>
          <t>Yes</t>
        </is>
      </c>
      <c r="R1304" t="inlineStr">
        <is>
          <t>2026-04-19 06:22</t>
        </is>
      </c>
      <c r="S1304" s="2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T1304" t="inlineStr">
        <is>
          <t>https://casino.guru/izibet-casino-review</t>
        </is>
      </c>
    </row>
    <row r="1305">
      <c r="A1305" s="6" t="inlineStr">
        <is>
          <t>IZZI Casino</t>
        </is>
      </c>
      <c r="B1305" t="inlineStr">
        <is>
          <t>Curacao</t>
        </is>
      </c>
      <c r="C1305" t="n">
        <v>8</v>
      </c>
      <c r="G1305" s="3" t="inlineStr">
        <is>
          <t>Yes</t>
        </is>
      </c>
      <c r="H1305" s="3" t="inlineStr">
        <is>
          <t>Yes</t>
        </is>
      </c>
      <c r="I1305" s="3" t="inlineStr">
        <is>
          <t>Yes</t>
        </is>
      </c>
      <c r="J1305" s="4" t="inlineStr">
        <is>
          <t>No</t>
        </is>
      </c>
      <c r="K1305" s="3" t="inlineStr">
        <is>
          <t>Yes</t>
        </is>
      </c>
      <c r="N1305" t="n">
        <v>1</v>
      </c>
      <c r="O1305" t="inlineStr">
        <is>
          <t>casino.guru</t>
        </is>
      </c>
      <c r="P1305" s="7" t="n">
        <v>46049</v>
      </c>
      <c r="Q1305" t="inlineStr">
        <is>
          <t>Yes</t>
        </is>
      </c>
      <c r="R1305" t="inlineStr">
        <is>
          <t>2026-04-19 06:20</t>
        </is>
      </c>
      <c r="S1305" s="2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T1305" t="inlineStr">
        <is>
          <t>https://casino.guru/izzi-casino-review</t>
        </is>
      </c>
    </row>
    <row r="1306">
      <c r="A1306" s="6" t="inlineStr">
        <is>
          <t>IvyBet Casino</t>
        </is>
      </c>
      <c r="B1306" t="inlineStr">
        <is>
          <t>MGA</t>
        </is>
      </c>
      <c r="C1306" t="n">
        <v>8</v>
      </c>
      <c r="G1306" s="3" t="inlineStr">
        <is>
          <t>Yes</t>
        </is>
      </c>
      <c r="H1306" s="3" t="inlineStr">
        <is>
          <t>Yes</t>
        </is>
      </c>
      <c r="I1306" s="3" t="inlineStr">
        <is>
          <t>Yes</t>
        </is>
      </c>
      <c r="J1306" s="4" t="inlineStr">
        <is>
          <t>No</t>
        </is>
      </c>
      <c r="K1306" s="3" t="inlineStr">
        <is>
          <t>Yes</t>
        </is>
      </c>
      <c r="N1306" t="n">
        <v>1</v>
      </c>
      <c r="O1306" t="inlineStr">
        <is>
          <t>casino.guru</t>
        </is>
      </c>
      <c r="P1306" s="7" t="n">
        <v>46123</v>
      </c>
      <c r="Q1306" t="inlineStr">
        <is>
          <t>Yes</t>
        </is>
      </c>
      <c r="R1306" t="inlineStr">
        <is>
          <t>2026-04-19 06:58</t>
        </is>
      </c>
      <c r="S1306" s="2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T1306" t="inlineStr">
        <is>
          <t>https://casino.guru/ivybet-casino-review</t>
        </is>
      </c>
    </row>
    <row r="1307">
      <c r="A1307" s="6" t="inlineStr">
        <is>
          <t>JVSPINBET Casino</t>
        </is>
      </c>
      <c r="B1307" t="inlineStr">
        <is>
          <t>MGA</t>
        </is>
      </c>
      <c r="C1307" t="n">
        <v>8</v>
      </c>
      <c r="G1307" s="3" t="inlineStr">
        <is>
          <t>Yes</t>
        </is>
      </c>
      <c r="H1307" s="3" t="inlineStr">
        <is>
          <t>Yes</t>
        </is>
      </c>
      <c r="I1307" s="3" t="inlineStr">
        <is>
          <t>Yes</t>
        </is>
      </c>
      <c r="J1307" s="4" t="inlineStr">
        <is>
          <t>No</t>
        </is>
      </c>
      <c r="N1307" t="n">
        <v>1</v>
      </c>
      <c r="O1307" t="inlineStr">
        <is>
          <t>casino.guru</t>
        </is>
      </c>
      <c r="P1307" s="7" t="n">
        <v>46066</v>
      </c>
      <c r="Q1307" t="inlineStr">
        <is>
          <t>Yes</t>
        </is>
      </c>
      <c r="R1307" t="inlineStr">
        <is>
          <t>2026-04-19 06:14</t>
        </is>
      </c>
      <c r="S1307" s="2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1307" t="inlineStr">
        <is>
          <t>https://casino.guru/jvspinbet-casino-review</t>
        </is>
      </c>
    </row>
    <row r="1308">
      <c r="A1308" s="6" t="inlineStr">
        <is>
          <t>Jackpotter Casino</t>
        </is>
      </c>
      <c r="B1308" t="inlineStr">
        <is>
          <t>Anjouan</t>
        </is>
      </c>
      <c r="C1308" t="n">
        <v>8</v>
      </c>
      <c r="G1308" s="3" t="inlineStr">
        <is>
          <t>Yes</t>
        </is>
      </c>
      <c r="H1308" s="3" t="inlineStr">
        <is>
          <t>Yes</t>
        </is>
      </c>
      <c r="I1308" s="3" t="inlineStr">
        <is>
          <t>Yes</t>
        </is>
      </c>
      <c r="J1308" s="4" t="inlineStr">
        <is>
          <t>No</t>
        </is>
      </c>
      <c r="N1308" t="n">
        <v>1</v>
      </c>
      <c r="O1308" t="inlineStr">
        <is>
          <t>casino.guru</t>
        </is>
      </c>
      <c r="P1308" s="7" t="n">
        <v>46112</v>
      </c>
      <c r="Q1308" t="inlineStr">
        <is>
          <t>Yes</t>
        </is>
      </c>
      <c r="R1308" t="inlineStr">
        <is>
          <t>2026-04-19 06:52</t>
        </is>
      </c>
      <c r="S1308" s="2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1308" t="inlineStr">
        <is>
          <t>https://casino.guru/jackpotter-casino-review</t>
        </is>
      </c>
    </row>
    <row r="1309">
      <c r="A1309" s="6" t="inlineStr">
        <is>
          <t>Jitabet Casino</t>
        </is>
      </c>
      <c r="B1309" t="inlineStr">
        <is>
          <t>Anjouan</t>
        </is>
      </c>
      <c r="C1309" t="n">
        <v>8</v>
      </c>
      <c r="G1309" s="3" t="inlineStr">
        <is>
          <t>Yes</t>
        </is>
      </c>
      <c r="H1309" s="3" t="inlineStr">
        <is>
          <t>Yes</t>
        </is>
      </c>
      <c r="I1309" s="3" t="inlineStr">
        <is>
          <t>Yes</t>
        </is>
      </c>
      <c r="J1309" s="4" t="inlineStr">
        <is>
          <t>No</t>
        </is>
      </c>
      <c r="N1309" t="n">
        <v>1</v>
      </c>
      <c r="O1309" t="inlineStr">
        <is>
          <t>casino.guru</t>
        </is>
      </c>
      <c r="P1309" s="7" t="n">
        <v>46008</v>
      </c>
      <c r="Q1309" t="inlineStr">
        <is>
          <t>Yes</t>
        </is>
      </c>
      <c r="R1309" t="inlineStr">
        <is>
          <t>2026-04-19 06:35</t>
        </is>
      </c>
      <c r="S1309" s="2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1309" t="inlineStr">
        <is>
          <t>https://casino.guru/jitabet-casino-review</t>
        </is>
      </c>
    </row>
    <row r="1310">
      <c r="A1310" s="6" t="inlineStr">
        <is>
          <t>KingBet Casino</t>
        </is>
      </c>
      <c r="C1310" t="n">
        <v>8</v>
      </c>
      <c r="G1310" s="3" t="inlineStr">
        <is>
          <t>Yes</t>
        </is>
      </c>
      <c r="H1310" s="4" t="inlineStr">
        <is>
          <t>No</t>
        </is>
      </c>
      <c r="I1310" s="4" t="inlineStr">
        <is>
          <t>No</t>
        </is>
      </c>
      <c r="J1310" s="4" t="inlineStr">
        <is>
          <t>No</t>
        </is>
      </c>
      <c r="N1310" t="n">
        <v>1</v>
      </c>
      <c r="O1310" t="inlineStr">
        <is>
          <t>casino.guru</t>
        </is>
      </c>
      <c r="P1310" s="7" t="n">
        <v>45911</v>
      </c>
      <c r="Q1310" t="inlineStr">
        <is>
          <t>Yes</t>
        </is>
      </c>
      <c r="R1310" t="inlineStr">
        <is>
          <t>2026-04-19 06:45</t>
        </is>
      </c>
      <c r="S1310" s="2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T1310" t="inlineStr">
        <is>
          <t>https://casino.guru/kingbet-casino-review</t>
        </is>
      </c>
    </row>
    <row r="1311">
      <c r="A1311" s="6" t="inlineStr">
        <is>
          <t>KingsWin Casino</t>
        </is>
      </c>
      <c r="C1311" t="n">
        <v>8</v>
      </c>
      <c r="G1311" s="3" t="inlineStr">
        <is>
          <t>Yes</t>
        </is>
      </c>
      <c r="H1311" s="3" t="inlineStr">
        <is>
          <t>Yes</t>
        </is>
      </c>
      <c r="I1311" s="3" t="inlineStr">
        <is>
          <t>Yes</t>
        </is>
      </c>
      <c r="J1311" s="4" t="inlineStr">
        <is>
          <t>No</t>
        </is>
      </c>
      <c r="N1311" t="n">
        <v>1</v>
      </c>
      <c r="O1311" t="inlineStr">
        <is>
          <t>casino.guru</t>
        </is>
      </c>
      <c r="P1311" s="7" t="n">
        <v>45875</v>
      </c>
      <c r="Q1311" t="inlineStr">
        <is>
          <t>Yes</t>
        </is>
      </c>
      <c r="R1311" t="inlineStr">
        <is>
          <t>2026-04-19 06:04</t>
        </is>
      </c>
      <c r="S1311" s="2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1311" t="inlineStr">
        <is>
          <t>https://casino.guru/KingsWin-Casino-review</t>
        </is>
      </c>
    </row>
    <row r="1312">
      <c r="A1312" s="6" t="inlineStr">
        <is>
          <t>Lance de Sorte Casino</t>
        </is>
      </c>
      <c r="C1312" t="n">
        <v>8</v>
      </c>
      <c r="G1312" s="3" t="inlineStr">
        <is>
          <t>Yes</t>
        </is>
      </c>
      <c r="H1312" s="4" t="inlineStr">
        <is>
          <t>No</t>
        </is>
      </c>
      <c r="I1312" s="4" t="inlineStr">
        <is>
          <t>No</t>
        </is>
      </c>
      <c r="J1312" s="4" t="inlineStr">
        <is>
          <t>No</t>
        </is>
      </c>
      <c r="N1312" t="n">
        <v>1</v>
      </c>
      <c r="O1312" t="inlineStr">
        <is>
          <t>casino.guru</t>
        </is>
      </c>
      <c r="P1312" s="7" t="n">
        <v>46128</v>
      </c>
      <c r="Q1312" t="inlineStr">
        <is>
          <t>Yes</t>
        </is>
      </c>
      <c r="R1312" t="inlineStr">
        <is>
          <t>2026-04-19 06:49</t>
        </is>
      </c>
      <c r="S1312" s="2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T1312" t="inlineStr">
        <is>
          <t>https://casino.guru/lance-de-sorte-casino-review</t>
        </is>
      </c>
    </row>
    <row r="1313">
      <c r="A1313" s="6" t="inlineStr">
        <is>
          <t>Lex Casino</t>
        </is>
      </c>
      <c r="B1313" t="inlineStr">
        <is>
          <t>Curacao</t>
        </is>
      </c>
      <c r="C1313" t="n">
        <v>8</v>
      </c>
      <c r="G1313" s="3" t="inlineStr">
        <is>
          <t>Yes</t>
        </is>
      </c>
      <c r="H1313" s="3" t="inlineStr">
        <is>
          <t>Yes</t>
        </is>
      </c>
      <c r="I1313" s="3" t="inlineStr">
        <is>
          <t>Yes</t>
        </is>
      </c>
      <c r="J1313" s="4" t="inlineStr">
        <is>
          <t>No</t>
        </is>
      </c>
      <c r="N1313" t="n">
        <v>1</v>
      </c>
      <c r="O1313" t="inlineStr">
        <is>
          <t>casino.guru</t>
        </is>
      </c>
      <c r="P1313" s="7" t="n">
        <v>46112</v>
      </c>
      <c r="Q1313" t="inlineStr">
        <is>
          <t>Yes</t>
        </is>
      </c>
      <c r="R1313" t="inlineStr">
        <is>
          <t>2026-04-19 06:38</t>
        </is>
      </c>
      <c r="S1313" s="2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313" t="inlineStr">
        <is>
          <t>https://casino.guru/lex-casino-review</t>
        </is>
      </c>
    </row>
    <row r="1314">
      <c r="A1314" s="6" t="inlineStr">
        <is>
          <t>Liberty Slots Casino</t>
        </is>
      </c>
      <c r="C1314" t="n">
        <v>8</v>
      </c>
      <c r="D1314" t="inlineStr">
        <is>
          <t>Liberty Slots Group</t>
        </is>
      </c>
      <c r="G1314" s="3" t="inlineStr">
        <is>
          <t>Yes</t>
        </is>
      </c>
      <c r="H1314" s="3" t="inlineStr">
        <is>
          <t>Yes</t>
        </is>
      </c>
      <c r="I1314" s="3" t="inlineStr">
        <is>
          <t>Yes</t>
        </is>
      </c>
      <c r="J1314" s="4" t="inlineStr">
        <is>
          <t>No</t>
        </is>
      </c>
      <c r="K1314" s="3" t="inlineStr">
        <is>
          <t>Yes</t>
        </is>
      </c>
      <c r="N1314" t="n">
        <v>1</v>
      </c>
      <c r="O1314" t="inlineStr">
        <is>
          <t>casino.guru</t>
        </is>
      </c>
      <c r="P1314" s="7" t="n">
        <v>46050</v>
      </c>
      <c r="Q1314" t="inlineStr">
        <is>
          <t>Yes</t>
        </is>
      </c>
      <c r="R1314" t="inlineStr">
        <is>
          <t>2026-04-19 05:59</t>
        </is>
      </c>
      <c r="S1314" s="2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T1314" t="inlineStr">
        <is>
          <t>https://casino.guru/Liberty-Slots-Casino-review</t>
        </is>
      </c>
    </row>
    <row r="1315">
      <c r="A1315" s="6" t="inlineStr">
        <is>
          <t>Lotto Agent Casino</t>
        </is>
      </c>
      <c r="B1315" t="inlineStr">
        <is>
          <t>Anjouan</t>
        </is>
      </c>
      <c r="C1315" t="n">
        <v>8</v>
      </c>
      <c r="G1315" s="3" t="inlineStr">
        <is>
          <t>Yes</t>
        </is>
      </c>
      <c r="H1315" s="3" t="inlineStr">
        <is>
          <t>Yes</t>
        </is>
      </c>
      <c r="I1315" s="3" t="inlineStr">
        <is>
          <t>Yes</t>
        </is>
      </c>
      <c r="J1315" s="4" t="inlineStr">
        <is>
          <t>No</t>
        </is>
      </c>
      <c r="N1315" t="n">
        <v>1</v>
      </c>
      <c r="O1315" t="inlineStr">
        <is>
          <t>casino.guru</t>
        </is>
      </c>
      <c r="P1315" s="7" t="n">
        <v>46009</v>
      </c>
      <c r="Q1315" t="inlineStr">
        <is>
          <t>Yes</t>
        </is>
      </c>
      <c r="R1315" t="inlineStr">
        <is>
          <t>2026-04-19 06:25</t>
        </is>
      </c>
      <c r="S1315" s="2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1315" t="inlineStr">
        <is>
          <t>https://casino.guru/lotto-agent-casino-review</t>
        </is>
      </c>
    </row>
    <row r="1316">
      <c r="A1316" s="6" t="inlineStr">
        <is>
          <t>LyraBet Casino</t>
        </is>
      </c>
      <c r="B1316" t="inlineStr">
        <is>
          <t>Curacao</t>
        </is>
      </c>
      <c r="C1316" t="n">
        <v>8</v>
      </c>
      <c r="G1316" s="3" t="inlineStr">
        <is>
          <t>Yes</t>
        </is>
      </c>
      <c r="H1316" s="4" t="inlineStr">
        <is>
          <t>No</t>
        </is>
      </c>
      <c r="I1316" s="4" t="inlineStr">
        <is>
          <t>No</t>
        </is>
      </c>
      <c r="J1316" s="4" t="inlineStr">
        <is>
          <t>No</t>
        </is>
      </c>
      <c r="N1316" t="n">
        <v>1</v>
      </c>
      <c r="O1316" t="inlineStr">
        <is>
          <t>casino.guru</t>
        </is>
      </c>
      <c r="P1316" s="7" t="n">
        <v>46134</v>
      </c>
      <c r="Q1316" t="inlineStr">
        <is>
          <t>Yes</t>
        </is>
      </c>
      <c r="R1316" t="inlineStr">
        <is>
          <t>2026-04-19 06:50</t>
        </is>
      </c>
      <c r="S1316" s="2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T1316" t="inlineStr">
        <is>
          <t>https://casino.guru/lyrabet-casino-review</t>
        </is>
      </c>
    </row>
    <row r="1317">
      <c r="A1317" s="6" t="inlineStr">
        <is>
          <t>Magnumbet Casino</t>
        </is>
      </c>
      <c r="C1317" t="n">
        <v>8</v>
      </c>
      <c r="G1317" s="3" t="inlineStr">
        <is>
          <t>Yes</t>
        </is>
      </c>
      <c r="H1317" s="4" t="inlineStr">
        <is>
          <t>No</t>
        </is>
      </c>
      <c r="I1317" s="4" t="inlineStr">
        <is>
          <t>No</t>
        </is>
      </c>
      <c r="J1317" s="4" t="inlineStr">
        <is>
          <t>No</t>
        </is>
      </c>
      <c r="N1317" t="n">
        <v>1</v>
      </c>
      <c r="O1317" t="inlineStr">
        <is>
          <t>casino.guru</t>
        </is>
      </c>
      <c r="P1317" s="7" t="n">
        <v>46002</v>
      </c>
      <c r="Q1317" t="inlineStr">
        <is>
          <t>Yes</t>
        </is>
      </c>
      <c r="R1317" t="inlineStr">
        <is>
          <t>2026-04-19 06:25</t>
        </is>
      </c>
      <c r="S1317" s="2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T1317" t="inlineStr">
        <is>
          <t>https://casino.guru/magnumbet-casino-review</t>
        </is>
      </c>
    </row>
    <row r="1318">
      <c r="A1318" s="6" t="inlineStr">
        <is>
          <t>MelBet Casino</t>
        </is>
      </c>
      <c r="B1318" t="inlineStr">
        <is>
          <t>MGA</t>
        </is>
      </c>
      <c r="C1318" t="n">
        <v>8</v>
      </c>
      <c r="G1318" s="3" t="inlineStr">
        <is>
          <t>Yes</t>
        </is>
      </c>
      <c r="H1318" s="3" t="inlineStr">
        <is>
          <t>Yes</t>
        </is>
      </c>
      <c r="I1318" s="3" t="inlineStr">
        <is>
          <t>Yes</t>
        </is>
      </c>
      <c r="J1318" s="4" t="inlineStr">
        <is>
          <t>No</t>
        </is>
      </c>
      <c r="K1318" s="3" t="inlineStr">
        <is>
          <t>Yes</t>
        </is>
      </c>
      <c r="N1318" t="n">
        <v>1</v>
      </c>
      <c r="O1318" t="inlineStr">
        <is>
          <t>casino.guru</t>
        </is>
      </c>
      <c r="P1318" s="7" t="n">
        <v>46059</v>
      </c>
      <c r="Q1318" t="inlineStr">
        <is>
          <t>Yes</t>
        </is>
      </c>
      <c r="R1318" t="inlineStr">
        <is>
          <t>2026-04-19 06:07</t>
        </is>
      </c>
      <c r="S1318" s="2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T1318" t="inlineStr">
        <is>
          <t>https://casino.guru/melbet-casino-review</t>
        </is>
      </c>
    </row>
    <row r="1319">
      <c r="A1319" s="6" t="inlineStr">
        <is>
          <t>Memo Casino</t>
        </is>
      </c>
      <c r="B1319" t="inlineStr">
        <is>
          <t>MGA</t>
        </is>
      </c>
      <c r="C1319" t="n">
        <v>8</v>
      </c>
      <c r="G1319" s="3" t="inlineStr">
        <is>
          <t>Yes</t>
        </is>
      </c>
      <c r="H1319" s="3" t="inlineStr">
        <is>
          <t>Yes</t>
        </is>
      </c>
      <c r="I1319" s="3" t="inlineStr">
        <is>
          <t>Yes</t>
        </is>
      </c>
      <c r="J1319" s="4" t="inlineStr">
        <is>
          <t>No</t>
        </is>
      </c>
      <c r="N1319" t="n">
        <v>1</v>
      </c>
      <c r="O1319" t="inlineStr">
        <is>
          <t>casino.guru</t>
        </is>
      </c>
      <c r="P1319" s="7" t="n">
        <v>46126</v>
      </c>
      <c r="Q1319" t="inlineStr">
        <is>
          <t>Yes</t>
        </is>
      </c>
      <c r="R1319" t="inlineStr">
        <is>
          <t>2026-04-19 06:40</t>
        </is>
      </c>
      <c r="S1319" s="2" t="inlineStr">
        <is>
          <t>https://casino.guru/memo-casino-review</t>
        </is>
      </c>
      <c r="T1319" t="inlineStr">
        <is>
          <t>https://casino.guru/memo-casino-review</t>
        </is>
      </c>
    </row>
    <row r="1320">
      <c r="A1320" s="6" t="inlineStr">
        <is>
          <t>Metropolitan Gaming Casino</t>
        </is>
      </c>
      <c r="B1320" t="inlineStr">
        <is>
          <t>UKGC</t>
        </is>
      </c>
      <c r="C1320" t="n">
        <v>8</v>
      </c>
      <c r="G1320" s="3" t="inlineStr">
        <is>
          <t>Yes</t>
        </is>
      </c>
      <c r="H1320" s="4" t="inlineStr">
        <is>
          <t>No</t>
        </is>
      </c>
      <c r="I1320" s="4" t="inlineStr">
        <is>
          <t>No</t>
        </is>
      </c>
      <c r="J1320" s="3" t="inlineStr">
        <is>
          <t>Yes</t>
        </is>
      </c>
      <c r="N1320" t="n">
        <v>1</v>
      </c>
      <c r="O1320" t="inlineStr">
        <is>
          <t>casino.guru</t>
        </is>
      </c>
      <c r="P1320" s="7" t="n">
        <v>46059</v>
      </c>
      <c r="Q1320" t="inlineStr">
        <is>
          <t>Yes</t>
        </is>
      </c>
      <c r="R1320" t="inlineStr">
        <is>
          <t>2026-04-19 06:38</t>
        </is>
      </c>
      <c r="S1320" s="2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1320" t="inlineStr">
        <is>
          <t>https://casino.guru/metropolitan-gaming-casino-review</t>
        </is>
      </c>
    </row>
    <row r="1321">
      <c r="A1321" s="6" t="inlineStr">
        <is>
          <t>Miami Club Casino</t>
        </is>
      </c>
      <c r="C1321" t="n">
        <v>8</v>
      </c>
      <c r="D1321" t="inlineStr">
        <is>
          <t>Deckmedia N.V.</t>
        </is>
      </c>
      <c r="G1321" s="3" t="inlineStr">
        <is>
          <t>Yes</t>
        </is>
      </c>
      <c r="H1321" s="3" t="inlineStr">
        <is>
          <t>Yes</t>
        </is>
      </c>
      <c r="I1321" s="3" t="inlineStr">
        <is>
          <t>Yes</t>
        </is>
      </c>
      <c r="J1321" s="4" t="inlineStr">
        <is>
          <t>No</t>
        </is>
      </c>
      <c r="K1321" s="3" t="inlineStr">
        <is>
          <t>Yes</t>
        </is>
      </c>
      <c r="N1321" t="n">
        <v>1</v>
      </c>
      <c r="O1321" t="inlineStr">
        <is>
          <t>casino.guru</t>
        </is>
      </c>
      <c r="P1321" s="7" t="n">
        <v>45940</v>
      </c>
      <c r="Q1321" t="inlineStr">
        <is>
          <t>Yes</t>
        </is>
      </c>
      <c r="R1321" t="inlineStr">
        <is>
          <t>2026-04-19 05:57</t>
        </is>
      </c>
      <c r="S1321" s="2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T1321" t="inlineStr">
        <is>
          <t>https://casino.guru/Miami-Club-Casino-review</t>
        </is>
      </c>
    </row>
    <row r="1322">
      <c r="A1322" s="6" t="inlineStr">
        <is>
          <t>Millionaire Games Casino</t>
        </is>
      </c>
      <c r="B1322" t="inlineStr">
        <is>
          <t>UKGC</t>
        </is>
      </c>
      <c r="C1322" t="n">
        <v>8</v>
      </c>
      <c r="G1322" s="3" t="inlineStr">
        <is>
          <t>Yes</t>
        </is>
      </c>
      <c r="H1322" s="4" t="inlineStr">
        <is>
          <t>No</t>
        </is>
      </c>
      <c r="I1322" s="4" t="inlineStr">
        <is>
          <t>No</t>
        </is>
      </c>
      <c r="J1322" s="3" t="inlineStr">
        <is>
          <t>Yes</t>
        </is>
      </c>
      <c r="K1322" s="3" t="inlineStr">
        <is>
          <t>Yes</t>
        </is>
      </c>
      <c r="N1322" t="n">
        <v>1</v>
      </c>
      <c r="O1322" t="inlineStr">
        <is>
          <t>casino.guru</t>
        </is>
      </c>
      <c r="P1322" s="7" t="n">
        <v>46141</v>
      </c>
      <c r="Q1322" t="inlineStr">
        <is>
          <t>Yes</t>
        </is>
      </c>
      <c r="R1322" t="inlineStr">
        <is>
          <t>2026-04-19 06:43</t>
        </is>
      </c>
      <c r="S1322" s="2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T1322" t="inlineStr">
        <is>
          <t>https://casino.guru/millionaire-games-casino-review</t>
        </is>
      </c>
    </row>
    <row r="1323">
      <c r="A1323" s="6" t="inlineStr">
        <is>
          <t>MondCasino</t>
        </is>
      </c>
      <c r="B1323" t="inlineStr">
        <is>
          <t>Curacao</t>
        </is>
      </c>
      <c r="C1323" t="n">
        <v>8</v>
      </c>
      <c r="G1323" s="3" t="inlineStr">
        <is>
          <t>Yes</t>
        </is>
      </c>
      <c r="H1323" s="3" t="inlineStr">
        <is>
          <t>Yes</t>
        </is>
      </c>
      <c r="I1323" s="3" t="inlineStr">
        <is>
          <t>Yes</t>
        </is>
      </c>
      <c r="J1323" s="4" t="inlineStr">
        <is>
          <t>No</t>
        </is>
      </c>
      <c r="N1323" t="n">
        <v>1</v>
      </c>
      <c r="O1323" t="inlineStr">
        <is>
          <t>lcb</t>
        </is>
      </c>
      <c r="P1323" s="7" t="n">
        <v>44531</v>
      </c>
      <c r="Q1323" t="inlineStr">
        <is>
          <t>Yes</t>
        </is>
      </c>
      <c r="R1323" t="inlineStr">
        <is>
          <t>2026-04-19 00:11</t>
        </is>
      </c>
      <c r="S1323" s="2" t="inlineStr">
        <is>
          <t>https://external.lcb.org/site/2340</t>
        </is>
      </c>
      <c r="T1323" t="inlineStr">
        <is>
          <t>https://lcb.org/casinos/mondcasino</t>
        </is>
      </c>
    </row>
    <row r="1324">
      <c r="A1324" s="6" t="inlineStr">
        <is>
          <t>NGSBahis Casino</t>
        </is>
      </c>
      <c r="B1324" t="inlineStr">
        <is>
          <t>Curacao</t>
        </is>
      </c>
      <c r="C1324" t="n">
        <v>8</v>
      </c>
      <c r="G1324" s="3" t="inlineStr">
        <is>
          <t>Yes</t>
        </is>
      </c>
      <c r="H1324" s="3" t="inlineStr">
        <is>
          <t>Yes</t>
        </is>
      </c>
      <c r="I1324" s="3" t="inlineStr">
        <is>
          <t>Yes</t>
        </is>
      </c>
      <c r="J1324" s="4" t="inlineStr">
        <is>
          <t>No</t>
        </is>
      </c>
      <c r="N1324" t="n">
        <v>1</v>
      </c>
      <c r="O1324" t="inlineStr">
        <is>
          <t>casino.guru</t>
        </is>
      </c>
      <c r="P1324" s="7" t="n">
        <v>45897</v>
      </c>
      <c r="Q1324" t="inlineStr">
        <is>
          <t>Yes</t>
        </is>
      </c>
      <c r="R1324" t="inlineStr">
        <is>
          <t>2026-04-19 06:14</t>
        </is>
      </c>
      <c r="S1324" s="2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1324" t="inlineStr">
        <is>
          <t>https://casino.guru/ngsbahis-casino-review</t>
        </is>
      </c>
    </row>
    <row r="1325">
      <c r="A1325" s="6" t="inlineStr">
        <is>
          <t>Neptune Play Casino</t>
        </is>
      </c>
      <c r="B1325" t="inlineStr">
        <is>
          <t>MGA</t>
        </is>
      </c>
      <c r="C1325" t="n">
        <v>8</v>
      </c>
      <c r="G1325" s="3" t="inlineStr">
        <is>
          <t>Yes</t>
        </is>
      </c>
      <c r="H1325" s="4" t="inlineStr">
        <is>
          <t>No</t>
        </is>
      </c>
      <c r="I1325" s="4" t="inlineStr">
        <is>
          <t>No</t>
        </is>
      </c>
      <c r="J1325" s="4" t="inlineStr">
        <is>
          <t>No</t>
        </is>
      </c>
      <c r="K1325" s="3" t="inlineStr">
        <is>
          <t>Yes</t>
        </is>
      </c>
      <c r="N1325" t="n">
        <v>1</v>
      </c>
      <c r="O1325" t="inlineStr">
        <is>
          <t>casino.guru</t>
        </is>
      </c>
      <c r="P1325" s="7" t="n">
        <v>45962</v>
      </c>
      <c r="Q1325" t="inlineStr">
        <is>
          <t>Yes</t>
        </is>
      </c>
      <c r="R1325" t="inlineStr">
        <is>
          <t>2026-04-19 06:11</t>
        </is>
      </c>
      <c r="S1325" s="2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T1325" t="inlineStr">
        <is>
          <t>https://casino.guru/neptune-play-casino-review</t>
        </is>
      </c>
    </row>
    <row r="1326">
      <c r="A1326" s="6" t="inlineStr">
        <is>
          <t>Nossa Aposta Casino</t>
        </is>
      </c>
      <c r="B1326" t="inlineStr">
        <is>
          <t>MGA</t>
        </is>
      </c>
      <c r="C1326" t="n">
        <v>8</v>
      </c>
      <c r="G1326" s="3" t="inlineStr">
        <is>
          <t>Yes</t>
        </is>
      </c>
      <c r="H1326" s="4" t="inlineStr">
        <is>
          <t>No</t>
        </is>
      </c>
      <c r="I1326" s="4" t="inlineStr">
        <is>
          <t>No</t>
        </is>
      </c>
      <c r="J1326" s="4" t="inlineStr">
        <is>
          <t>No</t>
        </is>
      </c>
      <c r="N1326" t="n">
        <v>1</v>
      </c>
      <c r="O1326" t="inlineStr">
        <is>
          <t>casino.guru</t>
        </is>
      </c>
      <c r="P1326" s="7" t="n">
        <v>45953</v>
      </c>
      <c r="Q1326" t="inlineStr">
        <is>
          <t>Yes</t>
        </is>
      </c>
      <c r="R1326" t="inlineStr">
        <is>
          <t>2026-04-19 06:06</t>
        </is>
      </c>
      <c r="S1326" s="2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T1326" t="inlineStr">
        <is>
          <t>https://casino.guru/Nossa-Aposta-Casino-review</t>
        </is>
      </c>
    </row>
    <row r="1327">
      <c r="A1327" s="6" t="inlineStr">
        <is>
          <t>OSbet Casino</t>
        </is>
      </c>
      <c r="B1327" t="inlineStr">
        <is>
          <t>Anjouan</t>
        </is>
      </c>
      <c r="C1327" t="n">
        <v>8</v>
      </c>
      <c r="G1327" s="3" t="inlineStr">
        <is>
          <t>Yes</t>
        </is>
      </c>
      <c r="H1327" s="3" t="inlineStr">
        <is>
          <t>Yes</t>
        </is>
      </c>
      <c r="I1327" s="3" t="inlineStr">
        <is>
          <t>Yes</t>
        </is>
      </c>
      <c r="J1327" s="4" t="inlineStr">
        <is>
          <t>No</t>
        </is>
      </c>
      <c r="N1327" t="n">
        <v>1</v>
      </c>
      <c r="O1327" t="inlineStr">
        <is>
          <t>casino.guru</t>
        </is>
      </c>
      <c r="P1327" s="7" t="n">
        <v>46101</v>
      </c>
      <c r="Q1327" t="inlineStr">
        <is>
          <t>Yes</t>
        </is>
      </c>
      <c r="R1327" t="inlineStr">
        <is>
          <t>2026-04-19 06:38</t>
        </is>
      </c>
      <c r="S1327" s="2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1327" t="inlineStr">
        <is>
          <t>https://casino.guru/osbet-casino-review</t>
        </is>
      </c>
    </row>
    <row r="1328">
      <c r="A1328" s="6" t="inlineStr">
        <is>
          <t>Playcet Casino</t>
        </is>
      </c>
      <c r="C1328" t="n">
        <v>8</v>
      </c>
      <c r="G1328" s="3" t="inlineStr">
        <is>
          <t>Yes</t>
        </is>
      </c>
      <c r="H1328" s="4" t="inlineStr">
        <is>
          <t>No</t>
        </is>
      </c>
      <c r="I1328" s="4" t="inlineStr">
        <is>
          <t>No</t>
        </is>
      </c>
      <c r="J1328" s="4" t="inlineStr">
        <is>
          <t>No</t>
        </is>
      </c>
      <c r="N1328" t="n">
        <v>1</v>
      </c>
      <c r="O1328" t="inlineStr">
        <is>
          <t>casino.guru</t>
        </is>
      </c>
      <c r="P1328" s="7" t="n">
        <v>46101</v>
      </c>
      <c r="Q1328" t="inlineStr">
        <is>
          <t>Yes</t>
        </is>
      </c>
      <c r="R1328" t="inlineStr">
        <is>
          <t>2026-04-19 06:42</t>
        </is>
      </c>
      <c r="S1328" s="2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T1328" t="inlineStr">
        <is>
          <t>https://casino.guru/playcet-casino-review</t>
        </is>
      </c>
    </row>
    <row r="1329">
      <c r="A1329" s="6" t="inlineStr">
        <is>
          <t>PlayiO Casino</t>
        </is>
      </c>
      <c r="B1329" t="inlineStr">
        <is>
          <t>Curacao</t>
        </is>
      </c>
      <c r="C1329" t="n">
        <v>8</v>
      </c>
      <c r="G1329" s="3" t="inlineStr">
        <is>
          <t>Yes</t>
        </is>
      </c>
      <c r="H1329" s="3" t="inlineStr">
        <is>
          <t>Yes</t>
        </is>
      </c>
      <c r="I1329" s="3" t="inlineStr">
        <is>
          <t>Yes</t>
        </is>
      </c>
      <c r="J1329" s="4" t="inlineStr">
        <is>
          <t>No</t>
        </is>
      </c>
      <c r="K1329" s="3" t="inlineStr">
        <is>
          <t>Yes</t>
        </is>
      </c>
      <c r="N1329" t="n">
        <v>1</v>
      </c>
      <c r="O1329" t="inlineStr">
        <is>
          <t>casino.guru</t>
        </is>
      </c>
      <c r="P1329" s="7" t="n">
        <v>46132</v>
      </c>
      <c r="Q1329" t="inlineStr">
        <is>
          <t>Yes</t>
        </is>
      </c>
      <c r="R1329" t="inlineStr">
        <is>
          <t>2026-04-19 06:35</t>
        </is>
      </c>
      <c r="S1329" s="2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T1329" t="inlineStr">
        <is>
          <t>https://casino.guru/playio-casino-review</t>
        </is>
      </c>
    </row>
    <row r="1330">
      <c r="A1330" s="6" t="inlineStr">
        <is>
          <t>PokerKing Casino</t>
        </is>
      </c>
      <c r="C1330" t="n">
        <v>8</v>
      </c>
      <c r="G1330" s="3" t="inlineStr">
        <is>
          <t>Yes</t>
        </is>
      </c>
      <c r="H1330" s="3" t="inlineStr">
        <is>
          <t>Yes</t>
        </is>
      </c>
      <c r="I1330" s="3" t="inlineStr">
        <is>
          <t>Yes</t>
        </is>
      </c>
      <c r="J1330" s="4" t="inlineStr">
        <is>
          <t>No</t>
        </is>
      </c>
      <c r="N1330" t="n">
        <v>1</v>
      </c>
      <c r="O1330" t="inlineStr">
        <is>
          <t>casino.guru</t>
        </is>
      </c>
      <c r="P1330" s="7" t="n">
        <v>45959</v>
      </c>
      <c r="Q1330" t="inlineStr">
        <is>
          <t>Yes</t>
        </is>
      </c>
      <c r="R1330" t="inlineStr">
        <is>
          <t>2026-04-19 06:17</t>
        </is>
      </c>
      <c r="S1330" s="2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1330" t="inlineStr">
        <is>
          <t>https://casino.guru/pokerking-casino-review</t>
        </is>
      </c>
    </row>
    <row r="1331">
      <c r="A1331" s="6" t="inlineStr">
        <is>
          <t>Pokerklas Casino</t>
        </is>
      </c>
      <c r="B1331" t="inlineStr">
        <is>
          <t>Curacao</t>
        </is>
      </c>
      <c r="C1331" t="n">
        <v>8</v>
      </c>
      <c r="G1331" s="3" t="inlineStr">
        <is>
          <t>Yes</t>
        </is>
      </c>
      <c r="H1331" s="3" t="inlineStr">
        <is>
          <t>Yes</t>
        </is>
      </c>
      <c r="I1331" s="3" t="inlineStr">
        <is>
          <t>Yes</t>
        </is>
      </c>
      <c r="J1331" s="4" t="inlineStr">
        <is>
          <t>No</t>
        </is>
      </c>
      <c r="N1331" t="n">
        <v>1</v>
      </c>
      <c r="O1331" t="inlineStr">
        <is>
          <t>casino.guru</t>
        </is>
      </c>
      <c r="P1331" s="7" t="n">
        <v>45973</v>
      </c>
      <c r="Q1331" t="inlineStr">
        <is>
          <t>Yes</t>
        </is>
      </c>
      <c r="R1331" t="inlineStr">
        <is>
          <t>2026-04-19 06:17</t>
        </is>
      </c>
      <c r="S1331" s="2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331" t="inlineStr">
        <is>
          <t>https://casino.guru/pokerklas-casino-review</t>
        </is>
      </c>
    </row>
    <row r="1332">
      <c r="A1332" s="6" t="inlineStr">
        <is>
          <t>Premier Live Casino</t>
        </is>
      </c>
      <c r="B1332" t="inlineStr">
        <is>
          <t>MGA</t>
        </is>
      </c>
      <c r="C1332" t="n">
        <v>8</v>
      </c>
      <c r="G1332" s="3" t="inlineStr">
        <is>
          <t>Yes</t>
        </is>
      </c>
      <c r="H1332" s="4" t="inlineStr">
        <is>
          <t>No</t>
        </is>
      </c>
      <c r="I1332" s="4" t="inlineStr">
        <is>
          <t>No</t>
        </is>
      </c>
      <c r="J1332" s="4" t="inlineStr">
        <is>
          <t>No</t>
        </is>
      </c>
      <c r="N1332" t="n">
        <v>1</v>
      </c>
      <c r="O1332" t="inlineStr">
        <is>
          <t>casino.guru</t>
        </is>
      </c>
      <c r="P1332" s="7" t="n">
        <v>46050</v>
      </c>
      <c r="Q1332" t="inlineStr">
        <is>
          <t>Yes</t>
        </is>
      </c>
      <c r="R1332" t="inlineStr">
        <is>
          <t>2026-04-19 06:03</t>
        </is>
      </c>
      <c r="S1332" s="2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T1332" t="inlineStr">
        <is>
          <t>https://casino.guru/Premier-Live-Casino-review</t>
        </is>
      </c>
    </row>
    <row r="1333">
      <c r="A1333" s="6" t="inlineStr">
        <is>
          <t>PublicWin Casino</t>
        </is>
      </c>
      <c r="C1333" t="n">
        <v>8</v>
      </c>
      <c r="G1333" s="3" t="inlineStr">
        <is>
          <t>Yes</t>
        </is>
      </c>
      <c r="H1333" s="4" t="inlineStr">
        <is>
          <t>No</t>
        </is>
      </c>
      <c r="I1333" s="4" t="inlineStr">
        <is>
          <t>No</t>
        </is>
      </c>
      <c r="J1333" s="4" t="inlineStr">
        <is>
          <t>No</t>
        </is>
      </c>
      <c r="N1333" t="n">
        <v>1</v>
      </c>
      <c r="O1333" t="inlineStr">
        <is>
          <t>casino.guru</t>
        </is>
      </c>
      <c r="P1333" s="7" t="n">
        <v>45992</v>
      </c>
      <c r="Q1333" t="inlineStr">
        <is>
          <t>Yes</t>
        </is>
      </c>
      <c r="R1333" t="inlineStr">
        <is>
          <t>2026-04-19 06:12</t>
        </is>
      </c>
      <c r="S1333" s="2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T1333" t="inlineStr">
        <is>
          <t>https://casino.guru/publicwin-casino-review</t>
        </is>
      </c>
    </row>
    <row r="1334">
      <c r="A1334" s="6" t="inlineStr">
        <is>
          <t>Punterz Casino</t>
        </is>
      </c>
      <c r="B1334" t="inlineStr">
        <is>
          <t>Curacao</t>
        </is>
      </c>
      <c r="C1334" t="n">
        <v>8</v>
      </c>
      <c r="G1334" s="3" t="inlineStr">
        <is>
          <t>Yes</t>
        </is>
      </c>
      <c r="H1334" s="3" t="inlineStr">
        <is>
          <t>Yes</t>
        </is>
      </c>
      <c r="I1334" s="3" t="inlineStr">
        <is>
          <t>Yes</t>
        </is>
      </c>
      <c r="J1334" s="4" t="inlineStr">
        <is>
          <t>No</t>
        </is>
      </c>
      <c r="N1334" t="n">
        <v>1</v>
      </c>
      <c r="O1334" t="inlineStr">
        <is>
          <t>casino.guru</t>
        </is>
      </c>
      <c r="P1334" s="7" t="n">
        <v>46134</v>
      </c>
      <c r="Q1334" t="inlineStr">
        <is>
          <t>Yes</t>
        </is>
      </c>
      <c r="R1334" t="inlineStr">
        <is>
          <t>2026-04-19 06:38</t>
        </is>
      </c>
      <c r="S1334" s="2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334" t="inlineStr">
        <is>
          <t>https://casino.guru/punterz-casino-review</t>
        </is>
      </c>
    </row>
    <row r="1335">
      <c r="A1335" s="6" t="inlineStr">
        <is>
          <t>Richville Casino</t>
        </is>
      </c>
      <c r="B1335" t="inlineStr">
        <is>
          <t>Curacao</t>
        </is>
      </c>
      <c r="C1335" t="n">
        <v>8</v>
      </c>
      <c r="G1335" s="3" t="inlineStr">
        <is>
          <t>Yes</t>
        </is>
      </c>
      <c r="H1335" s="3" t="inlineStr">
        <is>
          <t>Yes</t>
        </is>
      </c>
      <c r="I1335" s="3" t="inlineStr">
        <is>
          <t>Yes</t>
        </is>
      </c>
      <c r="J1335" s="4" t="inlineStr">
        <is>
          <t>No</t>
        </is>
      </c>
      <c r="K1335" s="3" t="inlineStr">
        <is>
          <t>Yes</t>
        </is>
      </c>
      <c r="N1335" t="n">
        <v>1</v>
      </c>
      <c r="O1335" t="inlineStr">
        <is>
          <t>casino.guru</t>
        </is>
      </c>
      <c r="P1335" s="7" t="n">
        <v>46141</v>
      </c>
      <c r="Q1335" t="inlineStr">
        <is>
          <t>Yes</t>
        </is>
      </c>
      <c r="R1335" t="inlineStr">
        <is>
          <t>2026-04-19 06:48</t>
        </is>
      </c>
      <c r="S1335" s="2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T1335" t="inlineStr">
        <is>
          <t>https://casino.guru/richville-casino-review</t>
        </is>
      </c>
    </row>
    <row r="1336">
      <c r="A1336" s="6" t="inlineStr">
        <is>
          <t>Run4Win Casino</t>
        </is>
      </c>
      <c r="B1336" t="inlineStr">
        <is>
          <t>Anjouan</t>
        </is>
      </c>
      <c r="C1336" t="n">
        <v>8</v>
      </c>
      <c r="G1336" s="3" t="inlineStr">
        <is>
          <t>Yes</t>
        </is>
      </c>
      <c r="H1336" s="3" t="inlineStr">
        <is>
          <t>Yes</t>
        </is>
      </c>
      <c r="I1336" s="3" t="inlineStr">
        <is>
          <t>Yes</t>
        </is>
      </c>
      <c r="J1336" s="4" t="inlineStr">
        <is>
          <t>No</t>
        </is>
      </c>
      <c r="K1336" s="4" t="inlineStr">
        <is>
          <t>No</t>
        </is>
      </c>
      <c r="N1336" t="n">
        <v>1</v>
      </c>
      <c r="O1336" t="inlineStr">
        <is>
          <t>casino.guru</t>
        </is>
      </c>
      <c r="P1336" s="7" t="n">
        <v>46141</v>
      </c>
      <c r="Q1336" t="inlineStr">
        <is>
          <t>Yes</t>
        </is>
      </c>
      <c r="R1336" t="inlineStr">
        <is>
          <t>2026-04-19 06:29</t>
        </is>
      </c>
      <c r="S1336" s="2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1336" t="inlineStr">
        <is>
          <t>https://casino.guru/run4win-casino-review</t>
        </is>
      </c>
    </row>
    <row r="1337">
      <c r="A1337" s="6" t="inlineStr">
        <is>
          <t>Savaspin Casino</t>
        </is>
      </c>
      <c r="B1337" t="inlineStr">
        <is>
          <t>MGA</t>
        </is>
      </c>
      <c r="C1337" t="n">
        <v>8</v>
      </c>
      <c r="G1337" s="3" t="inlineStr">
        <is>
          <t>Yes</t>
        </is>
      </c>
      <c r="H1337" s="3" t="inlineStr">
        <is>
          <t>Yes</t>
        </is>
      </c>
      <c r="I1337" s="3" t="inlineStr">
        <is>
          <t>Yes</t>
        </is>
      </c>
      <c r="J1337" s="4" t="inlineStr">
        <is>
          <t>No</t>
        </is>
      </c>
      <c r="N1337" t="n">
        <v>1</v>
      </c>
      <c r="O1337" t="inlineStr">
        <is>
          <t>casino.guru</t>
        </is>
      </c>
      <c r="P1337" s="7" t="n">
        <v>46076</v>
      </c>
      <c r="Q1337" t="inlineStr">
        <is>
          <t>Yes</t>
        </is>
      </c>
      <c r="R1337" t="inlineStr">
        <is>
          <t>2026-04-19 06:42</t>
        </is>
      </c>
      <c r="S1337" s="2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1337" t="inlineStr">
        <is>
          <t>https://casino.guru/savaspin-casino-review</t>
        </is>
      </c>
    </row>
    <row r="1338">
      <c r="A1338" s="6" t="inlineStr">
        <is>
          <t>Scommesseitalia Casino</t>
        </is>
      </c>
      <c r="C1338" t="n">
        <v>8</v>
      </c>
      <c r="G1338" s="3" t="inlineStr">
        <is>
          <t>Yes</t>
        </is>
      </c>
      <c r="H1338" s="4" t="inlineStr">
        <is>
          <t>No</t>
        </is>
      </c>
      <c r="I1338" s="4" t="inlineStr">
        <is>
          <t>No</t>
        </is>
      </c>
      <c r="J1338" s="4" t="inlineStr">
        <is>
          <t>No</t>
        </is>
      </c>
      <c r="N1338" t="n">
        <v>1</v>
      </c>
      <c r="O1338" t="inlineStr">
        <is>
          <t>casino.guru</t>
        </is>
      </c>
      <c r="P1338" s="7" t="n">
        <v>45995</v>
      </c>
      <c r="Q1338" t="inlineStr">
        <is>
          <t>Yes</t>
        </is>
      </c>
      <c r="R1338" t="inlineStr">
        <is>
          <t>2026-04-19 06:36</t>
        </is>
      </c>
      <c r="S1338" s="2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T1338" t="inlineStr">
        <is>
          <t>https://casino.guru/scommesseitalia-casino-review</t>
        </is>
      </c>
    </row>
    <row r="1339">
      <c r="A1339" s="6" t="inlineStr">
        <is>
          <t>Seven.ro Casino</t>
        </is>
      </c>
      <c r="C1339" t="n">
        <v>8</v>
      </c>
      <c r="G1339" s="3" t="inlineStr">
        <is>
          <t>Yes</t>
        </is>
      </c>
      <c r="H1339" s="4" t="inlineStr">
        <is>
          <t>No</t>
        </is>
      </c>
      <c r="I1339" s="4" t="inlineStr">
        <is>
          <t>No</t>
        </is>
      </c>
      <c r="J1339" s="4" t="inlineStr">
        <is>
          <t>No</t>
        </is>
      </c>
      <c r="N1339" t="n">
        <v>1</v>
      </c>
      <c r="O1339" t="inlineStr">
        <is>
          <t>casino.guru</t>
        </is>
      </c>
      <c r="P1339" s="7" t="n">
        <v>45908</v>
      </c>
      <c r="Q1339" t="inlineStr">
        <is>
          <t>Yes</t>
        </is>
      </c>
      <c r="R1339" t="inlineStr">
        <is>
          <t>2026-04-19 06:29</t>
        </is>
      </c>
      <c r="S1339" s="2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T1339" t="inlineStr">
        <is>
          <t>https://casino.guru/seven-ro-casino-review</t>
        </is>
      </c>
    </row>
    <row r="1340">
      <c r="A1340" s="6" t="inlineStr">
        <is>
          <t>Slot.win Casino</t>
        </is>
      </c>
      <c r="B1340" t="inlineStr">
        <is>
          <t>Anjouan</t>
        </is>
      </c>
      <c r="C1340" t="n">
        <v>8</v>
      </c>
      <c r="G1340" s="3" t="inlineStr">
        <is>
          <t>Yes</t>
        </is>
      </c>
      <c r="H1340" s="3" t="inlineStr">
        <is>
          <t>Yes</t>
        </is>
      </c>
      <c r="I1340" s="3" t="inlineStr">
        <is>
          <t>Yes</t>
        </is>
      </c>
      <c r="J1340" s="4" t="inlineStr">
        <is>
          <t>No</t>
        </is>
      </c>
      <c r="N1340" t="n">
        <v>1</v>
      </c>
      <c r="O1340" t="inlineStr">
        <is>
          <t>casino.guru</t>
        </is>
      </c>
      <c r="P1340" s="7" t="n">
        <v>46050</v>
      </c>
      <c r="Q1340" t="inlineStr">
        <is>
          <t>Yes</t>
        </is>
      </c>
      <c r="R1340" t="inlineStr">
        <is>
          <t>2026-04-19 07:08</t>
        </is>
      </c>
      <c r="S1340" s="2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1340" t="inlineStr">
        <is>
          <t>https://casino.guru/slot-win-casino-review</t>
        </is>
      </c>
    </row>
    <row r="1341">
      <c r="A1341" s="6" t="inlineStr">
        <is>
          <t>Solaire Online Casino</t>
        </is>
      </c>
      <c r="C1341" t="n">
        <v>8</v>
      </c>
      <c r="G1341" s="3" t="inlineStr">
        <is>
          <t>Yes</t>
        </is>
      </c>
      <c r="H1341" s="4" t="inlineStr">
        <is>
          <t>No</t>
        </is>
      </c>
      <c r="I1341" s="4" t="inlineStr">
        <is>
          <t>No</t>
        </is>
      </c>
      <c r="J1341" s="4" t="inlineStr">
        <is>
          <t>No</t>
        </is>
      </c>
      <c r="N1341" t="n">
        <v>1</v>
      </c>
      <c r="O1341" t="inlineStr">
        <is>
          <t>casino.guru</t>
        </is>
      </c>
      <c r="P1341" s="7" t="n">
        <v>45964</v>
      </c>
      <c r="Q1341" t="inlineStr">
        <is>
          <t>Yes</t>
        </is>
      </c>
      <c r="R1341" t="inlineStr">
        <is>
          <t>2026-04-19 06:31</t>
        </is>
      </c>
      <c r="S1341" s="2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T1341" t="inlineStr">
        <is>
          <t>https://casino.guru/solaire-casino-review</t>
        </is>
      </c>
    </row>
    <row r="1342">
      <c r="A1342" s="6" t="inlineStr">
        <is>
          <t>SpinVoyage Casino</t>
        </is>
      </c>
      <c r="B1342" t="inlineStr">
        <is>
          <t>Anjouan</t>
        </is>
      </c>
      <c r="C1342" t="n">
        <v>8</v>
      </c>
      <c r="G1342" s="3" t="inlineStr">
        <is>
          <t>Yes</t>
        </is>
      </c>
      <c r="H1342" s="4" t="inlineStr">
        <is>
          <t>No</t>
        </is>
      </c>
      <c r="I1342" s="4" t="inlineStr">
        <is>
          <t>No</t>
        </is>
      </c>
      <c r="J1342" s="4" t="inlineStr">
        <is>
          <t>No</t>
        </is>
      </c>
      <c r="N1342" t="n">
        <v>1</v>
      </c>
      <c r="O1342" t="inlineStr">
        <is>
          <t>casino.guru</t>
        </is>
      </c>
      <c r="P1342" s="7" t="n">
        <v>46125</v>
      </c>
      <c r="Q1342" t="inlineStr">
        <is>
          <t>Yes</t>
        </is>
      </c>
      <c r="R1342" t="inlineStr">
        <is>
          <t>2026-04-19 07:01</t>
        </is>
      </c>
      <c r="S1342" s="2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T1342" t="inlineStr">
        <is>
          <t>https://casino.guru/spinvoyage-casino-review</t>
        </is>
      </c>
    </row>
    <row r="1343">
      <c r="A1343" s="6" t="inlineStr">
        <is>
          <t>Spinight Casino</t>
        </is>
      </c>
      <c r="B1343" t="inlineStr">
        <is>
          <t>Anjouan</t>
        </is>
      </c>
      <c r="C1343" t="n">
        <v>8</v>
      </c>
      <c r="G1343" s="3" t="inlineStr">
        <is>
          <t>Yes</t>
        </is>
      </c>
      <c r="H1343" s="3" t="inlineStr">
        <is>
          <t>Yes</t>
        </is>
      </c>
      <c r="I1343" s="3" t="inlineStr">
        <is>
          <t>Yes</t>
        </is>
      </c>
      <c r="J1343" s="4" t="inlineStr">
        <is>
          <t>No</t>
        </is>
      </c>
      <c r="K1343" s="3" t="inlineStr">
        <is>
          <t>Yes</t>
        </is>
      </c>
      <c r="N1343" t="n">
        <v>1</v>
      </c>
      <c r="O1343" t="inlineStr">
        <is>
          <t>casino.guru</t>
        </is>
      </c>
      <c r="P1343" s="7" t="n">
        <v>46142</v>
      </c>
      <c r="Q1343" t="inlineStr">
        <is>
          <t>Yes</t>
        </is>
      </c>
      <c r="R1343" t="inlineStr">
        <is>
          <t>2026-04-19 06:42</t>
        </is>
      </c>
      <c r="S1343" s="2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T1343" t="inlineStr">
        <is>
          <t>https://casino.guru/spinight-casino-review</t>
        </is>
      </c>
    </row>
    <row r="1344">
      <c r="A1344" s="6" t="inlineStr">
        <is>
          <t>Spinzen Casino</t>
        </is>
      </c>
      <c r="B1344" t="inlineStr">
        <is>
          <t>Anjouan</t>
        </is>
      </c>
      <c r="C1344" t="n">
        <v>8</v>
      </c>
      <c r="G1344" s="3" t="inlineStr">
        <is>
          <t>Yes</t>
        </is>
      </c>
      <c r="H1344" s="3" t="inlineStr">
        <is>
          <t>Yes</t>
        </is>
      </c>
      <c r="I1344" s="3" t="inlineStr">
        <is>
          <t>Yes</t>
        </is>
      </c>
      <c r="J1344" s="4" t="inlineStr">
        <is>
          <t>No</t>
        </is>
      </c>
      <c r="N1344" t="n">
        <v>1</v>
      </c>
      <c r="O1344" t="inlineStr">
        <is>
          <t>casino.guru</t>
        </is>
      </c>
      <c r="P1344" s="7" t="n">
        <v>46126</v>
      </c>
      <c r="Q1344" t="inlineStr">
        <is>
          <t>Yes</t>
        </is>
      </c>
      <c r="R1344" t="inlineStr">
        <is>
          <t>2026-04-19 07:08</t>
        </is>
      </c>
      <c r="S1344" s="2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1344" t="inlineStr">
        <is>
          <t>https://casino.guru/spinzen-casino-review</t>
        </is>
      </c>
    </row>
    <row r="1345">
      <c r="A1345" s="6" t="inlineStr">
        <is>
          <t>Spinzz Casino</t>
        </is>
      </c>
      <c r="B1345" t="inlineStr">
        <is>
          <t>Curacao</t>
        </is>
      </c>
      <c r="C1345" t="n">
        <v>8</v>
      </c>
      <c r="G1345" s="3" t="inlineStr">
        <is>
          <t>Yes</t>
        </is>
      </c>
      <c r="H1345" s="3" t="inlineStr">
        <is>
          <t>Yes</t>
        </is>
      </c>
      <c r="I1345" s="3" t="inlineStr">
        <is>
          <t>Yes</t>
        </is>
      </c>
      <c r="J1345" s="4" t="inlineStr">
        <is>
          <t>No</t>
        </is>
      </c>
      <c r="N1345" t="n">
        <v>1</v>
      </c>
      <c r="O1345" t="inlineStr">
        <is>
          <t>casino.guru</t>
        </is>
      </c>
      <c r="P1345" s="7" t="n">
        <v>45966</v>
      </c>
      <c r="Q1345" t="inlineStr">
        <is>
          <t>Yes</t>
        </is>
      </c>
      <c r="R1345" t="inlineStr">
        <is>
          <t>2026-04-19 06:47</t>
        </is>
      </c>
      <c r="S1345" s="2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345" t="inlineStr">
        <is>
          <t>https://casino.guru/spinzz-casino-review</t>
        </is>
      </c>
    </row>
    <row r="1346">
      <c r="A1346" s="6" t="inlineStr">
        <is>
          <t>Starzspins Casino</t>
        </is>
      </c>
      <c r="B1346" t="inlineStr">
        <is>
          <t>Anjouan</t>
        </is>
      </c>
      <c r="C1346" t="n">
        <v>8</v>
      </c>
      <c r="G1346" s="3" t="inlineStr">
        <is>
          <t>Yes</t>
        </is>
      </c>
      <c r="H1346" s="3" t="inlineStr">
        <is>
          <t>Yes</t>
        </is>
      </c>
      <c r="I1346" s="3" t="inlineStr">
        <is>
          <t>Yes</t>
        </is>
      </c>
      <c r="J1346" s="4" t="inlineStr">
        <is>
          <t>No</t>
        </is>
      </c>
      <c r="K1346" s="3" t="inlineStr">
        <is>
          <t>Yes</t>
        </is>
      </c>
      <c r="N1346" t="n">
        <v>1</v>
      </c>
      <c r="O1346" t="inlineStr">
        <is>
          <t>casino.guru</t>
        </is>
      </c>
      <c r="P1346" s="7" t="n">
        <v>46100</v>
      </c>
      <c r="Q1346" t="inlineStr">
        <is>
          <t>Yes</t>
        </is>
      </c>
      <c r="R1346" t="inlineStr">
        <is>
          <t>2026-04-19 07:09</t>
        </is>
      </c>
      <c r="S1346" s="2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T1346" t="inlineStr">
        <is>
          <t>https://casino.guru/starzspins-casino-review</t>
        </is>
      </c>
    </row>
    <row r="1347">
      <c r="A1347" s="6" t="inlineStr">
        <is>
          <t>TOTALbet Casino</t>
        </is>
      </c>
      <c r="C1347" t="n">
        <v>8</v>
      </c>
      <c r="G1347" s="3" t="inlineStr">
        <is>
          <t>Yes</t>
        </is>
      </c>
      <c r="H1347" s="4" t="inlineStr">
        <is>
          <t>No</t>
        </is>
      </c>
      <c r="I1347" s="4" t="inlineStr">
        <is>
          <t>No</t>
        </is>
      </c>
      <c r="J1347" s="4" t="inlineStr">
        <is>
          <t>No</t>
        </is>
      </c>
      <c r="N1347" t="n">
        <v>1</v>
      </c>
      <c r="O1347" t="inlineStr">
        <is>
          <t>casino.guru</t>
        </is>
      </c>
      <c r="P1347" s="7" t="n">
        <v>46107</v>
      </c>
      <c r="Q1347" t="inlineStr">
        <is>
          <t>Yes</t>
        </is>
      </c>
      <c r="R1347" t="inlineStr">
        <is>
          <t>2026-04-19 06:14</t>
        </is>
      </c>
      <c r="S1347" s="2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T1347" t="inlineStr">
        <is>
          <t>https://casino.guru/totalbet-casino-review</t>
        </is>
      </c>
    </row>
    <row r="1348">
      <c r="A1348" s="6" t="inlineStr">
        <is>
          <t>TokyoBet Casino</t>
        </is>
      </c>
      <c r="B1348" t="inlineStr">
        <is>
          <t>Curacao</t>
        </is>
      </c>
      <c r="C1348" t="n">
        <v>8</v>
      </c>
      <c r="G1348" s="3" t="inlineStr">
        <is>
          <t>Yes</t>
        </is>
      </c>
      <c r="H1348" s="3" t="inlineStr">
        <is>
          <t>Yes</t>
        </is>
      </c>
      <c r="I1348" s="3" t="inlineStr">
        <is>
          <t>Yes</t>
        </is>
      </c>
      <c r="J1348" s="4" t="inlineStr">
        <is>
          <t>No</t>
        </is>
      </c>
      <c r="N1348" t="n">
        <v>1</v>
      </c>
      <c r="O1348" t="inlineStr">
        <is>
          <t>casino.guru</t>
        </is>
      </c>
      <c r="P1348" s="7" t="n">
        <v>45888</v>
      </c>
      <c r="Q1348" t="inlineStr">
        <is>
          <t>Yes</t>
        </is>
      </c>
      <c r="R1348" t="inlineStr">
        <is>
          <t>2026-04-19 06:54</t>
        </is>
      </c>
      <c r="S1348" s="2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348" t="inlineStr">
        <is>
          <t>https://casino.guru/tokyobet-casino-review</t>
        </is>
      </c>
    </row>
    <row r="1349">
      <c r="A1349" s="6" t="inlineStr">
        <is>
          <t>Tower.bet Casino</t>
        </is>
      </c>
      <c r="B1349" t="inlineStr">
        <is>
          <t>Anjouan</t>
        </is>
      </c>
      <c r="C1349" t="n">
        <v>8</v>
      </c>
      <c r="G1349" s="3" t="inlineStr">
        <is>
          <t>Yes</t>
        </is>
      </c>
      <c r="H1349" s="3" t="inlineStr">
        <is>
          <t>Yes</t>
        </is>
      </c>
      <c r="I1349" s="3" t="inlineStr">
        <is>
          <t>Yes</t>
        </is>
      </c>
      <c r="J1349" s="4" t="inlineStr">
        <is>
          <t>No</t>
        </is>
      </c>
      <c r="N1349" t="n">
        <v>1</v>
      </c>
      <c r="O1349" t="inlineStr">
        <is>
          <t>casino.guru</t>
        </is>
      </c>
      <c r="P1349" s="7" t="n">
        <v>46140</v>
      </c>
      <c r="Q1349" t="inlineStr">
        <is>
          <t>Yes</t>
        </is>
      </c>
      <c r="R1349" t="inlineStr">
        <is>
          <t>2026-04-19 06:19</t>
        </is>
      </c>
      <c r="S1349" s="2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1349" t="inlineStr">
        <is>
          <t>https://casino.guru/tower-bet-casino-review</t>
        </is>
      </c>
    </row>
    <row r="1350">
      <c r="A1350" s="6" t="inlineStr">
        <is>
          <t>Trino Casino</t>
        </is>
      </c>
      <c r="B1350" t="inlineStr">
        <is>
          <t>Curacao</t>
        </is>
      </c>
      <c r="C1350" t="n">
        <v>8</v>
      </c>
      <c r="G1350" s="3" t="inlineStr">
        <is>
          <t>Yes</t>
        </is>
      </c>
      <c r="H1350" s="3" t="inlineStr">
        <is>
          <t>Yes</t>
        </is>
      </c>
      <c r="I1350" s="3" t="inlineStr">
        <is>
          <t>Yes</t>
        </is>
      </c>
      <c r="J1350" s="4" t="inlineStr">
        <is>
          <t>No</t>
        </is>
      </c>
      <c r="K1350" s="3" t="inlineStr">
        <is>
          <t>Yes</t>
        </is>
      </c>
      <c r="N1350" t="n">
        <v>1</v>
      </c>
      <c r="O1350" t="inlineStr">
        <is>
          <t>casino.guru</t>
        </is>
      </c>
      <c r="P1350" s="7" t="n">
        <v>46130</v>
      </c>
      <c r="Q1350" t="inlineStr">
        <is>
          <t>Yes</t>
        </is>
      </c>
      <c r="R1350" t="inlineStr">
        <is>
          <t>2026-04-19 06:36</t>
        </is>
      </c>
      <c r="S1350" s="2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T1350" t="inlineStr">
        <is>
          <t>https://casino.guru/trino-casino-review</t>
        </is>
      </c>
    </row>
    <row r="1351">
      <c r="A1351" s="6" t="inlineStr">
        <is>
          <t>TrivelaBet Casino</t>
        </is>
      </c>
      <c r="B1351" t="inlineStr">
        <is>
          <t>Curacao</t>
        </is>
      </c>
      <c r="C1351" t="n">
        <v>8</v>
      </c>
      <c r="G1351" s="3" t="inlineStr">
        <is>
          <t>Yes</t>
        </is>
      </c>
      <c r="H1351" s="4" t="inlineStr">
        <is>
          <t>No</t>
        </is>
      </c>
      <c r="I1351" s="4" t="inlineStr">
        <is>
          <t>No</t>
        </is>
      </c>
      <c r="J1351" s="4" t="inlineStr">
        <is>
          <t>No</t>
        </is>
      </c>
      <c r="N1351" t="n">
        <v>1</v>
      </c>
      <c r="O1351" t="inlineStr">
        <is>
          <t>casino.guru</t>
        </is>
      </c>
      <c r="P1351" s="7" t="n">
        <v>46125</v>
      </c>
      <c r="Q1351" t="inlineStr">
        <is>
          <t>Yes</t>
        </is>
      </c>
      <c r="R1351" t="inlineStr">
        <is>
          <t>2026-04-19 06:41</t>
        </is>
      </c>
      <c r="S1351" s="2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T1351" t="inlineStr">
        <is>
          <t>https://casino.guru/trivelabet-casino-review</t>
        </is>
      </c>
    </row>
    <row r="1352">
      <c r="A1352" s="6" t="inlineStr">
        <is>
          <t>Valor Casino</t>
        </is>
      </c>
      <c r="B1352" t="inlineStr">
        <is>
          <t>Curacao</t>
        </is>
      </c>
      <c r="C1352" t="n">
        <v>8</v>
      </c>
      <c r="G1352" s="3" t="inlineStr">
        <is>
          <t>Yes</t>
        </is>
      </c>
      <c r="H1352" s="4" t="inlineStr">
        <is>
          <t>No</t>
        </is>
      </c>
      <c r="I1352" s="4" t="inlineStr">
        <is>
          <t>No</t>
        </is>
      </c>
      <c r="J1352" s="4" t="inlineStr">
        <is>
          <t>No</t>
        </is>
      </c>
      <c r="N1352" t="n">
        <v>1</v>
      </c>
      <c r="O1352" t="inlineStr">
        <is>
          <t>casino.guru</t>
        </is>
      </c>
      <c r="P1352" s="7" t="n">
        <v>46002</v>
      </c>
      <c r="Q1352" t="inlineStr">
        <is>
          <t>Yes</t>
        </is>
      </c>
      <c r="R1352" t="inlineStr">
        <is>
          <t>2026-04-19 06:30</t>
        </is>
      </c>
      <c r="S1352" s="2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T1352" t="inlineStr">
        <is>
          <t>https://casino.guru/valorbet-casino-review</t>
        </is>
      </c>
    </row>
    <row r="1353">
      <c r="A1353" s="6" t="inlineStr">
        <is>
          <t>WJ Casino</t>
        </is>
      </c>
      <c r="C1353" t="n">
        <v>8</v>
      </c>
      <c r="G1353" s="3" t="inlineStr">
        <is>
          <t>Yes</t>
        </is>
      </c>
      <c r="H1353" s="4" t="inlineStr">
        <is>
          <t>No</t>
        </is>
      </c>
      <c r="I1353" s="4" t="inlineStr">
        <is>
          <t>No</t>
        </is>
      </c>
      <c r="J1353" s="4" t="inlineStr">
        <is>
          <t>No</t>
        </is>
      </c>
      <c r="N1353" t="n">
        <v>1</v>
      </c>
      <c r="O1353" t="inlineStr">
        <is>
          <t>casino.guru</t>
        </is>
      </c>
      <c r="P1353" s="7" t="n">
        <v>45941</v>
      </c>
      <c r="Q1353" t="inlineStr">
        <is>
          <t>Yes</t>
        </is>
      </c>
      <c r="R1353" t="inlineStr">
        <is>
          <t>2026-04-19 07:00</t>
        </is>
      </c>
      <c r="S1353" s="2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T1353" t="inlineStr">
        <is>
          <t>https://casino.guru/wj-casino-review</t>
        </is>
      </c>
    </row>
    <row r="1354">
      <c r="A1354" s="6" t="inlineStr">
        <is>
          <t>Wageon Casino</t>
        </is>
      </c>
      <c r="B1354" t="inlineStr">
        <is>
          <t>Curacao</t>
        </is>
      </c>
      <c r="C1354" t="n">
        <v>8</v>
      </c>
      <c r="G1354" s="3" t="inlineStr">
        <is>
          <t>Yes</t>
        </is>
      </c>
      <c r="H1354" s="3" t="inlineStr">
        <is>
          <t>Yes</t>
        </is>
      </c>
      <c r="I1354" s="3" t="inlineStr">
        <is>
          <t>Yes</t>
        </is>
      </c>
      <c r="J1354" s="4" t="inlineStr">
        <is>
          <t>No</t>
        </is>
      </c>
      <c r="N1354" t="n">
        <v>1</v>
      </c>
      <c r="O1354" t="inlineStr">
        <is>
          <t>casino.guru</t>
        </is>
      </c>
      <c r="P1354" s="7" t="n">
        <v>46134</v>
      </c>
      <c r="Q1354" t="inlineStr">
        <is>
          <t>Yes</t>
        </is>
      </c>
      <c r="R1354" t="inlineStr">
        <is>
          <t>2026-04-19 07:00</t>
        </is>
      </c>
      <c r="S1354" s="2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1354" t="inlineStr">
        <is>
          <t>https://casino.guru/wageon-casino-review</t>
        </is>
      </c>
    </row>
    <row r="1355">
      <c r="A1355" s="6" t="inlineStr">
        <is>
          <t>Wbetz Casino</t>
        </is>
      </c>
      <c r="B1355" t="inlineStr">
        <is>
          <t>MGA</t>
        </is>
      </c>
      <c r="C1355" t="n">
        <v>8</v>
      </c>
      <c r="G1355" s="3" t="inlineStr">
        <is>
          <t>Yes</t>
        </is>
      </c>
      <c r="H1355" s="3" t="inlineStr">
        <is>
          <t>Yes</t>
        </is>
      </c>
      <c r="I1355" s="3" t="inlineStr">
        <is>
          <t>Yes</t>
        </is>
      </c>
      <c r="J1355" s="4" t="inlineStr">
        <is>
          <t>No</t>
        </is>
      </c>
      <c r="N1355" t="n">
        <v>1</v>
      </c>
      <c r="O1355" t="inlineStr">
        <is>
          <t>casino.guru</t>
        </is>
      </c>
      <c r="P1355" s="7" t="n">
        <v>45887</v>
      </c>
      <c r="Q1355" t="inlineStr">
        <is>
          <t>Yes</t>
        </is>
      </c>
      <c r="R1355" t="inlineStr">
        <is>
          <t>2026-04-19 06:41</t>
        </is>
      </c>
      <c r="S1355" s="2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355" t="inlineStr">
        <is>
          <t>https://casino.guru/wbetz-casino-review</t>
        </is>
      </c>
    </row>
    <row r="1356">
      <c r="A1356" s="6" t="inlineStr">
        <is>
          <t>WinDice Casino</t>
        </is>
      </c>
      <c r="B1356" t="inlineStr">
        <is>
          <t>Anjouan</t>
        </is>
      </c>
      <c r="C1356" t="n">
        <v>8</v>
      </c>
      <c r="G1356" s="3" t="inlineStr">
        <is>
          <t>Yes</t>
        </is>
      </c>
      <c r="H1356" s="3" t="inlineStr">
        <is>
          <t>Yes</t>
        </is>
      </c>
      <c r="I1356" s="3" t="inlineStr">
        <is>
          <t>Yes</t>
        </is>
      </c>
      <c r="J1356" s="4" t="inlineStr">
        <is>
          <t>No</t>
        </is>
      </c>
      <c r="N1356" t="n">
        <v>1</v>
      </c>
      <c r="O1356" t="inlineStr">
        <is>
          <t>casino.guru</t>
        </is>
      </c>
      <c r="P1356" s="7" t="n">
        <v>45929</v>
      </c>
      <c r="Q1356" t="inlineStr">
        <is>
          <t>Yes</t>
        </is>
      </c>
      <c r="R1356" t="inlineStr">
        <is>
          <t>2026-04-19 06:29</t>
        </is>
      </c>
      <c r="S1356" s="2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1356" t="inlineStr">
        <is>
          <t>https://casino.guru/windice-casino-review</t>
        </is>
      </c>
    </row>
    <row r="1357">
      <c r="A1357" s="6" t="inlineStr">
        <is>
          <t>Winpot Casino</t>
        </is>
      </c>
      <c r="C1357" t="n">
        <v>8</v>
      </c>
      <c r="G1357" s="3" t="inlineStr">
        <is>
          <t>Yes</t>
        </is>
      </c>
      <c r="H1357" s="4" t="inlineStr">
        <is>
          <t>No</t>
        </is>
      </c>
      <c r="I1357" s="4" t="inlineStr">
        <is>
          <t>No</t>
        </is>
      </c>
      <c r="J1357" s="4" t="inlineStr">
        <is>
          <t>No</t>
        </is>
      </c>
      <c r="K1357" s="3" t="inlineStr">
        <is>
          <t>Yes</t>
        </is>
      </c>
      <c r="N1357" t="n">
        <v>1</v>
      </c>
      <c r="O1357" t="inlineStr">
        <is>
          <t>casino.guru</t>
        </is>
      </c>
      <c r="P1357" s="7" t="n">
        <v>46120</v>
      </c>
      <c r="Q1357" t="inlineStr">
        <is>
          <t>Yes</t>
        </is>
      </c>
      <c r="R1357" t="inlineStr">
        <is>
          <t>2026-04-19 06:24</t>
        </is>
      </c>
      <c r="S1357" s="2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T1357" t="inlineStr">
        <is>
          <t>https://casino.guru/winpot-casino-review</t>
        </is>
      </c>
    </row>
    <row r="1358">
      <c r="A1358" s="6" t="inlineStr">
        <is>
          <t>YesPlay Casino</t>
        </is>
      </c>
      <c r="C1358" t="n">
        <v>8</v>
      </c>
      <c r="G1358" s="3" t="inlineStr">
        <is>
          <t>Yes</t>
        </is>
      </c>
      <c r="H1358" s="4" t="inlineStr">
        <is>
          <t>No</t>
        </is>
      </c>
      <c r="I1358" s="4" t="inlineStr">
        <is>
          <t>No</t>
        </is>
      </c>
      <c r="J1358" s="4" t="inlineStr">
        <is>
          <t>No</t>
        </is>
      </c>
      <c r="N1358" t="n">
        <v>1</v>
      </c>
      <c r="O1358" t="inlineStr">
        <is>
          <t>casino.guru</t>
        </is>
      </c>
      <c r="P1358" s="7" t="n">
        <v>46104</v>
      </c>
      <c r="Q1358" t="inlineStr">
        <is>
          <t>Yes</t>
        </is>
      </c>
      <c r="R1358" t="inlineStr">
        <is>
          <t>2026-04-19 06:23</t>
        </is>
      </c>
      <c r="S1358" s="2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T1358" t="inlineStr">
        <is>
          <t>https://casino.guru/yesplay-casino-review</t>
        </is>
      </c>
    </row>
    <row r="1359">
      <c r="A1359" s="6" t="inlineStr">
        <is>
          <t>YoBingo Casino</t>
        </is>
      </c>
      <c r="B1359" t="inlineStr">
        <is>
          <t>MGA</t>
        </is>
      </c>
      <c r="C1359" t="n">
        <v>8</v>
      </c>
      <c r="G1359" s="3" t="inlineStr">
        <is>
          <t>Yes</t>
        </is>
      </c>
      <c r="H1359" s="4" t="inlineStr">
        <is>
          <t>No</t>
        </is>
      </c>
      <c r="I1359" s="4" t="inlineStr">
        <is>
          <t>No</t>
        </is>
      </c>
      <c r="J1359" s="3" t="inlineStr">
        <is>
          <t>Yes</t>
        </is>
      </c>
      <c r="N1359" t="n">
        <v>1</v>
      </c>
      <c r="O1359" t="inlineStr">
        <is>
          <t>casino.guru</t>
        </is>
      </c>
      <c r="P1359" s="7" t="n">
        <v>45975</v>
      </c>
      <c r="Q1359" t="inlineStr">
        <is>
          <t>Yes</t>
        </is>
      </c>
      <c r="R1359" t="inlineStr">
        <is>
          <t>2026-04-19 06:14</t>
        </is>
      </c>
      <c r="S1359" s="2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1359" t="inlineStr">
        <is>
          <t>https://casino.guru/yobingo-casino-review</t>
        </is>
      </c>
    </row>
    <row r="1360">
      <c r="A1360" s="6" t="inlineStr">
        <is>
          <t>ZonaGioco Casino</t>
        </is>
      </c>
      <c r="C1360" t="n">
        <v>8</v>
      </c>
      <c r="G1360" s="3" t="inlineStr">
        <is>
          <t>Yes</t>
        </is>
      </c>
      <c r="H1360" s="4" t="inlineStr">
        <is>
          <t>No</t>
        </is>
      </c>
      <c r="I1360" s="4" t="inlineStr">
        <is>
          <t>No</t>
        </is>
      </c>
      <c r="J1360" s="3" t="inlineStr">
        <is>
          <t>Yes</t>
        </is>
      </c>
      <c r="N1360" t="n">
        <v>1</v>
      </c>
      <c r="O1360" t="inlineStr">
        <is>
          <t>casino.guru</t>
        </is>
      </c>
      <c r="P1360" s="7" t="n">
        <v>46129</v>
      </c>
      <c r="Q1360" t="inlineStr">
        <is>
          <t>Yes</t>
        </is>
      </c>
      <c r="R1360" t="inlineStr">
        <is>
          <t>2026-04-19 06:18</t>
        </is>
      </c>
      <c r="S1360" s="2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1360" t="inlineStr">
        <is>
          <t>https://casino.guru/zonagioco-casino-review</t>
        </is>
      </c>
    </row>
    <row r="1361">
      <c r="A1361" s="6" t="inlineStr">
        <is>
          <t>365.rs Casino</t>
        </is>
      </c>
      <c r="C1361" t="n">
        <v>7.9</v>
      </c>
      <c r="G1361" s="3" t="inlineStr">
        <is>
          <t>Yes</t>
        </is>
      </c>
      <c r="H1361" s="4" t="inlineStr">
        <is>
          <t>No</t>
        </is>
      </c>
      <c r="I1361" s="4" t="inlineStr">
        <is>
          <t>No</t>
        </is>
      </c>
      <c r="J1361" s="4" t="inlineStr">
        <is>
          <t>No</t>
        </is>
      </c>
      <c r="N1361" t="n">
        <v>1</v>
      </c>
      <c r="O1361" t="inlineStr">
        <is>
          <t>casino.guru</t>
        </is>
      </c>
      <c r="P1361" s="7" t="n">
        <v>45979</v>
      </c>
      <c r="Q1361" t="inlineStr">
        <is>
          <t>Yes</t>
        </is>
      </c>
      <c r="R1361" t="inlineStr">
        <is>
          <t>2026-04-19 06:24</t>
        </is>
      </c>
      <c r="S1361" s="2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T1361" t="inlineStr">
        <is>
          <t>https://casino.guru/365-rs-casino-review</t>
        </is>
      </c>
    </row>
    <row r="1362">
      <c r="A1362" s="6" t="inlineStr">
        <is>
          <t>50 Crowns Casino</t>
        </is>
      </c>
      <c r="B1362" t="inlineStr">
        <is>
          <t>MGA</t>
        </is>
      </c>
      <c r="C1362" t="n">
        <v>7.9</v>
      </c>
      <c r="G1362" s="3" t="inlineStr">
        <is>
          <t>Yes</t>
        </is>
      </c>
      <c r="H1362" s="3" t="inlineStr">
        <is>
          <t>Yes</t>
        </is>
      </c>
      <c r="I1362" s="3" t="inlineStr">
        <is>
          <t>Yes</t>
        </is>
      </c>
      <c r="J1362" s="4" t="inlineStr">
        <is>
          <t>No</t>
        </is>
      </c>
      <c r="K1362" s="3" t="inlineStr">
        <is>
          <t>Yes</t>
        </is>
      </c>
      <c r="N1362" t="n">
        <v>1</v>
      </c>
      <c r="O1362" t="inlineStr">
        <is>
          <t>casino.guru</t>
        </is>
      </c>
      <c r="P1362" s="7" t="n">
        <v>45973</v>
      </c>
      <c r="Q1362" t="inlineStr">
        <is>
          <t>Yes</t>
        </is>
      </c>
      <c r="R1362" t="inlineStr">
        <is>
          <t>2026-04-19 06:27</t>
        </is>
      </c>
      <c r="S1362" s="2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T1362" t="inlineStr">
        <is>
          <t>https://casino.guru/50-crowns-casino-review</t>
        </is>
      </c>
    </row>
    <row r="1363">
      <c r="A1363" s="6" t="inlineStr">
        <is>
          <t>50JILI Casino</t>
        </is>
      </c>
      <c r="C1363" t="n">
        <v>7.9</v>
      </c>
      <c r="G1363" s="3" t="inlineStr">
        <is>
          <t>Yes</t>
        </is>
      </c>
      <c r="H1363" s="3" t="inlineStr">
        <is>
          <t>Yes</t>
        </is>
      </c>
      <c r="I1363" s="3" t="inlineStr">
        <is>
          <t>Yes</t>
        </is>
      </c>
      <c r="J1363" s="4" t="inlineStr">
        <is>
          <t>No</t>
        </is>
      </c>
      <c r="N1363" t="n">
        <v>1</v>
      </c>
      <c r="O1363" t="inlineStr">
        <is>
          <t>casino.guru</t>
        </is>
      </c>
      <c r="P1363" s="7" t="n">
        <v>46072</v>
      </c>
      <c r="Q1363" t="inlineStr">
        <is>
          <t>Yes</t>
        </is>
      </c>
      <c r="R1363" t="inlineStr">
        <is>
          <t>2026-04-19 06:37</t>
        </is>
      </c>
      <c r="S1363" s="2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1363" t="inlineStr">
        <is>
          <t>https://casino.guru/50jili-casino-review</t>
        </is>
      </c>
    </row>
    <row r="1364">
      <c r="A1364" s="6" t="inlineStr">
        <is>
          <t>747.live Casino</t>
        </is>
      </c>
      <c r="B1364" t="inlineStr">
        <is>
          <t>MGA</t>
        </is>
      </c>
      <c r="C1364" t="n">
        <v>7.9</v>
      </c>
      <c r="G1364" s="3" t="inlineStr">
        <is>
          <t>Yes</t>
        </is>
      </c>
      <c r="H1364" s="3" t="inlineStr">
        <is>
          <t>Yes</t>
        </is>
      </c>
      <c r="I1364" s="3" t="inlineStr">
        <is>
          <t>Yes</t>
        </is>
      </c>
      <c r="J1364" s="4" t="inlineStr">
        <is>
          <t>No</t>
        </is>
      </c>
      <c r="K1364" s="3" t="inlineStr">
        <is>
          <t>Yes</t>
        </is>
      </c>
      <c r="N1364" t="n">
        <v>1</v>
      </c>
      <c r="O1364" t="inlineStr">
        <is>
          <t>casino.guru</t>
        </is>
      </c>
      <c r="P1364" s="7" t="n">
        <v>46058</v>
      </c>
      <c r="Q1364" t="inlineStr">
        <is>
          <t>Yes</t>
        </is>
      </c>
      <c r="R1364" t="inlineStr">
        <is>
          <t>2026-04-19 06:28</t>
        </is>
      </c>
      <c r="S1364" s="2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T1364" t="inlineStr">
        <is>
          <t>https://casino.guru/747-live-casino-review</t>
        </is>
      </c>
    </row>
    <row r="1365">
      <c r="A1365" s="6" t="inlineStr">
        <is>
          <t>8888.bg Casino</t>
        </is>
      </c>
      <c r="C1365" t="n">
        <v>7.9</v>
      </c>
      <c r="G1365" s="3" t="inlineStr">
        <is>
          <t>Yes</t>
        </is>
      </c>
      <c r="H1365" s="4" t="inlineStr">
        <is>
          <t>No</t>
        </is>
      </c>
      <c r="I1365" s="4" t="inlineStr">
        <is>
          <t>No</t>
        </is>
      </c>
      <c r="J1365" s="4" t="inlineStr">
        <is>
          <t>No</t>
        </is>
      </c>
      <c r="K1365" s="3" t="inlineStr">
        <is>
          <t>Yes</t>
        </is>
      </c>
      <c r="N1365" t="n">
        <v>1</v>
      </c>
      <c r="O1365" t="inlineStr">
        <is>
          <t>casino.guru</t>
        </is>
      </c>
      <c r="P1365" s="7" t="n">
        <v>46140</v>
      </c>
      <c r="Q1365" t="inlineStr">
        <is>
          <t>Yes</t>
        </is>
      </c>
      <c r="R1365" t="inlineStr">
        <is>
          <t>2026-04-19 06:19</t>
        </is>
      </c>
      <c r="S1365" s="2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T1365" t="inlineStr">
        <is>
          <t>https://casino.guru/8888-bg-casino-review</t>
        </is>
      </c>
    </row>
    <row r="1366">
      <c r="A1366" s="6" t="inlineStr">
        <is>
          <t>Aryanbet Casino</t>
        </is>
      </c>
      <c r="B1366" t="inlineStr">
        <is>
          <t>Anjouan</t>
        </is>
      </c>
      <c r="C1366" t="n">
        <v>7.9</v>
      </c>
      <c r="G1366" s="3" t="inlineStr">
        <is>
          <t>Yes</t>
        </is>
      </c>
      <c r="H1366" s="3" t="inlineStr">
        <is>
          <t>Yes</t>
        </is>
      </c>
      <c r="I1366" s="3" t="inlineStr">
        <is>
          <t>Yes</t>
        </is>
      </c>
      <c r="J1366" s="4" t="inlineStr">
        <is>
          <t>No</t>
        </is>
      </c>
      <c r="N1366" t="n">
        <v>1</v>
      </c>
      <c r="O1366" t="inlineStr">
        <is>
          <t>casino.guru</t>
        </is>
      </c>
      <c r="P1366" s="7" t="n">
        <v>46048</v>
      </c>
      <c r="Q1366" t="inlineStr">
        <is>
          <t>Yes</t>
        </is>
      </c>
      <c r="R1366" t="inlineStr">
        <is>
          <t>2026-04-19 06:32</t>
        </is>
      </c>
      <c r="S1366" s="2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1366" t="inlineStr">
        <is>
          <t>https://casino.guru/aryanbet-casino-review</t>
        </is>
      </c>
    </row>
    <row r="1367">
      <c r="A1367" s="6" t="inlineStr">
        <is>
          <t>Banana Spins Casino</t>
        </is>
      </c>
      <c r="B1367" t="inlineStr">
        <is>
          <t>UKGC</t>
        </is>
      </c>
      <c r="C1367" t="n">
        <v>7.9</v>
      </c>
      <c r="G1367" s="3" t="inlineStr">
        <is>
          <t>Yes</t>
        </is>
      </c>
      <c r="H1367" s="4" t="inlineStr">
        <is>
          <t>No</t>
        </is>
      </c>
      <c r="I1367" s="4" t="inlineStr">
        <is>
          <t>No</t>
        </is>
      </c>
      <c r="J1367" s="3" t="inlineStr">
        <is>
          <t>Yes</t>
        </is>
      </c>
      <c r="N1367" t="n">
        <v>1</v>
      </c>
      <c r="O1367" t="inlineStr">
        <is>
          <t>casino.guru</t>
        </is>
      </c>
      <c r="P1367" s="7" t="n">
        <v>46098</v>
      </c>
      <c r="Q1367" t="inlineStr">
        <is>
          <t>Yes</t>
        </is>
      </c>
      <c r="R1367" t="inlineStr">
        <is>
          <t>2026-04-19 06:44</t>
        </is>
      </c>
      <c r="S1367" s="2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1367" t="inlineStr">
        <is>
          <t>https://casino.guru/banana-spins-casino-review</t>
        </is>
      </c>
    </row>
    <row r="1368">
      <c r="A1368" s="6" t="inlineStr">
        <is>
          <t>Bet4 Casino EC</t>
        </is>
      </c>
      <c r="B1368" t="inlineStr">
        <is>
          <t>Curacao</t>
        </is>
      </c>
      <c r="C1368" t="n">
        <v>7.9</v>
      </c>
      <c r="G1368" s="3" t="inlineStr">
        <is>
          <t>Yes</t>
        </is>
      </c>
      <c r="H1368" s="4" t="inlineStr">
        <is>
          <t>No</t>
        </is>
      </c>
      <c r="I1368" s="4" t="inlineStr">
        <is>
          <t>No</t>
        </is>
      </c>
      <c r="J1368" s="4" t="inlineStr">
        <is>
          <t>No</t>
        </is>
      </c>
      <c r="N1368" t="n">
        <v>1</v>
      </c>
      <c r="O1368" t="inlineStr">
        <is>
          <t>casino.guru</t>
        </is>
      </c>
      <c r="P1368" s="7" t="n">
        <v>46098</v>
      </c>
      <c r="Q1368" t="inlineStr">
        <is>
          <t>Yes</t>
        </is>
      </c>
      <c r="R1368" t="inlineStr">
        <is>
          <t>2026-04-19 06:48</t>
        </is>
      </c>
      <c r="S1368" s="2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T1368" t="inlineStr">
        <is>
          <t>https://casino.guru/bet4-casino-review</t>
        </is>
      </c>
    </row>
    <row r="1369">
      <c r="A1369" s="6" t="inlineStr">
        <is>
          <t>BetFiery Casino</t>
        </is>
      </c>
      <c r="B1369" t="inlineStr">
        <is>
          <t>Curacao</t>
        </is>
      </c>
      <c r="C1369" t="n">
        <v>7.9</v>
      </c>
      <c r="G1369" s="3" t="inlineStr">
        <is>
          <t>Yes</t>
        </is>
      </c>
      <c r="H1369" s="4" t="inlineStr">
        <is>
          <t>No</t>
        </is>
      </c>
      <c r="I1369" s="4" t="inlineStr">
        <is>
          <t>No</t>
        </is>
      </c>
      <c r="J1369" s="4" t="inlineStr">
        <is>
          <t>No</t>
        </is>
      </c>
      <c r="N1369" t="n">
        <v>1</v>
      </c>
      <c r="O1369" t="inlineStr">
        <is>
          <t>casino.guru</t>
        </is>
      </c>
      <c r="P1369" s="7" t="n">
        <v>45909</v>
      </c>
      <c r="Q1369" t="inlineStr">
        <is>
          <t>Yes</t>
        </is>
      </c>
      <c r="R1369" t="inlineStr">
        <is>
          <t>2026-04-19 06:26</t>
        </is>
      </c>
      <c r="S1369" s="2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T1369" t="inlineStr">
        <is>
          <t>https://casino.guru/betfiery-casino-review</t>
        </is>
      </c>
    </row>
    <row r="1370">
      <c r="A1370" s="6" t="inlineStr">
        <is>
          <t>BetPlays Casino</t>
        </is>
      </c>
      <c r="B1370" t="inlineStr">
        <is>
          <t>Anjouan</t>
        </is>
      </c>
      <c r="C1370" t="n">
        <v>7.9</v>
      </c>
      <c r="G1370" s="3" t="inlineStr">
        <is>
          <t>Yes</t>
        </is>
      </c>
      <c r="H1370" s="3" t="inlineStr">
        <is>
          <t>Yes</t>
        </is>
      </c>
      <c r="I1370" s="3" t="inlineStr">
        <is>
          <t>Yes</t>
        </is>
      </c>
      <c r="J1370" s="4" t="inlineStr">
        <is>
          <t>No</t>
        </is>
      </c>
      <c r="K1370" s="4" t="inlineStr">
        <is>
          <t>No</t>
        </is>
      </c>
      <c r="N1370" t="n">
        <v>1</v>
      </c>
      <c r="O1370" t="inlineStr">
        <is>
          <t>casino.guru</t>
        </is>
      </c>
      <c r="P1370" s="7" t="n">
        <v>46094</v>
      </c>
      <c r="Q1370" t="inlineStr">
        <is>
          <t>Yes</t>
        </is>
      </c>
      <c r="R1370" t="inlineStr">
        <is>
          <t>2026-04-19 06:24</t>
        </is>
      </c>
      <c r="S1370" s="2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370" t="inlineStr">
        <is>
          <t>https://casino.guru/betplays-casino-review</t>
        </is>
      </c>
    </row>
    <row r="1371">
      <c r="A1371" s="6" t="inlineStr">
        <is>
          <t>Betfun Casino</t>
        </is>
      </c>
      <c r="C1371" t="n">
        <v>7.9</v>
      </c>
      <c r="G1371" s="3" t="inlineStr">
        <is>
          <t>Yes</t>
        </is>
      </c>
      <c r="H1371" s="4" t="inlineStr">
        <is>
          <t>No</t>
        </is>
      </c>
      <c r="I1371" s="4" t="inlineStr">
        <is>
          <t>No</t>
        </is>
      </c>
      <c r="J1371" s="4" t="inlineStr">
        <is>
          <t>No</t>
        </is>
      </c>
      <c r="N1371" t="n">
        <v>1</v>
      </c>
      <c r="O1371" t="inlineStr">
        <is>
          <t>casino.guru</t>
        </is>
      </c>
      <c r="P1371" s="7" t="n">
        <v>45887</v>
      </c>
      <c r="Q1371" t="inlineStr">
        <is>
          <t>Yes</t>
        </is>
      </c>
      <c r="R1371" t="inlineStr">
        <is>
          <t>2026-04-19 06:42</t>
        </is>
      </c>
      <c r="S1371" s="2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T1371" t="inlineStr">
        <is>
          <t>https://casino.guru/betfun-casino-review</t>
        </is>
      </c>
    </row>
    <row r="1372">
      <c r="A1372" s="6" t="inlineStr">
        <is>
          <t>Big Ben Slots Casino</t>
        </is>
      </c>
      <c r="B1372" t="inlineStr">
        <is>
          <t>UKGC</t>
        </is>
      </c>
      <c r="C1372" t="n">
        <v>7.9</v>
      </c>
      <c r="G1372" s="3" t="inlineStr">
        <is>
          <t>Yes</t>
        </is>
      </c>
      <c r="H1372" s="4" t="inlineStr">
        <is>
          <t>No</t>
        </is>
      </c>
      <c r="I1372" s="4" t="inlineStr">
        <is>
          <t>No</t>
        </is>
      </c>
      <c r="J1372" s="3" t="inlineStr">
        <is>
          <t>Yes</t>
        </is>
      </c>
      <c r="N1372" t="n">
        <v>1</v>
      </c>
      <c r="O1372" t="inlineStr">
        <is>
          <t>casino.guru</t>
        </is>
      </c>
      <c r="P1372" s="7" t="n">
        <v>46101</v>
      </c>
      <c r="Q1372" t="inlineStr">
        <is>
          <t>Yes</t>
        </is>
      </c>
      <c r="R1372" t="inlineStr">
        <is>
          <t>2026-04-19 06:37</t>
        </is>
      </c>
      <c r="S1372" s="2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1372" t="inlineStr">
        <is>
          <t>https://casino.guru/big-ben-slots-casino-review</t>
        </is>
      </c>
    </row>
    <row r="1373">
      <c r="A1373" s="6" t="inlineStr">
        <is>
          <t>Bingo Games Casino</t>
        </is>
      </c>
      <c r="B1373" t="inlineStr">
        <is>
          <t>UKGC</t>
        </is>
      </c>
      <c r="C1373" t="n">
        <v>7.9</v>
      </c>
      <c r="G1373" s="3" t="inlineStr">
        <is>
          <t>Yes</t>
        </is>
      </c>
      <c r="H1373" s="4" t="inlineStr">
        <is>
          <t>No</t>
        </is>
      </c>
      <c r="I1373" s="4" t="inlineStr">
        <is>
          <t>No</t>
        </is>
      </c>
      <c r="J1373" s="3" t="inlineStr">
        <is>
          <t>Yes</t>
        </is>
      </c>
      <c r="N1373" t="n">
        <v>1</v>
      </c>
      <c r="O1373" t="inlineStr">
        <is>
          <t>casino.guru</t>
        </is>
      </c>
      <c r="P1373" s="7" t="n">
        <v>46101</v>
      </c>
      <c r="Q1373" t="inlineStr">
        <is>
          <t>Yes</t>
        </is>
      </c>
      <c r="R1373" t="inlineStr">
        <is>
          <t>2026-04-19 06:13</t>
        </is>
      </c>
      <c r="S1373" s="2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1373" t="inlineStr">
        <is>
          <t>https://casino.guru/bingo-games-casino-review</t>
        </is>
      </c>
    </row>
    <row r="1374">
      <c r="A1374" s="6" t="inlineStr">
        <is>
          <t>Blitz-bet Casino</t>
        </is>
      </c>
      <c r="B1374" t="inlineStr">
        <is>
          <t>Anjouan</t>
        </is>
      </c>
      <c r="C1374" t="n">
        <v>7.9</v>
      </c>
      <c r="G1374" s="3" t="inlineStr">
        <is>
          <t>Yes</t>
        </is>
      </c>
      <c r="H1374" s="3" t="inlineStr">
        <is>
          <t>Yes</t>
        </is>
      </c>
      <c r="I1374" s="3" t="inlineStr">
        <is>
          <t>Yes</t>
        </is>
      </c>
      <c r="J1374" s="4" t="inlineStr">
        <is>
          <t>No</t>
        </is>
      </c>
      <c r="K1374" s="3" t="inlineStr">
        <is>
          <t>Yes</t>
        </is>
      </c>
      <c r="N1374" t="n">
        <v>1</v>
      </c>
      <c r="O1374" t="inlineStr">
        <is>
          <t>casino.guru</t>
        </is>
      </c>
      <c r="P1374" s="7" t="n">
        <v>46000</v>
      </c>
      <c r="Q1374" t="inlineStr">
        <is>
          <t>Yes</t>
        </is>
      </c>
      <c r="R1374" t="inlineStr">
        <is>
          <t>2026-04-19 06:41</t>
        </is>
      </c>
      <c r="S1374" s="2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T1374" t="inlineStr">
        <is>
          <t>https://casino.guru/blitz-bet-casino-review</t>
        </is>
      </c>
    </row>
    <row r="1375">
      <c r="A1375" s="6" t="inlineStr">
        <is>
          <t>CannonBet Casino</t>
        </is>
      </c>
      <c r="B1375" t="inlineStr">
        <is>
          <t>Anjouan</t>
        </is>
      </c>
      <c r="C1375" t="n">
        <v>7.9</v>
      </c>
      <c r="G1375" s="3" t="inlineStr">
        <is>
          <t>Yes</t>
        </is>
      </c>
      <c r="H1375" s="3" t="inlineStr">
        <is>
          <t>Yes</t>
        </is>
      </c>
      <c r="I1375" s="3" t="inlineStr">
        <is>
          <t>Yes</t>
        </is>
      </c>
      <c r="J1375" s="4" t="inlineStr">
        <is>
          <t>No</t>
        </is>
      </c>
      <c r="K1375" s="3" t="inlineStr">
        <is>
          <t>Yes</t>
        </is>
      </c>
      <c r="N1375" t="n">
        <v>1</v>
      </c>
      <c r="O1375" t="inlineStr">
        <is>
          <t>casino.guru</t>
        </is>
      </c>
      <c r="P1375" s="7" t="n">
        <v>45903</v>
      </c>
      <c r="Q1375" t="inlineStr">
        <is>
          <t>Yes</t>
        </is>
      </c>
      <c r="R1375" t="inlineStr">
        <is>
          <t>2026-04-19 06:11</t>
        </is>
      </c>
      <c r="S1375" s="2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T1375" t="inlineStr">
        <is>
          <t>https://casino.guru/cannonbet-casino-review</t>
        </is>
      </c>
    </row>
    <row r="1376">
      <c r="A1376" s="6" t="inlineStr">
        <is>
          <t>CheScommessa Casino</t>
        </is>
      </c>
      <c r="C1376" t="n">
        <v>7.9</v>
      </c>
      <c r="G1376" s="3" t="inlineStr">
        <is>
          <t>Yes</t>
        </is>
      </c>
      <c r="H1376" s="4" t="inlineStr">
        <is>
          <t>No</t>
        </is>
      </c>
      <c r="I1376" s="4" t="inlineStr">
        <is>
          <t>No</t>
        </is>
      </c>
      <c r="J1376" s="3" t="inlineStr">
        <is>
          <t>Yes</t>
        </is>
      </c>
      <c r="N1376" t="n">
        <v>1</v>
      </c>
      <c r="O1376" t="inlineStr">
        <is>
          <t>casino.guru</t>
        </is>
      </c>
      <c r="P1376" s="7" t="n">
        <v>45995</v>
      </c>
      <c r="Q1376" t="inlineStr">
        <is>
          <t>Yes</t>
        </is>
      </c>
      <c r="R1376" t="inlineStr">
        <is>
          <t>2026-04-19 06:35</t>
        </is>
      </c>
      <c r="S1376" s="2" t="inlineStr">
        <is>
          <t>https://casino.guru/chescommessa-casino-review</t>
        </is>
      </c>
      <c r="T1376" t="inlineStr">
        <is>
          <t>https://casino.guru/chescommessa-casino-review</t>
        </is>
      </c>
    </row>
    <row r="1377">
      <c r="A1377" s="6" t="inlineStr">
        <is>
          <t>Cobber Casino</t>
        </is>
      </c>
      <c r="B1377" t="inlineStr">
        <is>
          <t>Curacao</t>
        </is>
      </c>
      <c r="C1377" t="n">
        <v>7.9</v>
      </c>
      <c r="G1377" s="3" t="inlineStr">
        <is>
          <t>Yes</t>
        </is>
      </c>
      <c r="H1377" s="3" t="inlineStr">
        <is>
          <t>Yes</t>
        </is>
      </c>
      <c r="I1377" s="3" t="inlineStr">
        <is>
          <t>Yes</t>
        </is>
      </c>
      <c r="J1377" s="4" t="inlineStr">
        <is>
          <t>No</t>
        </is>
      </c>
      <c r="N1377" t="n">
        <v>1</v>
      </c>
      <c r="O1377" t="inlineStr">
        <is>
          <t>casino.guru</t>
        </is>
      </c>
      <c r="P1377" s="7" t="n">
        <v>46133</v>
      </c>
      <c r="Q1377" t="inlineStr">
        <is>
          <t>Yes</t>
        </is>
      </c>
      <c r="R1377" t="inlineStr">
        <is>
          <t>2026-04-19 06:24</t>
        </is>
      </c>
      <c r="S1377" s="2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377" t="inlineStr">
        <is>
          <t>https://casino.guru/cobber-casino-review</t>
        </is>
      </c>
    </row>
    <row r="1378">
      <c r="A1378" s="6" t="inlineStr">
        <is>
          <t>CryptoSlots Casino</t>
        </is>
      </c>
      <c r="C1378" t="n">
        <v>7.9</v>
      </c>
      <c r="G1378" s="3" t="inlineStr">
        <is>
          <t>Yes</t>
        </is>
      </c>
      <c r="H1378" s="3" t="inlineStr">
        <is>
          <t>Yes</t>
        </is>
      </c>
      <c r="I1378" s="3" t="inlineStr">
        <is>
          <t>Yes</t>
        </is>
      </c>
      <c r="J1378" s="4" t="inlineStr">
        <is>
          <t>No</t>
        </is>
      </c>
      <c r="K1378" s="4" t="inlineStr">
        <is>
          <t>No</t>
        </is>
      </c>
      <c r="N1378" t="n">
        <v>2</v>
      </c>
      <c r="O1378" t="inlineStr">
        <is>
          <t>casino.guru, lcb</t>
        </is>
      </c>
      <c r="P1378" s="7" t="n">
        <v>43263</v>
      </c>
      <c r="Q1378" t="inlineStr">
        <is>
          <t>Yes</t>
        </is>
      </c>
      <c r="R1378" t="inlineStr">
        <is>
          <t>2026-04-19 00:12</t>
        </is>
      </c>
      <c r="S1378" s="2" t="inlineStr">
        <is>
          <t>https://external.lcb.org/site/1609</t>
        </is>
      </c>
      <c r="T1378" t="inlineStr">
        <is>
          <t>https://casino.guru/CryptoSlots-Casino-review
https://lcb.org/casinos/cryptoslots-casino</t>
        </is>
      </c>
    </row>
    <row r="1379">
      <c r="A1379" s="6" t="inlineStr">
        <is>
          <t>Divergana Casino</t>
        </is>
      </c>
      <c r="C1379" t="n">
        <v>7.9</v>
      </c>
      <c r="G1379" s="3" t="inlineStr">
        <is>
          <t>Yes</t>
        </is>
      </c>
      <c r="H1379" s="4" t="inlineStr">
        <is>
          <t>No</t>
        </is>
      </c>
      <c r="I1379" s="4" t="inlineStr">
        <is>
          <t>No</t>
        </is>
      </c>
      <c r="J1379" s="4" t="inlineStr">
        <is>
          <t>No</t>
        </is>
      </c>
      <c r="N1379" t="n">
        <v>1</v>
      </c>
      <c r="O1379" t="inlineStr">
        <is>
          <t>casino.guru</t>
        </is>
      </c>
      <c r="P1379" s="7" t="n">
        <v>45928</v>
      </c>
      <c r="Q1379" t="inlineStr">
        <is>
          <t>Yes</t>
        </is>
      </c>
      <c r="R1379" t="inlineStr">
        <is>
          <t>2026-04-19 06:56</t>
        </is>
      </c>
      <c r="S1379" s="2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T1379" t="inlineStr">
        <is>
          <t>https://casino.guru/divergana-casino-review</t>
        </is>
      </c>
    </row>
    <row r="1380">
      <c r="A1380" s="6" t="inlineStr">
        <is>
          <t>Dotty Bingo Casino</t>
        </is>
      </c>
      <c r="B1380" t="inlineStr">
        <is>
          <t>UKGC</t>
        </is>
      </c>
      <c r="C1380" t="n">
        <v>7.9</v>
      </c>
      <c r="G1380" s="3" t="inlineStr">
        <is>
          <t>Yes</t>
        </is>
      </c>
      <c r="H1380" s="4" t="inlineStr">
        <is>
          <t>No</t>
        </is>
      </c>
      <c r="I1380" s="4" t="inlineStr">
        <is>
          <t>No</t>
        </is>
      </c>
      <c r="J1380" s="3" t="inlineStr">
        <is>
          <t>Yes</t>
        </is>
      </c>
      <c r="N1380" t="n">
        <v>1</v>
      </c>
      <c r="O1380" t="inlineStr">
        <is>
          <t>casino.guru</t>
        </is>
      </c>
      <c r="P1380" s="7" t="n">
        <v>46021</v>
      </c>
      <c r="Q1380" t="inlineStr">
        <is>
          <t>Yes</t>
        </is>
      </c>
      <c r="R1380" t="inlineStr">
        <is>
          <t>2026-04-19 06:07</t>
        </is>
      </c>
      <c r="S1380" s="2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1380" t="inlineStr">
        <is>
          <t>https://casino.guru/dotty-bingo-casino-review</t>
        </is>
      </c>
    </row>
    <row r="1381">
      <c r="A1381" s="6" t="inlineStr">
        <is>
          <t>Dragon Money Casino</t>
        </is>
      </c>
      <c r="B1381" t="inlineStr">
        <is>
          <t>MGA</t>
        </is>
      </c>
      <c r="C1381" t="n">
        <v>7.9</v>
      </c>
      <c r="G1381" s="3" t="inlineStr">
        <is>
          <t>Yes</t>
        </is>
      </c>
      <c r="H1381" s="3" t="inlineStr">
        <is>
          <t>Yes</t>
        </is>
      </c>
      <c r="I1381" s="3" t="inlineStr">
        <is>
          <t>Yes</t>
        </is>
      </c>
      <c r="J1381" s="4" t="inlineStr">
        <is>
          <t>No</t>
        </is>
      </c>
      <c r="N1381" t="n">
        <v>1</v>
      </c>
      <c r="O1381" t="inlineStr">
        <is>
          <t>casino.guru</t>
        </is>
      </c>
      <c r="P1381" s="7" t="n">
        <v>46055</v>
      </c>
      <c r="Q1381" t="inlineStr">
        <is>
          <t>Yes</t>
        </is>
      </c>
      <c r="R1381" t="inlineStr">
        <is>
          <t>2026-04-19 06:23</t>
        </is>
      </c>
      <c r="S1381" s="2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1381" t="inlineStr">
        <is>
          <t>https://casino.guru/dragon-money-casino-review</t>
        </is>
      </c>
    </row>
    <row r="1382">
      <c r="A1382" s="6" t="inlineStr">
        <is>
          <t>Dreamz Casino</t>
        </is>
      </c>
      <c r="B1382" t="inlineStr">
        <is>
          <t>MGA</t>
        </is>
      </c>
      <c r="C1382" t="n">
        <v>7.9</v>
      </c>
      <c r="G1382" s="3" t="inlineStr">
        <is>
          <t>Yes</t>
        </is>
      </c>
      <c r="H1382" s="4" t="inlineStr">
        <is>
          <t>No</t>
        </is>
      </c>
      <c r="I1382" s="4" t="inlineStr">
        <is>
          <t>No</t>
        </is>
      </c>
      <c r="J1382" s="4" t="inlineStr">
        <is>
          <t>No</t>
        </is>
      </c>
      <c r="N1382" t="n">
        <v>1</v>
      </c>
      <c r="O1382" t="inlineStr">
        <is>
          <t>casino.guru</t>
        </is>
      </c>
      <c r="P1382" s="7" t="n">
        <v>46050</v>
      </c>
      <c r="Q1382" t="inlineStr">
        <is>
          <t>Yes</t>
        </is>
      </c>
      <c r="R1382" t="inlineStr">
        <is>
          <t>2026-04-19 06:05</t>
        </is>
      </c>
      <c r="S1382" s="2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T1382" t="inlineStr">
        <is>
          <t>https://casino.guru/Dreamz-Casino-review</t>
        </is>
      </c>
    </row>
    <row r="1383">
      <c r="A1383" s="6" t="inlineStr">
        <is>
          <t>DuckyLuck Casino</t>
        </is>
      </c>
      <c r="C1383" t="n">
        <v>7.9</v>
      </c>
      <c r="G1383" s="3" t="inlineStr">
        <is>
          <t>Yes</t>
        </is>
      </c>
      <c r="H1383" s="3" t="inlineStr">
        <is>
          <t>Yes</t>
        </is>
      </c>
      <c r="I1383" s="3" t="inlineStr">
        <is>
          <t>Yes</t>
        </is>
      </c>
      <c r="J1383" s="4" t="inlineStr">
        <is>
          <t>No</t>
        </is>
      </c>
      <c r="K1383" s="3" t="inlineStr">
        <is>
          <t>Yes</t>
        </is>
      </c>
      <c r="N1383" t="n">
        <v>1</v>
      </c>
      <c r="O1383" t="inlineStr">
        <is>
          <t>casino.guru</t>
        </is>
      </c>
      <c r="P1383" s="7" t="n">
        <v>46112</v>
      </c>
      <c r="Q1383" t="inlineStr">
        <is>
          <t>Yes</t>
        </is>
      </c>
      <c r="R1383" t="inlineStr">
        <is>
          <t>2026-04-19 06:14</t>
        </is>
      </c>
      <c r="S1383" s="2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T1383" t="inlineStr">
        <is>
          <t>https://casino.guru/duckyluck-casino-review</t>
        </is>
      </c>
    </row>
    <row r="1384">
      <c r="A1384" s="6" t="inlineStr">
        <is>
          <t>EmpireDrop Casino</t>
        </is>
      </c>
      <c r="C1384" t="n">
        <v>7.9</v>
      </c>
      <c r="G1384" s="3" t="inlineStr">
        <is>
          <t>Yes</t>
        </is>
      </c>
      <c r="H1384" s="3" t="inlineStr">
        <is>
          <t>Yes</t>
        </is>
      </c>
      <c r="I1384" s="3" t="inlineStr">
        <is>
          <t>Yes</t>
        </is>
      </c>
      <c r="J1384" s="3" t="inlineStr">
        <is>
          <t>Yes</t>
        </is>
      </c>
      <c r="N1384" t="n">
        <v>1</v>
      </c>
      <c r="O1384" t="inlineStr">
        <is>
          <t>casino.guru</t>
        </is>
      </c>
      <c r="P1384" s="7" t="n">
        <v>46120</v>
      </c>
      <c r="Q1384" t="inlineStr">
        <is>
          <t>Yes</t>
        </is>
      </c>
      <c r="R1384" t="inlineStr">
        <is>
          <t>2026-04-19 07:09</t>
        </is>
      </c>
      <c r="S1384" s="2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1384" t="inlineStr">
        <is>
          <t>https://casino.guru/empire-drop-casino-review</t>
        </is>
      </c>
    </row>
    <row r="1385">
      <c r="A1385" s="6" t="inlineStr">
        <is>
          <t>Firespin Casino</t>
        </is>
      </c>
      <c r="C1385" t="n">
        <v>7.9</v>
      </c>
      <c r="G1385" s="3" t="inlineStr">
        <is>
          <t>Yes</t>
        </is>
      </c>
      <c r="H1385" s="4" t="inlineStr">
        <is>
          <t>No</t>
        </is>
      </c>
      <c r="I1385" s="4" t="inlineStr">
        <is>
          <t>No</t>
        </is>
      </c>
      <c r="J1385" s="4" t="inlineStr">
        <is>
          <t>No</t>
        </is>
      </c>
      <c r="N1385" t="n">
        <v>1</v>
      </c>
      <c r="O1385" t="inlineStr">
        <is>
          <t>casino.guru</t>
        </is>
      </c>
      <c r="P1385" s="7" t="n">
        <v>46062</v>
      </c>
      <c r="Q1385" t="inlineStr">
        <is>
          <t>Yes</t>
        </is>
      </c>
      <c r="R1385" t="inlineStr">
        <is>
          <t>2026-04-19 06:30</t>
        </is>
      </c>
      <c r="S1385" s="2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T1385" t="inlineStr">
        <is>
          <t>https://casino.guru/firespin-casino-review</t>
        </is>
      </c>
    </row>
    <row r="1386">
      <c r="A1386" s="6" t="inlineStr">
        <is>
          <t>Fluffy Wins Casino</t>
        </is>
      </c>
      <c r="B1386" t="inlineStr">
        <is>
          <t>UKGC</t>
        </is>
      </c>
      <c r="C1386" t="n">
        <v>7.9</v>
      </c>
      <c r="G1386" s="3" t="inlineStr">
        <is>
          <t>Yes</t>
        </is>
      </c>
      <c r="H1386" s="4" t="inlineStr">
        <is>
          <t>No</t>
        </is>
      </c>
      <c r="I1386" s="4" t="inlineStr">
        <is>
          <t>No</t>
        </is>
      </c>
      <c r="J1386" s="3" t="inlineStr">
        <is>
          <t>Yes</t>
        </is>
      </c>
      <c r="N1386" t="n">
        <v>1</v>
      </c>
      <c r="O1386" t="inlineStr">
        <is>
          <t>casino.guru</t>
        </is>
      </c>
      <c r="P1386" s="7" t="n">
        <v>46070</v>
      </c>
      <c r="Q1386" t="inlineStr">
        <is>
          <t>Yes</t>
        </is>
      </c>
      <c r="R1386" t="inlineStr">
        <is>
          <t>2026-04-19 06:15</t>
        </is>
      </c>
      <c r="S1386" s="2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1386" t="inlineStr">
        <is>
          <t>https://casino.guru/fluffy-wins-casino-review</t>
        </is>
      </c>
    </row>
    <row r="1387">
      <c r="A1387" s="6" t="inlineStr">
        <is>
          <t>FreshSpins Casino</t>
        </is>
      </c>
      <c r="B1387" t="inlineStr">
        <is>
          <t>MGA</t>
        </is>
      </c>
      <c r="C1387" t="n">
        <v>7.9</v>
      </c>
      <c r="G1387" s="3" t="inlineStr">
        <is>
          <t>Yes</t>
        </is>
      </c>
      <c r="H1387" s="4" t="inlineStr">
        <is>
          <t>No</t>
        </is>
      </c>
      <c r="I1387" s="4" t="inlineStr">
        <is>
          <t>No</t>
        </is>
      </c>
      <c r="J1387" s="4" t="inlineStr">
        <is>
          <t>No</t>
        </is>
      </c>
      <c r="N1387" t="n">
        <v>1</v>
      </c>
      <c r="O1387" t="inlineStr">
        <is>
          <t>casino.guru</t>
        </is>
      </c>
      <c r="P1387" s="7" t="n">
        <v>46050</v>
      </c>
      <c r="Q1387" t="inlineStr">
        <is>
          <t>Yes</t>
        </is>
      </c>
      <c r="R1387" t="inlineStr">
        <is>
          <t>2026-04-19 06:18</t>
        </is>
      </c>
      <c r="S1387" s="2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T1387" t="inlineStr">
        <is>
          <t>https://casino.guru/freshspins-casino-review</t>
        </is>
      </c>
    </row>
    <row r="1388">
      <c r="A1388" s="6" t="inlineStr">
        <is>
          <t>Fun88 Casino MX</t>
        </is>
      </c>
      <c r="C1388" t="n">
        <v>7.9</v>
      </c>
      <c r="G1388" s="3" t="inlineStr">
        <is>
          <t>Yes</t>
        </is>
      </c>
      <c r="H1388" s="3" t="inlineStr">
        <is>
          <t>Yes</t>
        </is>
      </c>
      <c r="I1388" s="3" t="inlineStr">
        <is>
          <t>Yes</t>
        </is>
      </c>
      <c r="J1388" s="4" t="inlineStr">
        <is>
          <t>No</t>
        </is>
      </c>
      <c r="N1388" t="n">
        <v>1</v>
      </c>
      <c r="O1388" t="inlineStr">
        <is>
          <t>casino.guru</t>
        </is>
      </c>
      <c r="P1388" s="7" t="n">
        <v>46041</v>
      </c>
      <c r="Q1388" t="inlineStr">
        <is>
          <t>Yes</t>
        </is>
      </c>
      <c r="R1388" t="inlineStr">
        <is>
          <t>2026-04-19 06:48</t>
        </is>
      </c>
      <c r="S1388" s="2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1388" t="inlineStr">
        <is>
          <t>https://casino.guru/fun88mx-casino-review</t>
        </is>
      </c>
    </row>
    <row r="1389">
      <c r="A1389" s="6" t="inlineStr">
        <is>
          <t>Gamelabs Casino</t>
        </is>
      </c>
      <c r="B1389" t="inlineStr">
        <is>
          <t>Anjouan</t>
        </is>
      </c>
      <c r="C1389" t="n">
        <v>7.9</v>
      </c>
      <c r="G1389" s="3" t="inlineStr">
        <is>
          <t>Yes</t>
        </is>
      </c>
      <c r="H1389" s="3" t="inlineStr">
        <is>
          <t>Yes</t>
        </is>
      </c>
      <c r="I1389" s="3" t="inlineStr">
        <is>
          <t>Yes</t>
        </is>
      </c>
      <c r="J1389" s="4" t="inlineStr">
        <is>
          <t>No</t>
        </is>
      </c>
      <c r="N1389" t="n">
        <v>1</v>
      </c>
      <c r="O1389" t="inlineStr">
        <is>
          <t>casino.guru</t>
        </is>
      </c>
      <c r="P1389" s="7" t="n">
        <v>46129</v>
      </c>
      <c r="Q1389" t="inlineStr">
        <is>
          <t>Yes</t>
        </is>
      </c>
      <c r="R1389" t="inlineStr">
        <is>
          <t>2026-04-19 06:49</t>
        </is>
      </c>
      <c r="S1389" s="2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1389" t="inlineStr">
        <is>
          <t>https://casino.guru/gamelabs-casino-review</t>
        </is>
      </c>
    </row>
    <row r="1390">
      <c r="A1390" s="6" t="inlineStr">
        <is>
          <t>Genie Riches Casino</t>
        </is>
      </c>
      <c r="B1390" t="inlineStr">
        <is>
          <t>UKGC</t>
        </is>
      </c>
      <c r="C1390" t="n">
        <v>7.9</v>
      </c>
      <c r="G1390" s="3" t="inlineStr">
        <is>
          <t>Yes</t>
        </is>
      </c>
      <c r="H1390" s="4" t="inlineStr">
        <is>
          <t>No</t>
        </is>
      </c>
      <c r="I1390" s="4" t="inlineStr">
        <is>
          <t>No</t>
        </is>
      </c>
      <c r="J1390" s="3" t="inlineStr">
        <is>
          <t>Yes</t>
        </is>
      </c>
      <c r="N1390" t="n">
        <v>1</v>
      </c>
      <c r="O1390" t="inlineStr">
        <is>
          <t>casino.guru</t>
        </is>
      </c>
      <c r="P1390" s="7" t="n">
        <v>46140</v>
      </c>
      <c r="Q1390" t="inlineStr">
        <is>
          <t>Yes</t>
        </is>
      </c>
      <c r="R1390" t="inlineStr">
        <is>
          <t>2026-04-19 06:19</t>
        </is>
      </c>
      <c r="S1390" s="2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1390" t="inlineStr">
        <is>
          <t>https://casino.guru/genie-riches-casino-review</t>
        </is>
      </c>
    </row>
    <row r="1391">
      <c r="A1391" s="6" t="inlineStr">
        <is>
          <t>Goalbet Casino</t>
        </is>
      </c>
      <c r="B1391" t="inlineStr">
        <is>
          <t>Curacao</t>
        </is>
      </c>
      <c r="C1391" t="n">
        <v>7.9</v>
      </c>
      <c r="G1391" s="3" t="inlineStr">
        <is>
          <t>Yes</t>
        </is>
      </c>
      <c r="H1391" s="4" t="inlineStr">
        <is>
          <t>No</t>
        </is>
      </c>
      <c r="I1391" s="4" t="inlineStr">
        <is>
          <t>No</t>
        </is>
      </c>
      <c r="J1391" s="4" t="inlineStr">
        <is>
          <t>No</t>
        </is>
      </c>
      <c r="N1391" t="n">
        <v>1</v>
      </c>
      <c r="O1391" t="inlineStr">
        <is>
          <t>casino.guru</t>
        </is>
      </c>
      <c r="P1391" s="7" t="n">
        <v>46059</v>
      </c>
      <c r="Q1391" t="inlineStr">
        <is>
          <t>Yes</t>
        </is>
      </c>
      <c r="R1391" t="inlineStr">
        <is>
          <t>2026-04-19 06:03</t>
        </is>
      </c>
      <c r="S1391" s="2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T1391" t="inlineStr">
        <is>
          <t>https://casino.guru/Goalbet-Casino-review</t>
        </is>
      </c>
    </row>
    <row r="1392">
      <c r="A1392" s="6" t="inlineStr">
        <is>
          <t>Heats Casino</t>
        </is>
      </c>
      <c r="B1392" t="inlineStr">
        <is>
          <t>MGA</t>
        </is>
      </c>
      <c r="C1392" t="n">
        <v>7.9</v>
      </c>
      <c r="G1392" s="4" t="inlineStr">
        <is>
          <t>No</t>
        </is>
      </c>
      <c r="H1392" s="3" t="inlineStr">
        <is>
          <t>Yes</t>
        </is>
      </c>
      <c r="I1392" s="3" t="inlineStr">
        <is>
          <t>Yes</t>
        </is>
      </c>
      <c r="J1392" s="4" t="inlineStr">
        <is>
          <t>No</t>
        </is>
      </c>
      <c r="N1392" t="n">
        <v>1</v>
      </c>
      <c r="O1392" t="inlineStr">
        <is>
          <t>casino.guru</t>
        </is>
      </c>
      <c r="P1392" s="7" t="n">
        <v>46050</v>
      </c>
      <c r="Q1392" t="inlineStr">
        <is>
          <t>Yes</t>
        </is>
      </c>
      <c r="R1392" t="inlineStr">
        <is>
          <t>2026-04-19 06:43</t>
        </is>
      </c>
      <c r="S1392" s="2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1392" t="inlineStr">
        <is>
          <t>https://casino.guru/heats-casino-review</t>
        </is>
      </c>
    </row>
    <row r="1393">
      <c r="A1393" s="6" t="inlineStr">
        <is>
          <t>HitMe Casino</t>
        </is>
      </c>
      <c r="B1393" t="inlineStr">
        <is>
          <t>Anjouan</t>
        </is>
      </c>
      <c r="C1393" t="n">
        <v>7.9</v>
      </c>
      <c r="G1393" s="3" t="inlineStr">
        <is>
          <t>Yes</t>
        </is>
      </c>
      <c r="H1393" s="3" t="inlineStr">
        <is>
          <t>Yes</t>
        </is>
      </c>
      <c r="I1393" s="3" t="inlineStr">
        <is>
          <t>Yes</t>
        </is>
      </c>
      <c r="J1393" s="4" t="inlineStr">
        <is>
          <t>No</t>
        </is>
      </c>
      <c r="N1393" t="n">
        <v>1</v>
      </c>
      <c r="O1393" t="inlineStr">
        <is>
          <t>casino.guru</t>
        </is>
      </c>
      <c r="P1393" s="7" t="n">
        <v>45883</v>
      </c>
      <c r="Q1393" t="inlineStr">
        <is>
          <t>Yes</t>
        </is>
      </c>
      <c r="R1393" t="inlineStr">
        <is>
          <t>2026-04-19 06:44</t>
        </is>
      </c>
      <c r="S1393" s="2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393" t="inlineStr">
        <is>
          <t>https://casino.guru/hit-me-casino-review</t>
        </is>
      </c>
    </row>
    <row r="1394">
      <c r="A1394" s="6" t="inlineStr">
        <is>
          <t>Ile de Casino</t>
        </is>
      </c>
      <c r="B1394" t="inlineStr">
        <is>
          <t>MGA</t>
        </is>
      </c>
      <c r="C1394" t="n">
        <v>7.9</v>
      </c>
      <c r="G1394" s="3" t="inlineStr">
        <is>
          <t>Yes</t>
        </is>
      </c>
      <c r="H1394" s="3" t="inlineStr">
        <is>
          <t>Yes</t>
        </is>
      </c>
      <c r="I1394" s="3" t="inlineStr">
        <is>
          <t>Yes</t>
        </is>
      </c>
      <c r="J1394" s="4" t="inlineStr">
        <is>
          <t>No</t>
        </is>
      </c>
      <c r="N1394" t="n">
        <v>1</v>
      </c>
      <c r="O1394" t="inlineStr">
        <is>
          <t>casino.guru</t>
        </is>
      </c>
      <c r="P1394" s="7" t="n">
        <v>45896</v>
      </c>
      <c r="Q1394" t="inlineStr">
        <is>
          <t>Yes</t>
        </is>
      </c>
      <c r="R1394" t="inlineStr">
        <is>
          <t>2026-04-19 06:24</t>
        </is>
      </c>
      <c r="S1394" s="2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1394" t="inlineStr">
        <is>
          <t>https://casino.guru/ile-de-casino-review</t>
        </is>
      </c>
    </row>
    <row r="1395">
      <c r="A1395" s="6" t="inlineStr">
        <is>
          <t>Interwin Casino</t>
        </is>
      </c>
      <c r="B1395" t="inlineStr">
        <is>
          <t>Curacao</t>
        </is>
      </c>
      <c r="C1395" t="n">
        <v>7.9</v>
      </c>
      <c r="G1395" s="3" t="inlineStr">
        <is>
          <t>Yes</t>
        </is>
      </c>
      <c r="H1395" s="3" t="inlineStr">
        <is>
          <t>Yes</t>
        </is>
      </c>
      <c r="I1395" s="3" t="inlineStr">
        <is>
          <t>Yes</t>
        </is>
      </c>
      <c r="J1395" s="4" t="inlineStr">
        <is>
          <t>No</t>
        </is>
      </c>
      <c r="N1395" t="n">
        <v>1</v>
      </c>
      <c r="O1395" t="inlineStr">
        <is>
          <t>casino.guru</t>
        </is>
      </c>
      <c r="P1395" s="7" t="n">
        <v>45988</v>
      </c>
      <c r="Q1395" t="inlineStr">
        <is>
          <t>Yes</t>
        </is>
      </c>
      <c r="R1395" t="inlineStr">
        <is>
          <t>2026-04-19 06:15</t>
        </is>
      </c>
      <c r="S1395" s="2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395" t="inlineStr">
        <is>
          <t>https://casino.guru/interwin-casino-review</t>
        </is>
      </c>
    </row>
    <row r="1396">
      <c r="A1396" s="6" t="inlineStr">
        <is>
          <t>Jackpocket Casino</t>
        </is>
      </c>
      <c r="C1396" t="n">
        <v>7.9</v>
      </c>
      <c r="G1396" s="3" t="inlineStr">
        <is>
          <t>Yes</t>
        </is>
      </c>
      <c r="H1396" s="4" t="inlineStr">
        <is>
          <t>No</t>
        </is>
      </c>
      <c r="I1396" s="4" t="inlineStr">
        <is>
          <t>No</t>
        </is>
      </c>
      <c r="J1396" s="4" t="inlineStr">
        <is>
          <t>No</t>
        </is>
      </c>
      <c r="N1396" t="n">
        <v>1</v>
      </c>
      <c r="O1396" t="inlineStr">
        <is>
          <t>casino.guru</t>
        </is>
      </c>
      <c r="P1396" s="7" t="n">
        <v>46129</v>
      </c>
      <c r="Q1396" t="inlineStr">
        <is>
          <t>Yes</t>
        </is>
      </c>
      <c r="R1396" t="inlineStr">
        <is>
          <t>2026-04-19 06:42</t>
        </is>
      </c>
      <c r="S1396" s="2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T1396" t="inlineStr">
        <is>
          <t>https://casino.guru/jackpocket-casino-review</t>
        </is>
      </c>
    </row>
    <row r="1397">
      <c r="A1397" s="6" t="inlineStr">
        <is>
          <t>Jackpot Jill Casino</t>
        </is>
      </c>
      <c r="C1397" t="n">
        <v>7.9</v>
      </c>
      <c r="G1397" s="3" t="inlineStr">
        <is>
          <t>Yes</t>
        </is>
      </c>
      <c r="H1397" s="3" t="inlineStr">
        <is>
          <t>Yes</t>
        </is>
      </c>
      <c r="I1397" s="3" t="inlineStr">
        <is>
          <t>Yes</t>
        </is>
      </c>
      <c r="J1397" s="4" t="inlineStr">
        <is>
          <t>No</t>
        </is>
      </c>
      <c r="N1397" t="n">
        <v>1</v>
      </c>
      <c r="O1397" t="inlineStr">
        <is>
          <t>casino.guru</t>
        </is>
      </c>
      <c r="P1397" s="7" t="n">
        <v>46076</v>
      </c>
      <c r="Q1397" t="inlineStr">
        <is>
          <t>Yes</t>
        </is>
      </c>
      <c r="R1397" t="inlineStr">
        <is>
          <t>2026-04-19 06:17</t>
        </is>
      </c>
      <c r="S1397" s="2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397" t="inlineStr">
        <is>
          <t>https://casino.guru/jackpot-jill-casino-review</t>
        </is>
      </c>
    </row>
    <row r="1398">
      <c r="A1398" s="6" t="inlineStr">
        <is>
          <t>Janusz Casino</t>
        </is>
      </c>
      <c r="B1398" t="inlineStr">
        <is>
          <t>Curacao</t>
        </is>
      </c>
      <c r="C1398" t="n">
        <v>7.9</v>
      </c>
      <c r="G1398" s="3" t="inlineStr">
        <is>
          <t>Yes</t>
        </is>
      </c>
      <c r="H1398" s="3" t="inlineStr">
        <is>
          <t>Yes</t>
        </is>
      </c>
      <c r="I1398" s="3" t="inlineStr">
        <is>
          <t>Yes</t>
        </is>
      </c>
      <c r="J1398" s="4" t="inlineStr">
        <is>
          <t>No</t>
        </is>
      </c>
      <c r="N1398" t="n">
        <v>1</v>
      </c>
      <c r="O1398" t="inlineStr">
        <is>
          <t>casino.guru</t>
        </is>
      </c>
      <c r="P1398" s="7" t="n">
        <v>46053</v>
      </c>
      <c r="Q1398" t="inlineStr">
        <is>
          <t>Yes</t>
        </is>
      </c>
      <c r="R1398" t="inlineStr">
        <is>
          <t>2026-04-19 06:55</t>
        </is>
      </c>
      <c r="S1398" s="2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398" t="inlineStr">
        <is>
          <t>https://casino.guru/janusz-casino-review</t>
        </is>
      </c>
    </row>
    <row r="1399">
      <c r="A1399" s="6" t="inlineStr">
        <is>
          <t>Jungle Reels Casino</t>
        </is>
      </c>
      <c r="B1399" t="inlineStr">
        <is>
          <t>UKGC</t>
        </is>
      </c>
      <c r="C1399" t="n">
        <v>7.9</v>
      </c>
      <c r="G1399" s="3" t="inlineStr">
        <is>
          <t>Yes</t>
        </is>
      </c>
      <c r="H1399" s="4" t="inlineStr">
        <is>
          <t>No</t>
        </is>
      </c>
      <c r="I1399" s="4" t="inlineStr">
        <is>
          <t>No</t>
        </is>
      </c>
      <c r="J1399" s="3" t="inlineStr">
        <is>
          <t>Yes</t>
        </is>
      </c>
      <c r="N1399" t="n">
        <v>1</v>
      </c>
      <c r="O1399" t="inlineStr">
        <is>
          <t>casino.guru</t>
        </is>
      </c>
      <c r="P1399" s="7" t="n">
        <v>46087</v>
      </c>
      <c r="Q1399" t="inlineStr">
        <is>
          <t>Yes</t>
        </is>
      </c>
      <c r="R1399" t="inlineStr">
        <is>
          <t>2026-04-19 06:12</t>
        </is>
      </c>
      <c r="S1399" s="2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1399" t="inlineStr">
        <is>
          <t>https://casino.guru/jungle-reels-casino-review</t>
        </is>
      </c>
    </row>
    <row r="1400">
      <c r="A1400" s="6" t="inlineStr">
        <is>
          <t>KingSpin Casino</t>
        </is>
      </c>
      <c r="B1400" t="inlineStr">
        <is>
          <t>Curacao</t>
        </is>
      </c>
      <c r="C1400" t="n">
        <v>7.9</v>
      </c>
      <c r="G1400" s="3" t="inlineStr">
        <is>
          <t>Yes</t>
        </is>
      </c>
      <c r="H1400" s="4" t="inlineStr">
        <is>
          <t>No</t>
        </is>
      </c>
      <c r="I1400" s="4" t="inlineStr">
        <is>
          <t>No</t>
        </is>
      </c>
      <c r="J1400" s="4" t="inlineStr">
        <is>
          <t>No</t>
        </is>
      </c>
      <c r="N1400" t="n">
        <v>1</v>
      </c>
      <c r="O1400" t="inlineStr">
        <is>
          <t>casino.guru</t>
        </is>
      </c>
      <c r="P1400" s="7" t="n">
        <v>46053</v>
      </c>
      <c r="Q1400" t="inlineStr">
        <is>
          <t>Yes</t>
        </is>
      </c>
      <c r="R1400" t="inlineStr">
        <is>
          <t>2026-04-19 07:10</t>
        </is>
      </c>
      <c r="S1400" s="2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T1400" t="inlineStr">
        <is>
          <t>https://casino.guru/kingspin-casino-review</t>
        </is>
      </c>
    </row>
    <row r="1401">
      <c r="A1401" s="6" t="inlineStr">
        <is>
          <t>KnightSlots Casino</t>
        </is>
      </c>
      <c r="B1401" t="inlineStr">
        <is>
          <t>MGA</t>
        </is>
      </c>
      <c r="C1401" t="n">
        <v>7.9</v>
      </c>
      <c r="G1401" s="3" t="inlineStr">
        <is>
          <t>Yes</t>
        </is>
      </c>
      <c r="H1401" s="4" t="inlineStr">
        <is>
          <t>No</t>
        </is>
      </c>
      <c r="I1401" s="4" t="inlineStr">
        <is>
          <t>No</t>
        </is>
      </c>
      <c r="J1401" s="4" t="inlineStr">
        <is>
          <t>No</t>
        </is>
      </c>
      <c r="N1401" t="n">
        <v>1</v>
      </c>
      <c r="O1401" t="inlineStr">
        <is>
          <t>casino.guru</t>
        </is>
      </c>
      <c r="P1401" s="7" t="n">
        <v>46085</v>
      </c>
      <c r="Q1401" t="inlineStr">
        <is>
          <t>Yes</t>
        </is>
      </c>
      <c r="R1401" t="inlineStr">
        <is>
          <t>2026-04-19 06:15</t>
        </is>
      </c>
      <c r="S1401" s="2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T1401" t="inlineStr">
        <is>
          <t>https://casino.guru/knightslots-casino-review</t>
        </is>
      </c>
    </row>
    <row r="1402">
      <c r="A1402" s="6" t="inlineStr">
        <is>
          <t>Kyngs Casino</t>
        </is>
      </c>
      <c r="B1402" t="inlineStr">
        <is>
          <t>Curacao</t>
        </is>
      </c>
      <c r="C1402" t="n">
        <v>7.9</v>
      </c>
      <c r="G1402" s="3" t="inlineStr">
        <is>
          <t>Yes</t>
        </is>
      </c>
      <c r="H1402" s="3" t="inlineStr">
        <is>
          <t>Yes</t>
        </is>
      </c>
      <c r="I1402" s="3" t="inlineStr">
        <is>
          <t>Yes</t>
        </is>
      </c>
      <c r="J1402" s="4" t="inlineStr">
        <is>
          <t>No</t>
        </is>
      </c>
      <c r="N1402" t="n">
        <v>1</v>
      </c>
      <c r="O1402" t="inlineStr">
        <is>
          <t>casino.guru</t>
        </is>
      </c>
      <c r="P1402" s="7" t="n">
        <v>45989</v>
      </c>
      <c r="Q1402" t="inlineStr">
        <is>
          <t>Yes</t>
        </is>
      </c>
      <c r="R1402" t="inlineStr">
        <is>
          <t>2026-04-19 06:50</t>
        </is>
      </c>
      <c r="S1402" s="2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1402" t="inlineStr">
        <is>
          <t>https://casino.guru/kyngs-casino-review</t>
        </is>
      </c>
    </row>
    <row r="1403">
      <c r="A1403" s="6" t="inlineStr">
        <is>
          <t>Lodur Casino</t>
        </is>
      </c>
      <c r="B1403" t="inlineStr">
        <is>
          <t>Sweden</t>
        </is>
      </c>
      <c r="C1403" t="n">
        <v>7.9</v>
      </c>
      <c r="G1403" s="3" t="inlineStr">
        <is>
          <t>Yes</t>
        </is>
      </c>
      <c r="H1403" s="3" t="inlineStr">
        <is>
          <t>Yes</t>
        </is>
      </c>
      <c r="I1403" s="3" t="inlineStr">
        <is>
          <t>Yes</t>
        </is>
      </c>
      <c r="J1403" s="4" t="inlineStr">
        <is>
          <t>No</t>
        </is>
      </c>
      <c r="N1403" t="n">
        <v>1</v>
      </c>
      <c r="O1403" t="inlineStr">
        <is>
          <t>casino.guru</t>
        </is>
      </c>
      <c r="P1403" s="7" t="n">
        <v>46138</v>
      </c>
      <c r="Q1403" t="inlineStr">
        <is>
          <t>Yes</t>
        </is>
      </c>
      <c r="R1403" t="inlineStr">
        <is>
          <t>2026-04-19 07:13</t>
        </is>
      </c>
      <c r="S1403" s="2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1403" t="inlineStr">
        <is>
          <t>https://casino.guru/lodur-casino-review</t>
        </is>
      </c>
    </row>
    <row r="1404">
      <c r="A1404" s="6" t="inlineStr">
        <is>
          <t>Lucky Admiral Casino</t>
        </is>
      </c>
      <c r="B1404" t="inlineStr">
        <is>
          <t>UKGC</t>
        </is>
      </c>
      <c r="C1404" t="n">
        <v>7.9</v>
      </c>
      <c r="G1404" s="3" t="inlineStr">
        <is>
          <t>Yes</t>
        </is>
      </c>
      <c r="H1404" s="4" t="inlineStr">
        <is>
          <t>No</t>
        </is>
      </c>
      <c r="I1404" s="4" t="inlineStr">
        <is>
          <t>No</t>
        </is>
      </c>
      <c r="J1404" s="3" t="inlineStr">
        <is>
          <t>Yes</t>
        </is>
      </c>
      <c r="K1404" s="3" t="inlineStr">
        <is>
          <t>Yes</t>
        </is>
      </c>
      <c r="N1404" t="n">
        <v>1</v>
      </c>
      <c r="O1404" t="inlineStr">
        <is>
          <t>casino.guru</t>
        </is>
      </c>
      <c r="P1404" s="7" t="n">
        <v>46093</v>
      </c>
      <c r="Q1404" t="inlineStr">
        <is>
          <t>Yes</t>
        </is>
      </c>
      <c r="R1404" t="inlineStr">
        <is>
          <t>2026-04-19 06:07</t>
        </is>
      </c>
      <c r="S1404" s="2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T1404" t="inlineStr">
        <is>
          <t>https://casino.guru/lucky-admiral-casino-review</t>
        </is>
      </c>
    </row>
    <row r="1405">
      <c r="A1405" s="6" t="inlineStr">
        <is>
          <t>LuckyHour Casino</t>
        </is>
      </c>
      <c r="B1405" t="inlineStr">
        <is>
          <t>Curacao</t>
        </is>
      </c>
      <c r="C1405" t="n">
        <v>7.9</v>
      </c>
      <c r="G1405" s="3" t="inlineStr">
        <is>
          <t>Yes</t>
        </is>
      </c>
      <c r="H1405" s="3" t="inlineStr">
        <is>
          <t>Yes</t>
        </is>
      </c>
      <c r="I1405" s="3" t="inlineStr">
        <is>
          <t>Yes</t>
        </is>
      </c>
      <c r="J1405" s="4" t="inlineStr">
        <is>
          <t>No</t>
        </is>
      </c>
      <c r="N1405" t="n">
        <v>1</v>
      </c>
      <c r="O1405" t="inlineStr">
        <is>
          <t>casino.guru</t>
        </is>
      </c>
      <c r="P1405" s="7" t="n">
        <v>45953</v>
      </c>
      <c r="Q1405" t="inlineStr">
        <is>
          <t>Yes</t>
        </is>
      </c>
      <c r="R1405" t="inlineStr">
        <is>
          <t>2026-04-19 06:36</t>
        </is>
      </c>
      <c r="S1405" s="2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405" t="inlineStr">
        <is>
          <t>https://casino.guru/luckyhour-casino-review</t>
        </is>
      </c>
    </row>
    <row r="1406">
      <c r="A1406" s="6" t="inlineStr">
        <is>
          <t>LuckyVegas Casino</t>
        </is>
      </c>
      <c r="B1406" t="inlineStr">
        <is>
          <t>MGA</t>
        </is>
      </c>
      <c r="C1406" t="n">
        <v>7.9</v>
      </c>
      <c r="G1406" s="3" t="inlineStr">
        <is>
          <t>Yes</t>
        </is>
      </c>
      <c r="H1406" s="4" t="inlineStr">
        <is>
          <t>No</t>
        </is>
      </c>
      <c r="I1406" s="4" t="inlineStr">
        <is>
          <t>No</t>
        </is>
      </c>
      <c r="J1406" s="4" t="inlineStr">
        <is>
          <t>No</t>
        </is>
      </c>
      <c r="N1406" t="n">
        <v>1</v>
      </c>
      <c r="O1406" t="inlineStr">
        <is>
          <t>casino.guru</t>
        </is>
      </c>
      <c r="P1406" s="7" t="n">
        <v>46085</v>
      </c>
      <c r="Q1406" t="inlineStr">
        <is>
          <t>Yes</t>
        </is>
      </c>
      <c r="R1406" t="inlineStr">
        <is>
          <t>2026-04-19 06:11</t>
        </is>
      </c>
      <c r="S1406" s="2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T1406" t="inlineStr">
        <is>
          <t>https://casino.guru/luckyvegas-casino-review</t>
        </is>
      </c>
    </row>
    <row r="1407">
      <c r="A1407" s="6" t="inlineStr">
        <is>
          <t>Matchbook Casino</t>
        </is>
      </c>
      <c r="B1407" t="inlineStr">
        <is>
          <t>UKGC</t>
        </is>
      </c>
      <c r="C1407" t="n">
        <v>7.9</v>
      </c>
      <c r="G1407" s="3" t="inlineStr">
        <is>
          <t>Yes</t>
        </is>
      </c>
      <c r="H1407" s="4" t="inlineStr">
        <is>
          <t>No</t>
        </is>
      </c>
      <c r="I1407" s="4" t="inlineStr">
        <is>
          <t>No</t>
        </is>
      </c>
      <c r="J1407" s="4" t="inlineStr">
        <is>
          <t>No</t>
        </is>
      </c>
      <c r="N1407" t="n">
        <v>1</v>
      </c>
      <c r="O1407" t="inlineStr">
        <is>
          <t>casino.guru</t>
        </is>
      </c>
      <c r="P1407" s="7" t="n">
        <v>45876</v>
      </c>
      <c r="Q1407" t="inlineStr">
        <is>
          <t>Yes</t>
        </is>
      </c>
      <c r="R1407" t="inlineStr">
        <is>
          <t>2026-04-19 06:04</t>
        </is>
      </c>
      <c r="S1407" s="2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T1407" t="inlineStr">
        <is>
          <t>https://casino.guru/Matchbook-Casino-review</t>
        </is>
      </c>
    </row>
    <row r="1408">
      <c r="A1408" s="6" t="inlineStr">
        <is>
          <t>Maverick Games Casino</t>
        </is>
      </c>
      <c r="C1408" t="n">
        <v>7.9</v>
      </c>
      <c r="G1408" s="3" t="inlineStr">
        <is>
          <t>Yes</t>
        </is>
      </c>
      <c r="H1408" s="4" t="inlineStr">
        <is>
          <t>No</t>
        </is>
      </c>
      <c r="I1408" s="4" t="inlineStr">
        <is>
          <t>No</t>
        </is>
      </c>
      <c r="J1408" s="4" t="inlineStr">
        <is>
          <t>No</t>
        </is>
      </c>
      <c r="N1408" t="n">
        <v>1</v>
      </c>
      <c r="O1408" t="inlineStr">
        <is>
          <t>casino.guru</t>
        </is>
      </c>
      <c r="P1408" s="7" t="n">
        <v>45932</v>
      </c>
      <c r="Q1408" t="inlineStr">
        <is>
          <t>Yes</t>
        </is>
      </c>
      <c r="R1408" t="inlineStr">
        <is>
          <t>2026-04-19 06:22</t>
        </is>
      </c>
      <c r="S1408" s="2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T1408" t="inlineStr">
        <is>
          <t>https://casino.guru/maverick-games-casino-review</t>
        </is>
      </c>
    </row>
    <row r="1409">
      <c r="A1409" s="6" t="inlineStr">
        <is>
          <t>Mecca Games Casino</t>
        </is>
      </c>
      <c r="B1409" t="inlineStr">
        <is>
          <t>UKGC</t>
        </is>
      </c>
      <c r="C1409" t="n">
        <v>7.9</v>
      </c>
      <c r="G1409" s="3" t="inlineStr">
        <is>
          <t>Yes</t>
        </is>
      </c>
      <c r="H1409" s="4" t="inlineStr">
        <is>
          <t>No</t>
        </is>
      </c>
      <c r="I1409" s="4" t="inlineStr">
        <is>
          <t>No</t>
        </is>
      </c>
      <c r="J1409" s="3" t="inlineStr">
        <is>
          <t>Yes</t>
        </is>
      </c>
      <c r="N1409" t="n">
        <v>1</v>
      </c>
      <c r="O1409" t="inlineStr">
        <is>
          <t>casino.guru</t>
        </is>
      </c>
      <c r="P1409" s="7" t="n">
        <v>46093</v>
      </c>
      <c r="Q1409" t="inlineStr">
        <is>
          <t>Yes</t>
        </is>
      </c>
      <c r="R1409" t="inlineStr">
        <is>
          <t>2026-04-19 06:16</t>
        </is>
      </c>
      <c r="S1409" s="2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1409" t="inlineStr">
        <is>
          <t>https://casino.guru/mecca-games-casino-review</t>
        </is>
      </c>
    </row>
    <row r="1410">
      <c r="A1410" s="6" t="inlineStr">
        <is>
          <t>MegaWin Casino</t>
        </is>
      </c>
      <c r="C1410" t="n">
        <v>7.9</v>
      </c>
      <c r="G1410" s="3" t="inlineStr">
        <is>
          <t>Yes</t>
        </is>
      </c>
      <c r="H1410" s="4" t="inlineStr">
        <is>
          <t>No</t>
        </is>
      </c>
      <c r="I1410" s="4" t="inlineStr">
        <is>
          <t>No</t>
        </is>
      </c>
      <c r="J1410" s="4" t="inlineStr">
        <is>
          <t>No</t>
        </is>
      </c>
      <c r="N1410" t="n">
        <v>1</v>
      </c>
      <c r="O1410" t="inlineStr">
        <is>
          <t>casino.guru</t>
        </is>
      </c>
      <c r="P1410" s="7" t="n">
        <v>46129</v>
      </c>
      <c r="Q1410" t="inlineStr">
        <is>
          <t>Yes</t>
        </is>
      </c>
      <c r="R1410" t="inlineStr">
        <is>
          <t>2026-04-19 07:13</t>
        </is>
      </c>
      <c r="S1410" s="2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T1410" t="inlineStr">
        <is>
          <t>https://casino.guru/megawin-casino-review</t>
        </is>
      </c>
    </row>
    <row r="1411">
      <c r="A1411" s="6" t="inlineStr">
        <is>
          <t>Megarich Casino</t>
        </is>
      </c>
      <c r="B1411" t="inlineStr">
        <is>
          <t>Curacao</t>
        </is>
      </c>
      <c r="C1411" t="n">
        <v>7.9</v>
      </c>
      <c r="G1411" s="3" t="inlineStr">
        <is>
          <t>Yes</t>
        </is>
      </c>
      <c r="H1411" s="3" t="inlineStr">
        <is>
          <t>Yes</t>
        </is>
      </c>
      <c r="I1411" s="3" t="inlineStr">
        <is>
          <t>Yes</t>
        </is>
      </c>
      <c r="J1411" s="4" t="inlineStr">
        <is>
          <t>No</t>
        </is>
      </c>
      <c r="N1411" t="n">
        <v>1</v>
      </c>
      <c r="O1411" t="inlineStr">
        <is>
          <t>casino.guru</t>
        </is>
      </c>
      <c r="P1411" s="7" t="n">
        <v>46059</v>
      </c>
      <c r="Q1411" t="inlineStr">
        <is>
          <t>Yes</t>
        </is>
      </c>
      <c r="R1411" t="inlineStr">
        <is>
          <t>2026-04-19 06:42</t>
        </is>
      </c>
      <c r="S1411" s="2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411" t="inlineStr">
        <is>
          <t>https://casino.guru/megarich-casino-review</t>
        </is>
      </c>
    </row>
    <row r="1412">
      <c r="A1412" s="6" t="inlineStr">
        <is>
          <t>Morospin Casino</t>
        </is>
      </c>
      <c r="B1412" t="inlineStr">
        <is>
          <t>MGA</t>
        </is>
      </c>
      <c r="C1412" t="n">
        <v>7.9</v>
      </c>
      <c r="G1412" s="3" t="inlineStr">
        <is>
          <t>Yes</t>
        </is>
      </c>
      <c r="H1412" s="3" t="inlineStr">
        <is>
          <t>Yes</t>
        </is>
      </c>
      <c r="I1412" s="3" t="inlineStr">
        <is>
          <t>Yes</t>
        </is>
      </c>
      <c r="J1412" s="4" t="inlineStr">
        <is>
          <t>No</t>
        </is>
      </c>
      <c r="K1412" s="3" t="inlineStr">
        <is>
          <t>Yes</t>
        </is>
      </c>
      <c r="N1412" t="n">
        <v>1</v>
      </c>
      <c r="O1412" t="inlineStr">
        <is>
          <t>casino.guru</t>
        </is>
      </c>
      <c r="P1412" s="7" t="n">
        <v>46073</v>
      </c>
      <c r="Q1412" t="inlineStr">
        <is>
          <t>Yes</t>
        </is>
      </c>
      <c r="R1412" t="inlineStr">
        <is>
          <t>2026-04-19 06:48</t>
        </is>
      </c>
      <c r="S1412" s="2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T1412" t="inlineStr">
        <is>
          <t>https://casino.guru/morospin-casino-review</t>
        </is>
      </c>
    </row>
    <row r="1413">
      <c r="A1413" s="6" t="inlineStr">
        <is>
          <t>MyLotteriesPlay Casino</t>
        </is>
      </c>
      <c r="C1413" t="n">
        <v>7.9</v>
      </c>
      <c r="G1413" s="3" t="inlineStr">
        <is>
          <t>Yes</t>
        </is>
      </c>
      <c r="H1413" s="4" t="inlineStr">
        <is>
          <t>No</t>
        </is>
      </c>
      <c r="I1413" s="4" t="inlineStr">
        <is>
          <t>No</t>
        </is>
      </c>
      <c r="J1413" s="3" t="inlineStr">
        <is>
          <t>Yes</t>
        </is>
      </c>
      <c r="N1413" t="n">
        <v>1</v>
      </c>
      <c r="O1413" t="inlineStr">
        <is>
          <t>casino.guru</t>
        </is>
      </c>
      <c r="P1413" s="7" t="n">
        <v>46062</v>
      </c>
      <c r="Q1413" t="inlineStr">
        <is>
          <t>Yes</t>
        </is>
      </c>
      <c r="R1413" t="inlineStr">
        <is>
          <t>2026-04-19 07:09</t>
        </is>
      </c>
      <c r="S1413" s="2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1413" t="inlineStr">
        <is>
          <t>https://casino.guru/mylotteriesplay-casino-review</t>
        </is>
      </c>
    </row>
    <row r="1414">
      <c r="A1414" s="6" t="inlineStr">
        <is>
          <t>NOVOLINE Casino</t>
        </is>
      </c>
      <c r="B1414" t="inlineStr">
        <is>
          <t>Germany</t>
        </is>
      </c>
      <c r="C1414" t="n">
        <v>7.9</v>
      </c>
      <c r="G1414" s="3" t="inlineStr">
        <is>
          <t>Yes</t>
        </is>
      </c>
      <c r="H1414" s="4" t="inlineStr">
        <is>
          <t>No</t>
        </is>
      </c>
      <c r="I1414" s="4" t="inlineStr">
        <is>
          <t>No</t>
        </is>
      </c>
      <c r="J1414" s="3" t="inlineStr">
        <is>
          <t>Yes</t>
        </is>
      </c>
      <c r="N1414" t="n">
        <v>1</v>
      </c>
      <c r="O1414" t="inlineStr">
        <is>
          <t>casino.guru</t>
        </is>
      </c>
      <c r="P1414" s="7" t="n">
        <v>46062</v>
      </c>
      <c r="Q1414" t="inlineStr">
        <is>
          <t>Yes</t>
        </is>
      </c>
      <c r="R1414" t="inlineStr">
        <is>
          <t>2026-04-19 06:25</t>
        </is>
      </c>
      <c r="S1414" s="2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1414" t="inlineStr">
        <is>
          <t>https://casino.guru/novoline-casino-review</t>
        </is>
      </c>
    </row>
    <row r="1415">
      <c r="A1415" s="6" t="inlineStr">
        <is>
          <t>No Deposit Slots Casino</t>
        </is>
      </c>
      <c r="B1415" t="inlineStr">
        <is>
          <t>UKGC</t>
        </is>
      </c>
      <c r="C1415" t="n">
        <v>7.9</v>
      </c>
      <c r="G1415" s="3" t="inlineStr">
        <is>
          <t>Yes</t>
        </is>
      </c>
      <c r="H1415" s="4" t="inlineStr">
        <is>
          <t>No</t>
        </is>
      </c>
      <c r="I1415" s="4" t="inlineStr">
        <is>
          <t>No</t>
        </is>
      </c>
      <c r="J1415" s="3" t="inlineStr">
        <is>
          <t>Yes</t>
        </is>
      </c>
      <c r="N1415" t="n">
        <v>1</v>
      </c>
      <c r="O1415" t="inlineStr">
        <is>
          <t>casino.guru</t>
        </is>
      </c>
      <c r="P1415" s="7" t="n">
        <v>46101</v>
      </c>
      <c r="Q1415" t="inlineStr">
        <is>
          <t>Yes</t>
        </is>
      </c>
      <c r="R1415" t="inlineStr">
        <is>
          <t>2026-04-19 06:17</t>
        </is>
      </c>
      <c r="S1415" s="2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1415" t="inlineStr">
        <is>
          <t>https://casino.guru/no-deposit-slots-casino-review</t>
        </is>
      </c>
    </row>
    <row r="1416">
      <c r="A1416" s="6" t="inlineStr">
        <is>
          <t>OnePlay Casino</t>
        </is>
      </c>
      <c r="B1416" t="inlineStr">
        <is>
          <t>MGA</t>
        </is>
      </c>
      <c r="C1416" t="n">
        <v>7.9</v>
      </c>
      <c r="G1416" s="3" t="inlineStr">
        <is>
          <t>Yes</t>
        </is>
      </c>
      <c r="H1416" s="4" t="inlineStr">
        <is>
          <t>No</t>
        </is>
      </c>
      <c r="I1416" s="4" t="inlineStr">
        <is>
          <t>No</t>
        </is>
      </c>
      <c r="J1416" s="4" t="inlineStr">
        <is>
          <t>No</t>
        </is>
      </c>
      <c r="K1416" s="3" t="inlineStr">
        <is>
          <t>Yes</t>
        </is>
      </c>
      <c r="N1416" t="n">
        <v>1</v>
      </c>
      <c r="O1416" t="inlineStr">
        <is>
          <t>casino.guru</t>
        </is>
      </c>
      <c r="P1416" s="7" t="n">
        <v>46121</v>
      </c>
      <c r="Q1416" t="inlineStr">
        <is>
          <t>Yes</t>
        </is>
      </c>
      <c r="R1416" t="inlineStr">
        <is>
          <t>2026-04-19 06:36</t>
        </is>
      </c>
      <c r="S1416" s="2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T1416" t="inlineStr">
        <is>
          <t>https://casino.guru/oneplay-casino-review</t>
        </is>
      </c>
    </row>
    <row r="1417">
      <c r="A1417" s="6" t="inlineStr">
        <is>
          <t>PlayKasino Casino</t>
        </is>
      </c>
      <c r="B1417" t="inlineStr">
        <is>
          <t>MGA</t>
        </is>
      </c>
      <c r="C1417" t="n">
        <v>7.9</v>
      </c>
      <c r="G1417" s="3" t="inlineStr">
        <is>
          <t>Yes</t>
        </is>
      </c>
      <c r="H1417" s="4" t="inlineStr">
        <is>
          <t>No</t>
        </is>
      </c>
      <c r="I1417" s="4" t="inlineStr">
        <is>
          <t>No</t>
        </is>
      </c>
      <c r="J1417" s="3" t="inlineStr">
        <is>
          <t>Yes</t>
        </is>
      </c>
      <c r="N1417" t="n">
        <v>1</v>
      </c>
      <c r="O1417" t="inlineStr">
        <is>
          <t>casino.guru</t>
        </is>
      </c>
      <c r="P1417" s="7" t="n">
        <v>46085</v>
      </c>
      <c r="Q1417" t="inlineStr">
        <is>
          <t>Yes</t>
        </is>
      </c>
      <c r="R1417" t="inlineStr">
        <is>
          <t>2026-04-19 06:10</t>
        </is>
      </c>
      <c r="S1417" s="2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1417" t="inlineStr">
        <is>
          <t>https://casino.guru/playkasino-casino-review</t>
        </is>
      </c>
    </row>
    <row r="1418">
      <c r="A1418" s="6" t="inlineStr">
        <is>
          <t>PlaySpielothek Casino</t>
        </is>
      </c>
      <c r="B1418" t="inlineStr">
        <is>
          <t>Germany</t>
        </is>
      </c>
      <c r="C1418" t="n">
        <v>7.9</v>
      </c>
      <c r="G1418" s="3" t="inlineStr">
        <is>
          <t>Yes</t>
        </is>
      </c>
      <c r="H1418" s="4" t="inlineStr">
        <is>
          <t>No</t>
        </is>
      </c>
      <c r="I1418" s="4" t="inlineStr">
        <is>
          <t>No</t>
        </is>
      </c>
      <c r="J1418" s="3" t="inlineStr">
        <is>
          <t>Yes</t>
        </is>
      </c>
      <c r="N1418" t="n">
        <v>1</v>
      </c>
      <c r="O1418" t="inlineStr">
        <is>
          <t>casino.guru</t>
        </is>
      </c>
      <c r="P1418" s="7" t="n">
        <v>46062</v>
      </c>
      <c r="Q1418" t="inlineStr">
        <is>
          <t>Yes</t>
        </is>
      </c>
      <c r="R1418" t="inlineStr">
        <is>
          <t>2026-04-19 06:27</t>
        </is>
      </c>
      <c r="S1418" s="2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1418" t="inlineStr">
        <is>
          <t>https://casino.guru/playspielothek-casino-review</t>
        </is>
      </c>
    </row>
    <row r="1419">
      <c r="A1419" s="6" t="inlineStr">
        <is>
          <t>Prive City Casino</t>
        </is>
      </c>
      <c r="B1419" t="inlineStr">
        <is>
          <t>Isle of Man</t>
        </is>
      </c>
      <c r="C1419" t="n">
        <v>7.9</v>
      </c>
      <c r="G1419" s="3" t="inlineStr">
        <is>
          <t>Yes</t>
        </is>
      </c>
      <c r="H1419" s="4" t="inlineStr">
        <is>
          <t>No</t>
        </is>
      </c>
      <c r="I1419" s="4" t="inlineStr">
        <is>
          <t>No</t>
        </is>
      </c>
      <c r="J1419" s="4" t="inlineStr">
        <is>
          <t>No</t>
        </is>
      </c>
      <c r="N1419" t="n">
        <v>1</v>
      </c>
      <c r="O1419" t="inlineStr">
        <is>
          <t>casino.guru</t>
        </is>
      </c>
      <c r="P1419" s="7" t="n">
        <v>46138</v>
      </c>
      <c r="Q1419" t="inlineStr">
        <is>
          <t>Yes</t>
        </is>
      </c>
      <c r="R1419" t="inlineStr">
        <is>
          <t>2026-04-19 06:30</t>
        </is>
      </c>
      <c r="S1419" s="2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T1419" t="inlineStr">
        <is>
          <t>https://casino.guru/prive-city-casino-review</t>
        </is>
      </c>
    </row>
    <row r="1420">
      <c r="A1420" s="6" t="inlineStr">
        <is>
          <t>Privebet Casino</t>
        </is>
      </c>
      <c r="B1420" t="inlineStr">
        <is>
          <t>Curacao</t>
        </is>
      </c>
      <c r="C1420" t="n">
        <v>7.9</v>
      </c>
      <c r="G1420" s="3" t="inlineStr">
        <is>
          <t>Yes</t>
        </is>
      </c>
      <c r="H1420" s="3" t="inlineStr">
        <is>
          <t>Yes</t>
        </is>
      </c>
      <c r="I1420" s="3" t="inlineStr">
        <is>
          <t>Yes</t>
        </is>
      </c>
      <c r="J1420" s="4" t="inlineStr">
        <is>
          <t>No</t>
        </is>
      </c>
      <c r="N1420" t="n">
        <v>1</v>
      </c>
      <c r="O1420" t="inlineStr">
        <is>
          <t>casino.guru</t>
        </is>
      </c>
      <c r="P1420" s="7" t="n">
        <v>46079</v>
      </c>
      <c r="Q1420" t="inlineStr">
        <is>
          <t>Yes</t>
        </is>
      </c>
      <c r="R1420" t="inlineStr">
        <is>
          <t>2026-04-19 07:02</t>
        </is>
      </c>
      <c r="S1420" s="2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420" t="inlineStr">
        <is>
          <t>https://casino.guru/privebet-casino-review</t>
        </is>
      </c>
    </row>
    <row r="1421">
      <c r="A1421" s="6" t="inlineStr">
        <is>
          <t>Rakoo Casino</t>
        </is>
      </c>
      <c r="B1421" t="inlineStr">
        <is>
          <t>MGA</t>
        </is>
      </c>
      <c r="C1421" t="n">
        <v>7.9</v>
      </c>
      <c r="G1421" s="4" t="inlineStr">
        <is>
          <t>No</t>
        </is>
      </c>
      <c r="H1421" s="3" t="inlineStr">
        <is>
          <t>Yes</t>
        </is>
      </c>
      <c r="I1421" s="3" t="inlineStr">
        <is>
          <t>Yes</t>
        </is>
      </c>
      <c r="J1421" s="4" t="inlineStr">
        <is>
          <t>No</t>
        </is>
      </c>
      <c r="N1421" t="n">
        <v>1</v>
      </c>
      <c r="O1421" t="inlineStr">
        <is>
          <t>casino.guru</t>
        </is>
      </c>
      <c r="P1421" s="7" t="n">
        <v>46058</v>
      </c>
      <c r="Q1421" t="inlineStr">
        <is>
          <t>Yes</t>
        </is>
      </c>
      <c r="R1421" t="inlineStr">
        <is>
          <t>2026-04-19 06:31</t>
        </is>
      </c>
      <c r="S1421" s="2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421" t="inlineStr">
        <is>
          <t>https://casino.guru/rakoo-casino-review</t>
        </is>
      </c>
    </row>
    <row r="1422">
      <c r="A1422" s="6" t="inlineStr">
        <is>
          <t>Revolution Casino</t>
        </is>
      </c>
      <c r="B1422" t="inlineStr">
        <is>
          <t>Anjouan</t>
        </is>
      </c>
      <c r="C1422" t="n">
        <v>7.9</v>
      </c>
      <c r="G1422" s="3" t="inlineStr">
        <is>
          <t>Yes</t>
        </is>
      </c>
      <c r="H1422" s="3" t="inlineStr">
        <is>
          <t>Yes</t>
        </is>
      </c>
      <c r="I1422" s="3" t="inlineStr">
        <is>
          <t>Yes</t>
        </is>
      </c>
      <c r="J1422" s="4" t="inlineStr">
        <is>
          <t>No</t>
        </is>
      </c>
      <c r="N1422" t="n">
        <v>1</v>
      </c>
      <c r="O1422" t="inlineStr">
        <is>
          <t>casino.guru</t>
        </is>
      </c>
      <c r="P1422" s="7" t="n">
        <v>46044</v>
      </c>
      <c r="Q1422" t="inlineStr">
        <is>
          <t>Yes</t>
        </is>
      </c>
      <c r="R1422" t="inlineStr">
        <is>
          <t>2026-04-19 06:31</t>
        </is>
      </c>
      <c r="S1422" s="2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1422" t="inlineStr">
        <is>
          <t>https://casino.guru/revolution-casino-review</t>
        </is>
      </c>
    </row>
    <row r="1423">
      <c r="A1423" s="6" t="inlineStr">
        <is>
          <t>Roobet Casino</t>
        </is>
      </c>
      <c r="B1423" t="inlineStr">
        <is>
          <t>Curacao</t>
        </is>
      </c>
      <c r="C1423" t="n">
        <v>7.9</v>
      </c>
      <c r="G1423" s="3" t="inlineStr">
        <is>
          <t>Yes</t>
        </is>
      </c>
      <c r="H1423" s="3" t="inlineStr">
        <is>
          <t>Yes</t>
        </is>
      </c>
      <c r="I1423" s="3" t="inlineStr">
        <is>
          <t>Yes</t>
        </is>
      </c>
      <c r="J1423" s="4" t="inlineStr">
        <is>
          <t>No</t>
        </is>
      </c>
      <c r="N1423" t="n">
        <v>1</v>
      </c>
      <c r="O1423" t="inlineStr">
        <is>
          <t>casino.guru</t>
        </is>
      </c>
      <c r="P1423" s="7" t="n">
        <v>46020</v>
      </c>
      <c r="Q1423" t="inlineStr">
        <is>
          <t>Yes</t>
        </is>
      </c>
      <c r="R1423" t="inlineStr">
        <is>
          <t>2026-04-19 06:13</t>
        </is>
      </c>
      <c r="S1423" s="2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1423" t="inlineStr">
        <is>
          <t>https://casino.guru/roobet-casino-review</t>
        </is>
      </c>
    </row>
    <row r="1424">
      <c r="A1424" s="6" t="inlineStr">
        <is>
          <t>SlotStars Casino</t>
        </is>
      </c>
      <c r="B1424" t="inlineStr">
        <is>
          <t>MGA</t>
        </is>
      </c>
      <c r="C1424" t="n">
        <v>7.9</v>
      </c>
      <c r="G1424" s="3" t="inlineStr">
        <is>
          <t>Yes</t>
        </is>
      </c>
      <c r="H1424" s="4" t="inlineStr">
        <is>
          <t>No</t>
        </is>
      </c>
      <c r="I1424" s="4" t="inlineStr">
        <is>
          <t>No</t>
        </is>
      </c>
      <c r="J1424" s="4" t="inlineStr">
        <is>
          <t>No</t>
        </is>
      </c>
      <c r="N1424" t="n">
        <v>1</v>
      </c>
      <c r="O1424" t="inlineStr">
        <is>
          <t>casino.guru</t>
        </is>
      </c>
      <c r="P1424" s="7" t="n">
        <v>46085</v>
      </c>
      <c r="Q1424" t="inlineStr">
        <is>
          <t>Yes</t>
        </is>
      </c>
      <c r="R1424" t="inlineStr">
        <is>
          <t>2026-04-19 06:18</t>
        </is>
      </c>
      <c r="S1424" s="2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T1424" t="inlineStr">
        <is>
          <t>https://casino.guru/slotstars-casino-review</t>
        </is>
      </c>
    </row>
    <row r="1425">
      <c r="A1425" s="6" t="inlineStr">
        <is>
          <t>Slots Temple Casino</t>
        </is>
      </c>
      <c r="B1425" t="inlineStr">
        <is>
          <t>UKGC</t>
        </is>
      </c>
      <c r="C1425" t="n">
        <v>7.9</v>
      </c>
      <c r="G1425" s="3" t="inlineStr">
        <is>
          <t>Yes</t>
        </is>
      </c>
      <c r="H1425" s="4" t="inlineStr">
        <is>
          <t>No</t>
        </is>
      </c>
      <c r="I1425" s="4" t="inlineStr">
        <is>
          <t>No</t>
        </is>
      </c>
      <c r="J1425" s="4" t="inlineStr">
        <is>
          <t>No</t>
        </is>
      </c>
      <c r="L1425" s="8" t="inlineStr">
        <is>
          <t>Europe</t>
        </is>
      </c>
      <c r="M1425" s="8" t="inlineStr">
        <is>
          <t>United Kingdom</t>
        </is>
      </c>
      <c r="N1425" t="n">
        <v>1</v>
      </c>
      <c r="O1425" t="inlineStr">
        <is>
          <t>casino.guru</t>
        </is>
      </c>
      <c r="P1425" s="7" t="n">
        <v>46140</v>
      </c>
      <c r="Q1425" t="inlineStr">
        <is>
          <t>Yes</t>
        </is>
      </c>
      <c r="R1425" t="inlineStr">
        <is>
          <t>2026-05-01 16:51</t>
        </is>
      </c>
      <c r="S1425" s="2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T1425" t="inlineStr">
        <is>
          <t>https://casino.guru/slots-temple-casino-review</t>
        </is>
      </c>
    </row>
    <row r="1426">
      <c r="A1426" s="6" t="inlineStr">
        <is>
          <t>Slots del Sol Casino</t>
        </is>
      </c>
      <c r="C1426" t="n">
        <v>7.9</v>
      </c>
      <c r="G1426" s="3" t="inlineStr">
        <is>
          <t>Yes</t>
        </is>
      </c>
      <c r="H1426" s="4" t="inlineStr">
        <is>
          <t>No</t>
        </is>
      </c>
      <c r="I1426" s="4" t="inlineStr">
        <is>
          <t>No</t>
        </is>
      </c>
      <c r="J1426" s="4" t="inlineStr">
        <is>
          <t>No</t>
        </is>
      </c>
      <c r="N1426" t="n">
        <v>1</v>
      </c>
      <c r="O1426" t="inlineStr">
        <is>
          <t>casino.guru</t>
        </is>
      </c>
      <c r="P1426" s="7" t="n">
        <v>45944</v>
      </c>
      <c r="Q1426" t="inlineStr">
        <is>
          <t>Yes</t>
        </is>
      </c>
      <c r="R1426" t="inlineStr">
        <is>
          <t>2026-04-19 06:34</t>
        </is>
      </c>
      <c r="S1426" s="2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T1426" t="inlineStr">
        <is>
          <t>https://casino.guru/slots-del-sol-casino-review</t>
        </is>
      </c>
    </row>
    <row r="1427">
      <c r="A1427" s="6" t="inlineStr">
        <is>
          <t>Slotti Casino</t>
        </is>
      </c>
      <c r="C1427" t="n">
        <v>7.9</v>
      </c>
      <c r="G1427" s="3" t="inlineStr">
        <is>
          <t>Yes</t>
        </is>
      </c>
      <c r="H1427" s="4" t="inlineStr">
        <is>
          <t>No</t>
        </is>
      </c>
      <c r="I1427" s="4" t="inlineStr">
        <is>
          <t>No</t>
        </is>
      </c>
      <c r="J1427" s="4" t="inlineStr">
        <is>
          <t>No</t>
        </is>
      </c>
      <c r="N1427" t="n">
        <v>1</v>
      </c>
      <c r="O1427" t="inlineStr">
        <is>
          <t>casino.guru</t>
        </is>
      </c>
      <c r="P1427" s="7" t="n">
        <v>46062</v>
      </c>
      <c r="Q1427" t="inlineStr">
        <is>
          <t>Yes</t>
        </is>
      </c>
      <c r="R1427" t="inlineStr">
        <is>
          <t>2026-04-19 06:34</t>
        </is>
      </c>
      <c r="S1427" s="2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T1427" t="inlineStr">
        <is>
          <t>https://casino.guru/slotti-casino-review</t>
        </is>
      </c>
    </row>
    <row r="1428">
      <c r="A1428" s="6" t="inlineStr">
        <is>
          <t>Spinmama Casino</t>
        </is>
      </c>
      <c r="B1428" t="inlineStr">
        <is>
          <t>MGA</t>
        </is>
      </c>
      <c r="C1428" t="n">
        <v>7.9</v>
      </c>
      <c r="G1428" s="3" t="inlineStr">
        <is>
          <t>Yes</t>
        </is>
      </c>
      <c r="H1428" s="3" t="inlineStr">
        <is>
          <t>Yes</t>
        </is>
      </c>
      <c r="I1428" s="3" t="inlineStr">
        <is>
          <t>Yes</t>
        </is>
      </c>
      <c r="J1428" s="4" t="inlineStr">
        <is>
          <t>No</t>
        </is>
      </c>
      <c r="K1428" s="3" t="inlineStr">
        <is>
          <t>Yes</t>
        </is>
      </c>
      <c r="N1428" t="n">
        <v>1</v>
      </c>
      <c r="O1428" t="inlineStr">
        <is>
          <t>casino.guru</t>
        </is>
      </c>
      <c r="P1428" s="7" t="n">
        <v>46053</v>
      </c>
      <c r="Q1428" t="inlineStr">
        <is>
          <t>Yes</t>
        </is>
      </c>
      <c r="R1428" t="inlineStr">
        <is>
          <t>2026-04-19 06:52</t>
        </is>
      </c>
      <c r="S1428" s="2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T1428" t="inlineStr">
        <is>
          <t>https://casino.guru/spinmama-casino-review</t>
        </is>
      </c>
    </row>
    <row r="1429">
      <c r="A1429" s="6" t="inlineStr">
        <is>
          <t>Stake Casino</t>
        </is>
      </c>
      <c r="B1429" t="inlineStr">
        <is>
          <t>Curacao</t>
        </is>
      </c>
      <c r="C1429" t="n">
        <v>7.9</v>
      </c>
      <c r="G1429" s="3" t="inlineStr">
        <is>
          <t>Yes</t>
        </is>
      </c>
      <c r="H1429" s="3" t="inlineStr">
        <is>
          <t>Yes</t>
        </is>
      </c>
      <c r="I1429" s="3" t="inlineStr">
        <is>
          <t>Yes</t>
        </is>
      </c>
      <c r="J1429" s="3" t="inlineStr">
        <is>
          <t>Yes</t>
        </is>
      </c>
      <c r="K1429" s="3" t="inlineStr">
        <is>
          <t>Yes</t>
        </is>
      </c>
      <c r="N1429" t="n">
        <v>1</v>
      </c>
      <c r="O1429" t="inlineStr">
        <is>
          <t>casino.guru</t>
        </is>
      </c>
      <c r="P1429" s="7" t="n">
        <v>46126</v>
      </c>
      <c r="Q1429" t="inlineStr">
        <is>
          <t>Yes</t>
        </is>
      </c>
      <c r="R1429" t="inlineStr">
        <is>
          <t>2026-04-19 06:06</t>
        </is>
      </c>
      <c r="S1429" s="2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T1429" t="inlineStr">
        <is>
          <t>https://casino.guru/stake-casino-review</t>
        </is>
      </c>
    </row>
    <row r="1430">
      <c r="A1430" s="6" t="inlineStr">
        <is>
          <t>TamamBet Casino</t>
        </is>
      </c>
      <c r="B1430" t="inlineStr">
        <is>
          <t>Curacao</t>
        </is>
      </c>
      <c r="C1430" t="n">
        <v>7.9</v>
      </c>
      <c r="G1430" s="3" t="inlineStr">
        <is>
          <t>Yes</t>
        </is>
      </c>
      <c r="H1430" s="3" t="inlineStr">
        <is>
          <t>Yes</t>
        </is>
      </c>
      <c r="I1430" s="3" t="inlineStr">
        <is>
          <t>Yes</t>
        </is>
      </c>
      <c r="J1430" s="4" t="inlineStr">
        <is>
          <t>No</t>
        </is>
      </c>
      <c r="N1430" t="n">
        <v>1</v>
      </c>
      <c r="O1430" t="inlineStr">
        <is>
          <t>casino.guru</t>
        </is>
      </c>
      <c r="P1430" s="7" t="n">
        <v>45892</v>
      </c>
      <c r="Q1430" t="inlineStr">
        <is>
          <t>Yes</t>
        </is>
      </c>
      <c r="R1430" t="inlineStr">
        <is>
          <t>2026-04-19 06:57</t>
        </is>
      </c>
      <c r="S1430" s="2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1430" t="inlineStr">
        <is>
          <t>https://casino.guru/tamambet-casino-review</t>
        </is>
      </c>
    </row>
    <row r="1431">
      <c r="A1431" s="6" t="inlineStr">
        <is>
          <t>Vegastars Casino</t>
        </is>
      </c>
      <c r="B1431" t="inlineStr">
        <is>
          <t>Anjouan</t>
        </is>
      </c>
      <c r="C1431" t="n">
        <v>7.9</v>
      </c>
      <c r="G1431" s="3" t="inlineStr">
        <is>
          <t>Yes</t>
        </is>
      </c>
      <c r="H1431" s="3" t="inlineStr">
        <is>
          <t>Yes</t>
        </is>
      </c>
      <c r="I1431" s="3" t="inlineStr">
        <is>
          <t>Yes</t>
        </is>
      </c>
      <c r="J1431" s="4" t="inlineStr">
        <is>
          <t>No</t>
        </is>
      </c>
      <c r="N1431" t="n">
        <v>1</v>
      </c>
      <c r="O1431" t="inlineStr">
        <is>
          <t>casino.guru</t>
        </is>
      </c>
      <c r="P1431" s="7" t="n">
        <v>46050</v>
      </c>
      <c r="Q1431" t="inlineStr">
        <is>
          <t>Yes</t>
        </is>
      </c>
      <c r="R1431" t="inlineStr">
        <is>
          <t>2026-04-19 06:48</t>
        </is>
      </c>
      <c r="S1431" s="2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1431" t="inlineStr">
        <is>
          <t>https://casino.guru/vegastars-casino-review</t>
        </is>
      </c>
    </row>
    <row r="1432">
      <c r="A1432" s="6" t="inlineStr">
        <is>
          <t>Viu-viu Casino</t>
        </is>
      </c>
      <c r="B1432" t="inlineStr">
        <is>
          <t>Anjouan</t>
        </is>
      </c>
      <c r="C1432" t="n">
        <v>7.9</v>
      </c>
      <c r="G1432" s="3" t="inlineStr">
        <is>
          <t>Yes</t>
        </is>
      </c>
      <c r="H1432" s="3" t="inlineStr">
        <is>
          <t>Yes</t>
        </is>
      </c>
      <c r="I1432" s="3" t="inlineStr">
        <is>
          <t>Yes</t>
        </is>
      </c>
      <c r="J1432" s="4" t="inlineStr">
        <is>
          <t>No</t>
        </is>
      </c>
      <c r="K1432" s="3" t="inlineStr">
        <is>
          <t>Yes</t>
        </is>
      </c>
      <c r="N1432" t="n">
        <v>1</v>
      </c>
      <c r="O1432" t="inlineStr">
        <is>
          <t>casino.guru</t>
        </is>
      </c>
      <c r="P1432" s="7" t="n">
        <v>45965</v>
      </c>
      <c r="Q1432" t="inlineStr">
        <is>
          <t>Yes</t>
        </is>
      </c>
      <c r="R1432" t="inlineStr">
        <is>
          <t>2026-04-19 06:48</t>
        </is>
      </c>
      <c r="S1432" s="2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T1432" t="inlineStr">
        <is>
          <t>https://casino.guru/viu-viu-casino-review</t>
        </is>
      </c>
    </row>
    <row r="1433">
      <c r="A1433" s="6" t="inlineStr">
        <is>
          <t>WatchMySpin Casino</t>
        </is>
      </c>
      <c r="B1433" t="inlineStr">
        <is>
          <t>MGA</t>
        </is>
      </c>
      <c r="C1433" t="n">
        <v>7.9</v>
      </c>
      <c r="G1433" s="3" t="inlineStr">
        <is>
          <t>Yes</t>
        </is>
      </c>
      <c r="H1433" s="3" t="inlineStr">
        <is>
          <t>Yes</t>
        </is>
      </c>
      <c r="I1433" s="3" t="inlineStr">
        <is>
          <t>Yes</t>
        </is>
      </c>
      <c r="J1433" s="4" t="inlineStr">
        <is>
          <t>No</t>
        </is>
      </c>
      <c r="N1433" t="n">
        <v>1</v>
      </c>
      <c r="O1433" t="inlineStr">
        <is>
          <t>casino.guru</t>
        </is>
      </c>
      <c r="P1433" s="7" t="n">
        <v>46122</v>
      </c>
      <c r="Q1433" t="inlineStr">
        <is>
          <t>Yes</t>
        </is>
      </c>
      <c r="R1433" t="inlineStr">
        <is>
          <t>2026-04-19 06:11</t>
        </is>
      </c>
      <c r="S1433" s="2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1433" t="inlineStr">
        <is>
          <t>https://casino.guru/watchmyspin-casino-review</t>
        </is>
      </c>
    </row>
    <row r="1434">
      <c r="A1434" s="6" t="inlineStr">
        <is>
          <t>Zebra Wins Casino</t>
        </is>
      </c>
      <c r="B1434" t="inlineStr">
        <is>
          <t>MGA</t>
        </is>
      </c>
      <c r="C1434" t="n">
        <v>7.9</v>
      </c>
      <c r="G1434" s="3" t="inlineStr">
        <is>
          <t>Yes</t>
        </is>
      </c>
      <c r="H1434" s="4" t="inlineStr">
        <is>
          <t>No</t>
        </is>
      </c>
      <c r="I1434" s="4" t="inlineStr">
        <is>
          <t>No</t>
        </is>
      </c>
      <c r="J1434" s="3" t="inlineStr">
        <is>
          <t>Yes</t>
        </is>
      </c>
      <c r="N1434" t="n">
        <v>1</v>
      </c>
      <c r="O1434" t="inlineStr">
        <is>
          <t>casino.guru</t>
        </is>
      </c>
      <c r="P1434" s="7" t="n">
        <v>46107</v>
      </c>
      <c r="Q1434" t="inlineStr">
        <is>
          <t>Yes</t>
        </is>
      </c>
      <c r="R1434" t="inlineStr">
        <is>
          <t>2026-04-19 06:27</t>
        </is>
      </c>
      <c r="S1434" s="2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1434" t="inlineStr">
        <is>
          <t>https://casino.guru/zebra-wins-casino-review</t>
        </is>
      </c>
    </row>
    <row r="1435">
      <c r="A1435" s="6" t="inlineStr">
        <is>
          <t>forBET Casino</t>
        </is>
      </c>
      <c r="C1435" t="n">
        <v>7.9</v>
      </c>
      <c r="G1435" s="3" t="inlineStr">
        <is>
          <t>Yes</t>
        </is>
      </c>
      <c r="H1435" s="4" t="inlineStr">
        <is>
          <t>No</t>
        </is>
      </c>
      <c r="I1435" s="4" t="inlineStr">
        <is>
          <t>No</t>
        </is>
      </c>
      <c r="J1435" s="4" t="inlineStr">
        <is>
          <t>No</t>
        </is>
      </c>
      <c r="N1435" t="n">
        <v>1</v>
      </c>
      <c r="O1435" t="inlineStr">
        <is>
          <t>casino.guru</t>
        </is>
      </c>
      <c r="P1435" s="7" t="n">
        <v>45884</v>
      </c>
      <c r="Q1435" t="inlineStr">
        <is>
          <t>Yes</t>
        </is>
      </c>
      <c r="R1435" t="inlineStr">
        <is>
          <t>2026-04-19 06:29</t>
        </is>
      </c>
      <c r="S1435" s="2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T1435" t="inlineStr">
        <is>
          <t>https://casino.guru/forbet-casino-review</t>
        </is>
      </c>
    </row>
    <row r="1436">
      <c r="A1436" s="6" t="inlineStr">
        <is>
          <t>ir6.com Casino</t>
        </is>
      </c>
      <c r="B1436" t="inlineStr">
        <is>
          <t>Curacao</t>
        </is>
      </c>
      <c r="C1436" t="n">
        <v>7.9</v>
      </c>
      <c r="G1436" s="3" t="inlineStr">
        <is>
          <t>Yes</t>
        </is>
      </c>
      <c r="H1436" s="3" t="inlineStr">
        <is>
          <t>Yes</t>
        </is>
      </c>
      <c r="I1436" s="3" t="inlineStr">
        <is>
          <t>Yes</t>
        </is>
      </c>
      <c r="J1436" s="4" t="inlineStr">
        <is>
          <t>No</t>
        </is>
      </c>
      <c r="N1436" t="n">
        <v>1</v>
      </c>
      <c r="O1436" t="inlineStr">
        <is>
          <t>casino.guru</t>
        </is>
      </c>
      <c r="P1436" s="7" t="n">
        <v>46080</v>
      </c>
      <c r="Q1436" t="inlineStr">
        <is>
          <t>Yes</t>
        </is>
      </c>
      <c r="R1436" t="inlineStr">
        <is>
          <t>2026-04-19 06:38</t>
        </is>
      </c>
      <c r="S1436" s="2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1436" t="inlineStr">
        <is>
          <t>https://casino.guru/ir6-com-casino-review</t>
        </is>
      </c>
    </row>
    <row r="1437">
      <c r="A1437" s="6" t="inlineStr">
        <is>
          <t>playTSOGO Casino</t>
        </is>
      </c>
      <c r="C1437" t="n">
        <v>7.9</v>
      </c>
      <c r="G1437" s="3" t="inlineStr">
        <is>
          <t>Yes</t>
        </is>
      </c>
      <c r="H1437" s="4" t="inlineStr">
        <is>
          <t>No</t>
        </is>
      </c>
      <c r="I1437" s="4" t="inlineStr">
        <is>
          <t>No</t>
        </is>
      </c>
      <c r="J1437" s="4" t="inlineStr">
        <is>
          <t>No</t>
        </is>
      </c>
      <c r="N1437" t="n">
        <v>1</v>
      </c>
      <c r="O1437" t="inlineStr">
        <is>
          <t>casino.guru</t>
        </is>
      </c>
      <c r="P1437" s="7" t="n">
        <v>46128</v>
      </c>
      <c r="Q1437" t="inlineStr">
        <is>
          <t>Yes</t>
        </is>
      </c>
      <c r="R1437" t="inlineStr">
        <is>
          <t>2026-04-19 06:31</t>
        </is>
      </c>
      <c r="S1437" s="2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T1437" t="inlineStr">
        <is>
          <t>https://casino.guru/playtsogo-casino-review</t>
        </is>
      </c>
    </row>
    <row r="1438">
      <c r="A1438" s="6" t="inlineStr">
        <is>
          <t>21k Casino</t>
        </is>
      </c>
      <c r="B1438" t="inlineStr">
        <is>
          <t>Anjouan</t>
        </is>
      </c>
      <c r="C1438" t="n">
        <v>7.8</v>
      </c>
      <c r="G1438" s="4" t="inlineStr">
        <is>
          <t>No</t>
        </is>
      </c>
      <c r="H1438" s="3" t="inlineStr">
        <is>
          <t>Yes</t>
        </is>
      </c>
      <c r="I1438" s="3" t="inlineStr">
        <is>
          <t>Yes</t>
        </is>
      </c>
      <c r="J1438" s="4" t="inlineStr">
        <is>
          <t>No</t>
        </is>
      </c>
      <c r="N1438" t="n">
        <v>1</v>
      </c>
      <c r="O1438" t="inlineStr">
        <is>
          <t>casino.guru</t>
        </is>
      </c>
      <c r="P1438" s="7" t="n">
        <v>46101</v>
      </c>
      <c r="Q1438" t="inlineStr">
        <is>
          <t>Yes</t>
        </is>
      </c>
      <c r="R1438" t="inlineStr">
        <is>
          <t>2026-04-19 07:08</t>
        </is>
      </c>
      <c r="S1438" s="2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1438" t="inlineStr">
        <is>
          <t>https://casino.guru/21k-casino-review</t>
        </is>
      </c>
    </row>
    <row r="1439">
      <c r="A1439" s="6" t="inlineStr">
        <is>
          <t>A360 Casino</t>
        </is>
      </c>
      <c r="B1439" t="inlineStr">
        <is>
          <t>MGA</t>
        </is>
      </c>
      <c r="C1439" t="n">
        <v>7.8</v>
      </c>
      <c r="G1439" s="3" t="inlineStr">
        <is>
          <t>Yes</t>
        </is>
      </c>
      <c r="H1439" s="3" t="inlineStr">
        <is>
          <t>Yes</t>
        </is>
      </c>
      <c r="I1439" s="3" t="inlineStr">
        <is>
          <t>Yes</t>
        </is>
      </c>
      <c r="J1439" s="4" t="inlineStr">
        <is>
          <t>No</t>
        </is>
      </c>
      <c r="N1439" t="n">
        <v>1</v>
      </c>
      <c r="O1439" t="inlineStr">
        <is>
          <t>casino.guru</t>
        </is>
      </c>
      <c r="P1439" s="7" t="n">
        <v>46122</v>
      </c>
      <c r="Q1439" t="inlineStr">
        <is>
          <t>Yes</t>
        </is>
      </c>
      <c r="R1439" t="inlineStr">
        <is>
          <t>2026-04-19 06:54</t>
        </is>
      </c>
      <c r="S1439" s="2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1439" t="inlineStr">
        <is>
          <t>https://casino.guru/a360-casino-review</t>
        </is>
      </c>
    </row>
    <row r="1440">
      <c r="A1440" s="6" t="inlineStr">
        <is>
          <t>ASVLA Casino</t>
        </is>
      </c>
      <c r="C1440" t="n">
        <v>7.8</v>
      </c>
      <c r="G1440" s="3" t="inlineStr">
        <is>
          <t>Yes</t>
        </is>
      </c>
      <c r="H1440" s="4" t="inlineStr">
        <is>
          <t>No</t>
        </is>
      </c>
      <c r="I1440" s="4" t="inlineStr">
        <is>
          <t>No</t>
        </is>
      </c>
      <c r="J1440" s="4" t="inlineStr">
        <is>
          <t>No</t>
        </is>
      </c>
      <c r="N1440" t="n">
        <v>1</v>
      </c>
      <c r="O1440" t="inlineStr">
        <is>
          <t>casino.guru</t>
        </is>
      </c>
      <c r="P1440" s="7" t="n">
        <v>46049</v>
      </c>
      <c r="Q1440" t="inlineStr">
        <is>
          <t>Yes</t>
        </is>
      </c>
      <c r="R1440" t="inlineStr">
        <is>
          <t>2026-04-19 07:05</t>
        </is>
      </c>
      <c r="S1440" s="2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T1440" t="inlineStr">
        <is>
          <t>https://casino.guru/asvla-casino-review</t>
        </is>
      </c>
    </row>
    <row r="1441">
      <c r="A1441" s="6" t="inlineStr">
        <is>
          <t>Aerobet Casino</t>
        </is>
      </c>
      <c r="B1441" t="inlineStr">
        <is>
          <t>Anjouan</t>
        </is>
      </c>
      <c r="C1441" t="n">
        <v>7.8</v>
      </c>
      <c r="G1441" s="3" t="inlineStr">
        <is>
          <t>Yes</t>
        </is>
      </c>
      <c r="H1441" s="4" t="inlineStr">
        <is>
          <t>No</t>
        </is>
      </c>
      <c r="I1441" s="4" t="inlineStr">
        <is>
          <t>No</t>
        </is>
      </c>
      <c r="J1441" s="4" t="inlineStr">
        <is>
          <t>No</t>
        </is>
      </c>
      <c r="K1441" s="3" t="inlineStr">
        <is>
          <t>Yes</t>
        </is>
      </c>
      <c r="N1441" t="n">
        <v>1</v>
      </c>
      <c r="O1441" t="inlineStr">
        <is>
          <t>casino.guru</t>
        </is>
      </c>
      <c r="P1441" s="7" t="n">
        <v>46064</v>
      </c>
      <c r="Q1441" t="inlineStr">
        <is>
          <t>Yes</t>
        </is>
      </c>
      <c r="R1441" t="inlineStr">
        <is>
          <t>2026-04-19 06:53</t>
        </is>
      </c>
      <c r="S1441" s="2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T1441" t="inlineStr">
        <is>
          <t>https://casino.guru/aerobet-casino-review</t>
        </is>
      </c>
    </row>
    <row r="1442">
      <c r="A1442" s="6" t="inlineStr">
        <is>
          <t>AkibaWin Casino</t>
        </is>
      </c>
      <c r="B1442" t="inlineStr">
        <is>
          <t>Curacao</t>
        </is>
      </c>
      <c r="C1442" t="n">
        <v>7.8</v>
      </c>
      <c r="G1442" s="3" t="inlineStr">
        <is>
          <t>Yes</t>
        </is>
      </c>
      <c r="H1442" s="3" t="inlineStr">
        <is>
          <t>Yes</t>
        </is>
      </c>
      <c r="I1442" s="3" t="inlineStr">
        <is>
          <t>Yes</t>
        </is>
      </c>
      <c r="J1442" s="4" t="inlineStr">
        <is>
          <t>No</t>
        </is>
      </c>
      <c r="N1442" t="n">
        <v>1</v>
      </c>
      <c r="O1442" t="inlineStr">
        <is>
          <t>casino.guru</t>
        </is>
      </c>
      <c r="P1442" s="7" t="n">
        <v>46126</v>
      </c>
      <c r="Q1442" t="inlineStr">
        <is>
          <t>Yes</t>
        </is>
      </c>
      <c r="R1442" t="inlineStr">
        <is>
          <t>2026-04-19 07:09</t>
        </is>
      </c>
      <c r="S1442" s="2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1442" t="inlineStr">
        <is>
          <t>https://casino.guru/akibawin-casino-review</t>
        </is>
      </c>
    </row>
    <row r="1443">
      <c r="A1443" s="6" t="inlineStr">
        <is>
          <t>AllInBet Casino</t>
        </is>
      </c>
      <c r="C1443" t="n">
        <v>7.8</v>
      </c>
      <c r="G1443" s="3" t="inlineStr">
        <is>
          <t>Yes</t>
        </is>
      </c>
      <c r="H1443" s="4" t="inlineStr">
        <is>
          <t>No</t>
        </is>
      </c>
      <c r="I1443" s="4" t="inlineStr">
        <is>
          <t>No</t>
        </is>
      </c>
      <c r="J1443" s="3" t="inlineStr">
        <is>
          <t>Yes</t>
        </is>
      </c>
      <c r="N1443" t="n">
        <v>1</v>
      </c>
      <c r="O1443" t="inlineStr">
        <is>
          <t>casino.guru</t>
        </is>
      </c>
      <c r="P1443" s="7" t="n">
        <v>46098</v>
      </c>
      <c r="Q1443" t="inlineStr">
        <is>
          <t>Yes</t>
        </is>
      </c>
      <c r="R1443" t="inlineStr">
        <is>
          <t>2026-04-19 06:23</t>
        </is>
      </c>
      <c r="S1443" s="2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1443" t="inlineStr">
        <is>
          <t>https://casino.guru/allinbet-casino-review</t>
        </is>
      </c>
    </row>
    <row r="1444">
      <c r="A1444" s="6" t="inlineStr">
        <is>
          <t>Bet4Yaar Casino</t>
        </is>
      </c>
      <c r="B1444" t="inlineStr">
        <is>
          <t>Anjouan</t>
        </is>
      </c>
      <c r="C1444" t="n">
        <v>7.8</v>
      </c>
      <c r="G1444" s="3" t="inlineStr">
        <is>
          <t>Yes</t>
        </is>
      </c>
      <c r="H1444" s="4" t="inlineStr">
        <is>
          <t>No</t>
        </is>
      </c>
      <c r="I1444" s="4" t="inlineStr">
        <is>
          <t>No</t>
        </is>
      </c>
      <c r="J1444" s="4" t="inlineStr">
        <is>
          <t>No</t>
        </is>
      </c>
      <c r="N1444" t="n">
        <v>1</v>
      </c>
      <c r="O1444" t="inlineStr">
        <is>
          <t>casino.guru</t>
        </is>
      </c>
      <c r="P1444" s="7" t="n">
        <v>45862</v>
      </c>
      <c r="Q1444" t="inlineStr">
        <is>
          <t>Yes</t>
        </is>
      </c>
      <c r="R1444" t="inlineStr">
        <is>
          <t>2026-04-19 06:54</t>
        </is>
      </c>
      <c r="S1444" s="2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T1444" t="inlineStr">
        <is>
          <t>https://casino.guru/bet4yaar-casino-review</t>
        </is>
      </c>
    </row>
    <row r="1445">
      <c r="A1445" s="6" t="inlineStr">
        <is>
          <t>Bet99 Casino</t>
        </is>
      </c>
      <c r="B1445" t="inlineStr">
        <is>
          <t>Kahnawake</t>
        </is>
      </c>
      <c r="C1445" t="n">
        <v>7.8</v>
      </c>
      <c r="G1445" s="3" t="inlineStr">
        <is>
          <t>Yes</t>
        </is>
      </c>
      <c r="H1445" s="4" t="inlineStr">
        <is>
          <t>No</t>
        </is>
      </c>
      <c r="I1445" s="4" t="inlineStr">
        <is>
          <t>No</t>
        </is>
      </c>
      <c r="J1445" s="4" t="inlineStr">
        <is>
          <t>No</t>
        </is>
      </c>
      <c r="N1445" t="n">
        <v>1</v>
      </c>
      <c r="O1445" t="inlineStr">
        <is>
          <t>casino.guru</t>
        </is>
      </c>
      <c r="P1445" s="7" t="n">
        <v>46053</v>
      </c>
      <c r="Q1445" t="inlineStr">
        <is>
          <t>Yes</t>
        </is>
      </c>
      <c r="R1445" t="inlineStr">
        <is>
          <t>2026-04-19 06:14</t>
        </is>
      </c>
      <c r="S1445" s="2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T1445" t="inlineStr">
        <is>
          <t>https://casino.guru/bet99-casino-review</t>
        </is>
      </c>
    </row>
    <row r="1446">
      <c r="A1446" s="6" t="inlineStr">
        <is>
          <t>Betriot Casino</t>
        </is>
      </c>
      <c r="B1446" t="inlineStr">
        <is>
          <t>Anjouan</t>
        </is>
      </c>
      <c r="C1446" t="n">
        <v>7.8</v>
      </c>
      <c r="G1446" s="3" t="inlineStr">
        <is>
          <t>Yes</t>
        </is>
      </c>
      <c r="H1446" s="3" t="inlineStr">
        <is>
          <t>Yes</t>
        </is>
      </c>
      <c r="I1446" s="3" t="inlineStr">
        <is>
          <t>Yes</t>
        </is>
      </c>
      <c r="J1446" s="4" t="inlineStr">
        <is>
          <t>No</t>
        </is>
      </c>
      <c r="K1446" s="4" t="inlineStr">
        <is>
          <t>No</t>
        </is>
      </c>
      <c r="N1446" t="n">
        <v>1</v>
      </c>
      <c r="O1446" t="inlineStr">
        <is>
          <t>casino.guru</t>
        </is>
      </c>
      <c r="P1446" s="7" t="n">
        <v>46139</v>
      </c>
      <c r="Q1446" t="inlineStr">
        <is>
          <t>Yes</t>
        </is>
      </c>
      <c r="R1446" t="inlineStr">
        <is>
          <t>2026-04-19 06:31</t>
        </is>
      </c>
      <c r="S1446" s="2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1446" t="inlineStr">
        <is>
          <t>https://casino.guru/betriot-casino-review</t>
        </is>
      </c>
    </row>
    <row r="1447">
      <c r="A1447" s="6" t="inlineStr">
        <is>
          <t>Big Win Vegas Casino</t>
        </is>
      </c>
      <c r="B1447" t="inlineStr">
        <is>
          <t>UKGC</t>
        </is>
      </c>
      <c r="C1447" t="n">
        <v>7.8</v>
      </c>
      <c r="G1447" s="3" t="inlineStr">
        <is>
          <t>Yes</t>
        </is>
      </c>
      <c r="H1447" s="4" t="inlineStr">
        <is>
          <t>No</t>
        </is>
      </c>
      <c r="I1447" s="4" t="inlineStr">
        <is>
          <t>No</t>
        </is>
      </c>
      <c r="J1447" s="4" t="inlineStr">
        <is>
          <t>No</t>
        </is>
      </c>
      <c r="N1447" t="n">
        <v>1</v>
      </c>
      <c r="O1447" t="inlineStr">
        <is>
          <t>casino.guru</t>
        </is>
      </c>
      <c r="P1447" s="7" t="n">
        <v>46058</v>
      </c>
      <c r="Q1447" t="inlineStr">
        <is>
          <t>Yes</t>
        </is>
      </c>
      <c r="R1447" t="inlineStr">
        <is>
          <t>2026-04-19 06:04</t>
        </is>
      </c>
      <c r="S1447" s="2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T1447" t="inlineStr">
        <is>
          <t>https://casino.guru/Big-Win-Vegas-Casino-review</t>
        </is>
      </c>
    </row>
    <row r="1448">
      <c r="A1448" s="6" t="inlineStr">
        <is>
          <t>Bingo Hollywood Casino</t>
        </is>
      </c>
      <c r="B1448" t="inlineStr">
        <is>
          <t>UKGC</t>
        </is>
      </c>
      <c r="C1448" t="n">
        <v>7.8</v>
      </c>
      <c r="G1448" s="3" t="inlineStr">
        <is>
          <t>Yes</t>
        </is>
      </c>
      <c r="H1448" s="4" t="inlineStr">
        <is>
          <t>No</t>
        </is>
      </c>
      <c r="I1448" s="4" t="inlineStr">
        <is>
          <t>No</t>
        </is>
      </c>
      <c r="J1448" s="3" t="inlineStr">
        <is>
          <t>Yes</t>
        </is>
      </c>
      <c r="N1448" t="n">
        <v>1</v>
      </c>
      <c r="O1448" t="inlineStr">
        <is>
          <t>casino.guru</t>
        </is>
      </c>
      <c r="P1448" s="7" t="n">
        <v>46133</v>
      </c>
      <c r="Q1448" t="inlineStr">
        <is>
          <t>Yes</t>
        </is>
      </c>
      <c r="R1448" t="inlineStr">
        <is>
          <t>2026-04-19 06:18</t>
        </is>
      </c>
      <c r="S1448" s="2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1448" t="inlineStr">
        <is>
          <t>https://casino.guru/bingo-hollywood-casino-review</t>
        </is>
      </c>
    </row>
    <row r="1449">
      <c r="A1449" s="6" t="inlineStr">
        <is>
          <t>Britain Play Casino</t>
        </is>
      </c>
      <c r="B1449" t="inlineStr">
        <is>
          <t>UKGC</t>
        </is>
      </c>
      <c r="C1449" t="n">
        <v>7.8</v>
      </c>
      <c r="G1449" s="3" t="inlineStr">
        <is>
          <t>Yes</t>
        </is>
      </c>
      <c r="H1449" s="4" t="inlineStr">
        <is>
          <t>No</t>
        </is>
      </c>
      <c r="I1449" s="4" t="inlineStr">
        <is>
          <t>No</t>
        </is>
      </c>
      <c r="J1449" s="3" t="inlineStr">
        <is>
          <t>Yes</t>
        </is>
      </c>
      <c r="N1449" t="n">
        <v>1</v>
      </c>
      <c r="O1449" t="inlineStr">
        <is>
          <t>casino.guru</t>
        </is>
      </c>
      <c r="P1449" s="7" t="n">
        <v>46101</v>
      </c>
      <c r="Q1449" t="inlineStr">
        <is>
          <t>Yes</t>
        </is>
      </c>
      <c r="R1449" t="inlineStr">
        <is>
          <t>2026-04-19 06:20</t>
        </is>
      </c>
      <c r="S1449" s="2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1449" t="inlineStr">
        <is>
          <t>https://casino.guru/britain-play-casino-review</t>
        </is>
      </c>
    </row>
    <row r="1450">
      <c r="A1450" s="6" t="inlineStr">
        <is>
          <t>CandyBet.eu Casino</t>
        </is>
      </c>
      <c r="B1450" t="inlineStr">
        <is>
          <t>Anjouan</t>
        </is>
      </c>
      <c r="C1450" t="n">
        <v>7.8</v>
      </c>
      <c r="G1450" s="3" t="inlineStr">
        <is>
          <t>Yes</t>
        </is>
      </c>
      <c r="H1450" s="3" t="inlineStr">
        <is>
          <t>Yes</t>
        </is>
      </c>
      <c r="I1450" s="3" t="inlineStr">
        <is>
          <t>Yes</t>
        </is>
      </c>
      <c r="J1450" s="4" t="inlineStr">
        <is>
          <t>No</t>
        </is>
      </c>
      <c r="K1450" s="3" t="inlineStr">
        <is>
          <t>Yes</t>
        </is>
      </c>
      <c r="N1450" t="n">
        <v>1</v>
      </c>
      <c r="O1450" t="inlineStr">
        <is>
          <t>casino.guru</t>
        </is>
      </c>
      <c r="P1450" s="7" t="n">
        <v>46101</v>
      </c>
      <c r="Q1450" t="inlineStr">
        <is>
          <t>Yes</t>
        </is>
      </c>
      <c r="R1450" t="inlineStr">
        <is>
          <t>2026-04-19 06:55</t>
        </is>
      </c>
      <c r="S1450" s="2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T1450" t="inlineStr">
        <is>
          <t>https://casino.guru/candybet-eu-casino-review</t>
        </is>
      </c>
    </row>
    <row r="1451">
      <c r="A1451" s="6" t="inlineStr">
        <is>
          <t>Cherry Gold Casino</t>
        </is>
      </c>
      <c r="C1451" t="n">
        <v>7.8</v>
      </c>
      <c r="D1451" t="inlineStr">
        <is>
          <t>Skillserv Ltd</t>
        </is>
      </c>
      <c r="G1451" s="3" t="inlineStr">
        <is>
          <t>Yes</t>
        </is>
      </c>
      <c r="H1451" s="3" t="inlineStr">
        <is>
          <t>Yes</t>
        </is>
      </c>
      <c r="I1451" s="3" t="inlineStr">
        <is>
          <t>Yes</t>
        </is>
      </c>
      <c r="J1451" s="3" t="inlineStr">
        <is>
          <t>Yes</t>
        </is>
      </c>
      <c r="K1451" s="3" t="inlineStr">
        <is>
          <t>Yes</t>
        </is>
      </c>
      <c r="N1451" t="n">
        <v>1</v>
      </c>
      <c r="O1451" t="inlineStr">
        <is>
          <t>casino.guru</t>
        </is>
      </c>
      <c r="P1451" s="7" t="n">
        <v>46125</v>
      </c>
      <c r="Q1451" t="inlineStr">
        <is>
          <t>Yes</t>
        </is>
      </c>
      <c r="R1451" t="inlineStr">
        <is>
          <t>2026-04-19 06:00</t>
        </is>
      </c>
      <c r="S1451" s="2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T1451" t="inlineStr">
        <is>
          <t>https://casino.guru/Cherry-Gold-Casino-review</t>
        </is>
      </c>
    </row>
    <row r="1452">
      <c r="A1452" s="6" t="inlineStr">
        <is>
          <t>Chicken.GG Casino</t>
        </is>
      </c>
      <c r="B1452" t="inlineStr">
        <is>
          <t>Anjouan</t>
        </is>
      </c>
      <c r="C1452" t="n">
        <v>7.8</v>
      </c>
      <c r="G1452" s="3" t="inlineStr">
        <is>
          <t>Yes</t>
        </is>
      </c>
      <c r="H1452" s="3" t="inlineStr">
        <is>
          <t>Yes</t>
        </is>
      </c>
      <c r="I1452" s="3" t="inlineStr">
        <is>
          <t>Yes</t>
        </is>
      </c>
      <c r="J1452" s="3" t="inlineStr">
        <is>
          <t>Yes</t>
        </is>
      </c>
      <c r="N1452" t="n">
        <v>1</v>
      </c>
      <c r="O1452" t="inlineStr">
        <is>
          <t>casino.guru</t>
        </is>
      </c>
      <c r="P1452" s="7" t="n">
        <v>46013</v>
      </c>
      <c r="Q1452" t="inlineStr">
        <is>
          <t>Yes</t>
        </is>
      </c>
      <c r="R1452" t="inlineStr">
        <is>
          <t>2026-04-19 06:50</t>
        </is>
      </c>
      <c r="S1452" s="2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1452" t="inlineStr">
        <is>
          <t>https://casino.guru/chicken-gg-casino-review</t>
        </is>
      </c>
    </row>
    <row r="1453">
      <c r="A1453" s="6" t="inlineStr">
        <is>
          <t>Christchurch Casino</t>
        </is>
      </c>
      <c r="B1453" t="inlineStr">
        <is>
          <t>MGA</t>
        </is>
      </c>
      <c r="C1453" t="n">
        <v>7.8</v>
      </c>
      <c r="G1453" s="3" t="inlineStr">
        <is>
          <t>Yes</t>
        </is>
      </c>
      <c r="H1453" s="4" t="inlineStr">
        <is>
          <t>No</t>
        </is>
      </c>
      <c r="I1453" s="4" t="inlineStr">
        <is>
          <t>No</t>
        </is>
      </c>
      <c r="J1453" s="4" t="inlineStr">
        <is>
          <t>No</t>
        </is>
      </c>
      <c r="K1453" s="3" t="inlineStr">
        <is>
          <t>Yes</t>
        </is>
      </c>
      <c r="N1453" t="n">
        <v>1</v>
      </c>
      <c r="O1453" t="inlineStr">
        <is>
          <t>casino.guru</t>
        </is>
      </c>
      <c r="P1453" s="7" t="n">
        <v>46009</v>
      </c>
      <c r="Q1453" t="inlineStr">
        <is>
          <t>Yes</t>
        </is>
      </c>
      <c r="R1453" t="inlineStr">
        <is>
          <t>2026-04-19 06:36</t>
        </is>
      </c>
      <c r="S1453" s="2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T1453" t="inlineStr">
        <is>
          <t>https://casino.guru/christchurch-casino-review</t>
        </is>
      </c>
    </row>
    <row r="1454">
      <c r="A1454" s="6" t="inlineStr">
        <is>
          <t>Club Deluxe Casino</t>
        </is>
      </c>
      <c r="B1454" t="inlineStr">
        <is>
          <t>Curacao</t>
        </is>
      </c>
      <c r="C1454" t="n">
        <v>7.8</v>
      </c>
      <c r="G1454" s="3" t="inlineStr">
        <is>
          <t>Yes</t>
        </is>
      </c>
      <c r="H1454" s="3" t="inlineStr">
        <is>
          <t>Yes</t>
        </is>
      </c>
      <c r="I1454" s="3" t="inlineStr">
        <is>
          <t>Yes</t>
        </is>
      </c>
      <c r="J1454" s="4" t="inlineStr">
        <is>
          <t>No</t>
        </is>
      </c>
      <c r="N1454" t="n">
        <v>1</v>
      </c>
      <c r="O1454" t="inlineStr">
        <is>
          <t>casino.guru</t>
        </is>
      </c>
      <c r="P1454" s="7" t="n">
        <v>46111</v>
      </c>
      <c r="Q1454" t="inlineStr">
        <is>
          <t>Yes</t>
        </is>
      </c>
      <c r="R1454" t="inlineStr">
        <is>
          <t>2026-04-19 06:35</t>
        </is>
      </c>
      <c r="S1454" s="2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1454" t="inlineStr">
        <is>
          <t>https://casino.guru/club-deluxe-casino-review</t>
        </is>
      </c>
    </row>
    <row r="1455">
      <c r="A1455" s="6" t="inlineStr">
        <is>
          <t>DN Games Casino</t>
        </is>
      </c>
      <c r="C1455" t="n">
        <v>7.8</v>
      </c>
      <c r="G1455" s="3" t="inlineStr">
        <is>
          <t>Yes</t>
        </is>
      </c>
      <c r="H1455" s="4" t="inlineStr">
        <is>
          <t>No</t>
        </is>
      </c>
      <c r="I1455" s="4" t="inlineStr">
        <is>
          <t>No</t>
        </is>
      </c>
      <c r="J1455" s="3" t="inlineStr">
        <is>
          <t>Yes</t>
        </is>
      </c>
      <c r="N1455" t="n">
        <v>1</v>
      </c>
      <c r="O1455" t="inlineStr">
        <is>
          <t>casino.guru</t>
        </is>
      </c>
      <c r="P1455" s="7" t="n">
        <v>45995</v>
      </c>
      <c r="Q1455" t="inlineStr">
        <is>
          <t>Yes</t>
        </is>
      </c>
      <c r="R1455" t="inlineStr">
        <is>
          <t>2026-04-19 06:32</t>
        </is>
      </c>
      <c r="S1455" s="2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1455" t="inlineStr">
        <is>
          <t>https://casino.guru/dn-games-casino-review</t>
        </is>
      </c>
    </row>
    <row r="1456">
      <c r="A1456" s="6" t="inlineStr">
        <is>
          <t>Ding Casino</t>
        </is>
      </c>
      <c r="B1456" t="inlineStr">
        <is>
          <t>MGA</t>
        </is>
      </c>
      <c r="C1456" t="n">
        <v>7.8</v>
      </c>
      <c r="G1456" s="3" t="inlineStr">
        <is>
          <t>Yes</t>
        </is>
      </c>
      <c r="H1456" s="4" t="inlineStr">
        <is>
          <t>No</t>
        </is>
      </c>
      <c r="I1456" s="4" t="inlineStr">
        <is>
          <t>No</t>
        </is>
      </c>
      <c r="J1456" s="4" t="inlineStr">
        <is>
          <t>No</t>
        </is>
      </c>
      <c r="N1456" t="n">
        <v>1</v>
      </c>
      <c r="O1456" t="inlineStr">
        <is>
          <t>casino.guru</t>
        </is>
      </c>
      <c r="P1456" s="7" t="n">
        <v>45952</v>
      </c>
      <c r="Q1456" t="inlineStr">
        <is>
          <t>Yes</t>
        </is>
      </c>
      <c r="R1456" t="inlineStr">
        <is>
          <t>2026-04-19 06:33</t>
        </is>
      </c>
      <c r="S1456" s="2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T1456" t="inlineStr">
        <is>
          <t>https://casino.guru/ding-casino-review</t>
        </is>
      </c>
    </row>
    <row r="1457">
      <c r="A1457" s="6" t="inlineStr">
        <is>
          <t>FantasyBet Casino</t>
        </is>
      </c>
      <c r="B1457" t="inlineStr">
        <is>
          <t>Anjouan</t>
        </is>
      </c>
      <c r="C1457" t="n">
        <v>7.8</v>
      </c>
      <c r="G1457" s="3" t="inlineStr">
        <is>
          <t>Yes</t>
        </is>
      </c>
      <c r="H1457" s="3" t="inlineStr">
        <is>
          <t>Yes</t>
        </is>
      </c>
      <c r="I1457" s="3" t="inlineStr">
        <is>
          <t>Yes</t>
        </is>
      </c>
      <c r="J1457" s="4" t="inlineStr">
        <is>
          <t>No</t>
        </is>
      </c>
      <c r="N1457" t="n">
        <v>1</v>
      </c>
      <c r="O1457" t="inlineStr">
        <is>
          <t>casino.guru</t>
        </is>
      </c>
      <c r="P1457" s="7" t="n">
        <v>46101</v>
      </c>
      <c r="Q1457" t="inlineStr">
        <is>
          <t>Yes</t>
        </is>
      </c>
      <c r="R1457" t="inlineStr">
        <is>
          <t>2026-04-19 07:08</t>
        </is>
      </c>
      <c r="S1457" s="2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1457" t="inlineStr">
        <is>
          <t>https://casino.guru/fantasybet-casino-review</t>
        </is>
      </c>
    </row>
    <row r="1458">
      <c r="A1458" s="6" t="inlineStr">
        <is>
          <t>FastBets Casino</t>
        </is>
      </c>
      <c r="B1458" t="inlineStr">
        <is>
          <t>Anjouan</t>
        </is>
      </c>
      <c r="C1458" t="n">
        <v>7.8</v>
      </c>
      <c r="G1458" s="3" t="inlineStr">
        <is>
          <t>Yes</t>
        </is>
      </c>
      <c r="H1458" s="3" t="inlineStr">
        <is>
          <t>Yes</t>
        </is>
      </c>
      <c r="I1458" s="3" t="inlineStr">
        <is>
          <t>Yes</t>
        </is>
      </c>
      <c r="J1458" s="4" t="inlineStr">
        <is>
          <t>No</t>
        </is>
      </c>
      <c r="N1458" t="n">
        <v>1</v>
      </c>
      <c r="O1458" t="inlineStr">
        <is>
          <t>casino.guru</t>
        </is>
      </c>
      <c r="P1458" s="7" t="n">
        <v>46122</v>
      </c>
      <c r="Q1458" t="inlineStr">
        <is>
          <t>Yes</t>
        </is>
      </c>
      <c r="R1458" t="inlineStr">
        <is>
          <t>2026-04-19 07:10</t>
        </is>
      </c>
      <c r="S1458" s="2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1458" t="inlineStr">
        <is>
          <t>https://casino.guru/fastbets-casino-review</t>
        </is>
      </c>
    </row>
    <row r="1459">
      <c r="A1459" s="6" t="inlineStr">
        <is>
          <t>Fitzdares Casino</t>
        </is>
      </c>
      <c r="B1459" t="inlineStr">
        <is>
          <t>UKGC</t>
        </is>
      </c>
      <c r="C1459" t="n">
        <v>7.8</v>
      </c>
      <c r="G1459" s="3" t="inlineStr">
        <is>
          <t>Yes</t>
        </is>
      </c>
      <c r="H1459" s="4" t="inlineStr">
        <is>
          <t>No</t>
        </is>
      </c>
      <c r="I1459" s="4" t="inlineStr">
        <is>
          <t>No</t>
        </is>
      </c>
      <c r="J1459" s="4" t="inlineStr">
        <is>
          <t>No</t>
        </is>
      </c>
      <c r="N1459" t="n">
        <v>1</v>
      </c>
      <c r="O1459" t="inlineStr">
        <is>
          <t>casino.guru</t>
        </is>
      </c>
      <c r="P1459" s="7" t="n">
        <v>46114</v>
      </c>
      <c r="Q1459" t="inlineStr">
        <is>
          <t>Yes</t>
        </is>
      </c>
      <c r="R1459" t="inlineStr">
        <is>
          <t>2026-04-19 06:24</t>
        </is>
      </c>
      <c r="S1459" s="2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T1459" t="inlineStr">
        <is>
          <t>https://casino.guru/fitzdares-casino-review</t>
        </is>
      </c>
    </row>
    <row r="1460">
      <c r="A1460" s="6" t="inlineStr">
        <is>
          <t>Fridayroll Casino</t>
        </is>
      </c>
      <c r="B1460" t="inlineStr">
        <is>
          <t>Tobique</t>
        </is>
      </c>
      <c r="C1460" t="n">
        <v>7.8</v>
      </c>
      <c r="G1460" s="3" t="inlineStr">
        <is>
          <t>Yes</t>
        </is>
      </c>
      <c r="H1460" s="3" t="inlineStr">
        <is>
          <t>Yes</t>
        </is>
      </c>
      <c r="I1460" s="3" t="inlineStr">
        <is>
          <t>Yes</t>
        </is>
      </c>
      <c r="J1460" s="4" t="inlineStr">
        <is>
          <t>No</t>
        </is>
      </c>
      <c r="K1460" s="3" t="inlineStr">
        <is>
          <t>Yes</t>
        </is>
      </c>
      <c r="N1460" t="n">
        <v>1</v>
      </c>
      <c r="O1460" t="inlineStr">
        <is>
          <t>casino.guru</t>
        </is>
      </c>
      <c r="P1460" s="7" t="n">
        <v>46053</v>
      </c>
      <c r="Q1460" t="inlineStr">
        <is>
          <t>Yes</t>
        </is>
      </c>
      <c r="R1460" t="inlineStr">
        <is>
          <t>2026-04-19 06:59</t>
        </is>
      </c>
      <c r="S1460" s="2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T1460" t="inlineStr">
        <is>
          <t>https://casino.guru/fridayroll-casino-review</t>
        </is>
      </c>
    </row>
    <row r="1461">
      <c r="A1461" s="6" t="inlineStr">
        <is>
          <t>GeckoPlay Casino</t>
        </is>
      </c>
      <c r="B1461" t="inlineStr">
        <is>
          <t>MGA</t>
        </is>
      </c>
      <c r="C1461" t="n">
        <v>7.8</v>
      </c>
      <c r="G1461" s="3" t="inlineStr">
        <is>
          <t>Yes</t>
        </is>
      </c>
      <c r="H1461" s="4" t="inlineStr">
        <is>
          <t>No</t>
        </is>
      </c>
      <c r="I1461" s="4" t="inlineStr">
        <is>
          <t>No</t>
        </is>
      </c>
      <c r="J1461" s="4" t="inlineStr">
        <is>
          <t>No</t>
        </is>
      </c>
      <c r="N1461" t="n">
        <v>1</v>
      </c>
      <c r="O1461" t="inlineStr">
        <is>
          <t>casino.guru</t>
        </is>
      </c>
      <c r="P1461" s="7" t="n">
        <v>46064</v>
      </c>
      <c r="Q1461" t="inlineStr">
        <is>
          <t>Yes</t>
        </is>
      </c>
      <c r="R1461" t="inlineStr">
        <is>
          <t>2026-04-19 06:54</t>
        </is>
      </c>
      <c r="S1461" s="2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T1461" t="inlineStr">
        <is>
          <t>https://casino.guru/geckoplay-casino-review</t>
        </is>
      </c>
    </row>
    <row r="1462">
      <c r="A1462" s="6" t="inlineStr">
        <is>
          <t>Gemini Casino</t>
        </is>
      </c>
      <c r="C1462" t="n">
        <v>7.8</v>
      </c>
      <c r="G1462" s="3" t="inlineStr">
        <is>
          <t>Yes</t>
        </is>
      </c>
      <c r="H1462" s="3" t="inlineStr">
        <is>
          <t>Yes</t>
        </is>
      </c>
      <c r="I1462" s="3" t="inlineStr">
        <is>
          <t>Yes</t>
        </is>
      </c>
      <c r="J1462" s="4" t="inlineStr">
        <is>
          <t>No</t>
        </is>
      </c>
      <c r="N1462" t="n">
        <v>1</v>
      </c>
      <c r="O1462" t="inlineStr">
        <is>
          <t>casino.guru</t>
        </is>
      </c>
      <c r="P1462" s="7" t="n">
        <v>46046</v>
      </c>
      <c r="Q1462" t="inlineStr">
        <is>
          <t>Yes</t>
        </is>
      </c>
      <c r="R1462" t="inlineStr">
        <is>
          <t>2026-04-19 06:38</t>
        </is>
      </c>
      <c r="S1462" s="2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1462" t="inlineStr">
        <is>
          <t>https://casino.guru/gemini-casino-review</t>
        </is>
      </c>
    </row>
    <row r="1463">
      <c r="A1463" s="6" t="inlineStr">
        <is>
          <t>Giant Spins Casino</t>
        </is>
      </c>
      <c r="B1463" t="inlineStr">
        <is>
          <t>UKGC</t>
        </is>
      </c>
      <c r="C1463" t="n">
        <v>7.8</v>
      </c>
      <c r="G1463" s="3" t="inlineStr">
        <is>
          <t>Yes</t>
        </is>
      </c>
      <c r="H1463" s="3" t="inlineStr">
        <is>
          <t>Yes</t>
        </is>
      </c>
      <c r="I1463" s="3" t="inlineStr">
        <is>
          <t>Yes</t>
        </is>
      </c>
      <c r="J1463" s="3" t="inlineStr">
        <is>
          <t>Yes</t>
        </is>
      </c>
      <c r="N1463" t="n">
        <v>1</v>
      </c>
      <c r="O1463" t="inlineStr">
        <is>
          <t>casino.guru</t>
        </is>
      </c>
      <c r="P1463" s="7" t="n">
        <v>46050</v>
      </c>
      <c r="Q1463" t="inlineStr">
        <is>
          <t>Yes</t>
        </is>
      </c>
      <c r="R1463" t="inlineStr">
        <is>
          <t>2026-04-19 06:04</t>
        </is>
      </c>
      <c r="S1463" s="2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1463" t="inlineStr">
        <is>
          <t>https://casino.guru/Giant-Spins-Casino-review</t>
        </is>
      </c>
    </row>
    <row r="1464">
      <c r="A1464" s="6" t="inlineStr">
        <is>
          <t>Glory Casino</t>
        </is>
      </c>
      <c r="B1464" t="inlineStr">
        <is>
          <t>Curacao</t>
        </is>
      </c>
      <c r="C1464" t="n">
        <v>7.8</v>
      </c>
      <c r="G1464" s="3" t="inlineStr">
        <is>
          <t>Yes</t>
        </is>
      </c>
      <c r="H1464" s="4" t="inlineStr">
        <is>
          <t>No</t>
        </is>
      </c>
      <c r="I1464" s="4" t="inlineStr">
        <is>
          <t>No</t>
        </is>
      </c>
      <c r="J1464" s="4" t="inlineStr">
        <is>
          <t>No</t>
        </is>
      </c>
      <c r="N1464" t="n">
        <v>1</v>
      </c>
      <c r="O1464" t="inlineStr">
        <is>
          <t>casino.guru</t>
        </is>
      </c>
      <c r="P1464" s="7" t="n">
        <v>45940</v>
      </c>
      <c r="Q1464" t="inlineStr">
        <is>
          <t>Yes</t>
        </is>
      </c>
      <c r="R1464" t="inlineStr">
        <is>
          <t>2026-04-19 06:26</t>
        </is>
      </c>
      <c r="S1464" s="2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T1464" t="inlineStr">
        <is>
          <t>https://casino.guru/glory-casino-review</t>
        </is>
      </c>
    </row>
    <row r="1465">
      <c r="A1465" s="6" t="inlineStr">
        <is>
          <t>Goldex Casino</t>
        </is>
      </c>
      <c r="B1465" t="inlineStr">
        <is>
          <t>MGA</t>
        </is>
      </c>
      <c r="C1465" t="n">
        <v>7.8</v>
      </c>
      <c r="G1465" s="3" t="inlineStr">
        <is>
          <t>Yes</t>
        </is>
      </c>
      <c r="H1465" s="3" t="inlineStr">
        <is>
          <t>Yes</t>
        </is>
      </c>
      <c r="I1465" s="3" t="inlineStr">
        <is>
          <t>Yes</t>
        </is>
      </c>
      <c r="J1465" s="4" t="inlineStr">
        <is>
          <t>No</t>
        </is>
      </c>
      <c r="K1465" s="3" t="inlineStr">
        <is>
          <t>Yes</t>
        </is>
      </c>
      <c r="N1465" t="n">
        <v>1</v>
      </c>
      <c r="O1465" t="inlineStr">
        <is>
          <t>casino.guru</t>
        </is>
      </c>
      <c r="P1465" s="7" t="n">
        <v>46108</v>
      </c>
      <c r="Q1465" t="inlineStr">
        <is>
          <t>Yes</t>
        </is>
      </c>
      <c r="R1465" t="inlineStr">
        <is>
          <t>2026-04-19 06:56</t>
        </is>
      </c>
      <c r="S1465" s="2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T1465" t="inlineStr">
        <is>
          <t>https://casino.guru/goldex-casino-review</t>
        </is>
      </c>
    </row>
    <row r="1466">
      <c r="A1466" s="6" t="inlineStr">
        <is>
          <t>Happybet Casino</t>
        </is>
      </c>
      <c r="B1466" t="inlineStr">
        <is>
          <t>Germany</t>
        </is>
      </c>
      <c r="C1466" t="n">
        <v>7.8</v>
      </c>
      <c r="G1466" s="3" t="inlineStr">
        <is>
          <t>Yes</t>
        </is>
      </c>
      <c r="H1466" s="4" t="inlineStr">
        <is>
          <t>No</t>
        </is>
      </c>
      <c r="I1466" s="4" t="inlineStr">
        <is>
          <t>No</t>
        </is>
      </c>
      <c r="J1466" s="3" t="inlineStr">
        <is>
          <t>Yes</t>
        </is>
      </c>
      <c r="N1466" t="n">
        <v>1</v>
      </c>
      <c r="O1466" t="inlineStr">
        <is>
          <t>casino.guru</t>
        </is>
      </c>
      <c r="P1466" s="7" t="n">
        <v>45971</v>
      </c>
      <c r="Q1466" t="inlineStr">
        <is>
          <t>Yes</t>
        </is>
      </c>
      <c r="R1466" t="inlineStr">
        <is>
          <t>2026-04-19 06:36</t>
        </is>
      </c>
      <c r="S1466" s="2" t="inlineStr">
        <is>
          <t>https://casino.guru/happybet-casino-review</t>
        </is>
      </c>
      <c r="T1466" t="inlineStr">
        <is>
          <t>https://casino.guru/happybet-casino-review</t>
        </is>
      </c>
    </row>
    <row r="1467">
      <c r="A1467" s="6" t="inlineStr">
        <is>
          <t>LOB bet Casino</t>
        </is>
      </c>
      <c r="C1467" t="n">
        <v>7.8</v>
      </c>
      <c r="G1467" s="3" t="inlineStr">
        <is>
          <t>Yes</t>
        </is>
      </c>
      <c r="H1467" s="4" t="inlineStr">
        <is>
          <t>No</t>
        </is>
      </c>
      <c r="I1467" s="4" t="inlineStr">
        <is>
          <t>No</t>
        </is>
      </c>
      <c r="J1467" s="4" t="inlineStr">
        <is>
          <t>No</t>
        </is>
      </c>
      <c r="N1467" t="n">
        <v>1</v>
      </c>
      <c r="O1467" t="inlineStr">
        <is>
          <t>casino.guru</t>
        </is>
      </c>
      <c r="P1467" s="7" t="n">
        <v>45925</v>
      </c>
      <c r="Q1467" t="inlineStr">
        <is>
          <t>Yes</t>
        </is>
      </c>
      <c r="R1467" t="inlineStr">
        <is>
          <t>2026-04-19 06:12</t>
        </is>
      </c>
      <c r="S1467" s="2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T1467" t="inlineStr">
        <is>
          <t>https://casino.guru/lob-bet-casino-review</t>
        </is>
      </c>
    </row>
    <row r="1468">
      <c r="A1468" s="6" t="inlineStr">
        <is>
          <t>LiderBet Casino</t>
        </is>
      </c>
      <c r="C1468" t="n">
        <v>7.8</v>
      </c>
      <c r="G1468" s="3" t="inlineStr">
        <is>
          <t>Yes</t>
        </is>
      </c>
      <c r="H1468" s="4" t="inlineStr">
        <is>
          <t>No</t>
        </is>
      </c>
      <c r="I1468" s="4" t="inlineStr">
        <is>
          <t>No</t>
        </is>
      </c>
      <c r="J1468" s="4" t="inlineStr">
        <is>
          <t>No</t>
        </is>
      </c>
      <c r="N1468" t="n">
        <v>1</v>
      </c>
      <c r="O1468" t="inlineStr">
        <is>
          <t>casino.guru</t>
        </is>
      </c>
      <c r="P1468" s="7" t="n">
        <v>45947</v>
      </c>
      <c r="Q1468" t="inlineStr">
        <is>
          <t>Yes</t>
        </is>
      </c>
      <c r="R1468" t="inlineStr">
        <is>
          <t>2026-04-19 06:58</t>
        </is>
      </c>
      <c r="S1468" s="2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T1468" t="inlineStr">
        <is>
          <t>https://casino.guru/liderbet-casino-review</t>
        </is>
      </c>
    </row>
    <row r="1469">
      <c r="A1469" s="6" t="inlineStr">
        <is>
          <t>Lotogreen Casino</t>
        </is>
      </c>
      <c r="C1469" t="n">
        <v>7.8</v>
      </c>
      <c r="G1469" s="3" t="inlineStr">
        <is>
          <t>Yes</t>
        </is>
      </c>
      <c r="H1469" s="4" t="inlineStr">
        <is>
          <t>No</t>
        </is>
      </c>
      <c r="I1469" s="4" t="inlineStr">
        <is>
          <t>No</t>
        </is>
      </c>
      <c r="J1469" s="4" t="inlineStr">
        <is>
          <t>No</t>
        </is>
      </c>
      <c r="N1469" t="n">
        <v>1</v>
      </c>
      <c r="O1469" t="inlineStr">
        <is>
          <t>casino.guru</t>
        </is>
      </c>
      <c r="P1469" s="7" t="n">
        <v>46071</v>
      </c>
      <c r="Q1469" t="inlineStr">
        <is>
          <t>Yes</t>
        </is>
      </c>
      <c r="R1469" t="inlineStr">
        <is>
          <t>2026-04-19 07:08</t>
        </is>
      </c>
      <c r="S1469" s="2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T1469" t="inlineStr">
        <is>
          <t>https://casino.guru/lotogreen-casino-review</t>
        </is>
      </c>
    </row>
    <row r="1470">
      <c r="A1470" s="6" t="inlineStr">
        <is>
          <t>Lucky Wolf Casino</t>
        </is>
      </c>
      <c r="B1470" t="inlineStr">
        <is>
          <t>Anjouan</t>
        </is>
      </c>
      <c r="C1470" t="n">
        <v>7.8</v>
      </c>
      <c r="G1470" s="3" t="inlineStr">
        <is>
          <t>Yes</t>
        </is>
      </c>
      <c r="H1470" s="3" t="inlineStr">
        <is>
          <t>Yes</t>
        </is>
      </c>
      <c r="I1470" s="3" t="inlineStr">
        <is>
          <t>Yes</t>
        </is>
      </c>
      <c r="J1470" s="4" t="inlineStr">
        <is>
          <t>No</t>
        </is>
      </c>
      <c r="K1470" s="3" t="inlineStr">
        <is>
          <t>Yes</t>
        </is>
      </c>
      <c r="N1470" t="n">
        <v>1</v>
      </c>
      <c r="O1470" t="inlineStr">
        <is>
          <t>casino.guru</t>
        </is>
      </c>
      <c r="P1470" s="7" t="n">
        <v>45887</v>
      </c>
      <c r="Q1470" t="inlineStr">
        <is>
          <t>Yes</t>
        </is>
      </c>
      <c r="R1470" t="inlineStr">
        <is>
          <t>2026-04-19 06:41</t>
        </is>
      </c>
      <c r="S1470" s="2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T1470" t="inlineStr">
        <is>
          <t>https://casino.guru/lucky-wolf-casino-review</t>
        </is>
      </c>
    </row>
    <row r="1471">
      <c r="A1471" s="6" t="inlineStr">
        <is>
          <t>LuckyGreen Casino</t>
        </is>
      </c>
      <c r="C1471" t="n">
        <v>7.8</v>
      </c>
      <c r="G1471" s="3" t="inlineStr">
        <is>
          <t>Yes</t>
        </is>
      </c>
      <c r="H1471" s="4" t="inlineStr">
        <is>
          <t>No</t>
        </is>
      </c>
      <c r="I1471" s="4" t="inlineStr">
        <is>
          <t>No</t>
        </is>
      </c>
      <c r="J1471" s="4" t="inlineStr">
        <is>
          <t>No</t>
        </is>
      </c>
      <c r="N1471" t="n">
        <v>1</v>
      </c>
      <c r="O1471" t="inlineStr">
        <is>
          <t>casino.guru</t>
        </is>
      </c>
      <c r="P1471" s="7" t="n">
        <v>45912</v>
      </c>
      <c r="Q1471" t="inlineStr">
        <is>
          <t>Yes</t>
        </is>
      </c>
      <c r="R1471" t="inlineStr">
        <is>
          <t>2026-04-19 06:31</t>
        </is>
      </c>
      <c r="S1471" s="2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T1471" t="inlineStr">
        <is>
          <t>https://casino.guru/luckygreen-casino-review</t>
        </is>
      </c>
    </row>
    <row r="1472">
      <c r="A1472" s="6" t="inlineStr">
        <is>
          <t>MagicBet Casino</t>
        </is>
      </c>
      <c r="C1472" t="n">
        <v>7.8</v>
      </c>
      <c r="G1472" s="3" t="inlineStr">
        <is>
          <t>Yes</t>
        </is>
      </c>
      <c r="H1472" s="3" t="inlineStr">
        <is>
          <t>Yes</t>
        </is>
      </c>
      <c r="I1472" s="3" t="inlineStr">
        <is>
          <t>Yes</t>
        </is>
      </c>
      <c r="J1472" s="4" t="inlineStr">
        <is>
          <t>No</t>
        </is>
      </c>
      <c r="N1472" t="n">
        <v>1</v>
      </c>
      <c r="O1472" t="inlineStr">
        <is>
          <t>casino.guru</t>
        </is>
      </c>
      <c r="P1472" s="7" t="n">
        <v>46048</v>
      </c>
      <c r="Q1472" t="inlineStr">
        <is>
          <t>Yes</t>
        </is>
      </c>
      <c r="R1472" t="inlineStr">
        <is>
          <t>2026-04-19 06:33</t>
        </is>
      </c>
      <c r="S1472" s="2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1472" t="inlineStr">
        <is>
          <t>https://casino.guru/magicbet-casino-review</t>
        </is>
      </c>
    </row>
    <row r="1473">
      <c r="A1473" s="6" t="inlineStr">
        <is>
          <t>Magnus Bet Casino</t>
        </is>
      </c>
      <c r="C1473" t="n">
        <v>7.8</v>
      </c>
      <c r="G1473" s="3" t="inlineStr">
        <is>
          <t>Yes</t>
        </is>
      </c>
      <c r="H1473" s="4" t="inlineStr">
        <is>
          <t>No</t>
        </is>
      </c>
      <c r="I1473" s="4" t="inlineStr">
        <is>
          <t>No</t>
        </is>
      </c>
      <c r="J1473" s="4" t="inlineStr">
        <is>
          <t>No</t>
        </is>
      </c>
      <c r="N1473" t="n">
        <v>1</v>
      </c>
      <c r="O1473" t="inlineStr">
        <is>
          <t>casino.guru</t>
        </is>
      </c>
      <c r="P1473" s="7" t="n">
        <v>46113</v>
      </c>
      <c r="Q1473" t="inlineStr">
        <is>
          <t>Yes</t>
        </is>
      </c>
      <c r="R1473" t="inlineStr">
        <is>
          <t>2026-04-19 06:43</t>
        </is>
      </c>
      <c r="S1473" s="2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T1473" t="inlineStr">
        <is>
          <t>https://casino.guru/magnus-bet-casino-review</t>
        </is>
      </c>
    </row>
    <row r="1474">
      <c r="A1474" s="6" t="inlineStr">
        <is>
          <t>MaxMillions Casino</t>
        </is>
      </c>
      <c r="B1474" t="inlineStr">
        <is>
          <t>UKGC</t>
        </is>
      </c>
      <c r="C1474" t="n">
        <v>7.8</v>
      </c>
      <c r="G1474" s="3" t="inlineStr">
        <is>
          <t>Yes</t>
        </is>
      </c>
      <c r="H1474" s="4" t="inlineStr">
        <is>
          <t>No</t>
        </is>
      </c>
      <c r="I1474" s="4" t="inlineStr">
        <is>
          <t>No</t>
        </is>
      </c>
      <c r="J1474" s="3" t="inlineStr">
        <is>
          <t>Yes</t>
        </is>
      </c>
      <c r="N1474" t="n">
        <v>1</v>
      </c>
      <c r="O1474" t="inlineStr">
        <is>
          <t>casino.guru</t>
        </is>
      </c>
      <c r="P1474" s="7" t="n">
        <v>46101</v>
      </c>
      <c r="Q1474" t="inlineStr">
        <is>
          <t>Yes</t>
        </is>
      </c>
      <c r="R1474" t="inlineStr">
        <is>
          <t>2026-04-19 06:42</t>
        </is>
      </c>
      <c r="S1474" s="2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1474" t="inlineStr">
        <is>
          <t>https://casino.guru/maxmillions-casino-review</t>
        </is>
      </c>
    </row>
    <row r="1475">
      <c r="A1475" s="6" t="inlineStr">
        <is>
          <t>MoeMoe Casino</t>
        </is>
      </c>
      <c r="B1475" t="inlineStr">
        <is>
          <t>Anjouan</t>
        </is>
      </c>
      <c r="C1475" t="n">
        <v>7.8</v>
      </c>
      <c r="G1475" s="3" t="inlineStr">
        <is>
          <t>Yes</t>
        </is>
      </c>
      <c r="H1475" s="3" t="inlineStr">
        <is>
          <t>Yes</t>
        </is>
      </c>
      <c r="I1475" s="3" t="inlineStr">
        <is>
          <t>Yes</t>
        </is>
      </c>
      <c r="J1475" s="4" t="inlineStr">
        <is>
          <t>No</t>
        </is>
      </c>
      <c r="K1475" s="3" t="inlineStr">
        <is>
          <t>Yes</t>
        </is>
      </c>
      <c r="N1475" t="n">
        <v>1</v>
      </c>
      <c r="O1475" t="inlineStr">
        <is>
          <t>casino.guru</t>
        </is>
      </c>
      <c r="P1475" s="7" t="n">
        <v>46101</v>
      </c>
      <c r="Q1475" t="inlineStr">
        <is>
          <t>Yes</t>
        </is>
      </c>
      <c r="R1475" t="inlineStr">
        <is>
          <t>2026-04-19 07:08</t>
        </is>
      </c>
      <c r="S1475" s="2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T1475" t="inlineStr">
        <is>
          <t>https://casino.guru/moemoe-casino-review</t>
        </is>
      </c>
    </row>
    <row r="1476">
      <c r="A1476" s="6" t="inlineStr">
        <is>
          <t>Moolah Casino</t>
        </is>
      </c>
      <c r="C1476" t="n">
        <v>7.8</v>
      </c>
      <c r="G1476" s="3" t="inlineStr">
        <is>
          <t>Yes</t>
        </is>
      </c>
      <c r="H1476" s="3" t="inlineStr">
        <is>
          <t>Yes</t>
        </is>
      </c>
      <c r="I1476" s="3" t="inlineStr">
        <is>
          <t>Yes</t>
        </is>
      </c>
      <c r="J1476" s="4" t="inlineStr">
        <is>
          <t>No</t>
        </is>
      </c>
      <c r="N1476" t="n">
        <v>1</v>
      </c>
      <c r="O1476" t="inlineStr">
        <is>
          <t>casino.guru</t>
        </is>
      </c>
      <c r="P1476" s="7" t="n">
        <v>46112</v>
      </c>
      <c r="Q1476" t="inlineStr">
        <is>
          <t>Yes</t>
        </is>
      </c>
      <c r="R1476" t="inlineStr">
        <is>
          <t>2026-04-19 06:35</t>
        </is>
      </c>
      <c r="S1476" s="2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1476" t="inlineStr">
        <is>
          <t>https://casino.guru/moolah-casino-review</t>
        </is>
      </c>
    </row>
    <row r="1477">
      <c r="A1477" s="6" t="inlineStr">
        <is>
          <t>NANOGAMES.IO Casino</t>
        </is>
      </c>
      <c r="C1477" t="n">
        <v>7.8</v>
      </c>
      <c r="G1477" s="3" t="inlineStr">
        <is>
          <t>Yes</t>
        </is>
      </c>
      <c r="H1477" s="3" t="inlineStr">
        <is>
          <t>Yes</t>
        </is>
      </c>
      <c r="I1477" s="3" t="inlineStr">
        <is>
          <t>Yes</t>
        </is>
      </c>
      <c r="J1477" s="4" t="inlineStr">
        <is>
          <t>No</t>
        </is>
      </c>
      <c r="N1477" t="n">
        <v>1</v>
      </c>
      <c r="O1477" t="inlineStr">
        <is>
          <t>casino.guru</t>
        </is>
      </c>
      <c r="P1477" s="7" t="n">
        <v>45896</v>
      </c>
      <c r="Q1477" t="inlineStr">
        <is>
          <t>Yes</t>
        </is>
      </c>
      <c r="R1477" t="inlineStr">
        <is>
          <t>2026-04-19 06:27</t>
        </is>
      </c>
      <c r="S1477" s="2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1477" t="inlineStr">
        <is>
          <t>https://casino.guru/nanogames-io-casino-review</t>
        </is>
      </c>
    </row>
    <row r="1478">
      <c r="A1478" s="6" t="inlineStr">
        <is>
          <t>NightBet Casino</t>
        </is>
      </c>
      <c r="B1478" t="inlineStr">
        <is>
          <t>Anjouan</t>
        </is>
      </c>
      <c r="C1478" t="n">
        <v>7.8</v>
      </c>
      <c r="G1478" s="3" t="inlineStr">
        <is>
          <t>Yes</t>
        </is>
      </c>
      <c r="H1478" s="3" t="inlineStr">
        <is>
          <t>Yes</t>
        </is>
      </c>
      <c r="I1478" s="3" t="inlineStr">
        <is>
          <t>Yes</t>
        </is>
      </c>
      <c r="J1478" s="4" t="inlineStr">
        <is>
          <t>No</t>
        </is>
      </c>
      <c r="K1478" s="3" t="inlineStr">
        <is>
          <t>Yes</t>
        </is>
      </c>
      <c r="N1478" t="n">
        <v>1</v>
      </c>
      <c r="O1478" t="inlineStr">
        <is>
          <t>casino.guru</t>
        </is>
      </c>
      <c r="P1478" s="7" t="n">
        <v>46101</v>
      </c>
      <c r="Q1478" t="inlineStr">
        <is>
          <t>Yes</t>
        </is>
      </c>
      <c r="R1478" t="inlineStr">
        <is>
          <t>2026-04-19 07:08</t>
        </is>
      </c>
      <c r="S1478" s="2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T1478" t="inlineStr">
        <is>
          <t>https://casino.guru/nightbet-casino-review</t>
        </is>
      </c>
    </row>
    <row r="1479">
      <c r="A1479" s="6" t="inlineStr">
        <is>
          <t>Nomaspin Casino</t>
        </is>
      </c>
      <c r="B1479" t="inlineStr">
        <is>
          <t>Kahnawake</t>
        </is>
      </c>
      <c r="C1479" t="n">
        <v>7.8</v>
      </c>
      <c r="G1479" s="3" t="inlineStr">
        <is>
          <t>Yes</t>
        </is>
      </c>
      <c r="H1479" s="3" t="inlineStr">
        <is>
          <t>Yes</t>
        </is>
      </c>
      <c r="I1479" s="3" t="inlineStr">
        <is>
          <t>Yes</t>
        </is>
      </c>
      <c r="J1479" s="4" t="inlineStr">
        <is>
          <t>No</t>
        </is>
      </c>
      <c r="N1479" t="n">
        <v>1</v>
      </c>
      <c r="O1479" t="inlineStr">
        <is>
          <t>casino.guru</t>
        </is>
      </c>
      <c r="P1479" s="7" t="n">
        <v>45979</v>
      </c>
      <c r="Q1479" t="inlineStr">
        <is>
          <t>Yes</t>
        </is>
      </c>
      <c r="R1479" t="inlineStr">
        <is>
          <t>2026-04-19 06:38</t>
        </is>
      </c>
      <c r="S1479" s="2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1479" t="inlineStr">
        <is>
          <t>https://casino.guru/nomaspin-casino-review</t>
        </is>
      </c>
    </row>
    <row r="1480">
      <c r="A1480" s="6" t="inlineStr">
        <is>
          <t>Paniplay Casino</t>
        </is>
      </c>
      <c r="B1480" t="inlineStr">
        <is>
          <t>Anjouan</t>
        </is>
      </c>
      <c r="C1480" t="n">
        <v>7.8</v>
      </c>
      <c r="G1480" s="3" t="inlineStr">
        <is>
          <t>Yes</t>
        </is>
      </c>
      <c r="H1480" s="3" t="inlineStr">
        <is>
          <t>Yes</t>
        </is>
      </c>
      <c r="I1480" s="3" t="inlineStr">
        <is>
          <t>Yes</t>
        </is>
      </c>
      <c r="J1480" s="4" t="inlineStr">
        <is>
          <t>No</t>
        </is>
      </c>
      <c r="N1480" t="n">
        <v>1</v>
      </c>
      <c r="O1480" t="inlineStr">
        <is>
          <t>casino.guru</t>
        </is>
      </c>
      <c r="P1480" s="7" t="n">
        <v>45909</v>
      </c>
      <c r="Q1480" t="inlineStr">
        <is>
          <t>Yes</t>
        </is>
      </c>
      <c r="R1480" t="inlineStr">
        <is>
          <t>2026-04-19 06:45</t>
        </is>
      </c>
      <c r="S1480" s="2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1480" t="inlineStr">
        <is>
          <t>https://casino.guru/paniplay-casino-review</t>
        </is>
      </c>
    </row>
    <row r="1481">
      <c r="A1481" s="6" t="inlineStr">
        <is>
          <t>Pokerbet Casino</t>
        </is>
      </c>
      <c r="B1481" t="inlineStr">
        <is>
          <t>Curacao</t>
        </is>
      </c>
      <c r="C1481" t="n">
        <v>7.8</v>
      </c>
      <c r="G1481" s="3" t="inlineStr">
        <is>
          <t>Yes</t>
        </is>
      </c>
      <c r="H1481" s="3" t="inlineStr">
        <is>
          <t>Yes</t>
        </is>
      </c>
      <c r="I1481" s="3" t="inlineStr">
        <is>
          <t>Yes</t>
        </is>
      </c>
      <c r="J1481" s="4" t="inlineStr">
        <is>
          <t>No</t>
        </is>
      </c>
      <c r="N1481" t="n">
        <v>1</v>
      </c>
      <c r="O1481" t="inlineStr">
        <is>
          <t>casino.guru</t>
        </is>
      </c>
      <c r="P1481" s="7" t="n">
        <v>45954</v>
      </c>
      <c r="Q1481" t="inlineStr">
        <is>
          <t>Yes</t>
        </is>
      </c>
      <c r="R1481" t="inlineStr">
        <is>
          <t>2026-04-19 06:13</t>
        </is>
      </c>
      <c r="S1481" s="2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481" t="inlineStr">
        <is>
          <t>https://casino.guru/pokerbet-casino-review</t>
        </is>
      </c>
    </row>
    <row r="1482">
      <c r="A1482" s="6" t="inlineStr">
        <is>
          <t>PokieSurf Casino</t>
        </is>
      </c>
      <c r="C1482" t="n">
        <v>7.8</v>
      </c>
      <c r="G1482" s="3" t="inlineStr">
        <is>
          <t>Yes</t>
        </is>
      </c>
      <c r="H1482" s="4" t="inlineStr">
        <is>
          <t>No</t>
        </is>
      </c>
      <c r="I1482" s="4" t="inlineStr">
        <is>
          <t>No</t>
        </is>
      </c>
      <c r="J1482" s="4" t="inlineStr">
        <is>
          <t>No</t>
        </is>
      </c>
      <c r="N1482" t="n">
        <v>1</v>
      </c>
      <c r="O1482" t="inlineStr">
        <is>
          <t>casino.guru</t>
        </is>
      </c>
      <c r="P1482" s="7" t="n">
        <v>45890</v>
      </c>
      <c r="Q1482" t="inlineStr">
        <is>
          <t>Yes</t>
        </is>
      </c>
      <c r="R1482" t="inlineStr">
        <is>
          <t>2026-04-19 06:24</t>
        </is>
      </c>
      <c r="S1482" s="2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T1482" t="inlineStr">
        <is>
          <t>https://casino.guru/pokiesurf-casino-review</t>
        </is>
      </c>
    </row>
    <row r="1483">
      <c r="A1483" s="6" t="inlineStr">
        <is>
          <t>ProntoBet Casino</t>
        </is>
      </c>
      <c r="B1483" t="inlineStr">
        <is>
          <t>Curacao</t>
        </is>
      </c>
      <c r="C1483" t="n">
        <v>7.8</v>
      </c>
      <c r="G1483" s="3" t="inlineStr">
        <is>
          <t>Yes</t>
        </is>
      </c>
      <c r="H1483" s="3" t="inlineStr">
        <is>
          <t>Yes</t>
        </is>
      </c>
      <c r="I1483" s="3" t="inlineStr">
        <is>
          <t>Yes</t>
        </is>
      </c>
      <c r="J1483" s="4" t="inlineStr">
        <is>
          <t>No</t>
        </is>
      </c>
      <c r="N1483" t="n">
        <v>1</v>
      </c>
      <c r="O1483" t="inlineStr">
        <is>
          <t>casino.guru</t>
        </is>
      </c>
      <c r="P1483" s="7" t="n">
        <v>46126</v>
      </c>
      <c r="Q1483" t="inlineStr">
        <is>
          <t>Yes</t>
        </is>
      </c>
      <c r="R1483" t="inlineStr">
        <is>
          <t>2026-04-19 06:30</t>
        </is>
      </c>
      <c r="S1483" s="2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1483" t="inlineStr">
        <is>
          <t>https://casino.guru/prontobet-casino-review</t>
        </is>
      </c>
    </row>
    <row r="1484">
      <c r="A1484" s="6" t="inlineStr">
        <is>
          <t>QGbet Casino</t>
        </is>
      </c>
      <c r="C1484" t="n">
        <v>7.8</v>
      </c>
      <c r="G1484" s="3" t="inlineStr">
        <is>
          <t>Yes</t>
        </is>
      </c>
      <c r="H1484" s="4" t="inlineStr">
        <is>
          <t>No</t>
        </is>
      </c>
      <c r="I1484" s="4" t="inlineStr">
        <is>
          <t>No</t>
        </is>
      </c>
      <c r="J1484" s="4" t="inlineStr">
        <is>
          <t>No</t>
        </is>
      </c>
      <c r="N1484" t="n">
        <v>1</v>
      </c>
      <c r="O1484" t="inlineStr">
        <is>
          <t>casino.guru</t>
        </is>
      </c>
      <c r="P1484" s="7" t="n">
        <v>46140</v>
      </c>
      <c r="Q1484" t="inlineStr">
        <is>
          <t>Yes</t>
        </is>
      </c>
      <c r="R1484" t="inlineStr">
        <is>
          <t>2026-04-19 06:53</t>
        </is>
      </c>
      <c r="S1484" s="2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T1484" t="inlineStr">
        <is>
          <t>https://casino.guru/qgbet-casino-review</t>
        </is>
      </c>
    </row>
    <row r="1485">
      <c r="A1485" s="6" t="inlineStr">
        <is>
          <t>RichBet Casino</t>
        </is>
      </c>
      <c r="B1485" t="inlineStr">
        <is>
          <t>Anjouan</t>
        </is>
      </c>
      <c r="C1485" t="n">
        <v>7.8</v>
      </c>
      <c r="G1485" s="3" t="inlineStr">
        <is>
          <t>Yes</t>
        </is>
      </c>
      <c r="H1485" s="3" t="inlineStr">
        <is>
          <t>Yes</t>
        </is>
      </c>
      <c r="I1485" s="3" t="inlineStr">
        <is>
          <t>Yes</t>
        </is>
      </c>
      <c r="J1485" s="4" t="inlineStr">
        <is>
          <t>No</t>
        </is>
      </c>
      <c r="N1485" t="n">
        <v>1</v>
      </c>
      <c r="O1485" t="inlineStr">
        <is>
          <t>casino.guru</t>
        </is>
      </c>
      <c r="P1485" s="7" t="n">
        <v>46101</v>
      </c>
      <c r="Q1485" t="inlineStr">
        <is>
          <t>Yes</t>
        </is>
      </c>
      <c r="R1485" t="inlineStr">
        <is>
          <t>2026-04-19 07:08</t>
        </is>
      </c>
      <c r="S1485" s="2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1485" t="inlineStr">
        <is>
          <t>https://casino.guru/richbets-casino-review</t>
        </is>
      </c>
    </row>
    <row r="1486">
      <c r="A1486" s="6" t="inlineStr">
        <is>
          <t>Ritzo Casino</t>
        </is>
      </c>
      <c r="B1486" t="inlineStr">
        <is>
          <t>MGA</t>
        </is>
      </c>
      <c r="C1486" t="n">
        <v>7.8</v>
      </c>
      <c r="G1486" s="3" t="inlineStr">
        <is>
          <t>Yes</t>
        </is>
      </c>
      <c r="H1486" s="3" t="inlineStr">
        <is>
          <t>Yes</t>
        </is>
      </c>
      <c r="I1486" s="3" t="inlineStr">
        <is>
          <t>Yes</t>
        </is>
      </c>
      <c r="J1486" s="4" t="inlineStr">
        <is>
          <t>No</t>
        </is>
      </c>
      <c r="N1486" t="n">
        <v>1</v>
      </c>
      <c r="O1486" t="inlineStr">
        <is>
          <t>casino.guru</t>
        </is>
      </c>
      <c r="P1486" s="7" t="n">
        <v>46111</v>
      </c>
      <c r="Q1486" t="inlineStr">
        <is>
          <t>Yes</t>
        </is>
      </c>
      <c r="R1486" t="inlineStr">
        <is>
          <t>2026-04-19 06:40</t>
        </is>
      </c>
      <c r="S1486" s="2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1486" t="inlineStr">
        <is>
          <t>https://casino.guru/ritzo-casino-review</t>
        </is>
      </c>
    </row>
    <row r="1487">
      <c r="A1487" s="6" t="inlineStr">
        <is>
          <t>RocknReels Casino</t>
        </is>
      </c>
      <c r="B1487" t="inlineStr">
        <is>
          <t>Curacao</t>
        </is>
      </c>
      <c r="C1487" t="n">
        <v>7.8</v>
      </c>
      <c r="G1487" s="3" t="inlineStr">
        <is>
          <t>Yes</t>
        </is>
      </c>
      <c r="H1487" s="3" t="inlineStr">
        <is>
          <t>Yes</t>
        </is>
      </c>
      <c r="I1487" s="3" t="inlineStr">
        <is>
          <t>Yes</t>
        </is>
      </c>
      <c r="J1487" s="4" t="inlineStr">
        <is>
          <t>No</t>
        </is>
      </c>
      <c r="N1487" t="n">
        <v>1</v>
      </c>
      <c r="O1487" t="inlineStr">
        <is>
          <t>casino.guru</t>
        </is>
      </c>
      <c r="P1487" s="7" t="n">
        <v>45908</v>
      </c>
      <c r="Q1487" t="inlineStr">
        <is>
          <t>Yes</t>
        </is>
      </c>
      <c r="R1487" t="inlineStr">
        <is>
          <t>2026-04-19 06:29</t>
        </is>
      </c>
      <c r="S1487" s="2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1487" t="inlineStr">
        <is>
          <t>https://casino.guru/rocknreels-casino-review</t>
        </is>
      </c>
    </row>
    <row r="1488">
      <c r="A1488" s="6" t="inlineStr">
        <is>
          <t>Rosy Bingo Casino</t>
        </is>
      </c>
      <c r="B1488" t="inlineStr">
        <is>
          <t>UKGC</t>
        </is>
      </c>
      <c r="C1488" t="n">
        <v>7.8</v>
      </c>
      <c r="G1488" s="3" t="inlineStr">
        <is>
          <t>Yes</t>
        </is>
      </c>
      <c r="H1488" s="4" t="inlineStr">
        <is>
          <t>No</t>
        </is>
      </c>
      <c r="I1488" s="4" t="inlineStr">
        <is>
          <t>No</t>
        </is>
      </c>
      <c r="J1488" s="3" t="inlineStr">
        <is>
          <t>Yes</t>
        </is>
      </c>
      <c r="N1488" t="n">
        <v>1</v>
      </c>
      <c r="O1488" t="inlineStr">
        <is>
          <t>casino.guru</t>
        </is>
      </c>
      <c r="P1488" s="7" t="n">
        <v>46020</v>
      </c>
      <c r="Q1488" t="inlineStr">
        <is>
          <t>Yes</t>
        </is>
      </c>
      <c r="R1488" t="inlineStr">
        <is>
          <t>2026-04-19 06:06</t>
        </is>
      </c>
      <c r="S1488" s="2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1488" t="inlineStr">
        <is>
          <t>https://casino.guru/Rosy-Bingo-Casino-review</t>
        </is>
      </c>
    </row>
    <row r="1489">
      <c r="A1489" s="6" t="inlineStr">
        <is>
          <t>Royal Online Casino</t>
        </is>
      </c>
      <c r="C1489" t="n">
        <v>7.8</v>
      </c>
      <c r="G1489" s="3" t="inlineStr">
        <is>
          <t>Yes</t>
        </is>
      </c>
      <c r="H1489" s="4" t="inlineStr">
        <is>
          <t>No</t>
        </is>
      </c>
      <c r="I1489" s="4" t="inlineStr">
        <is>
          <t>No</t>
        </is>
      </c>
      <c r="J1489" s="4" t="inlineStr">
        <is>
          <t>No</t>
        </is>
      </c>
      <c r="N1489" t="n">
        <v>1</v>
      </c>
      <c r="O1489" t="inlineStr">
        <is>
          <t>casino.guru</t>
        </is>
      </c>
      <c r="P1489" s="7" t="n">
        <v>46050</v>
      </c>
      <c r="Q1489" t="inlineStr">
        <is>
          <t>Yes</t>
        </is>
      </c>
      <c r="R1489" t="inlineStr">
        <is>
          <t>2026-04-19 06:30</t>
        </is>
      </c>
      <c r="S1489" s="2" t="inlineStr">
        <is>
          <t>https://casino.guru/royal-online-casino-review</t>
        </is>
      </c>
      <c r="T1489" t="inlineStr">
        <is>
          <t>https://casino.guru/royal-online-casino-review</t>
        </is>
      </c>
    </row>
    <row r="1490">
      <c r="A1490" s="6" t="inlineStr">
        <is>
          <t>SG8 Casino</t>
        </is>
      </c>
      <c r="C1490" t="n">
        <v>7.8</v>
      </c>
      <c r="G1490" s="3" t="inlineStr">
        <is>
          <t>Yes</t>
        </is>
      </c>
      <c r="H1490" s="3" t="inlineStr">
        <is>
          <t>Yes</t>
        </is>
      </c>
      <c r="I1490" s="3" t="inlineStr">
        <is>
          <t>Yes</t>
        </is>
      </c>
      <c r="J1490" s="4" t="inlineStr">
        <is>
          <t>No</t>
        </is>
      </c>
      <c r="N1490" t="n">
        <v>1</v>
      </c>
      <c r="O1490" t="inlineStr">
        <is>
          <t>casino.guru</t>
        </is>
      </c>
      <c r="P1490" s="7" t="n">
        <v>45922</v>
      </c>
      <c r="Q1490" t="inlineStr">
        <is>
          <t>Yes</t>
        </is>
      </c>
      <c r="R1490" t="inlineStr">
        <is>
          <t>2026-04-19 06:31</t>
        </is>
      </c>
      <c r="S1490" s="2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1490" t="inlineStr">
        <is>
          <t>https://casino.guru/sg8-casino-review</t>
        </is>
      </c>
    </row>
    <row r="1491">
      <c r="A1491" s="6" t="inlineStr">
        <is>
          <t>Skycrown Casino</t>
        </is>
      </c>
      <c r="B1491" t="inlineStr">
        <is>
          <t>Curacao</t>
        </is>
      </c>
      <c r="C1491" t="n">
        <v>7.8</v>
      </c>
      <c r="G1491" s="3" t="inlineStr">
        <is>
          <t>Yes</t>
        </is>
      </c>
      <c r="H1491" s="3" t="inlineStr">
        <is>
          <t>Yes</t>
        </is>
      </c>
      <c r="I1491" s="3" t="inlineStr">
        <is>
          <t>Yes</t>
        </is>
      </c>
      <c r="J1491" s="4" t="inlineStr">
        <is>
          <t>No</t>
        </is>
      </c>
      <c r="K1491" s="3" t="inlineStr">
        <is>
          <t>Yes</t>
        </is>
      </c>
      <c r="N1491" t="n">
        <v>1</v>
      </c>
      <c r="O1491" t="inlineStr">
        <is>
          <t>casino.guru</t>
        </is>
      </c>
      <c r="P1491" s="7" t="n">
        <v>46076</v>
      </c>
      <c r="Q1491" t="inlineStr">
        <is>
          <t>Yes</t>
        </is>
      </c>
      <c r="R1491" t="inlineStr">
        <is>
          <t>2026-04-19 06:21</t>
        </is>
      </c>
      <c r="S1491" s="2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T1491" t="inlineStr">
        <is>
          <t>https://casino.guru/skycrown-casino-review</t>
        </is>
      </c>
    </row>
    <row r="1492">
      <c r="A1492" s="6" t="inlineStr">
        <is>
          <t>Slotlounge Casino</t>
        </is>
      </c>
      <c r="B1492" t="inlineStr">
        <is>
          <t>Curacao</t>
        </is>
      </c>
      <c r="C1492" t="n">
        <v>7.8</v>
      </c>
      <c r="G1492" s="3" t="inlineStr">
        <is>
          <t>Yes</t>
        </is>
      </c>
      <c r="H1492" s="3" t="inlineStr">
        <is>
          <t>Yes</t>
        </is>
      </c>
      <c r="I1492" s="3" t="inlineStr">
        <is>
          <t>Yes</t>
        </is>
      </c>
      <c r="J1492" s="4" t="inlineStr">
        <is>
          <t>No</t>
        </is>
      </c>
      <c r="K1492" s="3" t="inlineStr">
        <is>
          <t>Yes</t>
        </is>
      </c>
      <c r="N1492" t="n">
        <v>1</v>
      </c>
      <c r="O1492" t="inlineStr">
        <is>
          <t>casino.guru</t>
        </is>
      </c>
      <c r="P1492" s="7" t="n">
        <v>46099</v>
      </c>
      <c r="Q1492" t="inlineStr">
        <is>
          <t>Yes</t>
        </is>
      </c>
      <c r="R1492" t="inlineStr">
        <is>
          <t>2026-04-19 06:52</t>
        </is>
      </c>
      <c r="S1492" s="2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T1492" t="inlineStr">
        <is>
          <t>https://casino.guru/slotlounge-casino-review</t>
        </is>
      </c>
    </row>
    <row r="1493">
      <c r="A1493" s="6" t="inlineStr">
        <is>
          <t>Smashup Casino</t>
        </is>
      </c>
      <c r="B1493" t="inlineStr">
        <is>
          <t>Anjouan</t>
        </is>
      </c>
      <c r="C1493" t="n">
        <v>7.8</v>
      </c>
      <c r="G1493" s="3" t="inlineStr">
        <is>
          <t>Yes</t>
        </is>
      </c>
      <c r="H1493" s="3" t="inlineStr">
        <is>
          <t>Yes</t>
        </is>
      </c>
      <c r="I1493" s="3" t="inlineStr">
        <is>
          <t>Yes</t>
        </is>
      </c>
      <c r="J1493" s="4" t="inlineStr">
        <is>
          <t>No</t>
        </is>
      </c>
      <c r="N1493" t="n">
        <v>1</v>
      </c>
      <c r="O1493" t="inlineStr">
        <is>
          <t>casino.guru</t>
        </is>
      </c>
      <c r="P1493" s="7" t="n">
        <v>45927</v>
      </c>
      <c r="Q1493" t="inlineStr">
        <is>
          <t>Yes</t>
        </is>
      </c>
      <c r="R1493" t="inlineStr">
        <is>
          <t>2026-04-19 06:26</t>
        </is>
      </c>
      <c r="S1493" s="2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1493" t="inlineStr">
        <is>
          <t>https://casino.guru/smashup-casino-review</t>
        </is>
      </c>
    </row>
    <row r="1494">
      <c r="A1494" s="6" t="inlineStr">
        <is>
          <t>Spassino Casino</t>
        </is>
      </c>
      <c r="B1494" t="inlineStr">
        <is>
          <t>Anjouan</t>
        </is>
      </c>
      <c r="C1494" t="n">
        <v>7.8</v>
      </c>
      <c r="G1494" s="3" t="inlineStr">
        <is>
          <t>Yes</t>
        </is>
      </c>
      <c r="H1494" s="3" t="inlineStr">
        <is>
          <t>Yes</t>
        </is>
      </c>
      <c r="I1494" s="3" t="inlineStr">
        <is>
          <t>Yes</t>
        </is>
      </c>
      <c r="J1494" s="4" t="inlineStr">
        <is>
          <t>No</t>
        </is>
      </c>
      <c r="N1494" t="n">
        <v>1</v>
      </c>
      <c r="O1494" t="inlineStr">
        <is>
          <t>casino.guru</t>
        </is>
      </c>
      <c r="P1494" s="7" t="n">
        <v>46140</v>
      </c>
      <c r="Q1494" t="inlineStr">
        <is>
          <t>Yes</t>
        </is>
      </c>
      <c r="R1494" t="inlineStr">
        <is>
          <t>2026-04-19 06:19</t>
        </is>
      </c>
      <c r="S1494" s="2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1494" t="inlineStr">
        <is>
          <t>https://casino.guru/spassino-casino-review</t>
        </is>
      </c>
    </row>
    <row r="1495">
      <c r="A1495" s="6" t="inlineStr">
        <is>
          <t>Spelet Casino</t>
        </is>
      </c>
      <c r="C1495" t="n">
        <v>7.8</v>
      </c>
      <c r="G1495" s="3" t="inlineStr">
        <is>
          <t>Yes</t>
        </is>
      </c>
      <c r="H1495" s="4" t="inlineStr">
        <is>
          <t>No</t>
        </is>
      </c>
      <c r="I1495" s="4" t="inlineStr">
        <is>
          <t>No</t>
        </is>
      </c>
      <c r="J1495" s="4" t="inlineStr">
        <is>
          <t>No</t>
        </is>
      </c>
      <c r="N1495" t="n">
        <v>1</v>
      </c>
      <c r="O1495" t="inlineStr">
        <is>
          <t>casino.guru</t>
        </is>
      </c>
      <c r="P1495" s="7" t="n">
        <v>46087</v>
      </c>
      <c r="Q1495" t="inlineStr">
        <is>
          <t>Yes</t>
        </is>
      </c>
      <c r="R1495" t="inlineStr">
        <is>
          <t>2026-04-19 06:25</t>
        </is>
      </c>
      <c r="S1495" s="2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T1495" t="inlineStr">
        <is>
          <t>https://casino.guru/spelet-casino-review</t>
        </is>
      </c>
    </row>
    <row r="1496">
      <c r="A1496" s="6" t="inlineStr">
        <is>
          <t>Spilleboden Casino</t>
        </is>
      </c>
      <c r="C1496" t="n">
        <v>7.8</v>
      </c>
      <c r="G1496" s="3" t="inlineStr">
        <is>
          <t>Yes</t>
        </is>
      </c>
      <c r="H1496" s="4" t="inlineStr">
        <is>
          <t>No</t>
        </is>
      </c>
      <c r="I1496" s="4" t="inlineStr">
        <is>
          <t>No</t>
        </is>
      </c>
      <c r="J1496" s="4" t="inlineStr">
        <is>
          <t>No</t>
        </is>
      </c>
      <c r="N1496" t="n">
        <v>1</v>
      </c>
      <c r="O1496" t="inlineStr">
        <is>
          <t>casino.guru</t>
        </is>
      </c>
      <c r="P1496" s="7" t="n">
        <v>45901</v>
      </c>
      <c r="Q1496" t="inlineStr">
        <is>
          <t>Yes</t>
        </is>
      </c>
      <c r="R1496" t="inlineStr">
        <is>
          <t>2026-04-19 06:27</t>
        </is>
      </c>
      <c r="S1496" s="2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T1496" t="inlineStr">
        <is>
          <t>https://casino.guru/spilleboden-casino-review</t>
        </is>
      </c>
    </row>
    <row r="1497">
      <c r="A1497" s="6" t="inlineStr">
        <is>
          <t>Spins Of Glory Casino</t>
        </is>
      </c>
      <c r="B1497" t="inlineStr">
        <is>
          <t>Anjouan</t>
        </is>
      </c>
      <c r="C1497" t="n">
        <v>7.8</v>
      </c>
      <c r="G1497" s="3" t="inlineStr">
        <is>
          <t>Yes</t>
        </is>
      </c>
      <c r="H1497" s="3" t="inlineStr">
        <is>
          <t>Yes</t>
        </is>
      </c>
      <c r="I1497" s="3" t="inlineStr">
        <is>
          <t>Yes</t>
        </is>
      </c>
      <c r="J1497" s="4" t="inlineStr">
        <is>
          <t>No</t>
        </is>
      </c>
      <c r="N1497" t="n">
        <v>1</v>
      </c>
      <c r="O1497" t="inlineStr">
        <is>
          <t>casino.guru</t>
        </is>
      </c>
      <c r="P1497" s="7" t="n">
        <v>46027</v>
      </c>
      <c r="Q1497" t="inlineStr">
        <is>
          <t>Yes</t>
        </is>
      </c>
      <c r="R1497" t="inlineStr">
        <is>
          <t>2026-04-19 06:45</t>
        </is>
      </c>
      <c r="S1497" s="2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1497" t="inlineStr">
        <is>
          <t>https://casino.guru/spins-of-glory-casino-review</t>
        </is>
      </c>
    </row>
    <row r="1498">
      <c r="A1498" s="6" t="inlineStr">
        <is>
          <t>Spinwinera Casino</t>
        </is>
      </c>
      <c r="B1498" t="inlineStr">
        <is>
          <t>Anjouan</t>
        </is>
      </c>
      <c r="C1498" t="n">
        <v>7.8</v>
      </c>
      <c r="G1498" s="3" t="inlineStr">
        <is>
          <t>Yes</t>
        </is>
      </c>
      <c r="H1498" s="3" t="inlineStr">
        <is>
          <t>Yes</t>
        </is>
      </c>
      <c r="I1498" s="3" t="inlineStr">
        <is>
          <t>Yes</t>
        </is>
      </c>
      <c r="J1498" s="4" t="inlineStr">
        <is>
          <t>No</t>
        </is>
      </c>
      <c r="N1498" t="n">
        <v>1</v>
      </c>
      <c r="O1498" t="inlineStr">
        <is>
          <t>casino.guru</t>
        </is>
      </c>
      <c r="P1498" s="7" t="n">
        <v>46133</v>
      </c>
      <c r="Q1498" t="inlineStr">
        <is>
          <t>Yes</t>
        </is>
      </c>
      <c r="R1498" t="inlineStr">
        <is>
          <t>2026-04-19 07:07</t>
        </is>
      </c>
      <c r="S1498" s="2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498" t="inlineStr">
        <is>
          <t>https://casino.guru/spinwinera-casino-review</t>
        </is>
      </c>
    </row>
    <row r="1499">
      <c r="A1499" s="6" t="inlineStr">
        <is>
          <t>Supergame Casino</t>
        </is>
      </c>
      <c r="C1499" t="n">
        <v>7.8</v>
      </c>
      <c r="G1499" s="3" t="inlineStr">
        <is>
          <t>Yes</t>
        </is>
      </c>
      <c r="H1499" s="4" t="inlineStr">
        <is>
          <t>No</t>
        </is>
      </c>
      <c r="I1499" s="4" t="inlineStr">
        <is>
          <t>No</t>
        </is>
      </c>
      <c r="J1499" s="4" t="inlineStr">
        <is>
          <t>No</t>
        </is>
      </c>
      <c r="N1499" t="n">
        <v>1</v>
      </c>
      <c r="O1499" t="inlineStr">
        <is>
          <t>casino.guru</t>
        </is>
      </c>
      <c r="P1499" s="7" t="n">
        <v>46059</v>
      </c>
      <c r="Q1499" t="inlineStr">
        <is>
          <t>Yes</t>
        </is>
      </c>
      <c r="R1499" t="inlineStr">
        <is>
          <t>2026-04-19 06:07</t>
        </is>
      </c>
      <c r="S1499" s="2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T1499" t="inlineStr">
        <is>
          <t>https://casino.guru/supergame-casino-review</t>
        </is>
      </c>
    </row>
    <row r="1500">
      <c r="A1500" s="6" t="inlineStr">
        <is>
          <t>The Pools Casino</t>
        </is>
      </c>
      <c r="B1500" t="inlineStr">
        <is>
          <t>UKGC</t>
        </is>
      </c>
      <c r="C1500" t="n">
        <v>7.8</v>
      </c>
      <c r="G1500" s="3" t="inlineStr">
        <is>
          <t>Yes</t>
        </is>
      </c>
      <c r="H1500" s="4" t="inlineStr">
        <is>
          <t>No</t>
        </is>
      </c>
      <c r="I1500" s="4" t="inlineStr">
        <is>
          <t>No</t>
        </is>
      </c>
      <c r="J1500" s="3" t="inlineStr">
        <is>
          <t>Yes</t>
        </is>
      </c>
      <c r="N1500" t="n">
        <v>1</v>
      </c>
      <c r="O1500" t="inlineStr">
        <is>
          <t>casino.guru</t>
        </is>
      </c>
      <c r="P1500" s="7" t="n">
        <v>46035</v>
      </c>
      <c r="Q1500" t="inlineStr">
        <is>
          <t>Yes</t>
        </is>
      </c>
      <c r="R1500" t="inlineStr">
        <is>
          <t>2026-04-19 06:08</t>
        </is>
      </c>
      <c r="S1500" s="2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1500" t="inlineStr">
        <is>
          <t>https://casino.guru/the-pools-casino-review</t>
        </is>
      </c>
    </row>
    <row r="1501">
      <c r="A1501" s="6" t="inlineStr">
        <is>
          <t>Twinsbet Casino</t>
        </is>
      </c>
      <c r="C1501" t="n">
        <v>7.8</v>
      </c>
      <c r="G1501" s="3" t="inlineStr">
        <is>
          <t>Yes</t>
        </is>
      </c>
      <c r="H1501" s="4" t="inlineStr">
        <is>
          <t>No</t>
        </is>
      </c>
      <c r="I1501" s="4" t="inlineStr">
        <is>
          <t>No</t>
        </is>
      </c>
      <c r="J1501" s="4" t="inlineStr">
        <is>
          <t>No</t>
        </is>
      </c>
      <c r="N1501" t="n">
        <v>1</v>
      </c>
      <c r="O1501" t="inlineStr">
        <is>
          <t>casino.guru</t>
        </is>
      </c>
      <c r="P1501" s="7" t="n">
        <v>45888</v>
      </c>
      <c r="Q1501" t="inlineStr">
        <is>
          <t>Yes</t>
        </is>
      </c>
      <c r="R1501" t="inlineStr">
        <is>
          <t>2026-04-19 06:40</t>
        </is>
      </c>
      <c r="S1501" s="2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T1501" t="inlineStr">
        <is>
          <t>https://casino.guru/twinsbet-casino-review</t>
        </is>
      </c>
    </row>
    <row r="1502">
      <c r="A1502" s="6" t="inlineStr">
        <is>
          <t>Vega Bet Casino</t>
        </is>
      </c>
      <c r="B1502" t="inlineStr">
        <is>
          <t>Anjouan</t>
        </is>
      </c>
      <c r="C1502" t="n">
        <v>7.8</v>
      </c>
      <c r="G1502" s="3" t="inlineStr">
        <is>
          <t>Yes</t>
        </is>
      </c>
      <c r="H1502" s="3" t="inlineStr">
        <is>
          <t>Yes</t>
        </is>
      </c>
      <c r="I1502" s="3" t="inlineStr">
        <is>
          <t>Yes</t>
        </is>
      </c>
      <c r="J1502" s="4" t="inlineStr">
        <is>
          <t>No</t>
        </is>
      </c>
      <c r="N1502" t="n">
        <v>1</v>
      </c>
      <c r="O1502" t="inlineStr">
        <is>
          <t>casino.guru</t>
        </is>
      </c>
      <c r="P1502" s="7" t="n">
        <v>46134</v>
      </c>
      <c r="Q1502" t="inlineStr">
        <is>
          <t>Yes</t>
        </is>
      </c>
      <c r="R1502" t="inlineStr">
        <is>
          <t>2026-04-19 06:55</t>
        </is>
      </c>
      <c r="S1502" s="2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1502" t="inlineStr">
        <is>
          <t>https://casino.guru/vega-bet-casino-review</t>
        </is>
      </c>
    </row>
    <row r="1503">
      <c r="A1503" s="6" t="inlineStr">
        <is>
          <t>VipLuck Casino</t>
        </is>
      </c>
      <c r="B1503" t="inlineStr">
        <is>
          <t>Curacao</t>
        </is>
      </c>
      <c r="C1503" t="n">
        <v>7.8</v>
      </c>
      <c r="G1503" s="3" t="inlineStr">
        <is>
          <t>Yes</t>
        </is>
      </c>
      <c r="H1503" s="4" t="inlineStr">
        <is>
          <t>No</t>
        </is>
      </c>
      <c r="I1503" s="4" t="inlineStr">
        <is>
          <t>No</t>
        </is>
      </c>
      <c r="J1503" s="4" t="inlineStr">
        <is>
          <t>No</t>
        </is>
      </c>
      <c r="K1503" s="3" t="inlineStr">
        <is>
          <t>Yes</t>
        </is>
      </c>
      <c r="N1503" t="n">
        <v>1</v>
      </c>
      <c r="O1503" t="inlineStr">
        <is>
          <t>casino.guru</t>
        </is>
      </c>
      <c r="P1503" s="7" t="n">
        <v>46094</v>
      </c>
      <c r="Q1503" t="inlineStr">
        <is>
          <t>Yes</t>
        </is>
      </c>
      <c r="R1503" t="inlineStr">
        <is>
          <t>2026-04-19 07:12</t>
        </is>
      </c>
      <c r="S1503" s="2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T1503" t="inlineStr">
        <is>
          <t>https://casino.guru/vipluck-casino-review</t>
        </is>
      </c>
    </row>
    <row r="1504">
      <c r="A1504" s="6" t="inlineStr">
        <is>
          <t>Vipzino Casino</t>
        </is>
      </c>
      <c r="B1504" t="inlineStr">
        <is>
          <t>MGA</t>
        </is>
      </c>
      <c r="C1504" t="n">
        <v>7.8</v>
      </c>
      <c r="G1504" s="3" t="inlineStr">
        <is>
          <t>Yes</t>
        </is>
      </c>
      <c r="H1504" s="3" t="inlineStr">
        <is>
          <t>Yes</t>
        </is>
      </c>
      <c r="I1504" s="3" t="inlineStr">
        <is>
          <t>Yes</t>
        </is>
      </c>
      <c r="J1504" s="4" t="inlineStr">
        <is>
          <t>No</t>
        </is>
      </c>
      <c r="N1504" t="n">
        <v>1</v>
      </c>
      <c r="O1504" t="inlineStr">
        <is>
          <t>casino.guru</t>
        </is>
      </c>
      <c r="P1504" s="7" t="n">
        <v>45992</v>
      </c>
      <c r="Q1504" t="inlineStr">
        <is>
          <t>Yes</t>
        </is>
      </c>
      <c r="R1504" t="inlineStr">
        <is>
          <t>2026-04-19 06:46</t>
        </is>
      </c>
      <c r="S1504" s="2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504" t="inlineStr">
        <is>
          <t>https://casino.guru/vipzino-casino-review</t>
        </is>
      </c>
    </row>
    <row r="1505">
      <c r="A1505" s="6" t="inlineStr">
        <is>
          <t>VoltageBet Casino</t>
        </is>
      </c>
      <c r="C1505" t="n">
        <v>7.8</v>
      </c>
      <c r="G1505" s="3" t="inlineStr">
        <is>
          <t>Yes</t>
        </is>
      </c>
      <c r="H1505" s="3" t="inlineStr">
        <is>
          <t>Yes</t>
        </is>
      </c>
      <c r="I1505" s="3" t="inlineStr">
        <is>
          <t>Yes</t>
        </is>
      </c>
      <c r="J1505" s="3" t="inlineStr">
        <is>
          <t>Yes</t>
        </is>
      </c>
      <c r="N1505" t="n">
        <v>1</v>
      </c>
      <c r="O1505" t="inlineStr">
        <is>
          <t>casino.guru</t>
        </is>
      </c>
      <c r="P1505" s="7" t="n">
        <v>46112</v>
      </c>
      <c r="Q1505" t="inlineStr">
        <is>
          <t>Yes</t>
        </is>
      </c>
      <c r="R1505" t="inlineStr">
        <is>
          <t>2026-04-19 07:03</t>
        </is>
      </c>
      <c r="S1505" s="2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505" t="inlineStr">
        <is>
          <t>https://casino.guru/voltagebet-casino-review</t>
        </is>
      </c>
    </row>
    <row r="1506">
      <c r="A1506" s="6" t="inlineStr">
        <is>
          <t>WPT Global Casino</t>
        </is>
      </c>
      <c r="B1506" t="inlineStr">
        <is>
          <t>Curacao</t>
        </is>
      </c>
      <c r="C1506" t="n">
        <v>7.8</v>
      </c>
      <c r="G1506" s="3" t="inlineStr">
        <is>
          <t>Yes</t>
        </is>
      </c>
      <c r="H1506" s="4" t="inlineStr">
        <is>
          <t>No</t>
        </is>
      </c>
      <c r="I1506" s="4" t="inlineStr">
        <is>
          <t>No</t>
        </is>
      </c>
      <c r="J1506" s="4" t="inlineStr">
        <is>
          <t>No</t>
        </is>
      </c>
      <c r="N1506" t="n">
        <v>1</v>
      </c>
      <c r="O1506" t="inlineStr">
        <is>
          <t>casino.guru</t>
        </is>
      </c>
      <c r="P1506" s="7" t="n">
        <v>46122</v>
      </c>
      <c r="Q1506" t="inlineStr">
        <is>
          <t>Yes</t>
        </is>
      </c>
      <c r="R1506" t="inlineStr">
        <is>
          <t>2026-04-19 06:32</t>
        </is>
      </c>
      <c r="S1506" s="2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T1506" t="inlineStr">
        <is>
          <t>https://casino.guru/wpt-global-casino-review</t>
        </is>
      </c>
    </row>
    <row r="1507">
      <c r="A1507" s="6" t="inlineStr">
        <is>
          <t>WaveBet Casino</t>
        </is>
      </c>
      <c r="B1507" t="inlineStr">
        <is>
          <t>Anjouan</t>
        </is>
      </c>
      <c r="C1507" t="n">
        <v>7.8</v>
      </c>
      <c r="G1507" s="3" t="inlineStr">
        <is>
          <t>Yes</t>
        </is>
      </c>
      <c r="H1507" s="3" t="inlineStr">
        <is>
          <t>Yes</t>
        </is>
      </c>
      <c r="I1507" s="3" t="inlineStr">
        <is>
          <t>Yes</t>
        </is>
      </c>
      <c r="J1507" s="4" t="inlineStr">
        <is>
          <t>No</t>
        </is>
      </c>
      <c r="N1507" t="n">
        <v>1</v>
      </c>
      <c r="O1507" t="inlineStr">
        <is>
          <t>casino.guru</t>
        </is>
      </c>
      <c r="P1507" s="7" t="n">
        <v>46101</v>
      </c>
      <c r="Q1507" t="inlineStr">
        <is>
          <t>Yes</t>
        </is>
      </c>
      <c r="R1507" t="inlineStr">
        <is>
          <t>2026-04-19 07:08</t>
        </is>
      </c>
      <c r="S1507" s="2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1507" t="inlineStr">
        <is>
          <t>https://casino.guru/wavebet-casino-review</t>
        </is>
      </c>
    </row>
    <row r="1508">
      <c r="A1508" s="6" t="inlineStr">
        <is>
          <t>Winissimo Casino</t>
        </is>
      </c>
      <c r="B1508" t="inlineStr">
        <is>
          <t>MGA</t>
        </is>
      </c>
      <c r="C1508" t="n">
        <v>7.8</v>
      </c>
      <c r="G1508" s="3" t="inlineStr">
        <is>
          <t>Yes</t>
        </is>
      </c>
      <c r="H1508" s="3" t="inlineStr">
        <is>
          <t>Yes</t>
        </is>
      </c>
      <c r="I1508" s="3" t="inlineStr">
        <is>
          <t>Yes</t>
        </is>
      </c>
      <c r="J1508" s="4" t="inlineStr">
        <is>
          <t>No</t>
        </is>
      </c>
      <c r="N1508" t="n">
        <v>1</v>
      </c>
      <c r="O1508" t="inlineStr">
        <is>
          <t>casino.guru</t>
        </is>
      </c>
      <c r="P1508" s="7" t="n">
        <v>46106</v>
      </c>
      <c r="Q1508" t="inlineStr">
        <is>
          <t>Yes</t>
        </is>
      </c>
      <c r="R1508" t="inlineStr">
        <is>
          <t>2026-04-19 06:31</t>
        </is>
      </c>
      <c r="S1508" s="2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1508" t="inlineStr">
        <is>
          <t>https://casino.guru/winissimo-casino-review</t>
        </is>
      </c>
    </row>
    <row r="1509">
      <c r="A1509" s="6" t="inlineStr">
        <is>
          <t>Winrolla Casino</t>
        </is>
      </c>
      <c r="C1509" t="n">
        <v>7.8</v>
      </c>
      <c r="G1509" s="3" t="inlineStr">
        <is>
          <t>Yes</t>
        </is>
      </c>
      <c r="H1509" s="4" t="inlineStr">
        <is>
          <t>No</t>
        </is>
      </c>
      <c r="I1509" s="4" t="inlineStr">
        <is>
          <t>No</t>
        </is>
      </c>
      <c r="J1509" s="4" t="inlineStr">
        <is>
          <t>No</t>
        </is>
      </c>
      <c r="N1509" t="n">
        <v>1</v>
      </c>
      <c r="O1509" t="inlineStr">
        <is>
          <t>casino.guru</t>
        </is>
      </c>
      <c r="P1509" s="7" t="n">
        <v>46134</v>
      </c>
      <c r="Q1509" t="inlineStr">
        <is>
          <t>Yes</t>
        </is>
      </c>
      <c r="R1509" t="inlineStr">
        <is>
          <t>2026-04-19 06:52</t>
        </is>
      </c>
      <c r="S1509" s="2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T1509" t="inlineStr">
        <is>
          <t>https://casino.guru/winrolla-casino-review</t>
        </is>
      </c>
    </row>
    <row r="1510">
      <c r="A1510" s="6" t="inlineStr">
        <is>
          <t>Zinkra Casino</t>
        </is>
      </c>
      <c r="B1510" t="inlineStr">
        <is>
          <t>Kahnawake</t>
        </is>
      </c>
      <c r="C1510" t="n">
        <v>7.8</v>
      </c>
      <c r="G1510" s="3" t="inlineStr">
        <is>
          <t>Yes</t>
        </is>
      </c>
      <c r="H1510" s="3" t="inlineStr">
        <is>
          <t>Yes</t>
        </is>
      </c>
      <c r="I1510" s="3" t="inlineStr">
        <is>
          <t>Yes</t>
        </is>
      </c>
      <c r="J1510" s="4" t="inlineStr">
        <is>
          <t>No</t>
        </is>
      </c>
      <c r="N1510" t="n">
        <v>1</v>
      </c>
      <c r="O1510" t="inlineStr">
        <is>
          <t>casino.guru</t>
        </is>
      </c>
      <c r="P1510" s="7" t="n">
        <v>46135</v>
      </c>
      <c r="Q1510" t="inlineStr">
        <is>
          <t>Yes</t>
        </is>
      </c>
      <c r="R1510" t="inlineStr">
        <is>
          <t>2026-04-19 06:20</t>
        </is>
      </c>
      <c r="S1510" s="2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1510" t="inlineStr">
        <is>
          <t>https://casino.guru/zinkra-casino-review</t>
        </is>
      </c>
    </row>
    <row r="1511">
      <c r="A1511" s="6" t="inlineStr">
        <is>
          <t>iBet.com Casino</t>
        </is>
      </c>
      <c r="B1511" t="inlineStr">
        <is>
          <t>MGA</t>
        </is>
      </c>
      <c r="C1511" t="n">
        <v>7.8</v>
      </c>
      <c r="G1511" s="3" t="inlineStr">
        <is>
          <t>Yes</t>
        </is>
      </c>
      <c r="H1511" s="3" t="inlineStr">
        <is>
          <t>Yes</t>
        </is>
      </c>
      <c r="I1511" s="3" t="inlineStr">
        <is>
          <t>Yes</t>
        </is>
      </c>
      <c r="J1511" s="4" t="inlineStr">
        <is>
          <t>No</t>
        </is>
      </c>
      <c r="N1511" t="n">
        <v>1</v>
      </c>
      <c r="O1511" t="inlineStr">
        <is>
          <t>casino.guru</t>
        </is>
      </c>
      <c r="P1511" s="7" t="n">
        <v>46142</v>
      </c>
      <c r="Q1511" t="inlineStr">
        <is>
          <t>Yes</t>
        </is>
      </c>
      <c r="R1511" t="inlineStr">
        <is>
          <t>2026-04-19 06:16</t>
        </is>
      </c>
      <c r="S1511" s="2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1511" t="inlineStr">
        <is>
          <t>https://casino.guru/ibet-com-casino-review</t>
        </is>
      </c>
    </row>
    <row r="1512">
      <c r="A1512" s="6" t="inlineStr">
        <is>
          <t>1xBet Casino</t>
        </is>
      </c>
      <c r="B1512" t="inlineStr">
        <is>
          <t>MGA</t>
        </is>
      </c>
      <c r="C1512" t="n">
        <v>7.7</v>
      </c>
      <c r="G1512" s="3" t="inlineStr">
        <is>
          <t>Yes</t>
        </is>
      </c>
      <c r="H1512" s="3" t="inlineStr">
        <is>
          <t>Yes</t>
        </is>
      </c>
      <c r="I1512" s="3" t="inlineStr">
        <is>
          <t>Yes</t>
        </is>
      </c>
      <c r="J1512" s="4" t="inlineStr">
        <is>
          <t>No</t>
        </is>
      </c>
      <c r="K1512" s="3" t="inlineStr">
        <is>
          <t>Yes</t>
        </is>
      </c>
      <c r="N1512" t="n">
        <v>1</v>
      </c>
      <c r="O1512" t="inlineStr">
        <is>
          <t>casino.guru</t>
        </is>
      </c>
      <c r="P1512" s="7" t="n">
        <v>46132</v>
      </c>
      <c r="Q1512" t="inlineStr">
        <is>
          <t>Yes</t>
        </is>
      </c>
      <c r="R1512" t="inlineStr">
        <is>
          <t>2026-04-19 06:03</t>
        </is>
      </c>
      <c r="S1512" s="2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T1512" t="inlineStr">
        <is>
          <t>https://casino.guru/1xbet-casino-review</t>
        </is>
      </c>
    </row>
    <row r="1513">
      <c r="A1513" s="6" t="inlineStr">
        <is>
          <t>All Slots Casino</t>
        </is>
      </c>
      <c r="B1513" t="inlineStr">
        <is>
          <t>Kahnawake</t>
        </is>
      </c>
      <c r="C1513" t="n">
        <v>7.7</v>
      </c>
      <c r="D1513" t="inlineStr">
        <is>
          <t>Baytree Interactive Ltd</t>
        </is>
      </c>
      <c r="G1513" s="3" t="inlineStr">
        <is>
          <t>Yes</t>
        </is>
      </c>
      <c r="H1513" s="4" t="inlineStr">
        <is>
          <t>No</t>
        </is>
      </c>
      <c r="I1513" s="4" t="inlineStr">
        <is>
          <t>No</t>
        </is>
      </c>
      <c r="J1513" s="4" t="inlineStr">
        <is>
          <t>No</t>
        </is>
      </c>
      <c r="N1513" t="n">
        <v>1</v>
      </c>
      <c r="O1513" t="inlineStr">
        <is>
          <t>casino.guru</t>
        </is>
      </c>
      <c r="P1513" s="7" t="n">
        <v>46094</v>
      </c>
      <c r="Q1513" t="inlineStr">
        <is>
          <t>Yes</t>
        </is>
      </c>
      <c r="R1513" t="inlineStr">
        <is>
          <t>2026-04-19 05:57</t>
        </is>
      </c>
      <c r="S1513" s="2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T1513" t="inlineStr">
        <is>
          <t>https://casino.guru/All-Slots-Casino-review</t>
        </is>
      </c>
    </row>
    <row r="1514">
      <c r="A1514" s="6" t="inlineStr">
        <is>
          <t>Aposta.La Casino</t>
        </is>
      </c>
      <c r="C1514" t="n">
        <v>7.7</v>
      </c>
      <c r="G1514" s="3" t="inlineStr">
        <is>
          <t>Yes</t>
        </is>
      </c>
      <c r="H1514" s="4" t="inlineStr">
        <is>
          <t>No</t>
        </is>
      </c>
      <c r="I1514" s="4" t="inlineStr">
        <is>
          <t>No</t>
        </is>
      </c>
      <c r="J1514" s="4" t="inlineStr">
        <is>
          <t>No</t>
        </is>
      </c>
      <c r="N1514" t="n">
        <v>1</v>
      </c>
      <c r="O1514" t="inlineStr">
        <is>
          <t>casino.guru</t>
        </is>
      </c>
      <c r="P1514" s="7" t="n">
        <v>46007</v>
      </c>
      <c r="Q1514" t="inlineStr">
        <is>
          <t>Yes</t>
        </is>
      </c>
      <c r="R1514" t="inlineStr">
        <is>
          <t>2026-04-19 06:13</t>
        </is>
      </c>
      <c r="S1514" s="2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T1514" t="inlineStr">
        <is>
          <t>https://casino.guru/aposta-la-casino-review</t>
        </is>
      </c>
    </row>
    <row r="1515">
      <c r="A1515" s="6" t="inlineStr">
        <is>
          <t>BCHgames Casino</t>
        </is>
      </c>
      <c r="C1515" t="n">
        <v>7.7</v>
      </c>
      <c r="G1515" s="3" t="inlineStr">
        <is>
          <t>Yes</t>
        </is>
      </c>
      <c r="H1515" s="3" t="inlineStr">
        <is>
          <t>Yes</t>
        </is>
      </c>
      <c r="I1515" s="3" t="inlineStr">
        <is>
          <t>Yes</t>
        </is>
      </c>
      <c r="J1515" s="4" t="inlineStr">
        <is>
          <t>No</t>
        </is>
      </c>
      <c r="N1515" t="n">
        <v>1</v>
      </c>
      <c r="O1515" t="inlineStr">
        <is>
          <t>casino.guru</t>
        </is>
      </c>
      <c r="P1515" s="7" t="n">
        <v>46053</v>
      </c>
      <c r="Q1515" t="inlineStr">
        <is>
          <t>Yes</t>
        </is>
      </c>
      <c r="R1515" t="inlineStr">
        <is>
          <t>2026-04-19 06:17</t>
        </is>
      </c>
      <c r="S1515" s="2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1515" t="inlineStr">
        <is>
          <t>https://casino.guru/bchgames-casino-review</t>
        </is>
      </c>
    </row>
    <row r="1516">
      <c r="A1516" s="6" t="inlineStr">
        <is>
          <t>BanzaiBet Casino</t>
        </is>
      </c>
      <c r="B1516" t="inlineStr">
        <is>
          <t>MGA</t>
        </is>
      </c>
      <c r="C1516" t="n">
        <v>7.7</v>
      </c>
      <c r="G1516" s="3" t="inlineStr">
        <is>
          <t>Yes</t>
        </is>
      </c>
      <c r="H1516" s="3" t="inlineStr">
        <is>
          <t>Yes</t>
        </is>
      </c>
      <c r="I1516" s="3" t="inlineStr">
        <is>
          <t>Yes</t>
        </is>
      </c>
      <c r="J1516" s="4" t="inlineStr">
        <is>
          <t>No</t>
        </is>
      </c>
      <c r="N1516" t="n">
        <v>1</v>
      </c>
      <c r="O1516" t="inlineStr">
        <is>
          <t>casino.guru</t>
        </is>
      </c>
      <c r="P1516" s="7" t="n">
        <v>46053</v>
      </c>
      <c r="Q1516" t="inlineStr">
        <is>
          <t>Yes</t>
        </is>
      </c>
      <c r="R1516" t="inlineStr">
        <is>
          <t>2026-04-19 06:32</t>
        </is>
      </c>
      <c r="S1516" s="2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1516" t="inlineStr">
        <is>
          <t>https://casino.guru/banzaibet-casino-review</t>
        </is>
      </c>
    </row>
    <row r="1517">
      <c r="A1517" s="6" t="inlineStr">
        <is>
          <t>Betscore Casino</t>
        </is>
      </c>
      <c r="B1517" t="inlineStr">
        <is>
          <t>MGA</t>
        </is>
      </c>
      <c r="C1517" t="n">
        <v>7.7</v>
      </c>
      <c r="G1517" s="3" t="inlineStr">
        <is>
          <t>Yes</t>
        </is>
      </c>
      <c r="H1517" s="4" t="inlineStr">
        <is>
          <t>No</t>
        </is>
      </c>
      <c r="I1517" s="4" t="inlineStr">
        <is>
          <t>No</t>
        </is>
      </c>
      <c r="J1517" s="4" t="inlineStr">
        <is>
          <t>No</t>
        </is>
      </c>
      <c r="N1517" t="n">
        <v>1</v>
      </c>
      <c r="O1517" t="inlineStr">
        <is>
          <t>casino.guru</t>
        </is>
      </c>
      <c r="P1517" s="7" t="n">
        <v>45995</v>
      </c>
      <c r="Q1517" t="inlineStr">
        <is>
          <t>Yes</t>
        </is>
      </c>
      <c r="R1517" t="inlineStr">
        <is>
          <t>2026-04-19 06:36</t>
        </is>
      </c>
      <c r="S1517" s="2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T1517" t="inlineStr">
        <is>
          <t>https://casino.guru/betscore-casino-review</t>
        </is>
      </c>
    </row>
    <row r="1518">
      <c r="A1518" s="6" t="inlineStr">
        <is>
          <t>Butterfly Bingo Casino</t>
        </is>
      </c>
      <c r="B1518" t="inlineStr">
        <is>
          <t>UKGC</t>
        </is>
      </c>
      <c r="C1518" t="n">
        <v>7.7</v>
      </c>
      <c r="G1518" s="3" t="inlineStr">
        <is>
          <t>Yes</t>
        </is>
      </c>
      <c r="H1518" s="3" t="inlineStr">
        <is>
          <t>Yes</t>
        </is>
      </c>
      <c r="I1518" s="3" t="inlineStr">
        <is>
          <t>Yes</t>
        </is>
      </c>
      <c r="J1518" s="3" t="inlineStr">
        <is>
          <t>Yes</t>
        </is>
      </c>
      <c r="N1518" t="n">
        <v>1</v>
      </c>
      <c r="O1518" t="inlineStr">
        <is>
          <t>casino.guru</t>
        </is>
      </c>
      <c r="P1518" s="7" t="n">
        <v>46050</v>
      </c>
      <c r="Q1518" t="inlineStr">
        <is>
          <t>Yes</t>
        </is>
      </c>
      <c r="R1518" t="inlineStr">
        <is>
          <t>2026-04-19 06:09</t>
        </is>
      </c>
      <c r="S1518" s="2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1518" t="inlineStr">
        <is>
          <t>https://casino.guru/butterfly-bingo-casino-review</t>
        </is>
      </c>
    </row>
    <row r="1519">
      <c r="A1519" s="6" t="inlineStr">
        <is>
          <t>Cash Casino</t>
        </is>
      </c>
      <c r="B1519" t="inlineStr">
        <is>
          <t>UKGC</t>
        </is>
      </c>
      <c r="C1519" t="n">
        <v>7.7</v>
      </c>
      <c r="G1519" s="3" t="inlineStr">
        <is>
          <t>Yes</t>
        </is>
      </c>
      <c r="H1519" s="4" t="inlineStr">
        <is>
          <t>No</t>
        </is>
      </c>
      <c r="I1519" s="4" t="inlineStr">
        <is>
          <t>No</t>
        </is>
      </c>
      <c r="J1519" s="3" t="inlineStr">
        <is>
          <t>Yes</t>
        </is>
      </c>
      <c r="N1519" t="n">
        <v>1</v>
      </c>
      <c r="O1519" t="inlineStr">
        <is>
          <t>casino.guru</t>
        </is>
      </c>
      <c r="P1519" s="7" t="n">
        <v>46057</v>
      </c>
      <c r="Q1519" t="inlineStr">
        <is>
          <t>Yes</t>
        </is>
      </c>
      <c r="R1519" t="inlineStr">
        <is>
          <t>2026-04-19 06:43</t>
        </is>
      </c>
      <c r="S1519" s="2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1519" t="inlineStr">
        <is>
          <t>https://casino.guru/cash-casino-review</t>
        </is>
      </c>
    </row>
    <row r="1520">
      <c r="A1520" s="6" t="inlineStr">
        <is>
          <t>Casina Casino</t>
        </is>
      </c>
      <c r="B1520" t="inlineStr">
        <is>
          <t>Curacao</t>
        </is>
      </c>
      <c r="C1520" t="n">
        <v>7.7</v>
      </c>
      <c r="G1520" s="3" t="inlineStr">
        <is>
          <t>Yes</t>
        </is>
      </c>
      <c r="H1520" s="3" t="inlineStr">
        <is>
          <t>Yes</t>
        </is>
      </c>
      <c r="I1520" s="3" t="inlineStr">
        <is>
          <t>Yes</t>
        </is>
      </c>
      <c r="J1520" s="4" t="inlineStr">
        <is>
          <t>No</t>
        </is>
      </c>
      <c r="N1520" t="n">
        <v>1</v>
      </c>
      <c r="O1520" t="inlineStr">
        <is>
          <t>casino.guru</t>
        </is>
      </c>
      <c r="P1520" s="7" t="n">
        <v>45973</v>
      </c>
      <c r="Q1520" t="inlineStr">
        <is>
          <t>Yes</t>
        </is>
      </c>
      <c r="R1520" t="inlineStr">
        <is>
          <t>2026-04-19 07:06</t>
        </is>
      </c>
      <c r="S1520" s="2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1520" t="inlineStr">
        <is>
          <t>https://casino.guru/casina-casino-review</t>
        </is>
      </c>
    </row>
    <row r="1521">
      <c r="A1521" s="6" t="inlineStr">
        <is>
          <t>Casiny Casino</t>
        </is>
      </c>
      <c r="B1521" t="inlineStr">
        <is>
          <t>Tobique</t>
        </is>
      </c>
      <c r="C1521" t="n">
        <v>7.7</v>
      </c>
      <c r="G1521" s="3" t="inlineStr">
        <is>
          <t>Yes</t>
        </is>
      </c>
      <c r="H1521" s="3" t="inlineStr">
        <is>
          <t>Yes</t>
        </is>
      </c>
      <c r="I1521" s="3" t="inlineStr">
        <is>
          <t>Yes</t>
        </is>
      </c>
      <c r="J1521" s="4" t="inlineStr">
        <is>
          <t>No</t>
        </is>
      </c>
      <c r="N1521" t="n">
        <v>1</v>
      </c>
      <c r="O1521" t="inlineStr">
        <is>
          <t>casino.guru</t>
        </is>
      </c>
      <c r="P1521" s="7" t="n">
        <v>45922</v>
      </c>
      <c r="Q1521" t="inlineStr">
        <is>
          <t>Yes</t>
        </is>
      </c>
      <c r="R1521" t="inlineStr">
        <is>
          <t>2026-04-19 06:27</t>
        </is>
      </c>
      <c r="S1521" s="2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521" t="inlineStr">
        <is>
          <t>https://casino.guru/casiny-casino-review</t>
        </is>
      </c>
    </row>
    <row r="1522">
      <c r="A1522" s="6" t="inlineStr">
        <is>
          <t>Costa Games Casino</t>
        </is>
      </c>
      <c r="B1522" t="inlineStr">
        <is>
          <t>UKGC</t>
        </is>
      </c>
      <c r="C1522" t="n">
        <v>7.7</v>
      </c>
      <c r="G1522" s="3" t="inlineStr">
        <is>
          <t>Yes</t>
        </is>
      </c>
      <c r="H1522" s="4" t="inlineStr">
        <is>
          <t>No</t>
        </is>
      </c>
      <c r="I1522" s="4" t="inlineStr">
        <is>
          <t>No</t>
        </is>
      </c>
      <c r="J1522" s="3" t="inlineStr">
        <is>
          <t>Yes</t>
        </is>
      </c>
      <c r="N1522" t="n">
        <v>1</v>
      </c>
      <c r="O1522" t="inlineStr">
        <is>
          <t>casino.guru</t>
        </is>
      </c>
      <c r="P1522" s="7" t="n">
        <v>46118</v>
      </c>
      <c r="Q1522" t="inlineStr">
        <is>
          <t>Yes</t>
        </is>
      </c>
      <c r="R1522" t="inlineStr">
        <is>
          <t>2026-04-19 06:05</t>
        </is>
      </c>
      <c r="S1522" s="2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1522" t="inlineStr">
        <is>
          <t>https://casino.guru/Costa-Games-Casino-review</t>
        </is>
      </c>
    </row>
    <row r="1523">
      <c r="A1523" s="6" t="inlineStr">
        <is>
          <t>Cplay Casino</t>
        </is>
      </c>
      <c r="B1523" t="inlineStr">
        <is>
          <t>MGA</t>
        </is>
      </c>
      <c r="C1523" t="n">
        <v>7.7</v>
      </c>
      <c r="G1523" s="3" t="inlineStr">
        <is>
          <t>Yes</t>
        </is>
      </c>
      <c r="H1523" s="4" t="inlineStr">
        <is>
          <t>No</t>
        </is>
      </c>
      <c r="I1523" s="4" t="inlineStr">
        <is>
          <t>No</t>
        </is>
      </c>
      <c r="J1523" s="3" t="inlineStr">
        <is>
          <t>Yes</t>
        </is>
      </c>
      <c r="N1523" t="n">
        <v>1</v>
      </c>
      <c r="O1523" t="inlineStr">
        <is>
          <t>casino.guru</t>
        </is>
      </c>
      <c r="P1523" s="7" t="n">
        <v>45995</v>
      </c>
      <c r="Q1523" t="inlineStr">
        <is>
          <t>Yes</t>
        </is>
      </c>
      <c r="R1523" t="inlineStr">
        <is>
          <t>2026-04-19 06:20</t>
        </is>
      </c>
      <c r="S1523" s="2" t="inlineStr">
        <is>
          <t>https://casino.guru/cplay-casino-review</t>
        </is>
      </c>
      <c r="T1523" t="inlineStr">
        <is>
          <t>https://casino.guru/cplay-casino-review</t>
        </is>
      </c>
    </row>
    <row r="1524">
      <c r="A1524" s="6" t="inlineStr">
        <is>
          <t>DIG88 Casino</t>
        </is>
      </c>
      <c r="C1524" t="n">
        <v>7.7</v>
      </c>
      <c r="G1524" s="3" t="inlineStr">
        <is>
          <t>Yes</t>
        </is>
      </c>
      <c r="H1524" s="3" t="inlineStr">
        <is>
          <t>Yes</t>
        </is>
      </c>
      <c r="I1524" s="3" t="inlineStr">
        <is>
          <t>Yes</t>
        </is>
      </c>
      <c r="J1524" s="4" t="inlineStr">
        <is>
          <t>No</t>
        </is>
      </c>
      <c r="N1524" t="n">
        <v>1</v>
      </c>
      <c r="O1524" t="inlineStr">
        <is>
          <t>casino.guru</t>
        </is>
      </c>
      <c r="P1524" s="7" t="n">
        <v>45992</v>
      </c>
      <c r="Q1524" t="inlineStr">
        <is>
          <t>Yes</t>
        </is>
      </c>
      <c r="R1524" t="inlineStr">
        <is>
          <t>2026-04-19 06:15</t>
        </is>
      </c>
      <c r="S1524" s="2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1524" t="inlineStr">
        <is>
          <t>https://casino.guru/dig88-casino-review</t>
        </is>
      </c>
    </row>
    <row r="1525">
      <c r="A1525" s="6" t="inlineStr">
        <is>
          <t>Die Spielbank Casino</t>
        </is>
      </c>
      <c r="B1525" t="inlineStr">
        <is>
          <t>Germany</t>
        </is>
      </c>
      <c r="C1525" t="n">
        <v>7.7</v>
      </c>
      <c r="G1525" s="3" t="inlineStr">
        <is>
          <t>Yes</t>
        </is>
      </c>
      <c r="H1525" s="4" t="inlineStr">
        <is>
          <t>No</t>
        </is>
      </c>
      <c r="I1525" s="4" t="inlineStr">
        <is>
          <t>No</t>
        </is>
      </c>
      <c r="J1525" s="3" t="inlineStr">
        <is>
          <t>Yes</t>
        </is>
      </c>
      <c r="N1525" t="n">
        <v>1</v>
      </c>
      <c r="O1525" t="inlineStr">
        <is>
          <t>casino.guru</t>
        </is>
      </c>
      <c r="P1525" s="7" t="n">
        <v>46142</v>
      </c>
      <c r="Q1525" t="inlineStr">
        <is>
          <t>Yes</t>
        </is>
      </c>
      <c r="R1525" t="inlineStr">
        <is>
          <t>2026-04-19 06:27</t>
        </is>
      </c>
      <c r="S1525" s="2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1525" t="inlineStr">
        <is>
          <t>https://casino.guru/die-spielbank-casino-review</t>
        </is>
      </c>
    </row>
    <row r="1526">
      <c r="A1526" s="6" t="inlineStr">
        <is>
          <t>Dimebit Casino</t>
        </is>
      </c>
      <c r="B1526" t="inlineStr">
        <is>
          <t>Anjouan</t>
        </is>
      </c>
      <c r="C1526" t="n">
        <v>7.7</v>
      </c>
      <c r="G1526" s="3" t="inlineStr">
        <is>
          <t>Yes</t>
        </is>
      </c>
      <c r="H1526" s="3" t="inlineStr">
        <is>
          <t>Yes</t>
        </is>
      </c>
      <c r="I1526" s="3" t="inlineStr">
        <is>
          <t>Yes</t>
        </is>
      </c>
      <c r="J1526" s="4" t="inlineStr">
        <is>
          <t>No</t>
        </is>
      </c>
      <c r="N1526" t="n">
        <v>1</v>
      </c>
      <c r="O1526" t="inlineStr">
        <is>
          <t>casino.guru</t>
        </is>
      </c>
      <c r="P1526" s="7" t="n">
        <v>46012</v>
      </c>
      <c r="Q1526" t="inlineStr">
        <is>
          <t>Yes</t>
        </is>
      </c>
      <c r="R1526" t="inlineStr">
        <is>
          <t>2026-04-19 06:46</t>
        </is>
      </c>
      <c r="S1526" s="2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1526" t="inlineStr">
        <is>
          <t>https://casino.guru/dimebit-casino-review</t>
        </is>
      </c>
    </row>
    <row r="1527">
      <c r="A1527" s="6" t="inlineStr">
        <is>
          <t>Diva Bingo Casino</t>
        </is>
      </c>
      <c r="B1527" t="inlineStr">
        <is>
          <t>UKGC</t>
        </is>
      </c>
      <c r="C1527" t="n">
        <v>7.7</v>
      </c>
      <c r="G1527" s="3" t="inlineStr">
        <is>
          <t>Yes</t>
        </is>
      </c>
      <c r="H1527" s="4" t="inlineStr">
        <is>
          <t>No</t>
        </is>
      </c>
      <c r="I1527" s="4" t="inlineStr">
        <is>
          <t>No</t>
        </is>
      </c>
      <c r="J1527" s="3" t="inlineStr">
        <is>
          <t>Yes</t>
        </is>
      </c>
      <c r="N1527" t="n">
        <v>1</v>
      </c>
      <c r="O1527" t="inlineStr">
        <is>
          <t>casino.guru</t>
        </is>
      </c>
      <c r="P1527" s="7" t="n">
        <v>46050</v>
      </c>
      <c r="Q1527" t="inlineStr">
        <is>
          <t>Yes</t>
        </is>
      </c>
      <c r="R1527" t="inlineStr">
        <is>
          <t>2026-04-19 06:09</t>
        </is>
      </c>
      <c r="S1527" s="2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1527" t="inlineStr">
        <is>
          <t>https://casino.guru/diva-bingo-casino-review</t>
        </is>
      </c>
    </row>
    <row r="1528">
      <c r="A1528" s="6" t="inlineStr">
        <is>
          <t>DragonSlots Casino</t>
        </is>
      </c>
      <c r="B1528" t="inlineStr">
        <is>
          <t>Curacao</t>
        </is>
      </c>
      <c r="C1528" t="n">
        <v>7.7</v>
      </c>
      <c r="G1528" s="3" t="inlineStr">
        <is>
          <t>Yes</t>
        </is>
      </c>
      <c r="H1528" s="3" t="inlineStr">
        <is>
          <t>Yes</t>
        </is>
      </c>
      <c r="I1528" s="3" t="inlineStr">
        <is>
          <t>Yes</t>
        </is>
      </c>
      <c r="J1528" s="4" t="inlineStr">
        <is>
          <t>No</t>
        </is>
      </c>
      <c r="K1528" s="3" t="inlineStr">
        <is>
          <t>Yes</t>
        </is>
      </c>
      <c r="N1528" t="n">
        <v>1</v>
      </c>
      <c r="O1528" t="inlineStr">
        <is>
          <t>casino.guru</t>
        </is>
      </c>
      <c r="P1528" s="7" t="n">
        <v>46075</v>
      </c>
      <c r="Q1528" t="inlineStr">
        <is>
          <t>Yes</t>
        </is>
      </c>
      <c r="R1528" t="inlineStr">
        <is>
          <t>2026-04-19 06:46</t>
        </is>
      </c>
      <c r="S1528" s="2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T1528" t="inlineStr">
        <is>
          <t>https://casino.guru/dragonslots-casino-review</t>
        </is>
      </c>
    </row>
    <row r="1529">
      <c r="A1529" s="6" t="inlineStr">
        <is>
          <t>Duck Duck Bingo Casino</t>
        </is>
      </c>
      <c r="B1529" t="inlineStr">
        <is>
          <t>UKGC</t>
        </is>
      </c>
      <c r="C1529" t="n">
        <v>7.7</v>
      </c>
      <c r="G1529" s="3" t="inlineStr">
        <is>
          <t>Yes</t>
        </is>
      </c>
      <c r="H1529" s="3" t="inlineStr">
        <is>
          <t>Yes</t>
        </is>
      </c>
      <c r="I1529" s="3" t="inlineStr">
        <is>
          <t>Yes</t>
        </is>
      </c>
      <c r="J1529" s="3" t="inlineStr">
        <is>
          <t>Yes</t>
        </is>
      </c>
      <c r="N1529" t="n">
        <v>1</v>
      </c>
      <c r="O1529" t="inlineStr">
        <is>
          <t>casino.guru</t>
        </is>
      </c>
      <c r="P1529" s="7" t="n">
        <v>46050</v>
      </c>
      <c r="Q1529" t="inlineStr">
        <is>
          <t>Yes</t>
        </is>
      </c>
      <c r="R1529" t="inlineStr">
        <is>
          <t>2026-04-19 06:09</t>
        </is>
      </c>
      <c r="S1529" s="2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1529" t="inlineStr">
        <is>
          <t>https://casino.guru/duck-duck-bingo-casino-review</t>
        </is>
      </c>
    </row>
    <row r="1530">
      <c r="A1530" s="6" t="inlineStr">
        <is>
          <t>EZCASH Casino</t>
        </is>
      </c>
      <c r="B1530" t="inlineStr">
        <is>
          <t>Anjouan</t>
        </is>
      </c>
      <c r="C1530" t="n">
        <v>7.7</v>
      </c>
      <c r="G1530" s="3" t="inlineStr">
        <is>
          <t>Yes</t>
        </is>
      </c>
      <c r="H1530" s="3" t="inlineStr">
        <is>
          <t>Yes</t>
        </is>
      </c>
      <c r="I1530" s="3" t="inlineStr">
        <is>
          <t>Yes</t>
        </is>
      </c>
      <c r="J1530" s="4" t="inlineStr">
        <is>
          <t>No</t>
        </is>
      </c>
      <c r="N1530" t="n">
        <v>1</v>
      </c>
      <c r="O1530" t="inlineStr">
        <is>
          <t>casino.guru</t>
        </is>
      </c>
      <c r="P1530" s="7" t="n">
        <v>45957</v>
      </c>
      <c r="Q1530" t="inlineStr">
        <is>
          <t>Yes</t>
        </is>
      </c>
      <c r="R1530" t="inlineStr">
        <is>
          <t>2026-04-19 06:33</t>
        </is>
      </c>
      <c r="S1530" s="2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1530" t="inlineStr">
        <is>
          <t>https://casino.guru/ezcash-casino-review</t>
        </is>
      </c>
    </row>
    <row r="1531">
      <c r="A1531" s="6" t="inlineStr">
        <is>
          <t>Euro Palace Casino</t>
        </is>
      </c>
      <c r="B1531" t="inlineStr">
        <is>
          <t>Kahnawake</t>
        </is>
      </c>
      <c r="C1531" t="n">
        <v>7.7</v>
      </c>
      <c r="D1531" t="inlineStr">
        <is>
          <t>Baytree Interactive Ltd</t>
        </is>
      </c>
      <c r="G1531" s="3" t="inlineStr">
        <is>
          <t>Yes</t>
        </is>
      </c>
      <c r="H1531" s="4" t="inlineStr">
        <is>
          <t>No</t>
        </is>
      </c>
      <c r="I1531" s="4" t="inlineStr">
        <is>
          <t>No</t>
        </is>
      </c>
      <c r="J1531" s="4" t="inlineStr">
        <is>
          <t>No</t>
        </is>
      </c>
      <c r="N1531" t="n">
        <v>1</v>
      </c>
      <c r="O1531" t="inlineStr">
        <is>
          <t>casino.guru</t>
        </is>
      </c>
      <c r="P1531" s="7" t="n">
        <v>46129</v>
      </c>
      <c r="Q1531" t="inlineStr">
        <is>
          <t>Yes</t>
        </is>
      </c>
      <c r="R1531" t="inlineStr">
        <is>
          <t>2026-04-19 05:57</t>
        </is>
      </c>
      <c r="S1531" s="2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T1531" t="inlineStr">
        <is>
          <t>https://casino.guru/Euro-Palace-Casino-review</t>
        </is>
      </c>
    </row>
    <row r="1532">
      <c r="A1532" s="6" t="inlineStr">
        <is>
          <t>Eventogioco Casino</t>
        </is>
      </c>
      <c r="B1532" t="inlineStr">
        <is>
          <t>MGA</t>
        </is>
      </c>
      <c r="C1532" t="n">
        <v>7.7</v>
      </c>
      <c r="G1532" s="3" t="inlineStr">
        <is>
          <t>Yes</t>
        </is>
      </c>
      <c r="H1532" s="4" t="inlineStr">
        <is>
          <t>No</t>
        </is>
      </c>
      <c r="I1532" s="4" t="inlineStr">
        <is>
          <t>No</t>
        </is>
      </c>
      <c r="J1532" s="3" t="inlineStr">
        <is>
          <t>Yes</t>
        </is>
      </c>
      <c r="N1532" t="n">
        <v>1</v>
      </c>
      <c r="O1532" t="inlineStr">
        <is>
          <t>casino.guru</t>
        </is>
      </c>
      <c r="P1532" s="7" t="n">
        <v>45995</v>
      </c>
      <c r="Q1532" t="inlineStr">
        <is>
          <t>Yes</t>
        </is>
      </c>
      <c r="R1532" t="inlineStr">
        <is>
          <t>2026-04-19 06:36</t>
        </is>
      </c>
      <c r="S1532" s="2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1532" t="inlineStr">
        <is>
          <t>https://casino.guru/eventogioco-casino-review</t>
        </is>
      </c>
    </row>
    <row r="1533">
      <c r="A1533" s="6" t="inlineStr">
        <is>
          <t>FastWin Casino</t>
        </is>
      </c>
      <c r="C1533" t="n">
        <v>7.7</v>
      </c>
      <c r="G1533" s="3" t="inlineStr">
        <is>
          <t>Yes</t>
        </is>
      </c>
      <c r="H1533" s="4" t="inlineStr">
        <is>
          <t>No</t>
        </is>
      </c>
      <c r="I1533" s="4" t="inlineStr">
        <is>
          <t>No</t>
        </is>
      </c>
      <c r="J1533" s="4" t="inlineStr">
        <is>
          <t>No</t>
        </is>
      </c>
      <c r="N1533" t="n">
        <v>1</v>
      </c>
      <c r="O1533" t="inlineStr">
        <is>
          <t>casino.guru</t>
        </is>
      </c>
      <c r="P1533" s="7" t="n">
        <v>46134</v>
      </c>
      <c r="Q1533" t="inlineStr">
        <is>
          <t>Yes</t>
        </is>
      </c>
      <c r="R1533" t="inlineStr">
        <is>
          <t>2026-04-19 06:30</t>
        </is>
      </c>
      <c r="S1533" s="2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T1533" t="inlineStr">
        <is>
          <t>https://casino.guru/fastwin-casino-review</t>
        </is>
      </c>
    </row>
    <row r="1534">
      <c r="A1534" s="6" t="inlineStr">
        <is>
          <t>Felix Spin Casino</t>
        </is>
      </c>
      <c r="B1534" t="inlineStr">
        <is>
          <t>MGA</t>
        </is>
      </c>
      <c r="C1534" t="n">
        <v>7.7</v>
      </c>
      <c r="G1534" s="3" t="inlineStr">
        <is>
          <t>Yes</t>
        </is>
      </c>
      <c r="H1534" s="3" t="inlineStr">
        <is>
          <t>Yes</t>
        </is>
      </c>
      <c r="I1534" s="3" t="inlineStr">
        <is>
          <t>Yes</t>
        </is>
      </c>
      <c r="J1534" s="4" t="inlineStr">
        <is>
          <t>No</t>
        </is>
      </c>
      <c r="K1534" s="3" t="inlineStr">
        <is>
          <t>Yes</t>
        </is>
      </c>
      <c r="N1534" t="n">
        <v>1</v>
      </c>
      <c r="O1534" t="inlineStr">
        <is>
          <t>casino.guru</t>
        </is>
      </c>
      <c r="P1534" s="7" t="n">
        <v>46120</v>
      </c>
      <c r="Q1534" t="inlineStr">
        <is>
          <t>Yes</t>
        </is>
      </c>
      <c r="R1534" t="inlineStr">
        <is>
          <t>2026-04-19 06:41</t>
        </is>
      </c>
      <c r="S1534" s="2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T1534" t="inlineStr">
        <is>
          <t>https://casino.guru/felix-spin-casino-review</t>
        </is>
      </c>
    </row>
    <row r="1535">
      <c r="A1535" s="6" t="inlineStr">
        <is>
          <t>Fruity Vegas Casino</t>
        </is>
      </c>
      <c r="B1535" t="inlineStr">
        <is>
          <t>UKGC</t>
        </is>
      </c>
      <c r="C1535" t="n">
        <v>7.7</v>
      </c>
      <c r="G1535" s="3" t="inlineStr">
        <is>
          <t>Yes</t>
        </is>
      </c>
      <c r="H1535" s="3" t="inlineStr">
        <is>
          <t>Yes</t>
        </is>
      </c>
      <c r="I1535" s="3" t="inlineStr">
        <is>
          <t>Yes</t>
        </is>
      </c>
      <c r="J1535" s="3" t="inlineStr">
        <is>
          <t>Yes</t>
        </is>
      </c>
      <c r="N1535" t="n">
        <v>1</v>
      </c>
      <c r="O1535" t="inlineStr">
        <is>
          <t>casino.guru</t>
        </is>
      </c>
      <c r="P1535" s="7" t="n">
        <v>46050</v>
      </c>
      <c r="Q1535" t="inlineStr">
        <is>
          <t>Yes</t>
        </is>
      </c>
      <c r="R1535" t="inlineStr">
        <is>
          <t>2026-04-19 06:05</t>
        </is>
      </c>
      <c r="S1535" s="2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1535" t="inlineStr">
        <is>
          <t>https://casino.guru/Fruity-Vegas-Casino-review</t>
        </is>
      </c>
    </row>
    <row r="1536">
      <c r="A1536" s="6" t="inlineStr">
        <is>
          <t>FunBet.Me Casino</t>
        </is>
      </c>
      <c r="B1536" t="inlineStr">
        <is>
          <t>Anjouan</t>
        </is>
      </c>
      <c r="C1536" t="n">
        <v>7.7</v>
      </c>
      <c r="G1536" s="3" t="inlineStr">
        <is>
          <t>Yes</t>
        </is>
      </c>
      <c r="H1536" s="3" t="inlineStr">
        <is>
          <t>Yes</t>
        </is>
      </c>
      <c r="I1536" s="3" t="inlineStr">
        <is>
          <t>Yes</t>
        </is>
      </c>
      <c r="J1536" s="4" t="inlineStr">
        <is>
          <t>No</t>
        </is>
      </c>
      <c r="N1536" t="n">
        <v>1</v>
      </c>
      <c r="O1536" t="inlineStr">
        <is>
          <t>casino.guru</t>
        </is>
      </c>
      <c r="P1536" s="7" t="n">
        <v>46105</v>
      </c>
      <c r="Q1536" t="inlineStr">
        <is>
          <t>Yes</t>
        </is>
      </c>
      <c r="R1536" t="inlineStr">
        <is>
          <t>2026-04-19 07:10</t>
        </is>
      </c>
      <c r="S1536" s="2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1536" t="inlineStr">
        <is>
          <t>https://casino.guru/funbet-me-casino-review</t>
        </is>
      </c>
    </row>
    <row r="1537">
      <c r="A1537" s="6" t="inlineStr">
        <is>
          <t>Gangsta Casino</t>
        </is>
      </c>
      <c r="B1537" t="inlineStr">
        <is>
          <t>Curacao</t>
        </is>
      </c>
      <c r="C1537" t="n">
        <v>7.7</v>
      </c>
      <c r="G1537" s="3" t="inlineStr">
        <is>
          <t>Yes</t>
        </is>
      </c>
      <c r="H1537" s="3" t="inlineStr">
        <is>
          <t>Yes</t>
        </is>
      </c>
      <c r="I1537" s="3" t="inlineStr">
        <is>
          <t>Yes</t>
        </is>
      </c>
      <c r="J1537" s="4" t="inlineStr">
        <is>
          <t>No</t>
        </is>
      </c>
      <c r="K1537" s="3" t="inlineStr">
        <is>
          <t>Yes</t>
        </is>
      </c>
      <c r="N1537" t="n">
        <v>1</v>
      </c>
      <c r="O1537" t="inlineStr">
        <is>
          <t>casino.guru</t>
        </is>
      </c>
      <c r="P1537" s="7" t="n">
        <v>46140</v>
      </c>
      <c r="Q1537" t="inlineStr">
        <is>
          <t>Yes</t>
        </is>
      </c>
      <c r="R1537" t="inlineStr">
        <is>
          <t>2026-04-19 06:33</t>
        </is>
      </c>
      <c r="S1537" s="2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T1537" t="inlineStr">
        <is>
          <t>https://casino.guru/gangsta-casino-review</t>
        </is>
      </c>
    </row>
    <row r="1538">
      <c r="A1538" s="6" t="inlineStr">
        <is>
          <t>High Flyer Casino</t>
        </is>
      </c>
      <c r="C1538" t="n">
        <v>7.7</v>
      </c>
      <c r="G1538" s="3" t="inlineStr">
        <is>
          <t>Yes</t>
        </is>
      </c>
      <c r="H1538" s="4" t="inlineStr">
        <is>
          <t>No</t>
        </is>
      </c>
      <c r="I1538" s="4" t="inlineStr">
        <is>
          <t>No</t>
        </is>
      </c>
      <c r="J1538" s="4" t="inlineStr">
        <is>
          <t>No</t>
        </is>
      </c>
      <c r="N1538" t="n">
        <v>1</v>
      </c>
      <c r="O1538" t="inlineStr">
        <is>
          <t>casino.guru</t>
        </is>
      </c>
      <c r="P1538" s="7" t="n">
        <v>46111</v>
      </c>
      <c r="Q1538" t="inlineStr">
        <is>
          <t>Yes</t>
        </is>
      </c>
      <c r="R1538" t="inlineStr">
        <is>
          <t>2026-04-19 06:12</t>
        </is>
      </c>
      <c r="S1538" s="2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T1538" t="inlineStr">
        <is>
          <t>https://casino.guru/high-flyer-casino-review</t>
        </is>
      </c>
    </row>
    <row r="1539">
      <c r="A1539" s="6" t="inlineStr">
        <is>
          <t>Holla Africa Casino</t>
        </is>
      </c>
      <c r="C1539" t="n">
        <v>7.7</v>
      </c>
      <c r="G1539" s="3" t="inlineStr">
        <is>
          <t>Yes</t>
        </is>
      </c>
      <c r="H1539" s="4" t="inlineStr">
        <is>
          <t>No</t>
        </is>
      </c>
      <c r="I1539" s="4" t="inlineStr">
        <is>
          <t>No</t>
        </is>
      </c>
      <c r="J1539" s="4" t="inlineStr">
        <is>
          <t>No</t>
        </is>
      </c>
      <c r="N1539" t="n">
        <v>1</v>
      </c>
      <c r="O1539" t="inlineStr">
        <is>
          <t>casino.guru</t>
        </is>
      </c>
      <c r="P1539" s="7" t="n">
        <v>46001</v>
      </c>
      <c r="Q1539" t="inlineStr">
        <is>
          <t>Yes</t>
        </is>
      </c>
      <c r="R1539" t="inlineStr">
        <is>
          <t>2026-04-19 06:36</t>
        </is>
      </c>
      <c r="S1539" s="2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T1539" t="inlineStr">
        <is>
          <t>https://casino.guru/holla-africa-casino-review</t>
        </is>
      </c>
    </row>
    <row r="1540">
      <c r="A1540" s="6" t="inlineStr">
        <is>
          <t>Housebets Casino</t>
        </is>
      </c>
      <c r="B1540" t="inlineStr">
        <is>
          <t>Curacao</t>
        </is>
      </c>
      <c r="C1540" t="n">
        <v>7.7</v>
      </c>
      <c r="G1540" s="3" t="inlineStr">
        <is>
          <t>Yes</t>
        </is>
      </c>
      <c r="H1540" s="3" t="inlineStr">
        <is>
          <t>Yes</t>
        </is>
      </c>
      <c r="I1540" s="3" t="inlineStr">
        <is>
          <t>Yes</t>
        </is>
      </c>
      <c r="J1540" s="4" t="inlineStr">
        <is>
          <t>No</t>
        </is>
      </c>
      <c r="N1540" t="n">
        <v>1</v>
      </c>
      <c r="O1540" t="inlineStr">
        <is>
          <t>casino.guru</t>
        </is>
      </c>
      <c r="P1540" s="7" t="n">
        <v>46127</v>
      </c>
      <c r="Q1540" t="inlineStr">
        <is>
          <t>Yes</t>
        </is>
      </c>
      <c r="R1540" t="inlineStr">
        <is>
          <t>2026-04-19 06:30</t>
        </is>
      </c>
      <c r="S1540" s="2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1540" t="inlineStr">
        <is>
          <t>https://casino.guru/housebets-casino-review</t>
        </is>
      </c>
    </row>
    <row r="1541">
      <c r="A1541" s="6" t="inlineStr">
        <is>
          <t>Huikee Casino</t>
        </is>
      </c>
      <c r="B1541" t="inlineStr">
        <is>
          <t>MGA</t>
        </is>
      </c>
      <c r="C1541" t="n">
        <v>7.7</v>
      </c>
      <c r="G1541" s="3" t="inlineStr">
        <is>
          <t>Yes</t>
        </is>
      </c>
      <c r="H1541" s="4" t="inlineStr">
        <is>
          <t>No</t>
        </is>
      </c>
      <c r="I1541" s="4" t="inlineStr">
        <is>
          <t>No</t>
        </is>
      </c>
      <c r="J1541" s="4" t="inlineStr">
        <is>
          <t>No</t>
        </is>
      </c>
      <c r="N1541" t="n">
        <v>1</v>
      </c>
      <c r="O1541" t="inlineStr">
        <is>
          <t>casino.guru</t>
        </is>
      </c>
      <c r="P1541" s="7" t="n">
        <v>46133</v>
      </c>
      <c r="Q1541" t="inlineStr">
        <is>
          <t>Yes</t>
        </is>
      </c>
      <c r="R1541" t="inlineStr">
        <is>
          <t>2026-04-19 06:18</t>
        </is>
      </c>
      <c r="S1541" s="2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T1541" t="inlineStr">
        <is>
          <t>https://casino.guru/huikee-casino-review</t>
        </is>
      </c>
    </row>
    <row r="1542">
      <c r="A1542" s="6" t="inlineStr">
        <is>
          <t>JaaBet Casino</t>
        </is>
      </c>
      <c r="B1542" t="inlineStr">
        <is>
          <t>Kahnawake</t>
        </is>
      </c>
      <c r="C1542" t="n">
        <v>7.7</v>
      </c>
      <c r="G1542" s="3" t="inlineStr">
        <is>
          <t>Yes</t>
        </is>
      </c>
      <c r="H1542" s="3" t="inlineStr">
        <is>
          <t>Yes</t>
        </is>
      </c>
      <c r="I1542" s="3" t="inlineStr">
        <is>
          <t>Yes</t>
        </is>
      </c>
      <c r="J1542" s="4" t="inlineStr">
        <is>
          <t>No</t>
        </is>
      </c>
      <c r="N1542" t="n">
        <v>1</v>
      </c>
      <c r="O1542" t="inlineStr">
        <is>
          <t>casino.guru</t>
        </is>
      </c>
      <c r="P1542" s="7" t="n">
        <v>46140</v>
      </c>
      <c r="Q1542" t="inlineStr">
        <is>
          <t>Yes</t>
        </is>
      </c>
      <c r="R1542" t="inlineStr">
        <is>
          <t>2026-04-19 07:07</t>
        </is>
      </c>
      <c r="S1542" s="2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542" t="inlineStr">
        <is>
          <t>https://casino.guru/jaabet-casino-review</t>
        </is>
      </c>
    </row>
    <row r="1543">
      <c r="A1543" s="6" t="inlineStr">
        <is>
          <t>JackBom Casino</t>
        </is>
      </c>
      <c r="B1543" t="inlineStr">
        <is>
          <t>Anjouan</t>
        </is>
      </c>
      <c r="C1543" t="n">
        <v>7.7</v>
      </c>
      <c r="G1543" s="3" t="inlineStr">
        <is>
          <t>Yes</t>
        </is>
      </c>
      <c r="H1543" s="3" t="inlineStr">
        <is>
          <t>Yes</t>
        </is>
      </c>
      <c r="I1543" s="3" t="inlineStr">
        <is>
          <t>Yes</t>
        </is>
      </c>
      <c r="J1543" s="3" t="inlineStr">
        <is>
          <t>Yes</t>
        </is>
      </c>
      <c r="N1543" t="n">
        <v>1</v>
      </c>
      <c r="O1543" t="inlineStr">
        <is>
          <t>casino.guru</t>
        </is>
      </c>
      <c r="P1543" s="7" t="n">
        <v>46142</v>
      </c>
      <c r="Q1543" t="inlineStr">
        <is>
          <t>Yes</t>
        </is>
      </c>
      <c r="R1543" t="inlineStr">
        <is>
          <t>2026-04-19 06:47</t>
        </is>
      </c>
      <c r="S1543" s="2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1543" t="inlineStr">
        <is>
          <t>https://casino.guru/jackbom-casino-review</t>
        </is>
      </c>
    </row>
    <row r="1544">
      <c r="A1544" s="6" t="inlineStr">
        <is>
          <t>Jilibet Casino</t>
        </is>
      </c>
      <c r="C1544" t="n">
        <v>7.7</v>
      </c>
      <c r="G1544" s="3" t="inlineStr">
        <is>
          <t>Yes</t>
        </is>
      </c>
      <c r="H1544" s="4" t="inlineStr">
        <is>
          <t>No</t>
        </is>
      </c>
      <c r="I1544" s="4" t="inlineStr">
        <is>
          <t>No</t>
        </is>
      </c>
      <c r="J1544" s="4" t="inlineStr">
        <is>
          <t>No</t>
        </is>
      </c>
      <c r="N1544" t="n">
        <v>1</v>
      </c>
      <c r="O1544" t="inlineStr">
        <is>
          <t>casino.guru</t>
        </is>
      </c>
      <c r="P1544" s="7" t="n">
        <v>46142</v>
      </c>
      <c r="Q1544" t="inlineStr">
        <is>
          <t>Yes</t>
        </is>
      </c>
      <c r="R1544" t="inlineStr">
        <is>
          <t>2026-04-19 06:38</t>
        </is>
      </c>
      <c r="S1544" s="2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T1544" t="inlineStr">
        <is>
          <t>https://casino.guru/jilibet-casino-review</t>
        </is>
      </c>
    </row>
    <row r="1545">
      <c r="A1545" s="6" t="inlineStr">
        <is>
          <t>Jojova Casino</t>
        </is>
      </c>
      <c r="B1545" t="inlineStr">
        <is>
          <t>Anjouan</t>
        </is>
      </c>
      <c r="C1545" t="n">
        <v>7.7</v>
      </c>
      <c r="G1545" s="3" t="inlineStr">
        <is>
          <t>Yes</t>
        </is>
      </c>
      <c r="H1545" s="3" t="inlineStr">
        <is>
          <t>Yes</t>
        </is>
      </c>
      <c r="I1545" s="3" t="inlineStr">
        <is>
          <t>Yes</t>
        </is>
      </c>
      <c r="J1545" s="4" t="inlineStr">
        <is>
          <t>No</t>
        </is>
      </c>
      <c r="N1545" t="n">
        <v>1</v>
      </c>
      <c r="O1545" t="inlineStr">
        <is>
          <t>casino.guru</t>
        </is>
      </c>
      <c r="P1545" s="7" t="n">
        <v>46043</v>
      </c>
      <c r="Q1545" t="inlineStr">
        <is>
          <t>Yes</t>
        </is>
      </c>
      <c r="R1545" t="inlineStr">
        <is>
          <t>2026-04-19 06:47</t>
        </is>
      </c>
      <c r="S1545" s="2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1545" t="inlineStr">
        <is>
          <t>https://casino.guru/jojova-casino-review</t>
        </is>
      </c>
    </row>
    <row r="1546">
      <c r="A1546" s="6" t="inlineStr">
        <is>
          <t>KING.PH Casino</t>
        </is>
      </c>
      <c r="C1546" t="n">
        <v>7.7</v>
      </c>
      <c r="G1546" s="3" t="inlineStr">
        <is>
          <t>Yes</t>
        </is>
      </c>
      <c r="H1546" s="4" t="inlineStr">
        <is>
          <t>No</t>
        </is>
      </c>
      <c r="I1546" s="4" t="inlineStr">
        <is>
          <t>No</t>
        </is>
      </c>
      <c r="J1546" s="4" t="inlineStr">
        <is>
          <t>No</t>
        </is>
      </c>
      <c r="N1546" t="n">
        <v>1</v>
      </c>
      <c r="O1546" t="inlineStr">
        <is>
          <t>casino.guru</t>
        </is>
      </c>
      <c r="P1546" s="7" t="n">
        <v>45888</v>
      </c>
      <c r="Q1546" t="inlineStr">
        <is>
          <t>Yes</t>
        </is>
      </c>
      <c r="R1546" t="inlineStr">
        <is>
          <t>2026-04-19 06:56</t>
        </is>
      </c>
      <c r="S1546" s="2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T1546" t="inlineStr">
        <is>
          <t>https://casino.guru/king-ph-casino-review</t>
        </is>
      </c>
    </row>
    <row r="1547">
      <c r="A1547" s="6" t="inlineStr">
        <is>
          <t>Lysti Casino</t>
        </is>
      </c>
      <c r="C1547" t="n">
        <v>7.7</v>
      </c>
      <c r="G1547" s="3" t="inlineStr">
        <is>
          <t>Yes</t>
        </is>
      </c>
      <c r="H1547" s="4" t="inlineStr">
        <is>
          <t>No</t>
        </is>
      </c>
      <c r="I1547" s="4" t="inlineStr">
        <is>
          <t>No</t>
        </is>
      </c>
      <c r="J1547" s="4" t="inlineStr">
        <is>
          <t>No</t>
        </is>
      </c>
      <c r="N1547" t="n">
        <v>1</v>
      </c>
      <c r="O1547" t="inlineStr">
        <is>
          <t>casino.guru</t>
        </is>
      </c>
      <c r="P1547" s="7" t="n">
        <v>46062</v>
      </c>
      <c r="Q1547" t="inlineStr">
        <is>
          <t>Yes</t>
        </is>
      </c>
      <c r="R1547" t="inlineStr">
        <is>
          <t>2026-04-19 06:37</t>
        </is>
      </c>
      <c r="S1547" s="2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T1547" t="inlineStr">
        <is>
          <t>https://casino.guru/lysti-casino-review</t>
        </is>
      </c>
    </row>
    <row r="1548">
      <c r="A1548" s="6" t="inlineStr">
        <is>
          <t>MineBit Casino</t>
        </is>
      </c>
      <c r="B1548" t="inlineStr">
        <is>
          <t>Anjouan</t>
        </is>
      </c>
      <c r="C1548" t="n">
        <v>7.7</v>
      </c>
      <c r="G1548" s="4" t="inlineStr">
        <is>
          <t>No</t>
        </is>
      </c>
      <c r="H1548" s="3" t="inlineStr">
        <is>
          <t>Yes</t>
        </is>
      </c>
      <c r="I1548" s="3" t="inlineStr">
        <is>
          <t>Yes</t>
        </is>
      </c>
      <c r="J1548" s="4" t="inlineStr">
        <is>
          <t>No</t>
        </is>
      </c>
      <c r="N1548" t="n">
        <v>1</v>
      </c>
      <c r="O1548" t="inlineStr">
        <is>
          <t>casino.guru</t>
        </is>
      </c>
      <c r="P1548" s="7" t="n">
        <v>46083</v>
      </c>
      <c r="Q1548" t="inlineStr">
        <is>
          <t>Yes</t>
        </is>
      </c>
      <c r="R1548" t="inlineStr">
        <is>
          <t>2026-04-19 06:52</t>
        </is>
      </c>
      <c r="S1548" s="2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1548" t="inlineStr">
        <is>
          <t>https://casino.guru/minebit-casino-review</t>
        </is>
      </c>
    </row>
    <row r="1549">
      <c r="A1549" s="6" t="inlineStr">
        <is>
          <t>Money X Casino</t>
        </is>
      </c>
      <c r="B1549" t="inlineStr">
        <is>
          <t>Anjouan</t>
        </is>
      </c>
      <c r="C1549" t="n">
        <v>7.7</v>
      </c>
      <c r="G1549" s="3" t="inlineStr">
        <is>
          <t>Yes</t>
        </is>
      </c>
      <c r="H1549" s="3" t="inlineStr">
        <is>
          <t>Yes</t>
        </is>
      </c>
      <c r="I1549" s="3" t="inlineStr">
        <is>
          <t>Yes</t>
        </is>
      </c>
      <c r="J1549" s="4" t="inlineStr">
        <is>
          <t>No</t>
        </is>
      </c>
      <c r="N1549" t="n">
        <v>1</v>
      </c>
      <c r="O1549" t="inlineStr">
        <is>
          <t>casino.guru</t>
        </is>
      </c>
      <c r="P1549" s="7" t="n">
        <v>45946</v>
      </c>
      <c r="Q1549" t="inlineStr">
        <is>
          <t>Yes</t>
        </is>
      </c>
      <c r="R1549" t="inlineStr">
        <is>
          <t>2026-04-19 06:28</t>
        </is>
      </c>
      <c r="S1549" s="2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1549" t="inlineStr">
        <is>
          <t>https://casino.guru/money-x-casino-review</t>
        </is>
      </c>
    </row>
    <row r="1550">
      <c r="A1550" s="6" t="inlineStr">
        <is>
          <t>MonkeyTilt Casino</t>
        </is>
      </c>
      <c r="B1550" t="inlineStr">
        <is>
          <t>Anjouan</t>
        </is>
      </c>
      <c r="C1550" t="n">
        <v>7.7</v>
      </c>
      <c r="G1550" s="3" t="inlineStr">
        <is>
          <t>Yes</t>
        </is>
      </c>
      <c r="H1550" s="3" t="inlineStr">
        <is>
          <t>Yes</t>
        </is>
      </c>
      <c r="I1550" s="3" t="inlineStr">
        <is>
          <t>Yes</t>
        </is>
      </c>
      <c r="J1550" s="4" t="inlineStr">
        <is>
          <t>No</t>
        </is>
      </c>
      <c r="K1550" s="3" t="inlineStr">
        <is>
          <t>Yes</t>
        </is>
      </c>
      <c r="N1550" t="n">
        <v>1</v>
      </c>
      <c r="O1550" t="inlineStr">
        <is>
          <t>casino.guru</t>
        </is>
      </c>
      <c r="P1550" s="7" t="n">
        <v>46140</v>
      </c>
      <c r="Q1550" t="inlineStr">
        <is>
          <t>Yes</t>
        </is>
      </c>
      <c r="R1550" t="inlineStr">
        <is>
          <t>2026-04-19 06:35</t>
        </is>
      </c>
      <c r="S1550" s="2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T1550" t="inlineStr">
        <is>
          <t>https://casino.guru/monkeytilt-casino-review</t>
        </is>
      </c>
    </row>
    <row r="1551">
      <c r="A1551" s="6" t="inlineStr">
        <is>
          <t>Nubet Casino</t>
        </is>
      </c>
      <c r="C1551" t="n">
        <v>7.7</v>
      </c>
      <c r="G1551" s="3" t="inlineStr">
        <is>
          <t>Yes</t>
        </is>
      </c>
      <c r="H1551" s="4" t="inlineStr">
        <is>
          <t>No</t>
        </is>
      </c>
      <c r="I1551" s="4" t="inlineStr">
        <is>
          <t>No</t>
        </is>
      </c>
      <c r="J1551" s="4" t="inlineStr">
        <is>
          <t>No</t>
        </is>
      </c>
      <c r="N1551" t="n">
        <v>1</v>
      </c>
      <c r="O1551" t="inlineStr">
        <is>
          <t>casino.guru</t>
        </is>
      </c>
      <c r="P1551" s="7" t="n">
        <v>45931</v>
      </c>
      <c r="Q1551" t="inlineStr">
        <is>
          <t>Yes</t>
        </is>
      </c>
      <c r="R1551" t="inlineStr">
        <is>
          <t>2026-04-19 06:32</t>
        </is>
      </c>
      <c r="S1551" s="2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T1551" t="inlineStr">
        <is>
          <t>https://casino.guru/nubet-casino-review</t>
        </is>
      </c>
    </row>
    <row r="1552">
      <c r="A1552" s="6" t="inlineStr">
        <is>
          <t>Palace Casino</t>
        </is>
      </c>
      <c r="B1552" t="inlineStr">
        <is>
          <t>Anjouan</t>
        </is>
      </c>
      <c r="C1552" t="n">
        <v>7.7</v>
      </c>
      <c r="G1552" s="3" t="inlineStr">
        <is>
          <t>Yes</t>
        </is>
      </c>
      <c r="H1552" s="3" t="inlineStr">
        <is>
          <t>Yes</t>
        </is>
      </c>
      <c r="I1552" s="3" t="inlineStr">
        <is>
          <t>Yes</t>
        </is>
      </c>
      <c r="J1552" s="3" t="inlineStr">
        <is>
          <t>Yes</t>
        </is>
      </c>
      <c r="K1552" s="3" t="inlineStr">
        <is>
          <t>Yes</t>
        </is>
      </c>
      <c r="N1552" t="n">
        <v>2</v>
      </c>
      <c r="O1552" t="inlineStr">
        <is>
          <t>casino.guru, casino.guru</t>
        </is>
      </c>
      <c r="P1552" s="7" t="n">
        <v>46101</v>
      </c>
      <c r="Q1552" t="inlineStr">
        <is>
          <t>Yes</t>
        </is>
      </c>
      <c r="R1552" t="inlineStr">
        <is>
          <t>2026-04-19 06:58</t>
        </is>
      </c>
      <c r="S1552" s="2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T1552" t="inlineStr">
        <is>
          <t>https://casino.guru/crypto-palace-casino-review
https://casino.guru/palace-casino-review</t>
        </is>
      </c>
    </row>
    <row r="1553">
      <c r="A1553" s="6" t="inlineStr">
        <is>
          <t>Pelataan Casino</t>
        </is>
      </c>
      <c r="B1553" t="inlineStr">
        <is>
          <t>MGA</t>
        </is>
      </c>
      <c r="C1553" t="n">
        <v>7.7</v>
      </c>
      <c r="G1553" s="3" t="inlineStr">
        <is>
          <t>Yes</t>
        </is>
      </c>
      <c r="H1553" s="4" t="inlineStr">
        <is>
          <t>No</t>
        </is>
      </c>
      <c r="I1553" s="4" t="inlineStr">
        <is>
          <t>No</t>
        </is>
      </c>
      <c r="J1553" s="4" t="inlineStr">
        <is>
          <t>No</t>
        </is>
      </c>
      <c r="N1553" t="n">
        <v>1</v>
      </c>
      <c r="O1553" t="inlineStr">
        <is>
          <t>casino.guru</t>
        </is>
      </c>
      <c r="P1553" s="7" t="n">
        <v>46031</v>
      </c>
      <c r="Q1553" t="inlineStr">
        <is>
          <t>Yes</t>
        </is>
      </c>
      <c r="R1553" t="inlineStr">
        <is>
          <t>2026-04-19 06:12</t>
        </is>
      </c>
      <c r="S1553" s="2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T1553" t="inlineStr">
        <is>
          <t>https://casino.guru/pelataan-casino-review</t>
        </is>
      </c>
    </row>
    <row r="1554">
      <c r="A1554" s="6" t="inlineStr">
        <is>
          <t>Piabet Casino</t>
        </is>
      </c>
      <c r="B1554" t="inlineStr">
        <is>
          <t>Curacao</t>
        </is>
      </c>
      <c r="C1554" t="n">
        <v>7.7</v>
      </c>
      <c r="G1554" s="3" t="inlineStr">
        <is>
          <t>Yes</t>
        </is>
      </c>
      <c r="H1554" s="3" t="inlineStr">
        <is>
          <t>Yes</t>
        </is>
      </c>
      <c r="I1554" s="3" t="inlineStr">
        <is>
          <t>Yes</t>
        </is>
      </c>
      <c r="J1554" s="4" t="inlineStr">
        <is>
          <t>No</t>
        </is>
      </c>
      <c r="N1554" t="n">
        <v>1</v>
      </c>
      <c r="O1554" t="inlineStr">
        <is>
          <t>casino.guru</t>
        </is>
      </c>
      <c r="P1554" s="7" t="n">
        <v>46007</v>
      </c>
      <c r="Q1554" t="inlineStr">
        <is>
          <t>Yes</t>
        </is>
      </c>
      <c r="R1554" t="inlineStr">
        <is>
          <t>2026-04-19 06:13</t>
        </is>
      </c>
      <c r="S1554" s="2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1554" t="inlineStr">
        <is>
          <t>https://casino.guru/piabet-casino-review</t>
        </is>
      </c>
    </row>
    <row r="1555">
      <c r="A1555" s="6" t="inlineStr">
        <is>
          <t>Platinum Play Online Casino</t>
        </is>
      </c>
      <c r="B1555" t="inlineStr">
        <is>
          <t>Kahnawake</t>
        </is>
      </c>
      <c r="C1555" t="n">
        <v>7.7</v>
      </c>
      <c r="G1555" s="3" t="inlineStr">
        <is>
          <t>Yes</t>
        </is>
      </c>
      <c r="H1555" s="3" t="inlineStr">
        <is>
          <t>Yes</t>
        </is>
      </c>
      <c r="I1555" s="3" t="inlineStr">
        <is>
          <t>Yes</t>
        </is>
      </c>
      <c r="J1555" s="4" t="inlineStr">
        <is>
          <t>No</t>
        </is>
      </c>
      <c r="K1555" s="3" t="inlineStr">
        <is>
          <t>Yes</t>
        </is>
      </c>
      <c r="N1555" t="n">
        <v>1</v>
      </c>
      <c r="O1555" t="inlineStr">
        <is>
          <t>casino.guru</t>
        </is>
      </c>
      <c r="P1555" s="7" t="n">
        <v>46134</v>
      </c>
      <c r="Q1555" t="inlineStr">
        <is>
          <t>Yes</t>
        </is>
      </c>
      <c r="R1555" t="inlineStr">
        <is>
          <t>2026-04-19 06:04</t>
        </is>
      </c>
      <c r="S1555" s="2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T1555" t="inlineStr">
        <is>
          <t>https://casino.guru/platinum-play-online-casino-review</t>
        </is>
      </c>
    </row>
    <row r="1556">
      <c r="A1556" s="6" t="inlineStr">
        <is>
          <t>Possu Casino</t>
        </is>
      </c>
      <c r="C1556" t="n">
        <v>7.7</v>
      </c>
      <c r="G1556" s="3" t="inlineStr">
        <is>
          <t>Yes</t>
        </is>
      </c>
      <c r="H1556" s="4" t="inlineStr">
        <is>
          <t>No</t>
        </is>
      </c>
      <c r="I1556" s="4" t="inlineStr">
        <is>
          <t>No</t>
        </is>
      </c>
      <c r="J1556" s="4" t="inlineStr">
        <is>
          <t>No</t>
        </is>
      </c>
      <c r="N1556" t="n">
        <v>1</v>
      </c>
      <c r="O1556" t="inlineStr">
        <is>
          <t>casino.guru</t>
        </is>
      </c>
      <c r="P1556" s="7" t="n">
        <v>46062</v>
      </c>
      <c r="Q1556" t="inlineStr">
        <is>
          <t>Yes</t>
        </is>
      </c>
      <c r="R1556" t="inlineStr">
        <is>
          <t>2026-04-19 06:38</t>
        </is>
      </c>
      <c r="S1556" s="2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T1556" t="inlineStr">
        <is>
          <t>https://casino.guru/possu-casino-review</t>
        </is>
      </c>
    </row>
    <row r="1557">
      <c r="A1557" s="6" t="inlineStr">
        <is>
          <t>Puma.bet Casino</t>
        </is>
      </c>
      <c r="B1557" t="inlineStr">
        <is>
          <t>MGA</t>
        </is>
      </c>
      <c r="C1557" t="n">
        <v>7.7</v>
      </c>
      <c r="G1557" s="3" t="inlineStr">
        <is>
          <t>Yes</t>
        </is>
      </c>
      <c r="H1557" s="4" t="inlineStr">
        <is>
          <t>No</t>
        </is>
      </c>
      <c r="I1557" s="4" t="inlineStr">
        <is>
          <t>No</t>
        </is>
      </c>
      <c r="J1557" s="4" t="inlineStr">
        <is>
          <t>No</t>
        </is>
      </c>
      <c r="N1557" t="n">
        <v>1</v>
      </c>
      <c r="O1557" t="inlineStr">
        <is>
          <t>casino.guru</t>
        </is>
      </c>
      <c r="P1557" s="7" t="n">
        <v>46013</v>
      </c>
      <c r="Q1557" t="inlineStr">
        <is>
          <t>Yes</t>
        </is>
      </c>
      <c r="R1557" t="inlineStr">
        <is>
          <t>2026-04-19 06:49</t>
        </is>
      </c>
      <c r="S1557" s="2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T1557" t="inlineStr">
        <is>
          <t>https://casino.guru/pumabet-casino-review</t>
        </is>
      </c>
    </row>
    <row r="1558">
      <c r="A1558" s="6" t="inlineStr">
        <is>
          <t>Reels.io Casino</t>
        </is>
      </c>
      <c r="B1558" t="inlineStr">
        <is>
          <t>Anjouan</t>
        </is>
      </c>
      <c r="C1558" t="n">
        <v>7.7</v>
      </c>
      <c r="G1558" s="3" t="inlineStr">
        <is>
          <t>Yes</t>
        </is>
      </c>
      <c r="H1558" s="3" t="inlineStr">
        <is>
          <t>Yes</t>
        </is>
      </c>
      <c r="I1558" s="3" t="inlineStr">
        <is>
          <t>Yes</t>
        </is>
      </c>
      <c r="J1558" s="4" t="inlineStr">
        <is>
          <t>No</t>
        </is>
      </c>
      <c r="N1558" t="n">
        <v>1</v>
      </c>
      <c r="O1558" t="inlineStr">
        <is>
          <t>casino.guru</t>
        </is>
      </c>
      <c r="P1558" s="7" t="n">
        <v>46079</v>
      </c>
      <c r="Q1558" t="inlineStr">
        <is>
          <t>Yes</t>
        </is>
      </c>
      <c r="R1558" t="inlineStr">
        <is>
          <t>2026-04-19 07:04</t>
        </is>
      </c>
      <c r="S1558" s="2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1558" t="inlineStr">
        <is>
          <t>https://casino.guru/reels-io-casino-review</t>
        </is>
      </c>
    </row>
    <row r="1559">
      <c r="A1559" s="6" t="inlineStr">
        <is>
          <t>Rich Royal Casino</t>
        </is>
      </c>
      <c r="B1559" t="inlineStr">
        <is>
          <t>Curacao</t>
        </is>
      </c>
      <c r="C1559" t="n">
        <v>7.7</v>
      </c>
      <c r="G1559" s="3" t="inlineStr">
        <is>
          <t>Yes</t>
        </is>
      </c>
      <c r="H1559" s="3" t="inlineStr">
        <is>
          <t>Yes</t>
        </is>
      </c>
      <c r="I1559" s="3" t="inlineStr">
        <is>
          <t>Yes</t>
        </is>
      </c>
      <c r="J1559" s="4" t="inlineStr">
        <is>
          <t>No</t>
        </is>
      </c>
      <c r="K1559" s="3" t="inlineStr">
        <is>
          <t>Yes</t>
        </is>
      </c>
      <c r="N1559" t="n">
        <v>1</v>
      </c>
      <c r="O1559" t="inlineStr">
        <is>
          <t>casino.guru</t>
        </is>
      </c>
      <c r="P1559" s="7" t="n">
        <v>45964</v>
      </c>
      <c r="Q1559" t="inlineStr">
        <is>
          <t>Yes</t>
        </is>
      </c>
      <c r="R1559" t="inlineStr">
        <is>
          <t>2026-04-19 06:57</t>
        </is>
      </c>
      <c r="S1559" s="2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T1559" t="inlineStr">
        <is>
          <t>https://casino.guru/rich-royal-casino-review</t>
        </is>
      </c>
    </row>
    <row r="1560">
      <c r="A1560" s="6" t="inlineStr">
        <is>
          <t>Rivox Casino</t>
        </is>
      </c>
      <c r="B1560" t="inlineStr">
        <is>
          <t>Anjouan</t>
        </is>
      </c>
      <c r="C1560" t="n">
        <v>7.7</v>
      </c>
      <c r="G1560" s="3" t="inlineStr">
        <is>
          <t>Yes</t>
        </is>
      </c>
      <c r="H1560" s="3" t="inlineStr">
        <is>
          <t>Yes</t>
        </is>
      </c>
      <c r="I1560" s="3" t="inlineStr">
        <is>
          <t>Yes</t>
        </is>
      </c>
      <c r="J1560" s="3" t="inlineStr">
        <is>
          <t>Yes</t>
        </is>
      </c>
      <c r="N1560" t="n">
        <v>1</v>
      </c>
      <c r="O1560" t="inlineStr">
        <is>
          <t>casino.guru</t>
        </is>
      </c>
      <c r="P1560" s="7" t="n">
        <v>46033</v>
      </c>
      <c r="Q1560" t="inlineStr">
        <is>
          <t>Yes</t>
        </is>
      </c>
      <c r="R1560" t="inlineStr">
        <is>
          <t>2026-04-19 07:05</t>
        </is>
      </c>
      <c r="S1560" s="2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1560" t="inlineStr">
        <is>
          <t>https://casino.guru/rivox-casino-review</t>
        </is>
      </c>
    </row>
    <row r="1561">
      <c r="A1561" s="6" t="inlineStr">
        <is>
          <t>Roby Casino</t>
        </is>
      </c>
      <c r="B1561" t="inlineStr">
        <is>
          <t>Curacao</t>
        </is>
      </c>
      <c r="C1561" t="n">
        <v>7.7</v>
      </c>
      <c r="G1561" s="3" t="inlineStr">
        <is>
          <t>Yes</t>
        </is>
      </c>
      <c r="H1561" s="4" t="inlineStr">
        <is>
          <t>No</t>
        </is>
      </c>
      <c r="I1561" s="4" t="inlineStr">
        <is>
          <t>No</t>
        </is>
      </c>
      <c r="J1561" s="4" t="inlineStr">
        <is>
          <t>No</t>
        </is>
      </c>
      <c r="N1561" t="n">
        <v>1</v>
      </c>
      <c r="O1561" t="inlineStr">
        <is>
          <t>casino.guru</t>
        </is>
      </c>
      <c r="P1561" s="7" t="n">
        <v>46125</v>
      </c>
      <c r="Q1561" t="inlineStr">
        <is>
          <t>Yes</t>
        </is>
      </c>
      <c r="R1561" t="inlineStr">
        <is>
          <t>2026-04-19 06:37</t>
        </is>
      </c>
      <c r="S1561" s="2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T1561" t="inlineStr">
        <is>
          <t>https://casino.guru/roby-casino-review</t>
        </is>
      </c>
    </row>
    <row r="1562">
      <c r="A1562" s="6" t="inlineStr">
        <is>
          <t>Royal Vegas Casino</t>
        </is>
      </c>
      <c r="B1562" t="inlineStr">
        <is>
          <t>Kahnawake</t>
        </is>
      </c>
      <c r="C1562" t="n">
        <v>7.7</v>
      </c>
      <c r="D1562" t="inlineStr">
        <is>
          <t>Baytree Interactive Ltd</t>
        </is>
      </c>
      <c r="G1562" s="3" t="inlineStr">
        <is>
          <t>Yes</t>
        </is>
      </c>
      <c r="H1562" s="4" t="inlineStr">
        <is>
          <t>No</t>
        </is>
      </c>
      <c r="I1562" s="4" t="inlineStr">
        <is>
          <t>No</t>
        </is>
      </c>
      <c r="J1562" s="4" t="inlineStr">
        <is>
          <t>No</t>
        </is>
      </c>
      <c r="K1562" s="3" t="inlineStr">
        <is>
          <t>Yes</t>
        </is>
      </c>
      <c r="N1562" t="n">
        <v>1</v>
      </c>
      <c r="O1562" t="inlineStr">
        <is>
          <t>casino.guru</t>
        </is>
      </c>
      <c r="P1562" s="7" t="n">
        <v>46094</v>
      </c>
      <c r="Q1562" t="inlineStr">
        <is>
          <t>Yes</t>
        </is>
      </c>
      <c r="R1562" t="inlineStr">
        <is>
          <t>2026-04-19 05:57</t>
        </is>
      </c>
      <c r="S1562" s="2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T1562" t="inlineStr">
        <is>
          <t>https://casino.guru/Royal-Vegas-Casino-review</t>
        </is>
      </c>
    </row>
    <row r="1563">
      <c r="A1563" s="6" t="inlineStr">
        <is>
          <t>Sharkroll Casino</t>
        </is>
      </c>
      <c r="C1563" t="n">
        <v>7.7</v>
      </c>
      <c r="G1563" s="3" t="inlineStr">
        <is>
          <t>Yes</t>
        </is>
      </c>
      <c r="H1563" s="3" t="inlineStr">
        <is>
          <t>Yes</t>
        </is>
      </c>
      <c r="I1563" s="3" t="inlineStr">
        <is>
          <t>Yes</t>
        </is>
      </c>
      <c r="J1563" s="4" t="inlineStr">
        <is>
          <t>No</t>
        </is>
      </c>
      <c r="N1563" t="n">
        <v>1</v>
      </c>
      <c r="O1563" t="inlineStr">
        <is>
          <t>casino.guru</t>
        </is>
      </c>
      <c r="P1563" s="7" t="n">
        <v>46128</v>
      </c>
      <c r="Q1563" t="inlineStr">
        <is>
          <t>Yes</t>
        </is>
      </c>
      <c r="R1563" t="inlineStr">
        <is>
          <t>2026-04-19 07:02</t>
        </is>
      </c>
      <c r="S1563" s="2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1563" t="inlineStr">
        <is>
          <t>https://casino.guru/sharkroll-casino-review</t>
        </is>
      </c>
    </row>
    <row r="1564">
      <c r="A1564" s="6" t="inlineStr">
        <is>
          <t>Simppeli Casino</t>
        </is>
      </c>
      <c r="B1564" t="inlineStr">
        <is>
          <t>MGA</t>
        </is>
      </c>
      <c r="C1564" t="n">
        <v>7.7</v>
      </c>
      <c r="G1564" s="3" t="inlineStr">
        <is>
          <t>Yes</t>
        </is>
      </c>
      <c r="H1564" s="4" t="inlineStr">
        <is>
          <t>No</t>
        </is>
      </c>
      <c r="I1564" s="4" t="inlineStr">
        <is>
          <t>No</t>
        </is>
      </c>
      <c r="J1564" s="4" t="inlineStr">
        <is>
          <t>No</t>
        </is>
      </c>
      <c r="N1564" t="n">
        <v>1</v>
      </c>
      <c r="O1564" t="inlineStr">
        <is>
          <t>casino.guru</t>
        </is>
      </c>
      <c r="P1564" s="7" t="n">
        <v>46031</v>
      </c>
      <c r="Q1564" t="inlineStr">
        <is>
          <t>Yes</t>
        </is>
      </c>
      <c r="R1564" t="inlineStr">
        <is>
          <t>2026-04-19 06:09</t>
        </is>
      </c>
      <c r="S1564" s="2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T1564" t="inlineStr">
        <is>
          <t>https://casino.guru/simppeli-casino-review</t>
        </is>
      </c>
    </row>
    <row r="1565">
      <c r="A1565" s="6" t="inlineStr">
        <is>
          <t>Spilhuset Casino</t>
        </is>
      </c>
      <c r="C1565" t="n">
        <v>7.7</v>
      </c>
      <c r="G1565" s="3" t="inlineStr">
        <is>
          <t>Yes</t>
        </is>
      </c>
      <c r="H1565" s="4" t="inlineStr">
        <is>
          <t>No</t>
        </is>
      </c>
      <c r="I1565" s="4" t="inlineStr">
        <is>
          <t>No</t>
        </is>
      </c>
      <c r="J1565" s="4" t="inlineStr">
        <is>
          <t>No</t>
        </is>
      </c>
      <c r="N1565" t="n">
        <v>1</v>
      </c>
      <c r="O1565" t="inlineStr">
        <is>
          <t>casino.guru</t>
        </is>
      </c>
      <c r="P1565" s="7" t="n">
        <v>45987</v>
      </c>
      <c r="Q1565" t="inlineStr">
        <is>
          <t>Yes</t>
        </is>
      </c>
      <c r="R1565" t="inlineStr">
        <is>
          <t>2026-04-19 06:49</t>
        </is>
      </c>
      <c r="S1565" s="2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T1565" t="inlineStr">
        <is>
          <t>https://casino.guru/splithuset-casino-review</t>
        </is>
      </c>
    </row>
    <row r="1566">
      <c r="A1566" s="6" t="inlineStr">
        <is>
          <t>Spinzilla Casino</t>
        </is>
      </c>
      <c r="B1566" t="inlineStr">
        <is>
          <t>UKGC</t>
        </is>
      </c>
      <c r="C1566" t="n">
        <v>7.7</v>
      </c>
      <c r="G1566" s="3" t="inlineStr">
        <is>
          <t>Yes</t>
        </is>
      </c>
      <c r="H1566" s="3" t="inlineStr">
        <is>
          <t>Yes</t>
        </is>
      </c>
      <c r="I1566" s="3" t="inlineStr">
        <is>
          <t>Yes</t>
        </is>
      </c>
      <c r="J1566" s="3" t="inlineStr">
        <is>
          <t>Yes</t>
        </is>
      </c>
      <c r="N1566" t="n">
        <v>1</v>
      </c>
      <c r="O1566" t="inlineStr">
        <is>
          <t>casino.guru</t>
        </is>
      </c>
      <c r="P1566" s="7" t="n">
        <v>46050</v>
      </c>
      <c r="Q1566" t="inlineStr">
        <is>
          <t>Yes</t>
        </is>
      </c>
      <c r="R1566" t="inlineStr">
        <is>
          <t>2026-04-19 06:06</t>
        </is>
      </c>
      <c r="S1566" s="2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1566" t="inlineStr">
        <is>
          <t>https://casino.guru/spinzilla-casino-review</t>
        </is>
      </c>
    </row>
    <row r="1567">
      <c r="A1567" s="6" t="inlineStr">
        <is>
          <t>Take a Break Bingo Casino</t>
        </is>
      </c>
      <c r="B1567" t="inlineStr">
        <is>
          <t>UKGC</t>
        </is>
      </c>
      <c r="C1567" t="n">
        <v>7.7</v>
      </c>
      <c r="G1567" s="3" t="inlineStr">
        <is>
          <t>Yes</t>
        </is>
      </c>
      <c r="H1567" s="4" t="inlineStr">
        <is>
          <t>No</t>
        </is>
      </c>
      <c r="I1567" s="4" t="inlineStr">
        <is>
          <t>No</t>
        </is>
      </c>
      <c r="J1567" s="4" t="inlineStr">
        <is>
          <t>No</t>
        </is>
      </c>
      <c r="N1567" t="n">
        <v>1</v>
      </c>
      <c r="O1567" t="inlineStr">
        <is>
          <t>casino.guru</t>
        </is>
      </c>
      <c r="P1567" s="7" t="n">
        <v>46101</v>
      </c>
      <c r="Q1567" t="inlineStr">
        <is>
          <t>Yes</t>
        </is>
      </c>
      <c r="R1567" t="inlineStr">
        <is>
          <t>2026-04-19 06:08</t>
        </is>
      </c>
      <c r="S1567" s="2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T1567" t="inlineStr">
        <is>
          <t>https://casino.guru/take-a-break-bingo-casino-review</t>
        </is>
      </c>
    </row>
    <row r="1568">
      <c r="A1568" s="6" t="inlineStr">
        <is>
          <t>Tote Casino</t>
        </is>
      </c>
      <c r="B1568" t="inlineStr">
        <is>
          <t>UKGC</t>
        </is>
      </c>
      <c r="C1568" t="n">
        <v>7.7</v>
      </c>
      <c r="G1568" s="3" t="inlineStr">
        <is>
          <t>Yes</t>
        </is>
      </c>
      <c r="H1568" s="4" t="inlineStr">
        <is>
          <t>No</t>
        </is>
      </c>
      <c r="I1568" s="4" t="inlineStr">
        <is>
          <t>No</t>
        </is>
      </c>
      <c r="J1568" s="4" t="inlineStr">
        <is>
          <t>No</t>
        </is>
      </c>
      <c r="N1568" t="n">
        <v>1</v>
      </c>
      <c r="O1568" t="inlineStr">
        <is>
          <t>casino.guru</t>
        </is>
      </c>
      <c r="P1568" s="7" t="n">
        <v>46104</v>
      </c>
      <c r="Q1568" t="inlineStr">
        <is>
          <t>Yes</t>
        </is>
      </c>
      <c r="R1568" t="inlineStr">
        <is>
          <t>2026-04-19 06:08</t>
        </is>
      </c>
      <c r="S1568" s="2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T1568" t="inlineStr">
        <is>
          <t>https://casino.guru/tote-casino-review</t>
        </is>
      </c>
    </row>
    <row r="1569">
      <c r="A1569" s="6" t="inlineStr">
        <is>
          <t>Vauhti Casino</t>
        </is>
      </c>
      <c r="B1569" t="inlineStr">
        <is>
          <t>MGA</t>
        </is>
      </c>
      <c r="C1569" t="n">
        <v>7.7</v>
      </c>
      <c r="G1569" s="3" t="inlineStr">
        <is>
          <t>Yes</t>
        </is>
      </c>
      <c r="H1569" s="4" t="inlineStr">
        <is>
          <t>No</t>
        </is>
      </c>
      <c r="I1569" s="4" t="inlineStr">
        <is>
          <t>No</t>
        </is>
      </c>
      <c r="J1569" s="4" t="inlineStr">
        <is>
          <t>No</t>
        </is>
      </c>
      <c r="N1569" t="n">
        <v>1</v>
      </c>
      <c r="O1569" t="inlineStr">
        <is>
          <t>casino.guru</t>
        </is>
      </c>
      <c r="P1569" s="7" t="n">
        <v>46031</v>
      </c>
      <c r="Q1569" t="inlineStr">
        <is>
          <t>Yes</t>
        </is>
      </c>
      <c r="R1569" t="inlineStr">
        <is>
          <t>2026-04-19 06:16</t>
        </is>
      </c>
      <c r="S1569" s="2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T1569" t="inlineStr">
        <is>
          <t>https://casino.guru/vauhti-casino-review</t>
        </is>
      </c>
    </row>
    <row r="1570">
      <c r="A1570" s="6" t="inlineStr">
        <is>
          <t>Vinyl Casino</t>
        </is>
      </c>
      <c r="B1570" t="inlineStr">
        <is>
          <t>Curacao</t>
        </is>
      </c>
      <c r="C1570" t="n">
        <v>7.7</v>
      </c>
      <c r="G1570" s="3" t="inlineStr">
        <is>
          <t>Yes</t>
        </is>
      </c>
      <c r="H1570" s="3" t="inlineStr">
        <is>
          <t>Yes</t>
        </is>
      </c>
      <c r="I1570" s="3" t="inlineStr">
        <is>
          <t>Yes</t>
        </is>
      </c>
      <c r="J1570" s="4" t="inlineStr">
        <is>
          <t>No</t>
        </is>
      </c>
      <c r="N1570" t="n">
        <v>1</v>
      </c>
      <c r="O1570" t="inlineStr">
        <is>
          <t>casino.guru</t>
        </is>
      </c>
      <c r="P1570" s="7" t="n">
        <v>45965</v>
      </c>
      <c r="Q1570" t="inlineStr">
        <is>
          <t>Yes</t>
        </is>
      </c>
      <c r="R1570" t="inlineStr">
        <is>
          <t>2026-04-19 06:30</t>
        </is>
      </c>
      <c r="S1570" s="2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1570" t="inlineStr">
        <is>
          <t>https://casino.guru/vinyl-casino-review</t>
        </is>
      </c>
    </row>
    <row r="1571">
      <c r="A1571" s="6" t="inlineStr">
        <is>
          <t>Viral99 Casino</t>
        </is>
      </c>
      <c r="B1571" t="inlineStr">
        <is>
          <t>Anjouan</t>
        </is>
      </c>
      <c r="C1571" t="n">
        <v>7.7</v>
      </c>
      <c r="G1571" s="3" t="inlineStr">
        <is>
          <t>Yes</t>
        </is>
      </c>
      <c r="H1571" s="3" t="inlineStr">
        <is>
          <t>Yes</t>
        </is>
      </c>
      <c r="I1571" s="3" t="inlineStr">
        <is>
          <t>Yes</t>
        </is>
      </c>
      <c r="J1571" s="4" t="inlineStr">
        <is>
          <t>No</t>
        </is>
      </c>
      <c r="N1571" t="n">
        <v>1</v>
      </c>
      <c r="O1571" t="inlineStr">
        <is>
          <t>casino.guru</t>
        </is>
      </c>
      <c r="P1571" s="7" t="n">
        <v>45960</v>
      </c>
      <c r="Q1571" t="inlineStr">
        <is>
          <t>Yes</t>
        </is>
      </c>
      <c r="R1571" t="inlineStr">
        <is>
          <t>2026-04-19 07:06</t>
        </is>
      </c>
      <c r="S1571" s="2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1571" t="inlineStr">
        <is>
          <t>https://casino.guru/viral99-casino-review</t>
        </is>
      </c>
    </row>
    <row r="1572">
      <c r="A1572" s="6" t="inlineStr">
        <is>
          <t>WTG Bingo Casino</t>
        </is>
      </c>
      <c r="B1572" t="inlineStr">
        <is>
          <t>UKGC</t>
        </is>
      </c>
      <c r="C1572" t="n">
        <v>7.7</v>
      </c>
      <c r="G1572" s="3" t="inlineStr">
        <is>
          <t>Yes</t>
        </is>
      </c>
      <c r="H1572" s="4" t="inlineStr">
        <is>
          <t>No</t>
        </is>
      </c>
      <c r="I1572" s="4" t="inlineStr">
        <is>
          <t>No</t>
        </is>
      </c>
      <c r="J1572" s="3" t="inlineStr">
        <is>
          <t>Yes</t>
        </is>
      </c>
      <c r="N1572" t="n">
        <v>1</v>
      </c>
      <c r="O1572" t="inlineStr">
        <is>
          <t>casino.guru</t>
        </is>
      </c>
      <c r="P1572" s="7" t="n">
        <v>46092</v>
      </c>
      <c r="Q1572" t="inlineStr">
        <is>
          <t>Yes</t>
        </is>
      </c>
      <c r="R1572" t="inlineStr">
        <is>
          <t>2026-04-19 06:21</t>
        </is>
      </c>
      <c r="S1572" s="2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1572" t="inlineStr">
        <is>
          <t>https://casino.guru/wtg-bingo-casino-review</t>
        </is>
      </c>
    </row>
    <row r="1573">
      <c r="A1573" s="6" t="inlineStr">
        <is>
          <t>Wolf777 Casino</t>
        </is>
      </c>
      <c r="B1573" t="inlineStr">
        <is>
          <t>Curacao</t>
        </is>
      </c>
      <c r="C1573" t="n">
        <v>7.7</v>
      </c>
      <c r="G1573" s="3" t="inlineStr">
        <is>
          <t>Yes</t>
        </is>
      </c>
      <c r="H1573" s="4" t="inlineStr">
        <is>
          <t>No</t>
        </is>
      </c>
      <c r="I1573" s="4" t="inlineStr">
        <is>
          <t>No</t>
        </is>
      </c>
      <c r="J1573" s="4" t="inlineStr">
        <is>
          <t>No</t>
        </is>
      </c>
      <c r="N1573" t="n">
        <v>1</v>
      </c>
      <c r="O1573" t="inlineStr">
        <is>
          <t>casino.guru</t>
        </is>
      </c>
      <c r="P1573" s="7" t="n">
        <v>46012</v>
      </c>
      <c r="Q1573" t="inlineStr">
        <is>
          <t>Yes</t>
        </is>
      </c>
      <c r="R1573" t="inlineStr">
        <is>
          <t>2026-04-19 06:45</t>
        </is>
      </c>
      <c r="S1573" s="2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T1573" t="inlineStr">
        <is>
          <t>https://casino.guru/wolf777-casino-review</t>
        </is>
      </c>
    </row>
    <row r="1574">
      <c r="A1574" s="6" t="inlineStr">
        <is>
          <t>Womans Own Bingo Casino</t>
        </is>
      </c>
      <c r="B1574" t="inlineStr">
        <is>
          <t>UKGC</t>
        </is>
      </c>
      <c r="C1574" t="n">
        <v>7.7</v>
      </c>
      <c r="G1574" s="3" t="inlineStr">
        <is>
          <t>Yes</t>
        </is>
      </c>
      <c r="H1574" s="4" t="inlineStr">
        <is>
          <t>No</t>
        </is>
      </c>
      <c r="I1574" s="4" t="inlineStr">
        <is>
          <t>No</t>
        </is>
      </c>
      <c r="J1574" s="3" t="inlineStr">
        <is>
          <t>Yes</t>
        </is>
      </c>
      <c r="N1574" t="n">
        <v>1</v>
      </c>
      <c r="O1574" t="inlineStr">
        <is>
          <t>casino.guru</t>
        </is>
      </c>
      <c r="P1574" s="7" t="n">
        <v>45909</v>
      </c>
      <c r="Q1574" t="inlineStr">
        <is>
          <t>Yes</t>
        </is>
      </c>
      <c r="R1574" t="inlineStr">
        <is>
          <t>2026-04-19 06:56</t>
        </is>
      </c>
      <c r="S1574" s="2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1574" t="inlineStr">
        <is>
          <t>https://casino.guru/womans-own-bingo-casino-review</t>
        </is>
      </c>
    </row>
    <row r="1575">
      <c r="A1575" s="6" t="inlineStr">
        <is>
          <t>eBingo Casino</t>
        </is>
      </c>
      <c r="B1575" t="inlineStr">
        <is>
          <t>MGA</t>
        </is>
      </c>
      <c r="C1575" t="n">
        <v>7.7</v>
      </c>
      <c r="G1575" s="3" t="inlineStr">
        <is>
          <t>Yes</t>
        </is>
      </c>
      <c r="H1575" s="4" t="inlineStr">
        <is>
          <t>No</t>
        </is>
      </c>
      <c r="I1575" s="4" t="inlineStr">
        <is>
          <t>No</t>
        </is>
      </c>
      <c r="J1575" s="3" t="inlineStr">
        <is>
          <t>Yes</t>
        </is>
      </c>
      <c r="N1575" t="n">
        <v>1</v>
      </c>
      <c r="O1575" t="inlineStr">
        <is>
          <t>casino.guru</t>
        </is>
      </c>
      <c r="P1575" s="7" t="n">
        <v>45989</v>
      </c>
      <c r="Q1575" t="inlineStr">
        <is>
          <t>Yes</t>
        </is>
      </c>
      <c r="R1575" t="inlineStr">
        <is>
          <t>2026-04-19 06:12</t>
        </is>
      </c>
      <c r="S1575" s="2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1575" t="inlineStr">
        <is>
          <t>https://casino.guru/ebingo-casino-review</t>
        </is>
      </c>
    </row>
    <row r="1576">
      <c r="A1576" s="6" t="inlineStr">
        <is>
          <t>theScore Casino</t>
        </is>
      </c>
      <c r="C1576" t="n">
        <v>7.7</v>
      </c>
      <c r="G1576" s="3" t="inlineStr">
        <is>
          <t>Yes</t>
        </is>
      </c>
      <c r="H1576" s="4" t="inlineStr">
        <is>
          <t>No</t>
        </is>
      </c>
      <c r="I1576" s="4" t="inlineStr">
        <is>
          <t>No</t>
        </is>
      </c>
      <c r="J1576" s="3" t="inlineStr">
        <is>
          <t>Yes</t>
        </is>
      </c>
      <c r="N1576" t="n">
        <v>1</v>
      </c>
      <c r="O1576" t="inlineStr">
        <is>
          <t>casino.guru</t>
        </is>
      </c>
      <c r="P1576" s="7" t="n">
        <v>46127</v>
      </c>
      <c r="Q1576" t="inlineStr">
        <is>
          <t>Yes</t>
        </is>
      </c>
      <c r="R1576" t="inlineStr">
        <is>
          <t>2026-04-19 06:36</t>
        </is>
      </c>
      <c r="S1576" s="2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1576" t="inlineStr">
        <is>
          <t>https://casino.guru/thescore-bet-casino-review</t>
        </is>
      </c>
    </row>
    <row r="1577">
      <c r="A1577" s="6" t="inlineStr">
        <is>
          <t>31Bets Casino</t>
        </is>
      </c>
      <c r="B1577" t="inlineStr">
        <is>
          <t>Anjouan</t>
        </is>
      </c>
      <c r="C1577" t="n">
        <v>7.6</v>
      </c>
      <c r="G1577" s="3" t="inlineStr">
        <is>
          <t>Yes</t>
        </is>
      </c>
      <c r="H1577" s="3" t="inlineStr">
        <is>
          <t>Yes</t>
        </is>
      </c>
      <c r="I1577" s="3" t="inlineStr">
        <is>
          <t>Yes</t>
        </is>
      </c>
      <c r="J1577" s="4" t="inlineStr">
        <is>
          <t>No</t>
        </is>
      </c>
      <c r="K1577" s="3" t="inlineStr">
        <is>
          <t>Yes</t>
        </is>
      </c>
      <c r="N1577" t="n">
        <v>1</v>
      </c>
      <c r="O1577" t="inlineStr">
        <is>
          <t>casino.guru</t>
        </is>
      </c>
      <c r="P1577" s="7" t="n">
        <v>46112</v>
      </c>
      <c r="Q1577" t="inlineStr">
        <is>
          <t>Yes</t>
        </is>
      </c>
      <c r="R1577" t="inlineStr">
        <is>
          <t>2026-04-19 06:46</t>
        </is>
      </c>
      <c r="S1577" s="2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T1577" t="inlineStr">
        <is>
          <t>https://casino.guru/31bets-casino-review</t>
        </is>
      </c>
    </row>
    <row r="1578">
      <c r="A1578" s="6" t="inlineStr">
        <is>
          <t>7Signs Casino</t>
        </is>
      </c>
      <c r="B1578" t="inlineStr">
        <is>
          <t>Curacao</t>
        </is>
      </c>
      <c r="C1578" t="n">
        <v>7.6</v>
      </c>
      <c r="G1578" s="3" t="inlineStr">
        <is>
          <t>Yes</t>
        </is>
      </c>
      <c r="H1578" s="3" t="inlineStr">
        <is>
          <t>Yes</t>
        </is>
      </c>
      <c r="I1578" s="3" t="inlineStr">
        <is>
          <t>Yes</t>
        </is>
      </c>
      <c r="J1578" s="4" t="inlineStr">
        <is>
          <t>No</t>
        </is>
      </c>
      <c r="N1578" t="n">
        <v>1</v>
      </c>
      <c r="O1578" t="inlineStr">
        <is>
          <t>casino.guru</t>
        </is>
      </c>
      <c r="P1578" s="7" t="n">
        <v>46071</v>
      </c>
      <c r="Q1578" t="inlineStr">
        <is>
          <t>Yes</t>
        </is>
      </c>
      <c r="R1578" t="inlineStr">
        <is>
          <t>2026-04-19 06:14</t>
        </is>
      </c>
      <c r="S1578" s="2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578" t="inlineStr">
        <is>
          <t>https://casino.guru/7signs-casino-review</t>
        </is>
      </c>
    </row>
    <row r="1579">
      <c r="A1579" s="6" t="inlineStr">
        <is>
          <t>AnadoluSlot Casino</t>
        </is>
      </c>
      <c r="B1579" t="inlineStr">
        <is>
          <t>Anjouan</t>
        </is>
      </c>
      <c r="C1579" t="n">
        <v>7.6</v>
      </c>
      <c r="G1579" s="3" t="inlineStr">
        <is>
          <t>Yes</t>
        </is>
      </c>
      <c r="H1579" s="3" t="inlineStr">
        <is>
          <t>Yes</t>
        </is>
      </c>
      <c r="I1579" s="3" t="inlineStr">
        <is>
          <t>Yes</t>
        </is>
      </c>
      <c r="J1579" s="4" t="inlineStr">
        <is>
          <t>No</t>
        </is>
      </c>
      <c r="N1579" t="n">
        <v>1</v>
      </c>
      <c r="O1579" t="inlineStr">
        <is>
          <t>casino.guru</t>
        </is>
      </c>
      <c r="P1579" s="7" t="n">
        <v>46100</v>
      </c>
      <c r="Q1579" t="inlineStr">
        <is>
          <t>Yes</t>
        </is>
      </c>
      <c r="R1579" t="inlineStr">
        <is>
          <t>2026-04-19 06:56</t>
        </is>
      </c>
      <c r="S1579" s="2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1579" t="inlineStr">
        <is>
          <t>https://casino.guru/anadoluslot-casino-review</t>
        </is>
      </c>
    </row>
    <row r="1580">
      <c r="A1580" s="6" t="inlineStr">
        <is>
          <t>AzurSlot Casino</t>
        </is>
      </c>
      <c r="B1580" t="inlineStr">
        <is>
          <t>MGA</t>
        </is>
      </c>
      <c r="C1580" t="n">
        <v>7.6</v>
      </c>
      <c r="G1580" s="3" t="inlineStr">
        <is>
          <t>Yes</t>
        </is>
      </c>
      <c r="H1580" s="3" t="inlineStr">
        <is>
          <t>Yes</t>
        </is>
      </c>
      <c r="I1580" s="3" t="inlineStr">
        <is>
          <t>Yes</t>
        </is>
      </c>
      <c r="J1580" s="4" t="inlineStr">
        <is>
          <t>No</t>
        </is>
      </c>
      <c r="N1580" t="n">
        <v>1</v>
      </c>
      <c r="O1580" t="inlineStr">
        <is>
          <t>casino.guru</t>
        </is>
      </c>
      <c r="P1580" s="7" t="n">
        <v>46080</v>
      </c>
      <c r="Q1580" t="inlineStr">
        <is>
          <t>Yes</t>
        </is>
      </c>
      <c r="R1580" t="inlineStr">
        <is>
          <t>2026-04-19 07:10</t>
        </is>
      </c>
      <c r="S1580" s="2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1580" t="inlineStr">
        <is>
          <t>https://casino.guru/azurslot-casino-review</t>
        </is>
      </c>
    </row>
    <row r="1581">
      <c r="A1581" s="6" t="inlineStr">
        <is>
          <t>BOLA228 Casino</t>
        </is>
      </c>
      <c r="C1581" t="n">
        <v>7.6</v>
      </c>
      <c r="G1581" s="3" t="inlineStr">
        <is>
          <t>Yes</t>
        </is>
      </c>
      <c r="H1581" s="4" t="inlineStr">
        <is>
          <t>No</t>
        </is>
      </c>
      <c r="I1581" s="4" t="inlineStr">
        <is>
          <t>No</t>
        </is>
      </c>
      <c r="J1581" s="4" t="inlineStr">
        <is>
          <t>No</t>
        </is>
      </c>
      <c r="N1581" t="n">
        <v>1</v>
      </c>
      <c r="O1581" t="inlineStr">
        <is>
          <t>casino.guru</t>
        </is>
      </c>
      <c r="P1581" s="7" t="n">
        <v>45814</v>
      </c>
      <c r="Q1581" t="inlineStr">
        <is>
          <t>Yes</t>
        </is>
      </c>
      <c r="R1581" t="inlineStr">
        <is>
          <t>2026-04-19 06:15</t>
        </is>
      </c>
      <c r="S1581" s="2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T1581" t="inlineStr">
        <is>
          <t>https://casino.guru/bola228-casino-review</t>
        </is>
      </c>
    </row>
    <row r="1582">
      <c r="A1582" s="6" t="inlineStr">
        <is>
          <t>Bet9ja Casino</t>
        </is>
      </c>
      <c r="C1582" t="n">
        <v>7.6</v>
      </c>
      <c r="G1582" s="3" t="inlineStr">
        <is>
          <t>Yes</t>
        </is>
      </c>
      <c r="H1582" s="4" t="inlineStr">
        <is>
          <t>No</t>
        </is>
      </c>
      <c r="I1582" s="4" t="inlineStr">
        <is>
          <t>No</t>
        </is>
      </c>
      <c r="J1582" s="4" t="inlineStr">
        <is>
          <t>No</t>
        </is>
      </c>
      <c r="N1582" t="n">
        <v>1</v>
      </c>
      <c r="O1582" t="inlineStr">
        <is>
          <t>casino.guru</t>
        </is>
      </c>
      <c r="P1582" s="7" t="n">
        <v>46053</v>
      </c>
      <c r="Q1582" t="inlineStr">
        <is>
          <t>Yes</t>
        </is>
      </c>
      <c r="R1582" t="inlineStr">
        <is>
          <t>2026-04-19 06:04</t>
        </is>
      </c>
      <c r="S1582" s="2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T1582" t="inlineStr">
        <is>
          <t>https://casino.guru/Bet9ja-Casino-review</t>
        </is>
      </c>
    </row>
    <row r="1583">
      <c r="A1583" s="6" t="inlineStr">
        <is>
          <t>BetForce Casino</t>
        </is>
      </c>
      <c r="B1583" t="inlineStr">
        <is>
          <t>Anjouan</t>
        </is>
      </c>
      <c r="C1583" t="n">
        <v>7.6</v>
      </c>
      <c r="G1583" s="3" t="inlineStr">
        <is>
          <t>Yes</t>
        </is>
      </c>
      <c r="H1583" s="3" t="inlineStr">
        <is>
          <t>Yes</t>
        </is>
      </c>
      <c r="I1583" s="3" t="inlineStr">
        <is>
          <t>Yes</t>
        </is>
      </c>
      <c r="J1583" s="4" t="inlineStr">
        <is>
          <t>No</t>
        </is>
      </c>
      <c r="N1583" t="n">
        <v>1</v>
      </c>
      <c r="O1583" t="inlineStr">
        <is>
          <t>casino.guru</t>
        </is>
      </c>
      <c r="P1583" s="7" t="n">
        <v>45986</v>
      </c>
      <c r="Q1583" t="inlineStr">
        <is>
          <t>Yes</t>
        </is>
      </c>
      <c r="R1583" t="inlineStr">
        <is>
          <t>2026-04-19 06:47</t>
        </is>
      </c>
      <c r="S1583" s="2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1583" t="inlineStr">
        <is>
          <t>https://casino.guru/betforce-casino-review</t>
        </is>
      </c>
    </row>
    <row r="1584">
      <c r="A1584" s="6" t="inlineStr">
        <is>
          <t>BetOnGame Casino</t>
        </is>
      </c>
      <c r="B1584" t="inlineStr">
        <is>
          <t>MGA</t>
        </is>
      </c>
      <c r="C1584" t="n">
        <v>7.6</v>
      </c>
      <c r="G1584" s="3" t="inlineStr">
        <is>
          <t>Yes</t>
        </is>
      </c>
      <c r="H1584" s="3" t="inlineStr">
        <is>
          <t>Yes</t>
        </is>
      </c>
      <c r="I1584" s="3" t="inlineStr">
        <is>
          <t>Yes</t>
        </is>
      </c>
      <c r="J1584" s="4" t="inlineStr">
        <is>
          <t>No</t>
        </is>
      </c>
      <c r="N1584" t="n">
        <v>1</v>
      </c>
      <c r="O1584" t="inlineStr">
        <is>
          <t>casino.guru</t>
        </is>
      </c>
      <c r="P1584" s="7" t="n">
        <v>46013</v>
      </c>
      <c r="Q1584" t="inlineStr">
        <is>
          <t>Yes</t>
        </is>
      </c>
      <c r="R1584" t="inlineStr">
        <is>
          <t>2026-04-19 06:49</t>
        </is>
      </c>
      <c r="S1584" s="2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1584" t="inlineStr">
        <is>
          <t>https://casino.guru/bet-on-game-casino-review</t>
        </is>
      </c>
    </row>
    <row r="1585">
      <c r="A1585" s="6" t="inlineStr">
        <is>
          <t>Betjara Casino</t>
        </is>
      </c>
      <c r="C1585" t="n">
        <v>7.6</v>
      </c>
      <c r="G1585" s="3" t="inlineStr">
        <is>
          <t>Yes</t>
        </is>
      </c>
      <c r="H1585" s="4" t="inlineStr">
        <is>
          <t>No</t>
        </is>
      </c>
      <c r="I1585" s="4" t="inlineStr">
        <is>
          <t>No</t>
        </is>
      </c>
      <c r="J1585" s="4" t="inlineStr">
        <is>
          <t>No</t>
        </is>
      </c>
      <c r="N1585" t="n">
        <v>1</v>
      </c>
      <c r="O1585" t="inlineStr">
        <is>
          <t>casino.guru</t>
        </is>
      </c>
      <c r="P1585" s="7" t="n">
        <v>46079</v>
      </c>
      <c r="Q1585" t="inlineStr">
        <is>
          <t>Yes</t>
        </is>
      </c>
      <c r="R1585" t="inlineStr">
        <is>
          <t>2026-04-19 07:08</t>
        </is>
      </c>
      <c r="S1585" s="2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T1585" t="inlineStr">
        <is>
          <t>https://casino.guru/betjara-casino-review</t>
        </is>
      </c>
    </row>
    <row r="1586">
      <c r="A1586" s="6" t="inlineStr">
        <is>
          <t>Betsixty Casino</t>
        </is>
      </c>
      <c r="B1586" t="inlineStr">
        <is>
          <t>MGA</t>
        </is>
      </c>
      <c r="C1586" t="n">
        <v>7.6</v>
      </c>
      <c r="G1586" s="3" t="inlineStr">
        <is>
          <t>Yes</t>
        </is>
      </c>
      <c r="H1586" s="4" t="inlineStr">
        <is>
          <t>No</t>
        </is>
      </c>
      <c r="I1586" s="4" t="inlineStr">
        <is>
          <t>No</t>
        </is>
      </c>
      <c r="J1586" s="4" t="inlineStr">
        <is>
          <t>No</t>
        </is>
      </c>
      <c r="N1586" t="n">
        <v>1</v>
      </c>
      <c r="O1586" t="inlineStr">
        <is>
          <t>casino.guru</t>
        </is>
      </c>
      <c r="P1586" s="7" t="n">
        <v>45887</v>
      </c>
      <c r="Q1586" t="inlineStr">
        <is>
          <t>Yes</t>
        </is>
      </c>
      <c r="R1586" t="inlineStr">
        <is>
          <t>2026-04-19 06:41</t>
        </is>
      </c>
      <c r="S1586" s="2" t="inlineStr">
        <is>
          <t>https://casino.guru/betsixty-casino-review</t>
        </is>
      </c>
      <c r="T1586" t="inlineStr">
        <is>
          <t>https://casino.guru/betsixty-casino-review</t>
        </is>
      </c>
    </row>
    <row r="1587">
      <c r="A1587" s="6" t="inlineStr">
        <is>
          <t>Betsport24 Casino</t>
        </is>
      </c>
      <c r="C1587" t="n">
        <v>7.6</v>
      </c>
      <c r="G1587" s="3" t="inlineStr">
        <is>
          <t>Yes</t>
        </is>
      </c>
      <c r="H1587" s="4" t="inlineStr">
        <is>
          <t>No</t>
        </is>
      </c>
      <c r="I1587" s="4" t="inlineStr">
        <is>
          <t>No</t>
        </is>
      </c>
      <c r="J1587" s="3" t="inlineStr">
        <is>
          <t>Yes</t>
        </is>
      </c>
      <c r="N1587" t="n">
        <v>1</v>
      </c>
      <c r="O1587" t="inlineStr">
        <is>
          <t>casino.guru</t>
        </is>
      </c>
      <c r="P1587" s="7" t="n">
        <v>46141</v>
      </c>
      <c r="Q1587" t="inlineStr">
        <is>
          <t>Yes</t>
        </is>
      </c>
      <c r="R1587" t="inlineStr">
        <is>
          <t>2026-04-19 06:37</t>
        </is>
      </c>
      <c r="S1587" s="2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1587" t="inlineStr">
        <is>
          <t>https://casino.guru/betsport24-casino-review</t>
        </is>
      </c>
    </row>
    <row r="1588">
      <c r="A1588" s="6" t="inlineStr">
        <is>
          <t>Billionairespin Casino</t>
        </is>
      </c>
      <c r="B1588" t="inlineStr">
        <is>
          <t>MGA</t>
        </is>
      </c>
      <c r="C1588" t="n">
        <v>7.6</v>
      </c>
      <c r="G1588" s="3" t="inlineStr">
        <is>
          <t>Yes</t>
        </is>
      </c>
      <c r="H1588" s="3" t="inlineStr">
        <is>
          <t>Yes</t>
        </is>
      </c>
      <c r="I1588" s="3" t="inlineStr">
        <is>
          <t>Yes</t>
        </is>
      </c>
      <c r="J1588" s="4" t="inlineStr">
        <is>
          <t>No</t>
        </is>
      </c>
      <c r="K1588" s="3" t="inlineStr">
        <is>
          <t>Yes</t>
        </is>
      </c>
      <c r="N1588" t="n">
        <v>1</v>
      </c>
      <c r="O1588" t="inlineStr">
        <is>
          <t>casino.guru</t>
        </is>
      </c>
      <c r="P1588" s="7" t="n">
        <v>46059</v>
      </c>
      <c r="Q1588" t="inlineStr">
        <is>
          <t>Yes</t>
        </is>
      </c>
      <c r="R1588" t="inlineStr">
        <is>
          <t>2026-04-19 06:50</t>
        </is>
      </c>
      <c r="S1588" s="2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T1588" t="inlineStr">
        <is>
          <t>https://casino.guru/billionairespin-casino-review</t>
        </is>
      </c>
    </row>
    <row r="1589">
      <c r="A1589" s="6" t="inlineStr">
        <is>
          <t>Blaze Casino</t>
        </is>
      </c>
      <c r="B1589" t="inlineStr">
        <is>
          <t>Curacao</t>
        </is>
      </c>
      <c r="C1589" t="n">
        <v>7.6</v>
      </c>
      <c r="G1589" s="3" t="inlineStr">
        <is>
          <t>Yes</t>
        </is>
      </c>
      <c r="H1589" s="4" t="inlineStr">
        <is>
          <t>No</t>
        </is>
      </c>
      <c r="I1589" s="4" t="inlineStr">
        <is>
          <t>No</t>
        </is>
      </c>
      <c r="J1589" s="4" t="inlineStr">
        <is>
          <t>No</t>
        </is>
      </c>
      <c r="N1589" t="n">
        <v>1</v>
      </c>
      <c r="O1589" t="inlineStr">
        <is>
          <t>casino.guru</t>
        </is>
      </c>
      <c r="P1589" s="7" t="n">
        <v>46133</v>
      </c>
      <c r="Q1589" t="inlineStr">
        <is>
          <t>Yes</t>
        </is>
      </c>
      <c r="R1589" t="inlineStr">
        <is>
          <t>2026-04-19 06:18</t>
        </is>
      </c>
      <c r="S1589" s="2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T1589" t="inlineStr">
        <is>
          <t>https://casino.guru/blaze-casino-review</t>
        </is>
      </c>
    </row>
    <row r="1590">
      <c r="A1590" s="6" t="inlineStr">
        <is>
          <t>Bubble Bonus Bingo Casino</t>
        </is>
      </c>
      <c r="B1590" t="inlineStr">
        <is>
          <t>UKGC</t>
        </is>
      </c>
      <c r="C1590" t="n">
        <v>7.6</v>
      </c>
      <c r="G1590" s="3" t="inlineStr">
        <is>
          <t>Yes</t>
        </is>
      </c>
      <c r="H1590" s="4" t="inlineStr">
        <is>
          <t>No</t>
        </is>
      </c>
      <c r="I1590" s="4" t="inlineStr">
        <is>
          <t>No</t>
        </is>
      </c>
      <c r="J1590" s="3" t="inlineStr">
        <is>
          <t>Yes</t>
        </is>
      </c>
      <c r="N1590" t="n">
        <v>1</v>
      </c>
      <c r="O1590" t="inlineStr">
        <is>
          <t>casino.guru</t>
        </is>
      </c>
      <c r="P1590" s="7" t="n">
        <v>46050</v>
      </c>
      <c r="Q1590" t="inlineStr">
        <is>
          <t>Yes</t>
        </is>
      </c>
      <c r="R1590" t="inlineStr">
        <is>
          <t>2026-04-19 06:09</t>
        </is>
      </c>
      <c r="S1590" s="2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1590" t="inlineStr">
        <is>
          <t>https://casino.guru/bubble-bonus-bingo-casino-review</t>
        </is>
      </c>
    </row>
    <row r="1591">
      <c r="A1591" s="6" t="inlineStr">
        <is>
          <t>Bumble Bingo Casino</t>
        </is>
      </c>
      <c r="B1591" t="inlineStr">
        <is>
          <t>UKGC</t>
        </is>
      </c>
      <c r="C1591" t="n">
        <v>7.6</v>
      </c>
      <c r="G1591" s="3" t="inlineStr">
        <is>
          <t>Yes</t>
        </is>
      </c>
      <c r="H1591" s="3" t="inlineStr">
        <is>
          <t>Yes</t>
        </is>
      </c>
      <c r="I1591" s="3" t="inlineStr">
        <is>
          <t>Yes</t>
        </is>
      </c>
      <c r="J1591" s="3" t="inlineStr">
        <is>
          <t>Yes</t>
        </is>
      </c>
      <c r="N1591" t="n">
        <v>1</v>
      </c>
      <c r="O1591" t="inlineStr">
        <is>
          <t>casino.guru</t>
        </is>
      </c>
      <c r="P1591" s="7" t="n">
        <v>46002</v>
      </c>
      <c r="Q1591" t="inlineStr">
        <is>
          <t>Yes</t>
        </is>
      </c>
      <c r="R1591" t="inlineStr">
        <is>
          <t>2026-04-19 06:14</t>
        </is>
      </c>
      <c r="S1591" s="2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1591" t="inlineStr">
        <is>
          <t>https://casino.guru/bumble-bingo-casino-review</t>
        </is>
      </c>
    </row>
    <row r="1592">
      <c r="A1592" s="6" t="inlineStr">
        <is>
          <t>BustABit Casino</t>
        </is>
      </c>
      <c r="C1592" t="n">
        <v>7.6</v>
      </c>
      <c r="G1592" s="3" t="inlineStr">
        <is>
          <t>Yes</t>
        </is>
      </c>
      <c r="H1592" s="3" t="inlineStr">
        <is>
          <t>Yes</t>
        </is>
      </c>
      <c r="I1592" s="3" t="inlineStr">
        <is>
          <t>Yes</t>
        </is>
      </c>
      <c r="J1592" s="4" t="inlineStr">
        <is>
          <t>No</t>
        </is>
      </c>
      <c r="N1592" t="n">
        <v>1</v>
      </c>
      <c r="O1592" t="inlineStr">
        <is>
          <t>casino.guru</t>
        </is>
      </c>
      <c r="P1592" s="7" t="n">
        <v>45901</v>
      </c>
      <c r="Q1592" t="inlineStr">
        <is>
          <t>Yes</t>
        </is>
      </c>
      <c r="R1592" t="inlineStr">
        <is>
          <t>2026-04-19 06:27</t>
        </is>
      </c>
      <c r="S1592" s="2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1592" t="inlineStr">
        <is>
          <t>https://casino.guru/bustabit-casino-review</t>
        </is>
      </c>
    </row>
    <row r="1593">
      <c r="A1593" s="6" t="inlineStr">
        <is>
          <t>CANDY96 Casino</t>
        </is>
      </c>
      <c r="B1593" t="inlineStr">
        <is>
          <t>Curacao</t>
        </is>
      </c>
      <c r="C1593" t="n">
        <v>7.6</v>
      </c>
      <c r="G1593" s="3" t="inlineStr">
        <is>
          <t>Yes</t>
        </is>
      </c>
      <c r="H1593" s="3" t="inlineStr">
        <is>
          <t>Yes</t>
        </is>
      </c>
      <c r="I1593" s="3" t="inlineStr">
        <is>
          <t>Yes</t>
        </is>
      </c>
      <c r="J1593" s="4" t="inlineStr">
        <is>
          <t>No</t>
        </is>
      </c>
      <c r="N1593" t="n">
        <v>1</v>
      </c>
      <c r="O1593" t="inlineStr">
        <is>
          <t>casino.guru</t>
        </is>
      </c>
      <c r="P1593" s="7" t="n">
        <v>46084</v>
      </c>
      <c r="Q1593" t="inlineStr">
        <is>
          <t>Yes</t>
        </is>
      </c>
      <c r="R1593" t="inlineStr">
        <is>
          <t>2026-04-19 07:07</t>
        </is>
      </c>
      <c r="S1593" s="2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593" t="inlineStr">
        <is>
          <t>https://casino.guru/candy96-casino-review</t>
        </is>
      </c>
    </row>
    <row r="1594">
      <c r="A1594" s="6" t="inlineStr">
        <is>
          <t>Carlospin Casino</t>
        </is>
      </c>
      <c r="B1594" t="inlineStr">
        <is>
          <t>MGA</t>
        </is>
      </c>
      <c r="C1594" t="n">
        <v>7.6</v>
      </c>
      <c r="G1594" s="3" t="inlineStr">
        <is>
          <t>Yes</t>
        </is>
      </c>
      <c r="H1594" s="3" t="inlineStr">
        <is>
          <t>Yes</t>
        </is>
      </c>
      <c r="I1594" s="3" t="inlineStr">
        <is>
          <t>Yes</t>
        </is>
      </c>
      <c r="J1594" s="4" t="inlineStr">
        <is>
          <t>No</t>
        </is>
      </c>
      <c r="N1594" t="n">
        <v>1</v>
      </c>
      <c r="O1594" t="inlineStr">
        <is>
          <t>casino.guru</t>
        </is>
      </c>
      <c r="P1594" s="7" t="n">
        <v>46074</v>
      </c>
      <c r="Q1594" t="inlineStr">
        <is>
          <t>Yes</t>
        </is>
      </c>
      <c r="R1594" t="inlineStr">
        <is>
          <t>2026-04-19 06:57</t>
        </is>
      </c>
      <c r="S1594" s="2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594" t="inlineStr">
        <is>
          <t>https://casino.guru/carlospin-casino-review</t>
        </is>
      </c>
    </row>
    <row r="1595">
      <c r="A1595" s="6" t="inlineStr">
        <is>
          <t>CashiMashi Casino</t>
        </is>
      </c>
      <c r="B1595" t="inlineStr">
        <is>
          <t>Kahnawake</t>
        </is>
      </c>
      <c r="C1595" t="n">
        <v>7.6</v>
      </c>
      <c r="G1595" s="3" t="inlineStr">
        <is>
          <t>Yes</t>
        </is>
      </c>
      <c r="H1595" s="3" t="inlineStr">
        <is>
          <t>Yes</t>
        </is>
      </c>
      <c r="I1595" s="3" t="inlineStr">
        <is>
          <t>Yes</t>
        </is>
      </c>
      <c r="J1595" s="4" t="inlineStr">
        <is>
          <t>No</t>
        </is>
      </c>
      <c r="K1595" s="3" t="inlineStr">
        <is>
          <t>Yes</t>
        </is>
      </c>
      <c r="N1595" t="n">
        <v>1</v>
      </c>
      <c r="O1595" t="inlineStr">
        <is>
          <t>casino.guru</t>
        </is>
      </c>
      <c r="P1595" s="7" t="n">
        <v>45939</v>
      </c>
      <c r="Q1595" t="inlineStr">
        <is>
          <t>Yes</t>
        </is>
      </c>
      <c r="R1595" t="inlineStr">
        <is>
          <t>2026-04-19 06:07</t>
        </is>
      </c>
      <c r="S1595" s="2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T1595" t="inlineStr">
        <is>
          <t>https://casino.guru/cashimashi-casino-review</t>
        </is>
      </c>
    </row>
    <row r="1596">
      <c r="A1596" s="6" t="inlineStr">
        <is>
          <t>CasiYou Casino</t>
        </is>
      </c>
      <c r="B1596" t="inlineStr">
        <is>
          <t>Isle of Man</t>
        </is>
      </c>
      <c r="C1596" t="n">
        <v>7.6</v>
      </c>
      <c r="G1596" s="3" t="inlineStr">
        <is>
          <t>Yes</t>
        </is>
      </c>
      <c r="H1596" s="4" t="inlineStr">
        <is>
          <t>No</t>
        </is>
      </c>
      <c r="I1596" s="4" t="inlineStr">
        <is>
          <t>No</t>
        </is>
      </c>
      <c r="J1596" s="4" t="inlineStr">
        <is>
          <t>No</t>
        </is>
      </c>
      <c r="K1596" s="3" t="inlineStr">
        <is>
          <t>Yes</t>
        </is>
      </c>
      <c r="N1596" t="n">
        <v>1</v>
      </c>
      <c r="O1596" t="inlineStr">
        <is>
          <t>casino.guru</t>
        </is>
      </c>
      <c r="P1596" s="7" t="n">
        <v>46138</v>
      </c>
      <c r="Q1596" t="inlineStr">
        <is>
          <t>Yes</t>
        </is>
      </c>
      <c r="R1596" t="inlineStr">
        <is>
          <t>2026-04-19 06:30</t>
        </is>
      </c>
      <c r="S1596" s="2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T1596" t="inlineStr">
        <is>
          <t>https://casino.guru/casiyou-casino-review</t>
        </is>
      </c>
    </row>
    <row r="1597">
      <c r="A1597" s="6" t="inlineStr">
        <is>
          <t>Casino Orca</t>
        </is>
      </c>
      <c r="B1597" t="inlineStr">
        <is>
          <t>Curacao</t>
        </is>
      </c>
      <c r="C1597" t="n">
        <v>7.6</v>
      </c>
      <c r="G1597" s="3" t="inlineStr">
        <is>
          <t>Yes</t>
        </is>
      </c>
      <c r="H1597" s="3" t="inlineStr">
        <is>
          <t>Yes</t>
        </is>
      </c>
      <c r="I1597" s="3" t="inlineStr">
        <is>
          <t>Yes</t>
        </is>
      </c>
      <c r="J1597" s="4" t="inlineStr">
        <is>
          <t>No</t>
        </is>
      </c>
      <c r="N1597" t="n">
        <v>1</v>
      </c>
      <c r="O1597" t="inlineStr">
        <is>
          <t>lcb</t>
        </is>
      </c>
      <c r="P1597" s="7" t="n">
        <v>45569</v>
      </c>
      <c r="Q1597" t="inlineStr">
        <is>
          <t>Yes</t>
        </is>
      </c>
      <c r="R1597" t="inlineStr">
        <is>
          <t>2026-04-19 00:12</t>
        </is>
      </c>
      <c r="S1597" s="2" t="inlineStr">
        <is>
          <t>https://external.lcb.org/site/3133</t>
        </is>
      </c>
      <c r="T1597" t="inlineStr">
        <is>
          <t>https://lcb.org/casinos/casino-orca</t>
        </is>
      </c>
    </row>
    <row r="1598">
      <c r="A1598" s="6" t="inlineStr">
        <is>
          <t>City Bingo Casino</t>
        </is>
      </c>
      <c r="B1598" t="inlineStr">
        <is>
          <t>UKGC</t>
        </is>
      </c>
      <c r="C1598" t="n">
        <v>7.6</v>
      </c>
      <c r="G1598" s="3" t="inlineStr">
        <is>
          <t>Yes</t>
        </is>
      </c>
      <c r="H1598" s="4" t="inlineStr">
        <is>
          <t>No</t>
        </is>
      </c>
      <c r="I1598" s="4" t="inlineStr">
        <is>
          <t>No</t>
        </is>
      </c>
      <c r="J1598" s="3" t="inlineStr">
        <is>
          <t>Yes</t>
        </is>
      </c>
      <c r="N1598" t="n">
        <v>1</v>
      </c>
      <c r="O1598" t="inlineStr">
        <is>
          <t>casino.guru</t>
        </is>
      </c>
      <c r="P1598" s="7" t="n">
        <v>46132</v>
      </c>
      <c r="Q1598" t="inlineStr">
        <is>
          <t>Yes</t>
        </is>
      </c>
      <c r="R1598" t="inlineStr">
        <is>
          <t>2026-04-19 06:09</t>
        </is>
      </c>
      <c r="S1598" s="2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1598" t="inlineStr">
        <is>
          <t>https://casino.guru/city-bingo-casino-review</t>
        </is>
      </c>
    </row>
    <row r="1599">
      <c r="A1599" s="6" t="inlineStr">
        <is>
          <t>Crazy King Casino</t>
        </is>
      </c>
      <c r="B1599" t="inlineStr">
        <is>
          <t>UKGC</t>
        </is>
      </c>
      <c r="C1599" t="n">
        <v>7.6</v>
      </c>
      <c r="G1599" s="3" t="inlineStr">
        <is>
          <t>Yes</t>
        </is>
      </c>
      <c r="H1599" s="4" t="inlineStr">
        <is>
          <t>No</t>
        </is>
      </c>
      <c r="I1599" s="4" t="inlineStr">
        <is>
          <t>No</t>
        </is>
      </c>
      <c r="J1599" s="3" t="inlineStr">
        <is>
          <t>Yes</t>
        </is>
      </c>
      <c r="N1599" t="n">
        <v>1</v>
      </c>
      <c r="O1599" t="inlineStr">
        <is>
          <t>casino.guru</t>
        </is>
      </c>
      <c r="P1599" s="7" t="n">
        <v>46058</v>
      </c>
      <c r="Q1599" t="inlineStr">
        <is>
          <t>Yes</t>
        </is>
      </c>
      <c r="R1599" t="inlineStr">
        <is>
          <t>2026-04-19 06:07</t>
        </is>
      </c>
      <c r="S1599" s="2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1599" t="inlineStr">
        <is>
          <t>https://casino.guru/crazy-king-casino-review</t>
        </is>
      </c>
    </row>
    <row r="1600">
      <c r="A1600" s="6" t="inlineStr">
        <is>
          <t>CryptoCasino.com</t>
        </is>
      </c>
      <c r="B1600" t="inlineStr">
        <is>
          <t>Curacao</t>
        </is>
      </c>
      <c r="C1600" t="n">
        <v>7.6</v>
      </c>
      <c r="G1600" s="3" t="inlineStr">
        <is>
          <t>Yes</t>
        </is>
      </c>
      <c r="H1600" s="3" t="inlineStr">
        <is>
          <t>Yes</t>
        </is>
      </c>
      <c r="I1600" s="3" t="inlineStr">
        <is>
          <t>Yes</t>
        </is>
      </c>
      <c r="J1600" s="4" t="inlineStr">
        <is>
          <t>No</t>
        </is>
      </c>
      <c r="K1600" s="3" t="inlineStr">
        <is>
          <t>Yes</t>
        </is>
      </c>
      <c r="N1600" t="n">
        <v>1</v>
      </c>
      <c r="O1600" t="inlineStr">
        <is>
          <t>casino.guru</t>
        </is>
      </c>
      <c r="P1600" s="7" t="n">
        <v>45902</v>
      </c>
      <c r="Q1600" t="inlineStr">
        <is>
          <t>Yes</t>
        </is>
      </c>
      <c r="R1600" t="inlineStr">
        <is>
          <t>2026-04-19 06:44</t>
        </is>
      </c>
      <c r="S1600" s="2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T1600" t="inlineStr">
        <is>
          <t>https://casino.guru/crpt1-casino-review</t>
        </is>
      </c>
    </row>
    <row r="1601">
      <c r="A1601" s="6" t="inlineStr">
        <is>
          <t>Crystal Roll Casino</t>
        </is>
      </c>
      <c r="B1601" t="inlineStr">
        <is>
          <t>MGA</t>
        </is>
      </c>
      <c r="C1601" t="n">
        <v>7.6</v>
      </c>
      <c r="G1601" s="3" t="inlineStr">
        <is>
          <t>Yes</t>
        </is>
      </c>
      <c r="H1601" s="3" t="inlineStr">
        <is>
          <t>Yes</t>
        </is>
      </c>
      <c r="I1601" s="3" t="inlineStr">
        <is>
          <t>Yes</t>
        </is>
      </c>
      <c r="J1601" s="4" t="inlineStr">
        <is>
          <t>No</t>
        </is>
      </c>
      <c r="N1601" t="n">
        <v>1</v>
      </c>
      <c r="O1601" t="inlineStr">
        <is>
          <t>casino.guru</t>
        </is>
      </c>
      <c r="P1601" s="7" t="n">
        <v>45930</v>
      </c>
      <c r="Q1601" t="inlineStr">
        <is>
          <t>Yes</t>
        </is>
      </c>
      <c r="R1601" t="inlineStr">
        <is>
          <t>2026-04-19 06:46</t>
        </is>
      </c>
      <c r="S1601" s="2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601" t="inlineStr">
        <is>
          <t>https://casino.guru/crystal-roll-casino-review</t>
        </is>
      </c>
    </row>
    <row r="1602">
      <c r="A1602" s="6" t="inlineStr">
        <is>
          <t>Cupcake Bingo Casino</t>
        </is>
      </c>
      <c r="B1602" t="inlineStr">
        <is>
          <t>UKGC</t>
        </is>
      </c>
      <c r="C1602" t="n">
        <v>7.6</v>
      </c>
      <c r="G1602" s="3" t="inlineStr">
        <is>
          <t>Yes</t>
        </is>
      </c>
      <c r="H1602" s="4" t="inlineStr">
        <is>
          <t>No</t>
        </is>
      </c>
      <c r="I1602" s="4" t="inlineStr">
        <is>
          <t>No</t>
        </is>
      </c>
      <c r="J1602" s="3" t="inlineStr">
        <is>
          <t>Yes</t>
        </is>
      </c>
      <c r="N1602" t="n">
        <v>1</v>
      </c>
      <c r="O1602" t="inlineStr">
        <is>
          <t>casino.guru</t>
        </is>
      </c>
      <c r="P1602" s="7" t="n">
        <v>46050</v>
      </c>
      <c r="Q1602" t="inlineStr">
        <is>
          <t>Yes</t>
        </is>
      </c>
      <c r="R1602" t="inlineStr">
        <is>
          <t>2026-04-19 06:09</t>
        </is>
      </c>
      <c r="S1602" s="2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1602" t="inlineStr">
        <is>
          <t>https://casino.guru/cupcake-bingo-casino-review</t>
        </is>
      </c>
    </row>
    <row r="1603">
      <c r="A1603" s="6" t="inlineStr">
        <is>
          <t>DesiDice Casino</t>
        </is>
      </c>
      <c r="B1603" t="inlineStr">
        <is>
          <t>Curacao</t>
        </is>
      </c>
      <c r="C1603" t="n">
        <v>7.6</v>
      </c>
      <c r="G1603" s="3" t="inlineStr">
        <is>
          <t>Yes</t>
        </is>
      </c>
      <c r="H1603" s="4" t="inlineStr">
        <is>
          <t>No</t>
        </is>
      </c>
      <c r="I1603" s="4" t="inlineStr">
        <is>
          <t>No</t>
        </is>
      </c>
      <c r="J1603" s="4" t="inlineStr">
        <is>
          <t>No</t>
        </is>
      </c>
      <c r="N1603" t="n">
        <v>1</v>
      </c>
      <c r="O1603" t="inlineStr">
        <is>
          <t>casino.guru</t>
        </is>
      </c>
      <c r="P1603" s="7" t="n">
        <v>45875</v>
      </c>
      <c r="Q1603" t="inlineStr">
        <is>
          <t>Yes</t>
        </is>
      </c>
      <c r="R1603" t="inlineStr">
        <is>
          <t>2026-04-19 06:52</t>
        </is>
      </c>
      <c r="S1603" s="2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T1603" t="inlineStr">
        <is>
          <t>https://casino.guru/desidice-casino-review</t>
        </is>
      </c>
    </row>
    <row r="1604">
      <c r="A1604" s="6" t="inlineStr">
        <is>
          <t>Dilbet Casino</t>
        </is>
      </c>
      <c r="B1604" t="inlineStr">
        <is>
          <t>Anjouan</t>
        </is>
      </c>
      <c r="C1604" t="n">
        <v>7.6</v>
      </c>
      <c r="G1604" s="3" t="inlineStr">
        <is>
          <t>Yes</t>
        </is>
      </c>
      <c r="H1604" s="3" t="inlineStr">
        <is>
          <t>Yes</t>
        </is>
      </c>
      <c r="I1604" s="3" t="inlineStr">
        <is>
          <t>Yes</t>
        </is>
      </c>
      <c r="J1604" s="4" t="inlineStr">
        <is>
          <t>No</t>
        </is>
      </c>
      <c r="N1604" t="n">
        <v>1</v>
      </c>
      <c r="O1604" t="inlineStr">
        <is>
          <t>casino.guru</t>
        </is>
      </c>
      <c r="P1604" s="7" t="n">
        <v>45961</v>
      </c>
      <c r="Q1604" t="inlineStr">
        <is>
          <t>Yes</t>
        </is>
      </c>
      <c r="R1604" t="inlineStr">
        <is>
          <t>2026-04-19 07:03</t>
        </is>
      </c>
      <c r="S1604" s="2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604" t="inlineStr">
        <is>
          <t>https://casino.guru/dilbet-casino-review</t>
        </is>
      </c>
    </row>
    <row r="1605">
      <c r="A1605" s="6" t="inlineStr">
        <is>
          <t>Duel.com Casino</t>
        </is>
      </c>
      <c r="B1605" t="inlineStr">
        <is>
          <t>Anjouan</t>
        </is>
      </c>
      <c r="C1605" t="n">
        <v>7.6</v>
      </c>
      <c r="G1605" s="3" t="inlineStr">
        <is>
          <t>Yes</t>
        </is>
      </c>
      <c r="H1605" s="3" t="inlineStr">
        <is>
          <t>Yes</t>
        </is>
      </c>
      <c r="I1605" s="3" t="inlineStr">
        <is>
          <t>Yes</t>
        </is>
      </c>
      <c r="J1605" s="4" t="inlineStr">
        <is>
          <t>No</t>
        </is>
      </c>
      <c r="N1605" t="n">
        <v>1</v>
      </c>
      <c r="O1605" t="inlineStr">
        <is>
          <t>casino.guru</t>
        </is>
      </c>
      <c r="P1605" s="7" t="n">
        <v>46127</v>
      </c>
      <c r="Q1605" t="inlineStr">
        <is>
          <t>Yes</t>
        </is>
      </c>
      <c r="R1605" t="inlineStr">
        <is>
          <t>2026-04-19 07:05</t>
        </is>
      </c>
      <c r="S1605" s="2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1605" t="inlineStr">
        <is>
          <t>https://casino.guru/duel-com-casino-review</t>
        </is>
      </c>
    </row>
    <row r="1606">
      <c r="A1606" s="6" t="inlineStr">
        <is>
          <t>DundeeSlots Casino</t>
        </is>
      </c>
      <c r="B1606" t="inlineStr">
        <is>
          <t>Curacao</t>
        </is>
      </c>
      <c r="C1606" t="n">
        <v>7.6</v>
      </c>
      <c r="G1606" s="3" t="inlineStr">
        <is>
          <t>Yes</t>
        </is>
      </c>
      <c r="H1606" s="3" t="inlineStr">
        <is>
          <t>Yes</t>
        </is>
      </c>
      <c r="I1606" s="3" t="inlineStr">
        <is>
          <t>Yes</t>
        </is>
      </c>
      <c r="J1606" s="4" t="inlineStr">
        <is>
          <t>No</t>
        </is>
      </c>
      <c r="N1606" t="n">
        <v>1</v>
      </c>
      <c r="O1606" t="inlineStr">
        <is>
          <t>casino.guru</t>
        </is>
      </c>
      <c r="P1606" s="7" t="n">
        <v>46132</v>
      </c>
      <c r="Q1606" t="inlineStr">
        <is>
          <t>Yes</t>
        </is>
      </c>
      <c r="R1606" t="inlineStr">
        <is>
          <t>2026-04-19 06:23</t>
        </is>
      </c>
      <c r="S1606" s="2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606" t="inlineStr">
        <is>
          <t>https://casino.guru/dundeeslots-casino-review</t>
        </is>
      </c>
    </row>
    <row r="1607">
      <c r="A1607" s="6" t="inlineStr">
        <is>
          <t>FBM E-Motion Casino</t>
        </is>
      </c>
      <c r="C1607" t="n">
        <v>7.6</v>
      </c>
      <c r="G1607" s="3" t="inlineStr">
        <is>
          <t>Yes</t>
        </is>
      </c>
      <c r="H1607" s="4" t="inlineStr">
        <is>
          <t>No</t>
        </is>
      </c>
      <c r="I1607" s="4" t="inlineStr">
        <is>
          <t>No</t>
        </is>
      </c>
      <c r="J1607" s="4" t="inlineStr">
        <is>
          <t>No</t>
        </is>
      </c>
      <c r="N1607" t="n">
        <v>1</v>
      </c>
      <c r="O1607" t="inlineStr">
        <is>
          <t>casino.guru</t>
        </is>
      </c>
      <c r="P1607" s="7" t="n">
        <v>45944</v>
      </c>
      <c r="Q1607" t="inlineStr">
        <is>
          <t>Yes</t>
        </is>
      </c>
      <c r="R1607" t="inlineStr">
        <is>
          <t>2026-04-19 06:34</t>
        </is>
      </c>
      <c r="S1607" s="2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T1607" t="inlineStr">
        <is>
          <t>https://casino.guru/fbm-e-motion-casino-review</t>
        </is>
      </c>
    </row>
    <row r="1608">
      <c r="A1608" s="6" t="inlineStr">
        <is>
          <t>Family Game Online Casino</t>
        </is>
      </c>
      <c r="C1608" t="n">
        <v>7.6</v>
      </c>
      <c r="G1608" s="3" t="inlineStr">
        <is>
          <t>Yes</t>
        </is>
      </c>
      <c r="H1608" s="4" t="inlineStr">
        <is>
          <t>No</t>
        </is>
      </c>
      <c r="I1608" s="4" t="inlineStr">
        <is>
          <t>No</t>
        </is>
      </c>
      <c r="J1608" s="4" t="inlineStr">
        <is>
          <t>No</t>
        </is>
      </c>
      <c r="N1608" t="n">
        <v>1</v>
      </c>
      <c r="O1608" t="inlineStr">
        <is>
          <t>casino.guru</t>
        </is>
      </c>
      <c r="P1608" s="7" t="n">
        <v>45966</v>
      </c>
      <c r="Q1608" t="inlineStr">
        <is>
          <t>Yes</t>
        </is>
      </c>
      <c r="R1608" t="inlineStr">
        <is>
          <t>2026-04-19 06:10</t>
        </is>
      </c>
      <c r="S1608" s="2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T1608" t="inlineStr">
        <is>
          <t>https://casino.guru/family-game-online-casino-review</t>
        </is>
      </c>
    </row>
    <row r="1609">
      <c r="A1609" s="6" t="inlineStr">
        <is>
          <t>FatBoss Casino</t>
        </is>
      </c>
      <c r="B1609" t="inlineStr">
        <is>
          <t>Anjouan</t>
        </is>
      </c>
      <c r="C1609" t="n">
        <v>7.6</v>
      </c>
      <c r="G1609" s="3" t="inlineStr">
        <is>
          <t>Yes</t>
        </is>
      </c>
      <c r="H1609" s="3" t="inlineStr">
        <is>
          <t>Yes</t>
        </is>
      </c>
      <c r="I1609" s="3" t="inlineStr">
        <is>
          <t>Yes</t>
        </is>
      </c>
      <c r="J1609" s="4" t="inlineStr">
        <is>
          <t>No</t>
        </is>
      </c>
      <c r="N1609" t="n">
        <v>1</v>
      </c>
      <c r="O1609" t="inlineStr">
        <is>
          <t>casino.guru</t>
        </is>
      </c>
      <c r="P1609" s="7" t="n">
        <v>46125</v>
      </c>
      <c r="Q1609" t="inlineStr">
        <is>
          <t>Yes</t>
        </is>
      </c>
      <c r="R1609" t="inlineStr">
        <is>
          <t>2026-04-19 06:08</t>
        </is>
      </c>
      <c r="S1609" s="2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609" t="inlineStr">
        <is>
          <t>https://casino.guru/fatboss-casino-review</t>
        </is>
      </c>
    </row>
    <row r="1610">
      <c r="A1610" s="6" t="inlineStr">
        <is>
          <t>Fenixbet Casino</t>
        </is>
      </c>
      <c r="C1610" t="n">
        <v>7.6</v>
      </c>
      <c r="G1610" s="3" t="inlineStr">
        <is>
          <t>Yes</t>
        </is>
      </c>
      <c r="H1610" s="4" t="inlineStr">
        <is>
          <t>No</t>
        </is>
      </c>
      <c r="I1610" s="4" t="inlineStr">
        <is>
          <t>No</t>
        </is>
      </c>
      <c r="J1610" s="4" t="inlineStr">
        <is>
          <t>No</t>
        </is>
      </c>
      <c r="N1610" t="n">
        <v>1</v>
      </c>
      <c r="O1610" t="inlineStr">
        <is>
          <t>casino.guru</t>
        </is>
      </c>
      <c r="P1610" s="7" t="n">
        <v>46138</v>
      </c>
      <c r="Q1610" t="inlineStr">
        <is>
          <t>Yes</t>
        </is>
      </c>
      <c r="R1610" t="inlineStr">
        <is>
          <t>2026-04-19 06:16</t>
        </is>
      </c>
      <c r="S1610" s="2" t="inlineStr">
        <is>
          <t>https://casino.guru/fenixbet-casino-review</t>
        </is>
      </c>
      <c r="T1610" t="inlineStr">
        <is>
          <t>https://casino.guru/fenixbet-casino-review</t>
        </is>
      </c>
    </row>
    <row r="1611">
      <c r="A1611" s="6" t="inlineStr">
        <is>
          <t>Fenixbet Casino EE</t>
        </is>
      </c>
      <c r="C1611" t="n">
        <v>7.6</v>
      </c>
      <c r="G1611" s="3" t="inlineStr">
        <is>
          <t>Yes</t>
        </is>
      </c>
      <c r="H1611" s="4" t="inlineStr">
        <is>
          <t>No</t>
        </is>
      </c>
      <c r="I1611" s="4" t="inlineStr">
        <is>
          <t>No</t>
        </is>
      </c>
      <c r="J1611" s="4" t="inlineStr">
        <is>
          <t>No</t>
        </is>
      </c>
      <c r="N1611" t="n">
        <v>0</v>
      </c>
      <c r="P1611" s="7" t="n">
        <v>46138</v>
      </c>
      <c r="Q1611" t="inlineStr">
        <is>
          <t>Yes</t>
        </is>
      </c>
      <c r="R1611" t="inlineStr">
        <is>
          <t>2026-05-01 17:02</t>
        </is>
      </c>
      <c r="S1611" s="2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1612">
      <c r="A1612" s="6" t="inlineStr">
        <is>
          <t>GOATZ Casino</t>
        </is>
      </c>
      <c r="B1612" t="inlineStr">
        <is>
          <t>Kahnawake</t>
        </is>
      </c>
      <c r="C1612" t="n">
        <v>7.6</v>
      </c>
      <c r="G1612" s="3" t="inlineStr">
        <is>
          <t>Yes</t>
        </is>
      </c>
      <c r="H1612" s="3" t="inlineStr">
        <is>
          <t>Yes</t>
        </is>
      </c>
      <c r="I1612" s="3" t="inlineStr">
        <is>
          <t>Yes</t>
        </is>
      </c>
      <c r="J1612" s="4" t="inlineStr">
        <is>
          <t>No</t>
        </is>
      </c>
      <c r="N1612" t="n">
        <v>1</v>
      </c>
      <c r="O1612" t="inlineStr">
        <is>
          <t>casino.guru</t>
        </is>
      </c>
      <c r="P1612" s="7" t="n">
        <v>46092</v>
      </c>
      <c r="Q1612" t="inlineStr">
        <is>
          <t>Yes</t>
        </is>
      </c>
      <c r="R1612" t="inlineStr">
        <is>
          <t>2026-04-19 06:57</t>
        </is>
      </c>
      <c r="S1612" s="2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1612" t="inlineStr">
        <is>
          <t>https://casino.guru/goatz-casino-review</t>
        </is>
      </c>
    </row>
    <row r="1613">
      <c r="A1613" s="6" t="inlineStr">
        <is>
          <t>Galactix Casino</t>
        </is>
      </c>
      <c r="C1613" t="n">
        <v>7.6</v>
      </c>
      <c r="G1613" s="4" t="inlineStr">
        <is>
          <t>No</t>
        </is>
      </c>
      <c r="H1613" s="3" t="inlineStr">
        <is>
          <t>Yes</t>
        </is>
      </c>
      <c r="I1613" s="3" t="inlineStr">
        <is>
          <t>Yes</t>
        </is>
      </c>
      <c r="J1613" s="4" t="inlineStr">
        <is>
          <t>No</t>
        </is>
      </c>
      <c r="K1613" s="4" t="inlineStr">
        <is>
          <t>No</t>
        </is>
      </c>
      <c r="N1613" t="n">
        <v>1</v>
      </c>
      <c r="O1613" t="inlineStr">
        <is>
          <t>casino.guru</t>
        </is>
      </c>
      <c r="P1613" s="7" t="n">
        <v>45932</v>
      </c>
      <c r="Q1613" t="inlineStr">
        <is>
          <t>Yes</t>
        </is>
      </c>
      <c r="R1613" t="inlineStr">
        <is>
          <t>2026-04-19 06:37</t>
        </is>
      </c>
      <c r="S1613" s="2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1613" t="inlineStr">
        <is>
          <t>https://casino.guru/galactix-casino-review</t>
        </is>
      </c>
    </row>
    <row r="1614">
      <c r="A1614" s="6" t="inlineStr">
        <is>
          <t>Glorious Bingo Casino</t>
        </is>
      </c>
      <c r="B1614" t="inlineStr">
        <is>
          <t>UKGC</t>
        </is>
      </c>
      <c r="C1614" t="n">
        <v>7.6</v>
      </c>
      <c r="G1614" s="3" t="inlineStr">
        <is>
          <t>Yes</t>
        </is>
      </c>
      <c r="H1614" s="4" t="inlineStr">
        <is>
          <t>No</t>
        </is>
      </c>
      <c r="I1614" s="4" t="inlineStr">
        <is>
          <t>No</t>
        </is>
      </c>
      <c r="J1614" s="3" t="inlineStr">
        <is>
          <t>Yes</t>
        </is>
      </c>
      <c r="N1614" t="n">
        <v>1</v>
      </c>
      <c r="O1614" t="inlineStr">
        <is>
          <t>casino.guru</t>
        </is>
      </c>
      <c r="P1614" s="7" t="n">
        <v>46055</v>
      </c>
      <c r="Q1614" t="inlineStr">
        <is>
          <t>Yes</t>
        </is>
      </c>
      <c r="R1614" t="inlineStr">
        <is>
          <t>2026-04-19 06:09</t>
        </is>
      </c>
      <c r="S1614" s="2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1614" t="inlineStr">
        <is>
          <t>https://casino.guru/glorious-bingo-casino-review</t>
        </is>
      </c>
    </row>
    <row r="1615">
      <c r="A1615" s="6" t="inlineStr">
        <is>
          <t>Golcash Casino</t>
        </is>
      </c>
      <c r="C1615" t="n">
        <v>7.6</v>
      </c>
      <c r="G1615" s="3" t="inlineStr">
        <is>
          <t>Yes</t>
        </is>
      </c>
      <c r="H1615" s="3" t="inlineStr">
        <is>
          <t>Yes</t>
        </is>
      </c>
      <c r="I1615" s="3" t="inlineStr">
        <is>
          <t>Yes</t>
        </is>
      </c>
      <c r="J1615" s="4" t="inlineStr">
        <is>
          <t>No</t>
        </is>
      </c>
      <c r="N1615" t="n">
        <v>1</v>
      </c>
      <c r="O1615" t="inlineStr">
        <is>
          <t>casino.guru</t>
        </is>
      </c>
      <c r="P1615" s="7" t="n">
        <v>46125</v>
      </c>
      <c r="Q1615" t="inlineStr">
        <is>
          <t>Yes</t>
        </is>
      </c>
      <c r="R1615" t="inlineStr">
        <is>
          <t>2026-04-19 06:38</t>
        </is>
      </c>
      <c r="S1615" s="2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615" t="inlineStr">
        <is>
          <t>https://casino.guru/golcash-casino-review</t>
        </is>
      </c>
    </row>
    <row r="1616">
      <c r="A1616" s="6" t="inlineStr">
        <is>
          <t>Good Day 4 Play Casino</t>
        </is>
      </c>
      <c r="B1616" t="inlineStr">
        <is>
          <t>Curacao</t>
        </is>
      </c>
      <c r="C1616" t="n">
        <v>7.6</v>
      </c>
      <c r="G1616" s="3" t="inlineStr">
        <is>
          <t>Yes</t>
        </is>
      </c>
      <c r="H1616" s="3" t="inlineStr">
        <is>
          <t>Yes</t>
        </is>
      </c>
      <c r="I1616" s="3" t="inlineStr">
        <is>
          <t>Yes</t>
        </is>
      </c>
      <c r="J1616" s="4" t="inlineStr">
        <is>
          <t>No</t>
        </is>
      </c>
      <c r="N1616" t="n">
        <v>1</v>
      </c>
      <c r="O1616" t="inlineStr">
        <is>
          <t>casino.guru</t>
        </is>
      </c>
      <c r="P1616" s="7" t="n">
        <v>46126</v>
      </c>
      <c r="Q1616" t="inlineStr">
        <is>
          <t>Yes</t>
        </is>
      </c>
      <c r="R1616" t="inlineStr">
        <is>
          <t>2026-04-19 06:04</t>
        </is>
      </c>
      <c r="S1616" s="2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1616" t="inlineStr">
        <is>
          <t>https://casino.guru/Good-Day-4-Play-Casino-review</t>
        </is>
      </c>
    </row>
    <row r="1617">
      <c r="A1617" s="6" t="inlineStr">
        <is>
          <t>Gossip Bingo Casino</t>
        </is>
      </c>
      <c r="B1617" t="inlineStr">
        <is>
          <t>UKGC</t>
        </is>
      </c>
      <c r="C1617" t="n">
        <v>7.6</v>
      </c>
      <c r="G1617" s="3" t="inlineStr">
        <is>
          <t>Yes</t>
        </is>
      </c>
      <c r="H1617" s="4" t="inlineStr">
        <is>
          <t>No</t>
        </is>
      </c>
      <c r="I1617" s="4" t="inlineStr">
        <is>
          <t>No</t>
        </is>
      </c>
      <c r="J1617" s="3" t="inlineStr">
        <is>
          <t>Yes</t>
        </is>
      </c>
      <c r="N1617" t="n">
        <v>1</v>
      </c>
      <c r="O1617" t="inlineStr">
        <is>
          <t>casino.guru</t>
        </is>
      </c>
      <c r="P1617" s="7" t="n">
        <v>46055</v>
      </c>
      <c r="Q1617" t="inlineStr">
        <is>
          <t>Yes</t>
        </is>
      </c>
      <c r="R1617" t="inlineStr">
        <is>
          <t>2026-04-19 06:08</t>
        </is>
      </c>
      <c r="S1617" s="2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1617" t="inlineStr">
        <is>
          <t>https://casino.guru/gossip-bingo-casino-review</t>
        </is>
      </c>
    </row>
    <row r="1618">
      <c r="A1618" s="6" t="inlineStr">
        <is>
          <t>Hippo Bingo Casino</t>
        </is>
      </c>
      <c r="B1618" t="inlineStr">
        <is>
          <t>UKGC</t>
        </is>
      </c>
      <c r="C1618" t="n">
        <v>7.6</v>
      </c>
      <c r="G1618" s="3" t="inlineStr">
        <is>
          <t>Yes</t>
        </is>
      </c>
      <c r="H1618" s="3" t="inlineStr">
        <is>
          <t>Yes</t>
        </is>
      </c>
      <c r="I1618" s="3" t="inlineStr">
        <is>
          <t>Yes</t>
        </is>
      </c>
      <c r="J1618" s="3" t="inlineStr">
        <is>
          <t>Yes</t>
        </is>
      </c>
      <c r="N1618" t="n">
        <v>1</v>
      </c>
      <c r="O1618" t="inlineStr">
        <is>
          <t>casino.guru</t>
        </is>
      </c>
      <c r="P1618" s="7" t="n">
        <v>46050</v>
      </c>
      <c r="Q1618" t="inlineStr">
        <is>
          <t>Yes</t>
        </is>
      </c>
      <c r="R1618" t="inlineStr">
        <is>
          <t>2026-04-19 06:09</t>
        </is>
      </c>
      <c r="S1618" s="2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1618" t="inlineStr">
        <is>
          <t>https://casino.guru/hippo-bingo-casino-review</t>
        </is>
      </c>
    </row>
    <row r="1619">
      <c r="A1619" s="6" t="inlineStr">
        <is>
          <t>Indibet Casino</t>
        </is>
      </c>
      <c r="B1619" t="inlineStr">
        <is>
          <t>Curacao</t>
        </is>
      </c>
      <c r="C1619" t="n">
        <v>7.6</v>
      </c>
      <c r="G1619" s="3" t="inlineStr">
        <is>
          <t>Yes</t>
        </is>
      </c>
      <c r="H1619" s="3" t="inlineStr">
        <is>
          <t>Yes</t>
        </is>
      </c>
      <c r="I1619" s="3" t="inlineStr">
        <is>
          <t>Yes</t>
        </is>
      </c>
      <c r="J1619" s="4" t="inlineStr">
        <is>
          <t>No</t>
        </is>
      </c>
      <c r="N1619" t="n">
        <v>1</v>
      </c>
      <c r="O1619" t="inlineStr">
        <is>
          <t>casino.guru</t>
        </is>
      </c>
      <c r="P1619" s="7" t="n">
        <v>45947</v>
      </c>
      <c r="Q1619" t="inlineStr">
        <is>
          <t>Yes</t>
        </is>
      </c>
      <c r="R1619" t="inlineStr">
        <is>
          <t>2026-04-19 06:28</t>
        </is>
      </c>
      <c r="S1619" s="2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619" t="inlineStr">
        <is>
          <t>https://casino.guru/indibet-casino-review</t>
        </is>
      </c>
    </row>
    <row r="1620">
      <c r="A1620" s="6" t="inlineStr">
        <is>
          <t>Instaslots Casino</t>
        </is>
      </c>
      <c r="B1620" t="inlineStr">
        <is>
          <t>Curacao</t>
        </is>
      </c>
      <c r="C1620" t="n">
        <v>7.6</v>
      </c>
      <c r="G1620" s="3" t="inlineStr">
        <is>
          <t>Yes</t>
        </is>
      </c>
      <c r="H1620" s="3" t="inlineStr">
        <is>
          <t>Yes</t>
        </is>
      </c>
      <c r="I1620" s="3" t="inlineStr">
        <is>
          <t>Yes</t>
        </is>
      </c>
      <c r="J1620" s="4" t="inlineStr">
        <is>
          <t>No</t>
        </is>
      </c>
      <c r="N1620" t="n">
        <v>1</v>
      </c>
      <c r="O1620" t="inlineStr">
        <is>
          <t>casino.guru</t>
        </is>
      </c>
      <c r="P1620" s="7" t="n">
        <v>45938</v>
      </c>
      <c r="Q1620" t="inlineStr">
        <is>
          <t>Yes</t>
        </is>
      </c>
      <c r="R1620" t="inlineStr">
        <is>
          <t>2026-04-19 06:33</t>
        </is>
      </c>
      <c r="S1620" s="2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620" t="inlineStr">
        <is>
          <t>https://casino.guru/instaslots-casino-review</t>
        </is>
      </c>
    </row>
    <row r="1621">
      <c r="A1621" s="6" t="inlineStr">
        <is>
          <t>Jeton Rouge Casino</t>
        </is>
      </c>
      <c r="B1621" t="inlineStr">
        <is>
          <t>MGA</t>
        </is>
      </c>
      <c r="C1621" t="n">
        <v>7.6</v>
      </c>
      <c r="G1621" s="3" t="inlineStr">
        <is>
          <t>Yes</t>
        </is>
      </c>
      <c r="H1621" s="4" t="inlineStr">
        <is>
          <t>No</t>
        </is>
      </c>
      <c r="I1621" s="4" t="inlineStr">
        <is>
          <t>No</t>
        </is>
      </c>
      <c r="J1621" s="4" t="inlineStr">
        <is>
          <t>No</t>
        </is>
      </c>
      <c r="N1621" t="n">
        <v>1</v>
      </c>
      <c r="O1621" t="inlineStr">
        <is>
          <t>casino.guru</t>
        </is>
      </c>
      <c r="P1621" s="7" t="n">
        <v>45887</v>
      </c>
      <c r="Q1621" t="inlineStr">
        <is>
          <t>Yes</t>
        </is>
      </c>
      <c r="R1621" t="inlineStr">
        <is>
          <t>2026-04-19 06:43</t>
        </is>
      </c>
      <c r="S1621" s="2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T1621" t="inlineStr">
        <is>
          <t>https://casino.guru/jeton-rouge-casino-review</t>
        </is>
      </c>
    </row>
    <row r="1622">
      <c r="A1622" s="6" t="inlineStr">
        <is>
          <t>JustWOW Casino</t>
        </is>
      </c>
      <c r="B1622" t="inlineStr">
        <is>
          <t>MGA</t>
        </is>
      </c>
      <c r="C1622" t="n">
        <v>7.6</v>
      </c>
      <c r="G1622" s="3" t="inlineStr">
        <is>
          <t>Yes</t>
        </is>
      </c>
      <c r="H1622" s="4" t="inlineStr">
        <is>
          <t>No</t>
        </is>
      </c>
      <c r="I1622" s="4" t="inlineStr">
        <is>
          <t>No</t>
        </is>
      </c>
      <c r="J1622" s="4" t="inlineStr">
        <is>
          <t>No</t>
        </is>
      </c>
      <c r="N1622" t="n">
        <v>1</v>
      </c>
      <c r="O1622" t="inlineStr">
        <is>
          <t>casino.guru</t>
        </is>
      </c>
      <c r="P1622" s="7" t="n">
        <v>46050</v>
      </c>
      <c r="Q1622" t="inlineStr">
        <is>
          <t>Yes</t>
        </is>
      </c>
      <c r="R1622" t="inlineStr">
        <is>
          <t>2026-04-19 06:07</t>
        </is>
      </c>
      <c r="S1622" s="2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T1622" t="inlineStr">
        <is>
          <t>https://casino.guru/justwow-casino-review</t>
        </is>
      </c>
    </row>
    <row r="1623">
      <c r="A1623" s="6" t="inlineStr">
        <is>
          <t>Katsuwin Casino</t>
        </is>
      </c>
      <c r="B1623" t="inlineStr">
        <is>
          <t>Anjouan</t>
        </is>
      </c>
      <c r="C1623" t="n">
        <v>7.6</v>
      </c>
      <c r="G1623" s="3" t="inlineStr">
        <is>
          <t>Yes</t>
        </is>
      </c>
      <c r="H1623" s="3" t="inlineStr">
        <is>
          <t>Yes</t>
        </is>
      </c>
      <c r="I1623" s="3" t="inlineStr">
        <is>
          <t>Yes</t>
        </is>
      </c>
      <c r="J1623" s="4" t="inlineStr">
        <is>
          <t>No</t>
        </is>
      </c>
      <c r="N1623" t="n">
        <v>1</v>
      </c>
      <c r="O1623" t="inlineStr">
        <is>
          <t>casino.guru</t>
        </is>
      </c>
      <c r="P1623" s="7" t="n">
        <v>46070</v>
      </c>
      <c r="Q1623" t="inlineStr">
        <is>
          <t>Yes</t>
        </is>
      </c>
      <c r="R1623" t="inlineStr">
        <is>
          <t>2026-04-19 06:33</t>
        </is>
      </c>
      <c r="S1623" s="2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1623" t="inlineStr">
        <is>
          <t>https://casino.guru/katsuwin-casino-review</t>
        </is>
      </c>
    </row>
    <row r="1624">
      <c r="A1624" s="6" t="inlineStr">
        <is>
          <t>Loony Bingo Casino</t>
        </is>
      </c>
      <c r="B1624" t="inlineStr">
        <is>
          <t>UKGC</t>
        </is>
      </c>
      <c r="C1624" t="n">
        <v>7.6</v>
      </c>
      <c r="G1624" s="3" t="inlineStr">
        <is>
          <t>Yes</t>
        </is>
      </c>
      <c r="H1624" s="4" t="inlineStr">
        <is>
          <t>No</t>
        </is>
      </c>
      <c r="I1624" s="4" t="inlineStr">
        <is>
          <t>No</t>
        </is>
      </c>
      <c r="J1624" s="3" t="inlineStr">
        <is>
          <t>Yes</t>
        </is>
      </c>
      <c r="N1624" t="n">
        <v>1</v>
      </c>
      <c r="O1624" t="inlineStr">
        <is>
          <t>casino.guru</t>
        </is>
      </c>
      <c r="P1624" s="7" t="n">
        <v>46055</v>
      </c>
      <c r="Q1624" t="inlineStr">
        <is>
          <t>Yes</t>
        </is>
      </c>
      <c r="R1624" t="inlineStr">
        <is>
          <t>2026-04-19 06:07</t>
        </is>
      </c>
      <c r="S1624" s="2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1624" t="inlineStr">
        <is>
          <t>https://casino.guru/loony-bingo-casino-review</t>
        </is>
      </c>
    </row>
    <row r="1625">
      <c r="A1625" s="6" t="inlineStr">
        <is>
          <t>LottoPark Casino</t>
        </is>
      </c>
      <c r="B1625" t="inlineStr">
        <is>
          <t>Tobique</t>
        </is>
      </c>
      <c r="C1625" t="n">
        <v>7.6</v>
      </c>
      <c r="G1625" s="3" t="inlineStr">
        <is>
          <t>Yes</t>
        </is>
      </c>
      <c r="H1625" s="3" t="inlineStr">
        <is>
          <t>Yes</t>
        </is>
      </c>
      <c r="I1625" s="3" t="inlineStr">
        <is>
          <t>Yes</t>
        </is>
      </c>
      <c r="J1625" s="4" t="inlineStr">
        <is>
          <t>No</t>
        </is>
      </c>
      <c r="K1625" s="3" t="inlineStr">
        <is>
          <t>Yes</t>
        </is>
      </c>
      <c r="N1625" t="n">
        <v>1</v>
      </c>
      <c r="O1625" t="inlineStr">
        <is>
          <t>casino.guru</t>
        </is>
      </c>
      <c r="P1625" s="7" t="n">
        <v>46069</v>
      </c>
      <c r="Q1625" t="inlineStr">
        <is>
          <t>Yes</t>
        </is>
      </c>
      <c r="R1625" t="inlineStr">
        <is>
          <t>2026-04-19 06:38</t>
        </is>
      </c>
      <c r="S1625" s="2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T1625" t="inlineStr">
        <is>
          <t>https://casino.guru/lottopark-casino-review</t>
        </is>
      </c>
    </row>
    <row r="1626">
      <c r="A1626" s="6" t="inlineStr">
        <is>
          <t>Lottofy Casino</t>
        </is>
      </c>
      <c r="B1626" t="inlineStr">
        <is>
          <t>MGA</t>
        </is>
      </c>
      <c r="C1626" t="n">
        <v>7.6</v>
      </c>
      <c r="G1626" s="3" t="inlineStr">
        <is>
          <t>Yes</t>
        </is>
      </c>
      <c r="H1626" s="4" t="inlineStr">
        <is>
          <t>No</t>
        </is>
      </c>
      <c r="I1626" s="4" t="inlineStr">
        <is>
          <t>No</t>
        </is>
      </c>
      <c r="J1626" s="4" t="inlineStr">
        <is>
          <t>No</t>
        </is>
      </c>
      <c r="K1626" s="3" t="inlineStr">
        <is>
          <t>Yes</t>
        </is>
      </c>
      <c r="N1626" t="n">
        <v>1</v>
      </c>
      <c r="O1626" t="inlineStr">
        <is>
          <t>casino.guru</t>
        </is>
      </c>
      <c r="P1626" s="7" t="n">
        <v>46062</v>
      </c>
      <c r="Q1626" t="inlineStr">
        <is>
          <t>Yes</t>
        </is>
      </c>
      <c r="R1626" t="inlineStr">
        <is>
          <t>2026-04-19 06:20</t>
        </is>
      </c>
      <c r="S1626" s="2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T1626" t="inlineStr">
        <is>
          <t>https://casino.guru/lottofy-casino-review</t>
        </is>
      </c>
    </row>
    <row r="1627">
      <c r="A1627" s="6" t="inlineStr">
        <is>
          <t>Lucky Charm Bingo Casino</t>
        </is>
      </c>
      <c r="B1627" t="inlineStr">
        <is>
          <t>UKGC</t>
        </is>
      </c>
      <c r="C1627" t="n">
        <v>7.6</v>
      </c>
      <c r="G1627" s="3" t="inlineStr">
        <is>
          <t>Yes</t>
        </is>
      </c>
      <c r="H1627" s="3" t="inlineStr">
        <is>
          <t>Yes</t>
        </is>
      </c>
      <c r="I1627" s="3" t="inlineStr">
        <is>
          <t>Yes</t>
        </is>
      </c>
      <c r="J1627" s="3" t="inlineStr">
        <is>
          <t>Yes</t>
        </is>
      </c>
      <c r="N1627" t="n">
        <v>1</v>
      </c>
      <c r="O1627" t="inlineStr">
        <is>
          <t>casino.guru</t>
        </is>
      </c>
      <c r="P1627" s="7" t="n">
        <v>46050</v>
      </c>
      <c r="Q1627" t="inlineStr">
        <is>
          <t>Yes</t>
        </is>
      </c>
      <c r="R1627" t="inlineStr">
        <is>
          <t>2026-04-19 06:09</t>
        </is>
      </c>
      <c r="S1627" s="2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1627" t="inlineStr">
        <is>
          <t>https://casino.guru/lucky-charm-bingo-casino-review</t>
        </is>
      </c>
    </row>
    <row r="1628">
      <c r="A1628" s="6" t="inlineStr">
        <is>
          <t>Luckybet.lv Casino</t>
        </is>
      </c>
      <c r="C1628" t="n">
        <v>7.6</v>
      </c>
      <c r="G1628" s="3" t="inlineStr">
        <is>
          <t>Yes</t>
        </is>
      </c>
      <c r="H1628" s="4" t="inlineStr">
        <is>
          <t>No</t>
        </is>
      </c>
      <c r="I1628" s="4" t="inlineStr">
        <is>
          <t>No</t>
        </is>
      </c>
      <c r="J1628" s="4" t="inlineStr">
        <is>
          <t>No</t>
        </is>
      </c>
      <c r="N1628" t="n">
        <v>1</v>
      </c>
      <c r="O1628" t="inlineStr">
        <is>
          <t>casino.guru</t>
        </is>
      </c>
      <c r="P1628" s="7" t="n">
        <v>45986</v>
      </c>
      <c r="Q1628" t="inlineStr">
        <is>
          <t>Yes</t>
        </is>
      </c>
      <c r="R1628" t="inlineStr">
        <is>
          <t>2026-04-19 06:41</t>
        </is>
      </c>
      <c r="S1628" s="2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T1628" t="inlineStr">
        <is>
          <t>https://casino.guru/luckybet-lv-casino-review</t>
        </is>
      </c>
    </row>
    <row r="1629">
      <c r="A1629" s="6" t="inlineStr">
        <is>
          <t>Lucy Casino</t>
        </is>
      </c>
      <c r="B1629" t="inlineStr">
        <is>
          <t>UKGC</t>
        </is>
      </c>
      <c r="C1629" t="n">
        <v>7.6</v>
      </c>
      <c r="G1629" s="3" t="inlineStr">
        <is>
          <t>Yes</t>
        </is>
      </c>
      <c r="H1629" s="4" t="inlineStr">
        <is>
          <t>No</t>
        </is>
      </c>
      <c r="I1629" s="4" t="inlineStr">
        <is>
          <t>No</t>
        </is>
      </c>
      <c r="J1629" s="3" t="inlineStr">
        <is>
          <t>Yes</t>
        </is>
      </c>
      <c r="N1629" t="n">
        <v>1</v>
      </c>
      <c r="O1629" t="inlineStr">
        <is>
          <t>casino.guru</t>
        </is>
      </c>
      <c r="P1629" s="7" t="n">
        <v>46058</v>
      </c>
      <c r="Q1629" t="inlineStr">
        <is>
          <t>Yes</t>
        </is>
      </c>
      <c r="R1629" t="inlineStr">
        <is>
          <t>2026-04-19 06:07</t>
        </is>
      </c>
      <c r="S1629" s="2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1629" t="inlineStr">
        <is>
          <t>https://casino.guru/lucy-casino-review</t>
        </is>
      </c>
    </row>
    <row r="1630">
      <c r="A1630" s="6" t="inlineStr">
        <is>
          <t>Lukkly Casino</t>
        </is>
      </c>
      <c r="B1630" t="inlineStr">
        <is>
          <t>Curacao</t>
        </is>
      </c>
      <c r="C1630" t="n">
        <v>7.6</v>
      </c>
      <c r="G1630" s="3" t="inlineStr">
        <is>
          <t>Yes</t>
        </is>
      </c>
      <c r="H1630" s="3" t="inlineStr">
        <is>
          <t>Yes</t>
        </is>
      </c>
      <c r="I1630" s="3" t="inlineStr">
        <is>
          <t>Yes</t>
        </is>
      </c>
      <c r="J1630" s="4" t="inlineStr">
        <is>
          <t>No</t>
        </is>
      </c>
      <c r="N1630" t="n">
        <v>1</v>
      </c>
      <c r="O1630" t="inlineStr">
        <is>
          <t>casino.guru</t>
        </is>
      </c>
      <c r="P1630" s="7" t="n">
        <v>46049</v>
      </c>
      <c r="Q1630" t="inlineStr">
        <is>
          <t>Yes</t>
        </is>
      </c>
      <c r="R1630" t="inlineStr">
        <is>
          <t>2026-04-19 06:41</t>
        </is>
      </c>
      <c r="S1630" s="2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630" t="inlineStr">
        <is>
          <t>https://casino.guru/lukkly-casino-review</t>
        </is>
      </c>
    </row>
    <row r="1631">
      <c r="A1631" s="6" t="inlineStr">
        <is>
          <t>Lumo Casino</t>
        </is>
      </c>
      <c r="B1631" t="inlineStr">
        <is>
          <t>MGA</t>
        </is>
      </c>
      <c r="C1631" t="n">
        <v>7.6</v>
      </c>
      <c r="G1631" s="3" t="inlineStr">
        <is>
          <t>Yes</t>
        </is>
      </c>
      <c r="H1631" s="4" t="inlineStr">
        <is>
          <t>No</t>
        </is>
      </c>
      <c r="I1631" s="4" t="inlineStr">
        <is>
          <t>No</t>
        </is>
      </c>
      <c r="J1631" s="4" t="inlineStr">
        <is>
          <t>No</t>
        </is>
      </c>
      <c r="N1631" t="n">
        <v>1</v>
      </c>
      <c r="O1631" t="inlineStr">
        <is>
          <t>casino.guru</t>
        </is>
      </c>
      <c r="P1631" s="7" t="n">
        <v>46034</v>
      </c>
      <c r="Q1631" t="inlineStr">
        <is>
          <t>Yes</t>
        </is>
      </c>
      <c r="R1631" t="inlineStr">
        <is>
          <t>2026-04-19 06:47</t>
        </is>
      </c>
      <c r="S1631" s="2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T1631" t="inlineStr">
        <is>
          <t>https://casino.guru/lumo-casino-review</t>
        </is>
      </c>
    </row>
    <row r="1632">
      <c r="A1632" s="6" t="inlineStr">
        <is>
          <t>Maggico Casino</t>
        </is>
      </c>
      <c r="B1632" t="inlineStr">
        <is>
          <t>Curacao</t>
        </is>
      </c>
      <c r="C1632" t="n">
        <v>7.6</v>
      </c>
      <c r="G1632" s="3" t="inlineStr">
        <is>
          <t>Yes</t>
        </is>
      </c>
      <c r="H1632" s="3" t="inlineStr">
        <is>
          <t>Yes</t>
        </is>
      </c>
      <c r="I1632" s="3" t="inlineStr">
        <is>
          <t>Yes</t>
        </is>
      </c>
      <c r="J1632" s="4" t="inlineStr">
        <is>
          <t>No</t>
        </is>
      </c>
      <c r="N1632" t="n">
        <v>1</v>
      </c>
      <c r="O1632" t="inlineStr">
        <is>
          <t>casino.guru</t>
        </is>
      </c>
      <c r="P1632" s="7" t="n">
        <v>46112</v>
      </c>
      <c r="Q1632" t="inlineStr">
        <is>
          <t>Yes</t>
        </is>
      </c>
      <c r="R1632" t="inlineStr">
        <is>
          <t>2026-04-19 06:54</t>
        </is>
      </c>
      <c r="S1632" s="2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1632" t="inlineStr">
        <is>
          <t>https://casino.guru/maggico-casino-review</t>
        </is>
      </c>
    </row>
    <row r="1633">
      <c r="A1633" s="6" t="inlineStr">
        <is>
          <t>MexLucky Casino</t>
        </is>
      </c>
      <c r="B1633" t="inlineStr">
        <is>
          <t>Curacao</t>
        </is>
      </c>
      <c r="C1633" t="n">
        <v>7.6</v>
      </c>
      <c r="G1633" s="3" t="inlineStr">
        <is>
          <t>Yes</t>
        </is>
      </c>
      <c r="H1633" s="4" t="inlineStr">
        <is>
          <t>No</t>
        </is>
      </c>
      <c r="I1633" s="4" t="inlineStr">
        <is>
          <t>No</t>
        </is>
      </c>
      <c r="J1633" s="4" t="inlineStr">
        <is>
          <t>No</t>
        </is>
      </c>
      <c r="N1633" t="n">
        <v>1</v>
      </c>
      <c r="O1633" t="inlineStr">
        <is>
          <t>casino.guru</t>
        </is>
      </c>
      <c r="P1633" s="7" t="n">
        <v>46132</v>
      </c>
      <c r="Q1633" t="inlineStr">
        <is>
          <t>Yes</t>
        </is>
      </c>
      <c r="R1633" t="inlineStr">
        <is>
          <t>2026-04-19 06:38</t>
        </is>
      </c>
      <c r="S1633" s="2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T1633" t="inlineStr">
        <is>
          <t>https://casino.guru/mexlucky-casino-review</t>
        </is>
      </c>
    </row>
    <row r="1634">
      <c r="A1634" s="6" t="inlineStr">
        <is>
          <t>Millioner Casino</t>
        </is>
      </c>
      <c r="C1634" t="n">
        <v>7.6</v>
      </c>
      <c r="G1634" s="3" t="inlineStr">
        <is>
          <t>Yes</t>
        </is>
      </c>
      <c r="H1634" s="4" t="inlineStr">
        <is>
          <t>No</t>
        </is>
      </c>
      <c r="I1634" s="4" t="inlineStr">
        <is>
          <t>No</t>
        </is>
      </c>
      <c r="J1634" s="4" t="inlineStr">
        <is>
          <t>No</t>
        </is>
      </c>
      <c r="N1634" t="n">
        <v>1</v>
      </c>
      <c r="O1634" t="inlineStr">
        <is>
          <t>casino.guru</t>
        </is>
      </c>
      <c r="P1634" s="7" t="n">
        <v>45982</v>
      </c>
      <c r="Q1634" t="inlineStr">
        <is>
          <t>Yes</t>
        </is>
      </c>
      <c r="R1634" t="inlineStr">
        <is>
          <t>2026-04-19 07:04</t>
        </is>
      </c>
      <c r="S1634" s="2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T1634" t="inlineStr">
        <is>
          <t>https://casino.guru/millioner-casino-review</t>
        </is>
      </c>
    </row>
    <row r="1635">
      <c r="A1635" s="6" t="inlineStr">
        <is>
          <t>MintBingo Casino</t>
        </is>
      </c>
      <c r="B1635" t="inlineStr">
        <is>
          <t>UKGC</t>
        </is>
      </c>
      <c r="C1635" t="n">
        <v>7.6</v>
      </c>
      <c r="G1635" s="3" t="inlineStr">
        <is>
          <t>Yes</t>
        </is>
      </c>
      <c r="H1635" s="3" t="inlineStr">
        <is>
          <t>Yes</t>
        </is>
      </c>
      <c r="I1635" s="3" t="inlineStr">
        <is>
          <t>Yes</t>
        </is>
      </c>
      <c r="J1635" s="3" t="inlineStr">
        <is>
          <t>Yes</t>
        </is>
      </c>
      <c r="N1635" t="n">
        <v>1</v>
      </c>
      <c r="O1635" t="inlineStr">
        <is>
          <t>casino.guru</t>
        </is>
      </c>
      <c r="P1635" s="7" t="n">
        <v>46064</v>
      </c>
      <c r="Q1635" t="inlineStr">
        <is>
          <t>Yes</t>
        </is>
      </c>
      <c r="R1635" t="inlineStr">
        <is>
          <t>2026-04-19 06:14</t>
        </is>
      </c>
      <c r="S1635" s="2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1635" t="inlineStr">
        <is>
          <t>https://casino.guru/mintbingo-casino-review</t>
        </is>
      </c>
    </row>
    <row r="1636">
      <c r="A1636" s="6" t="inlineStr">
        <is>
          <t>Moon Bingo Casino</t>
        </is>
      </c>
      <c r="B1636" t="inlineStr">
        <is>
          <t>UKGC</t>
        </is>
      </c>
      <c r="C1636" t="n">
        <v>7.6</v>
      </c>
      <c r="G1636" s="3" t="inlineStr">
        <is>
          <t>Yes</t>
        </is>
      </c>
      <c r="H1636" s="4" t="inlineStr">
        <is>
          <t>No</t>
        </is>
      </c>
      <c r="I1636" s="4" t="inlineStr">
        <is>
          <t>No</t>
        </is>
      </c>
      <c r="J1636" s="3" t="inlineStr">
        <is>
          <t>Yes</t>
        </is>
      </c>
      <c r="N1636" t="n">
        <v>1</v>
      </c>
      <c r="O1636" t="inlineStr">
        <is>
          <t>casino.guru</t>
        </is>
      </c>
      <c r="P1636" s="7" t="n">
        <v>46055</v>
      </c>
      <c r="Q1636" t="inlineStr">
        <is>
          <t>Yes</t>
        </is>
      </c>
      <c r="R1636" t="inlineStr">
        <is>
          <t>2026-04-19 06:07</t>
        </is>
      </c>
      <c r="S1636" s="2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1636" t="inlineStr">
        <is>
          <t>https://casino.guru/moon-bingo-casino-review</t>
        </is>
      </c>
    </row>
    <row r="1637">
      <c r="A1637" s="6" t="inlineStr">
        <is>
          <t>Moon Games Casino</t>
        </is>
      </c>
      <c r="B1637" t="inlineStr">
        <is>
          <t>UKGC</t>
        </is>
      </c>
      <c r="C1637" t="n">
        <v>7.6</v>
      </c>
      <c r="G1637" s="3" t="inlineStr">
        <is>
          <t>Yes</t>
        </is>
      </c>
      <c r="H1637" s="4" t="inlineStr">
        <is>
          <t>No</t>
        </is>
      </c>
      <c r="I1637" s="4" t="inlineStr">
        <is>
          <t>No</t>
        </is>
      </c>
      <c r="J1637" s="3" t="inlineStr">
        <is>
          <t>Yes</t>
        </is>
      </c>
      <c r="N1637" t="n">
        <v>1</v>
      </c>
      <c r="O1637" t="inlineStr">
        <is>
          <t>casino.guru</t>
        </is>
      </c>
      <c r="P1637" s="7" t="n">
        <v>46055</v>
      </c>
      <c r="Q1637" t="inlineStr">
        <is>
          <t>Yes</t>
        </is>
      </c>
      <c r="R1637" t="inlineStr">
        <is>
          <t>2026-04-19 06:03</t>
        </is>
      </c>
      <c r="S1637" s="2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1637" t="inlineStr">
        <is>
          <t>https://casino.guru/Moon-Games-Casino-review</t>
        </is>
      </c>
    </row>
    <row r="1638">
      <c r="A1638" s="6" t="inlineStr">
        <is>
          <t>MrGamb Casino</t>
        </is>
      </c>
      <c r="B1638" t="inlineStr">
        <is>
          <t>Anjouan</t>
        </is>
      </c>
      <c r="C1638" t="n">
        <v>7.6</v>
      </c>
      <c r="G1638" s="3" t="inlineStr">
        <is>
          <t>Yes</t>
        </is>
      </c>
      <c r="H1638" s="3" t="inlineStr">
        <is>
          <t>Yes</t>
        </is>
      </c>
      <c r="I1638" s="3" t="inlineStr">
        <is>
          <t>Yes</t>
        </is>
      </c>
      <c r="J1638" s="4" t="inlineStr">
        <is>
          <t>No</t>
        </is>
      </c>
      <c r="N1638" t="n">
        <v>1</v>
      </c>
      <c r="O1638" t="inlineStr">
        <is>
          <t>casino.guru</t>
        </is>
      </c>
      <c r="P1638" s="7" t="n">
        <v>45987</v>
      </c>
      <c r="Q1638" t="inlineStr">
        <is>
          <t>Yes</t>
        </is>
      </c>
      <c r="R1638" t="inlineStr">
        <is>
          <t>2026-04-19 06:48</t>
        </is>
      </c>
      <c r="S1638" s="2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638" t="inlineStr">
        <is>
          <t>https://casino.guru/mrgamb-casino-review</t>
        </is>
      </c>
    </row>
    <row r="1639">
      <c r="A1639" s="6" t="inlineStr">
        <is>
          <t>NYXbets Casino</t>
        </is>
      </c>
      <c r="B1639" t="inlineStr">
        <is>
          <t>MGA</t>
        </is>
      </c>
      <c r="C1639" t="n">
        <v>7.6</v>
      </c>
      <c r="G1639" s="3" t="inlineStr">
        <is>
          <t>Yes</t>
        </is>
      </c>
      <c r="H1639" s="3" t="inlineStr">
        <is>
          <t>Yes</t>
        </is>
      </c>
      <c r="I1639" s="3" t="inlineStr">
        <is>
          <t>Yes</t>
        </is>
      </c>
      <c r="J1639" s="4" t="inlineStr">
        <is>
          <t>No</t>
        </is>
      </c>
      <c r="N1639" t="n">
        <v>1</v>
      </c>
      <c r="O1639" t="inlineStr">
        <is>
          <t>casino.guru</t>
        </is>
      </c>
      <c r="P1639" s="7" t="n">
        <v>45981</v>
      </c>
      <c r="Q1639" t="inlineStr">
        <is>
          <t>Yes</t>
        </is>
      </c>
      <c r="R1639" t="inlineStr">
        <is>
          <t>2026-04-19 06:47</t>
        </is>
      </c>
      <c r="S1639" s="2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639" t="inlineStr">
        <is>
          <t>https://casino.guru/nyxbets-casino-review</t>
        </is>
      </c>
    </row>
    <row r="1640">
      <c r="A1640" s="6" t="inlineStr">
        <is>
          <t>Ninlay Casino</t>
        </is>
      </c>
      <c r="B1640" t="inlineStr">
        <is>
          <t>Anjouan</t>
        </is>
      </c>
      <c r="C1640" t="n">
        <v>7.6</v>
      </c>
      <c r="G1640" s="3" t="inlineStr">
        <is>
          <t>Yes</t>
        </is>
      </c>
      <c r="H1640" s="3" t="inlineStr">
        <is>
          <t>Yes</t>
        </is>
      </c>
      <c r="I1640" s="3" t="inlineStr">
        <is>
          <t>Yes</t>
        </is>
      </c>
      <c r="J1640" s="4" t="inlineStr">
        <is>
          <t>No</t>
        </is>
      </c>
      <c r="N1640" t="n">
        <v>1</v>
      </c>
      <c r="O1640" t="inlineStr">
        <is>
          <t>casino.guru</t>
        </is>
      </c>
      <c r="P1640" s="7" t="n">
        <v>46140</v>
      </c>
      <c r="Q1640" t="inlineStr">
        <is>
          <t>Yes</t>
        </is>
      </c>
      <c r="R1640" t="inlineStr">
        <is>
          <t>2026-04-19 06:36</t>
        </is>
      </c>
      <c r="S1640" s="2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1640" t="inlineStr">
        <is>
          <t>https://casino.guru/ninlay-casino-review</t>
        </is>
      </c>
    </row>
    <row r="1641">
      <c r="A1641" s="6" t="inlineStr">
        <is>
          <t>Nutty Bingo Casino</t>
        </is>
      </c>
      <c r="B1641" t="inlineStr">
        <is>
          <t>UKGC</t>
        </is>
      </c>
      <c r="C1641" t="n">
        <v>7.6</v>
      </c>
      <c r="G1641" s="3" t="inlineStr">
        <is>
          <t>Yes</t>
        </is>
      </c>
      <c r="H1641" s="4" t="inlineStr">
        <is>
          <t>No</t>
        </is>
      </c>
      <c r="I1641" s="4" t="inlineStr">
        <is>
          <t>No</t>
        </is>
      </c>
      <c r="J1641" s="3" t="inlineStr">
        <is>
          <t>Yes</t>
        </is>
      </c>
      <c r="N1641" t="n">
        <v>1</v>
      </c>
      <c r="O1641" t="inlineStr">
        <is>
          <t>casino.guru</t>
        </is>
      </c>
      <c r="P1641" s="7" t="n">
        <v>46050</v>
      </c>
      <c r="Q1641" t="inlineStr">
        <is>
          <t>Yes</t>
        </is>
      </c>
      <c r="R1641" t="inlineStr">
        <is>
          <t>2026-04-19 06:09</t>
        </is>
      </c>
      <c r="S1641" s="2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1641" t="inlineStr">
        <is>
          <t>https://casino.guru/nutty-bingo-casino-review</t>
        </is>
      </c>
    </row>
    <row r="1642">
      <c r="A1642" s="6" t="inlineStr">
        <is>
          <t>Oha Casino</t>
        </is>
      </c>
      <c r="B1642" t="inlineStr">
        <is>
          <t>Anjouan</t>
        </is>
      </c>
      <c r="C1642" t="n">
        <v>7.6</v>
      </c>
      <c r="G1642" s="3" t="inlineStr">
        <is>
          <t>Yes</t>
        </is>
      </c>
      <c r="H1642" s="3" t="inlineStr">
        <is>
          <t>Yes</t>
        </is>
      </c>
      <c r="I1642" s="3" t="inlineStr">
        <is>
          <t>Yes</t>
        </is>
      </c>
      <c r="J1642" s="4" t="inlineStr">
        <is>
          <t>No</t>
        </is>
      </c>
      <c r="N1642" t="n">
        <v>1</v>
      </c>
      <c r="O1642" t="inlineStr">
        <is>
          <t>casino.guru</t>
        </is>
      </c>
      <c r="P1642" s="7" t="n">
        <v>46143</v>
      </c>
      <c r="Q1642" t="inlineStr">
        <is>
          <t>Yes</t>
        </is>
      </c>
      <c r="R1642" t="inlineStr">
        <is>
          <t>2026-05-01 18:15</t>
        </is>
      </c>
      <c r="S1642" s="2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1642" t="inlineStr">
        <is>
          <t>https://casino.guru/oha-casino-review</t>
        </is>
      </c>
    </row>
    <row r="1643">
      <c r="A1643" s="6" t="inlineStr">
        <is>
          <t>Polo Bingo Casino</t>
        </is>
      </c>
      <c r="B1643" t="inlineStr">
        <is>
          <t>UKGC</t>
        </is>
      </c>
      <c r="C1643" t="n">
        <v>7.6</v>
      </c>
      <c r="G1643" s="3" t="inlineStr">
        <is>
          <t>Yes</t>
        </is>
      </c>
      <c r="H1643" s="4" t="inlineStr">
        <is>
          <t>No</t>
        </is>
      </c>
      <c r="I1643" s="4" t="inlineStr">
        <is>
          <t>No</t>
        </is>
      </c>
      <c r="J1643" s="3" t="inlineStr">
        <is>
          <t>Yes</t>
        </is>
      </c>
      <c r="N1643" t="n">
        <v>1</v>
      </c>
      <c r="O1643" t="inlineStr">
        <is>
          <t>casino.guru</t>
        </is>
      </c>
      <c r="P1643" s="7" t="n">
        <v>46055</v>
      </c>
      <c r="Q1643" t="inlineStr">
        <is>
          <t>Yes</t>
        </is>
      </c>
      <c r="R1643" t="inlineStr">
        <is>
          <t>2026-04-19 06:06</t>
        </is>
      </c>
      <c r="S1643" s="2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1643" t="inlineStr">
        <is>
          <t>https://casino.guru/polo-bingo-casino-review</t>
        </is>
      </c>
    </row>
    <row r="1644">
      <c r="A1644" s="6" t="inlineStr">
        <is>
          <t>Robin Hood Bingo Casino</t>
        </is>
      </c>
      <c r="B1644" t="inlineStr">
        <is>
          <t>UKGC</t>
        </is>
      </c>
      <c r="C1644" t="n">
        <v>7.6</v>
      </c>
      <c r="G1644" s="3" t="inlineStr">
        <is>
          <t>Yes</t>
        </is>
      </c>
      <c r="H1644" s="4" t="inlineStr">
        <is>
          <t>No</t>
        </is>
      </c>
      <c r="I1644" s="4" t="inlineStr">
        <is>
          <t>No</t>
        </is>
      </c>
      <c r="J1644" s="3" t="inlineStr">
        <is>
          <t>Yes</t>
        </is>
      </c>
      <c r="N1644" t="n">
        <v>1</v>
      </c>
      <c r="O1644" t="inlineStr">
        <is>
          <t>casino.guru</t>
        </is>
      </c>
      <c r="P1644" s="7" t="n">
        <v>46055</v>
      </c>
      <c r="Q1644" t="inlineStr">
        <is>
          <t>Yes</t>
        </is>
      </c>
      <c r="R1644" t="inlineStr">
        <is>
          <t>2026-04-19 06:06</t>
        </is>
      </c>
      <c r="S1644" s="2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1644" t="inlineStr">
        <is>
          <t>https://casino.guru/robin-hood-bingo-casino-review</t>
        </is>
      </c>
    </row>
    <row r="1645">
      <c r="A1645" s="6" t="inlineStr">
        <is>
          <t>Safir888 Casino</t>
        </is>
      </c>
      <c r="B1645" t="inlineStr">
        <is>
          <t>Anjouan</t>
        </is>
      </c>
      <c r="C1645" t="n">
        <v>7.6</v>
      </c>
      <c r="G1645" s="3" t="inlineStr">
        <is>
          <t>Yes</t>
        </is>
      </c>
      <c r="H1645" s="3" t="inlineStr">
        <is>
          <t>Yes</t>
        </is>
      </c>
      <c r="I1645" s="3" t="inlineStr">
        <is>
          <t>Yes</t>
        </is>
      </c>
      <c r="J1645" s="4" t="inlineStr">
        <is>
          <t>No</t>
        </is>
      </c>
      <c r="N1645" t="n">
        <v>1</v>
      </c>
      <c r="O1645" t="inlineStr">
        <is>
          <t>casino.guru</t>
        </is>
      </c>
      <c r="P1645" s="7" t="n">
        <v>46024</v>
      </c>
      <c r="Q1645" t="inlineStr">
        <is>
          <t>Yes</t>
        </is>
      </c>
      <c r="R1645" t="inlineStr">
        <is>
          <t>2026-04-19 06:55</t>
        </is>
      </c>
      <c r="S1645" s="2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1645" t="inlineStr">
        <is>
          <t>https://casino.guru/safirvip-casino-review</t>
        </is>
      </c>
    </row>
    <row r="1646">
      <c r="A1646" s="6" t="inlineStr">
        <is>
          <t>Sailor Bingo Casino</t>
        </is>
      </c>
      <c r="B1646" t="inlineStr">
        <is>
          <t>UKGC</t>
        </is>
      </c>
      <c r="C1646" t="n">
        <v>7.6</v>
      </c>
      <c r="G1646" s="3" t="inlineStr">
        <is>
          <t>Yes</t>
        </is>
      </c>
      <c r="H1646" s="3" t="inlineStr">
        <is>
          <t>Yes</t>
        </is>
      </c>
      <c r="I1646" s="3" t="inlineStr">
        <is>
          <t>Yes</t>
        </is>
      </c>
      <c r="J1646" s="3" t="inlineStr">
        <is>
          <t>Yes</t>
        </is>
      </c>
      <c r="N1646" t="n">
        <v>1</v>
      </c>
      <c r="O1646" t="inlineStr">
        <is>
          <t>casino.guru</t>
        </is>
      </c>
      <c r="P1646" s="7" t="n">
        <v>46050</v>
      </c>
      <c r="Q1646" t="inlineStr">
        <is>
          <t>Yes</t>
        </is>
      </c>
      <c r="R1646" t="inlineStr">
        <is>
          <t>2026-04-19 06:07</t>
        </is>
      </c>
      <c r="S1646" s="2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1646" t="inlineStr">
        <is>
          <t>https://casino.guru/sailor-bingo-casino-review</t>
        </is>
      </c>
    </row>
    <row r="1647">
      <c r="A1647" s="6" t="inlineStr">
        <is>
          <t>Silk Bingo Casino</t>
        </is>
      </c>
      <c r="B1647" t="inlineStr">
        <is>
          <t>UKGC</t>
        </is>
      </c>
      <c r="C1647" t="n">
        <v>7.6</v>
      </c>
      <c r="G1647" s="3" t="inlineStr">
        <is>
          <t>Yes</t>
        </is>
      </c>
      <c r="H1647" s="4" t="inlineStr">
        <is>
          <t>No</t>
        </is>
      </c>
      <c r="I1647" s="4" t="inlineStr">
        <is>
          <t>No</t>
        </is>
      </c>
      <c r="J1647" s="3" t="inlineStr">
        <is>
          <t>Yes</t>
        </is>
      </c>
      <c r="N1647" t="n">
        <v>1</v>
      </c>
      <c r="O1647" t="inlineStr">
        <is>
          <t>casino.guru</t>
        </is>
      </c>
      <c r="P1647" s="7" t="n">
        <v>46055</v>
      </c>
      <c r="Q1647" t="inlineStr">
        <is>
          <t>Yes</t>
        </is>
      </c>
      <c r="R1647" t="inlineStr">
        <is>
          <t>2026-04-19 06:06</t>
        </is>
      </c>
      <c r="S1647" s="2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1647" t="inlineStr">
        <is>
          <t>https://casino.guru/silk-bingo-casino-review</t>
        </is>
      </c>
    </row>
    <row r="1648">
      <c r="A1648" s="6" t="inlineStr">
        <is>
          <t>Slotornado Casino</t>
        </is>
      </c>
      <c r="B1648" t="inlineStr">
        <is>
          <t>MGA</t>
        </is>
      </c>
      <c r="C1648" t="n">
        <v>7.6</v>
      </c>
      <c r="G1648" s="3" t="inlineStr">
        <is>
          <t>Yes</t>
        </is>
      </c>
      <c r="H1648" s="3" t="inlineStr">
        <is>
          <t>Yes</t>
        </is>
      </c>
      <c r="I1648" s="3" t="inlineStr">
        <is>
          <t>Yes</t>
        </is>
      </c>
      <c r="J1648" s="4" t="inlineStr">
        <is>
          <t>No</t>
        </is>
      </c>
      <c r="N1648" t="n">
        <v>1</v>
      </c>
      <c r="O1648" t="inlineStr">
        <is>
          <t>casino.guru</t>
        </is>
      </c>
      <c r="P1648" s="7" t="n">
        <v>46114</v>
      </c>
      <c r="Q1648" t="inlineStr">
        <is>
          <t>Yes</t>
        </is>
      </c>
      <c r="R1648" t="inlineStr">
        <is>
          <t>2026-04-19 07:10</t>
        </is>
      </c>
      <c r="S1648" s="2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1648" t="inlineStr">
        <is>
          <t>https://casino.guru/slotornado-casino-review</t>
        </is>
      </c>
    </row>
    <row r="1649">
      <c r="A1649" s="6" t="inlineStr">
        <is>
          <t>SolPump Casino</t>
        </is>
      </c>
      <c r="B1649" t="inlineStr">
        <is>
          <t>Anjouan</t>
        </is>
      </c>
      <c r="C1649" t="n">
        <v>7.6</v>
      </c>
      <c r="G1649" s="3" t="inlineStr">
        <is>
          <t>Yes</t>
        </is>
      </c>
      <c r="H1649" s="4" t="inlineStr">
        <is>
          <t>No</t>
        </is>
      </c>
      <c r="I1649" s="4" t="inlineStr">
        <is>
          <t>No</t>
        </is>
      </c>
      <c r="J1649" s="4" t="inlineStr">
        <is>
          <t>No</t>
        </is>
      </c>
      <c r="N1649" t="n">
        <v>1</v>
      </c>
      <c r="O1649" t="inlineStr">
        <is>
          <t>casino.guru</t>
        </is>
      </c>
      <c r="P1649" s="7" t="n">
        <v>46139</v>
      </c>
      <c r="Q1649" t="inlineStr">
        <is>
          <t>Yes</t>
        </is>
      </c>
      <c r="R1649" t="inlineStr">
        <is>
          <t>2026-04-19 07:10</t>
        </is>
      </c>
      <c r="S1649" s="2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T1649" t="inlineStr">
        <is>
          <t>https://casino.guru/solpump-casino-review</t>
        </is>
      </c>
    </row>
    <row r="1650">
      <c r="A1650" s="6" t="inlineStr">
        <is>
          <t>Spectra Bingo Casino</t>
        </is>
      </c>
      <c r="B1650" t="inlineStr">
        <is>
          <t>UKGC</t>
        </is>
      </c>
      <c r="C1650" t="n">
        <v>7.6</v>
      </c>
      <c r="G1650" s="3" t="inlineStr">
        <is>
          <t>Yes</t>
        </is>
      </c>
      <c r="H1650" s="4" t="inlineStr">
        <is>
          <t>No</t>
        </is>
      </c>
      <c r="I1650" s="4" t="inlineStr">
        <is>
          <t>No</t>
        </is>
      </c>
      <c r="J1650" s="3" t="inlineStr">
        <is>
          <t>Yes</t>
        </is>
      </c>
      <c r="N1650" t="n">
        <v>1</v>
      </c>
      <c r="O1650" t="inlineStr">
        <is>
          <t>casino.guru</t>
        </is>
      </c>
      <c r="P1650" s="7" t="n">
        <v>46055</v>
      </c>
      <c r="Q1650" t="inlineStr">
        <is>
          <t>Yes</t>
        </is>
      </c>
      <c r="R1650" t="inlineStr">
        <is>
          <t>2026-04-19 06:07</t>
        </is>
      </c>
      <c r="S1650" s="2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1650" t="inlineStr">
        <is>
          <t>https://casino.guru/spectra-bingo-casino-review</t>
        </is>
      </c>
    </row>
    <row r="1651">
      <c r="A1651" s="6" t="inlineStr">
        <is>
          <t>Sugar Bingo Casino</t>
        </is>
      </c>
      <c r="B1651" t="inlineStr">
        <is>
          <t>UKGC</t>
        </is>
      </c>
      <c r="C1651" t="n">
        <v>7.6</v>
      </c>
      <c r="G1651" s="3" t="inlineStr">
        <is>
          <t>Yes</t>
        </is>
      </c>
      <c r="H1651" s="4" t="inlineStr">
        <is>
          <t>No</t>
        </is>
      </c>
      <c r="I1651" s="4" t="inlineStr">
        <is>
          <t>No</t>
        </is>
      </c>
      <c r="J1651" s="3" t="inlineStr">
        <is>
          <t>Yes</t>
        </is>
      </c>
      <c r="N1651" t="n">
        <v>1</v>
      </c>
      <c r="O1651" t="inlineStr">
        <is>
          <t>casino.guru</t>
        </is>
      </c>
      <c r="P1651" s="7" t="n">
        <v>46055</v>
      </c>
      <c r="Q1651" t="inlineStr">
        <is>
          <t>Yes</t>
        </is>
      </c>
      <c r="R1651" t="inlineStr">
        <is>
          <t>2026-04-19 06:03</t>
        </is>
      </c>
      <c r="S1651" s="2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1651" t="inlineStr">
        <is>
          <t>https://casino.guru/Sugar-Bingo-Casino-review</t>
        </is>
      </c>
    </row>
    <row r="1652">
      <c r="A1652" s="6" t="inlineStr">
        <is>
          <t>Syndicate Casino</t>
        </is>
      </c>
      <c r="B1652" t="inlineStr">
        <is>
          <t>Anjouan</t>
        </is>
      </c>
      <c r="C1652" t="n">
        <v>7.6</v>
      </c>
      <c r="G1652" s="3" t="inlineStr">
        <is>
          <t>Yes</t>
        </is>
      </c>
      <c r="H1652" s="3" t="inlineStr">
        <is>
          <t>Yes</t>
        </is>
      </c>
      <c r="I1652" s="3" t="inlineStr">
        <is>
          <t>Yes</t>
        </is>
      </c>
      <c r="J1652" s="4" t="inlineStr">
        <is>
          <t>No</t>
        </is>
      </c>
      <c r="K1652" s="3" t="inlineStr">
        <is>
          <t>Yes</t>
        </is>
      </c>
      <c r="N1652" t="n">
        <v>1</v>
      </c>
      <c r="O1652" t="inlineStr">
        <is>
          <t>casino.guru</t>
        </is>
      </c>
      <c r="P1652" s="7" t="n">
        <v>46113</v>
      </c>
      <c r="Q1652" t="inlineStr">
        <is>
          <t>Yes</t>
        </is>
      </c>
      <c r="R1652" t="inlineStr">
        <is>
          <t>2026-04-19 06:07</t>
        </is>
      </c>
      <c r="S1652" s="2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T1652" t="inlineStr">
        <is>
          <t>https://casino.guru/syndicate-casino-review</t>
        </is>
      </c>
    </row>
    <row r="1653">
      <c r="A1653" s="6" t="inlineStr">
        <is>
          <t>Ted Bingo Casino</t>
        </is>
      </c>
      <c r="B1653" t="inlineStr">
        <is>
          <t>UKGC</t>
        </is>
      </c>
      <c r="C1653" t="n">
        <v>7.6</v>
      </c>
      <c r="G1653" s="3" t="inlineStr">
        <is>
          <t>Yes</t>
        </is>
      </c>
      <c r="H1653" s="4" t="inlineStr">
        <is>
          <t>No</t>
        </is>
      </c>
      <c r="I1653" s="4" t="inlineStr">
        <is>
          <t>No</t>
        </is>
      </c>
      <c r="J1653" s="3" t="inlineStr">
        <is>
          <t>Yes</t>
        </is>
      </c>
      <c r="N1653" t="n">
        <v>1</v>
      </c>
      <c r="O1653" t="inlineStr">
        <is>
          <t>casino.guru</t>
        </is>
      </c>
      <c r="P1653" s="7" t="n">
        <v>46055</v>
      </c>
      <c r="Q1653" t="inlineStr">
        <is>
          <t>Yes</t>
        </is>
      </c>
      <c r="R1653" t="inlineStr">
        <is>
          <t>2026-04-19 06:06</t>
        </is>
      </c>
      <c r="S1653" s="2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1653" t="inlineStr">
        <is>
          <t>https://casino.guru/ted-bingo-casino-review</t>
        </is>
      </c>
    </row>
    <row r="1654">
      <c r="A1654" s="6" t="inlineStr">
        <is>
          <t>Tip Top Bingo Casino</t>
        </is>
      </c>
      <c r="B1654" t="inlineStr">
        <is>
          <t>UKGC</t>
        </is>
      </c>
      <c r="C1654" t="n">
        <v>7.6</v>
      </c>
      <c r="G1654" s="3" t="inlineStr">
        <is>
          <t>Yes</t>
        </is>
      </c>
      <c r="H1654" s="4" t="inlineStr">
        <is>
          <t>No</t>
        </is>
      </c>
      <c r="I1654" s="4" t="inlineStr">
        <is>
          <t>No</t>
        </is>
      </c>
      <c r="J1654" s="3" t="inlineStr">
        <is>
          <t>Yes</t>
        </is>
      </c>
      <c r="N1654" t="n">
        <v>1</v>
      </c>
      <c r="O1654" t="inlineStr">
        <is>
          <t>casino.guru</t>
        </is>
      </c>
      <c r="P1654" s="7" t="n">
        <v>46055</v>
      </c>
      <c r="Q1654" t="inlineStr">
        <is>
          <t>Yes</t>
        </is>
      </c>
      <c r="R1654" t="inlineStr">
        <is>
          <t>2026-04-19 06:06</t>
        </is>
      </c>
      <c r="S1654" s="2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1654" t="inlineStr">
        <is>
          <t>https://casino.guru/tip-top-bingo-casino-review</t>
        </is>
      </c>
    </row>
    <row r="1655">
      <c r="A1655" s="6" t="inlineStr">
        <is>
          <t>TucuApuestas Casino</t>
        </is>
      </c>
      <c r="C1655" t="n">
        <v>7.6</v>
      </c>
      <c r="G1655" s="3" t="inlineStr">
        <is>
          <t>Yes</t>
        </is>
      </c>
      <c r="H1655" s="4" t="inlineStr">
        <is>
          <t>No</t>
        </is>
      </c>
      <c r="I1655" s="4" t="inlineStr">
        <is>
          <t>No</t>
        </is>
      </c>
      <c r="J1655" s="4" t="inlineStr">
        <is>
          <t>No</t>
        </is>
      </c>
      <c r="N1655" t="n">
        <v>1</v>
      </c>
      <c r="O1655" t="inlineStr">
        <is>
          <t>casino.guru</t>
        </is>
      </c>
      <c r="P1655" s="7" t="n">
        <v>46037</v>
      </c>
      <c r="Q1655" t="inlineStr">
        <is>
          <t>Yes</t>
        </is>
      </c>
      <c r="R1655" t="inlineStr">
        <is>
          <t>2026-04-19 06:42</t>
        </is>
      </c>
      <c r="S1655" s="2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T1655" t="inlineStr">
        <is>
          <t>https://casino.guru/tucuapuestas-casino-review</t>
        </is>
      </c>
    </row>
    <row r="1656">
      <c r="A1656" s="6" t="inlineStr">
        <is>
          <t>Tumbet Casino</t>
        </is>
      </c>
      <c r="B1656" t="inlineStr">
        <is>
          <t>Anjouan</t>
        </is>
      </c>
      <c r="C1656" t="n">
        <v>7.6</v>
      </c>
      <c r="G1656" s="3" t="inlineStr">
        <is>
          <t>Yes</t>
        </is>
      </c>
      <c r="H1656" s="3" t="inlineStr">
        <is>
          <t>Yes</t>
        </is>
      </c>
      <c r="I1656" s="3" t="inlineStr">
        <is>
          <t>Yes</t>
        </is>
      </c>
      <c r="J1656" s="4" t="inlineStr">
        <is>
          <t>No</t>
        </is>
      </c>
      <c r="N1656" t="n">
        <v>1</v>
      </c>
      <c r="O1656" t="inlineStr">
        <is>
          <t>casino.guru</t>
        </is>
      </c>
      <c r="P1656" s="7" t="n">
        <v>45957</v>
      </c>
      <c r="Q1656" t="inlineStr">
        <is>
          <t>Yes</t>
        </is>
      </c>
      <c r="R1656" t="inlineStr">
        <is>
          <t>2026-04-19 06:33</t>
        </is>
      </c>
      <c r="S1656" s="2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1656" t="inlineStr">
        <is>
          <t>https://casino.guru/tumbet-casino-review</t>
        </is>
      </c>
    </row>
    <row r="1657">
      <c r="A1657" s="6" t="inlineStr">
        <is>
          <t>Two Fat Ladies Casino</t>
        </is>
      </c>
      <c r="B1657" t="inlineStr">
        <is>
          <t>UKGC</t>
        </is>
      </c>
      <c r="C1657" t="n">
        <v>7.6</v>
      </c>
      <c r="G1657" s="3" t="inlineStr">
        <is>
          <t>Yes</t>
        </is>
      </c>
      <c r="H1657" s="4" t="inlineStr">
        <is>
          <t>No</t>
        </is>
      </c>
      <c r="I1657" s="4" t="inlineStr">
        <is>
          <t>No</t>
        </is>
      </c>
      <c r="J1657" s="3" t="inlineStr">
        <is>
          <t>Yes</t>
        </is>
      </c>
      <c r="N1657" t="n">
        <v>1</v>
      </c>
      <c r="O1657" t="inlineStr">
        <is>
          <t>casino.guru</t>
        </is>
      </c>
      <c r="P1657" s="7" t="n">
        <v>46055</v>
      </c>
      <c r="Q1657" t="inlineStr">
        <is>
          <t>Yes</t>
        </is>
      </c>
      <c r="R1657" t="inlineStr">
        <is>
          <t>2026-04-19 06:07</t>
        </is>
      </c>
      <c r="S1657" s="2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1657" t="inlineStr">
        <is>
          <t>https://casino.guru/two-fat-ladies-casino-review</t>
        </is>
      </c>
    </row>
    <row r="1658">
      <c r="A1658" s="6" t="inlineStr">
        <is>
          <t>UTbet Casino</t>
        </is>
      </c>
      <c r="B1658" t="inlineStr">
        <is>
          <t>Curacao</t>
        </is>
      </c>
      <c r="C1658" t="n">
        <v>7.6</v>
      </c>
      <c r="G1658" s="3" t="inlineStr">
        <is>
          <t>Yes</t>
        </is>
      </c>
      <c r="H1658" s="4" t="inlineStr">
        <is>
          <t>No</t>
        </is>
      </c>
      <c r="I1658" s="4" t="inlineStr">
        <is>
          <t>No</t>
        </is>
      </c>
      <c r="J1658" s="4" t="inlineStr">
        <is>
          <t>No</t>
        </is>
      </c>
      <c r="N1658" t="n">
        <v>1</v>
      </c>
      <c r="O1658" t="inlineStr">
        <is>
          <t>casino.guru</t>
        </is>
      </c>
      <c r="P1658" s="7" t="n">
        <v>46006</v>
      </c>
      <c r="Q1658" t="inlineStr">
        <is>
          <t>Yes</t>
        </is>
      </c>
      <c r="R1658" t="inlineStr">
        <is>
          <t>2026-04-19 07:08</t>
        </is>
      </c>
      <c r="S1658" s="2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T1658" t="inlineStr">
        <is>
          <t>https://casino.guru/utbet-casino-review</t>
        </is>
      </c>
    </row>
    <row r="1659">
      <c r="A1659" s="6" t="inlineStr">
        <is>
          <t>Ursa Casino</t>
        </is>
      </c>
      <c r="B1659" t="inlineStr">
        <is>
          <t>Isle of Man</t>
        </is>
      </c>
      <c r="C1659" t="n">
        <v>7.6</v>
      </c>
      <c r="G1659" s="3" t="inlineStr">
        <is>
          <t>Yes</t>
        </is>
      </c>
      <c r="H1659" s="4" t="inlineStr">
        <is>
          <t>No</t>
        </is>
      </c>
      <c r="I1659" s="4" t="inlineStr">
        <is>
          <t>No</t>
        </is>
      </c>
      <c r="J1659" s="4" t="inlineStr">
        <is>
          <t>No</t>
        </is>
      </c>
      <c r="N1659" t="n">
        <v>1</v>
      </c>
      <c r="O1659" t="inlineStr">
        <is>
          <t>casino.guru</t>
        </is>
      </c>
      <c r="P1659" s="7" t="n">
        <v>46053</v>
      </c>
      <c r="Q1659" t="inlineStr">
        <is>
          <t>Yes</t>
        </is>
      </c>
      <c r="R1659" t="inlineStr">
        <is>
          <t>2026-04-19 06:43</t>
        </is>
      </c>
      <c r="S1659" s="2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T1659" t="inlineStr">
        <is>
          <t>https://casino.guru/ursa-casino-review</t>
        </is>
      </c>
    </row>
    <row r="1660">
      <c r="A1660" s="6" t="inlineStr">
        <is>
          <t>Vegas Nova Casino</t>
        </is>
      </c>
      <c r="B1660" t="inlineStr">
        <is>
          <t>Anjouan</t>
        </is>
      </c>
      <c r="C1660" t="n">
        <v>7.6</v>
      </c>
      <c r="G1660" s="3" t="inlineStr">
        <is>
          <t>Yes</t>
        </is>
      </c>
      <c r="H1660" s="3" t="inlineStr">
        <is>
          <t>Yes</t>
        </is>
      </c>
      <c r="I1660" s="3" t="inlineStr">
        <is>
          <t>Yes</t>
        </is>
      </c>
      <c r="J1660" s="4" t="inlineStr">
        <is>
          <t>No</t>
        </is>
      </c>
      <c r="N1660" t="n">
        <v>1</v>
      </c>
      <c r="O1660" t="inlineStr">
        <is>
          <t>casino.guru</t>
        </is>
      </c>
      <c r="P1660" s="7" t="n">
        <v>46101</v>
      </c>
      <c r="Q1660" t="inlineStr">
        <is>
          <t>Yes</t>
        </is>
      </c>
      <c r="R1660" t="inlineStr">
        <is>
          <t>2026-04-19 06:51</t>
        </is>
      </c>
      <c r="S1660" s="2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660" t="inlineStr">
        <is>
          <t>https://casino.guru/vegas-nova-casino-review</t>
        </is>
      </c>
    </row>
    <row r="1661">
      <c r="A1661" s="6" t="inlineStr">
        <is>
          <t>Vegas Spins Casino</t>
        </is>
      </c>
      <c r="B1661" t="inlineStr">
        <is>
          <t>UKGC</t>
        </is>
      </c>
      <c r="C1661" t="n">
        <v>7.6</v>
      </c>
      <c r="G1661" s="3" t="inlineStr">
        <is>
          <t>Yes</t>
        </is>
      </c>
      <c r="H1661" s="4" t="inlineStr">
        <is>
          <t>No</t>
        </is>
      </c>
      <c r="I1661" s="4" t="inlineStr">
        <is>
          <t>No</t>
        </is>
      </c>
      <c r="J1661" s="3" t="inlineStr">
        <is>
          <t>Yes</t>
        </is>
      </c>
      <c r="N1661" t="n">
        <v>1</v>
      </c>
      <c r="O1661" t="inlineStr">
        <is>
          <t>casino.guru</t>
        </is>
      </c>
      <c r="P1661" s="7" t="n">
        <v>46055</v>
      </c>
      <c r="Q1661" t="inlineStr">
        <is>
          <t>Yes</t>
        </is>
      </c>
      <c r="R1661" t="inlineStr">
        <is>
          <t>2026-04-19 06:03</t>
        </is>
      </c>
      <c r="S1661" s="2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1661" t="inlineStr">
        <is>
          <t>https://casino.guru/Vegas-Spins-Casino-review</t>
        </is>
      </c>
    </row>
    <row r="1662">
      <c r="A1662" s="6" t="inlineStr">
        <is>
          <t>Vincobets Casino</t>
        </is>
      </c>
      <c r="B1662" t="inlineStr">
        <is>
          <t>Kahnawake</t>
        </is>
      </c>
      <c r="C1662" t="n">
        <v>7.6</v>
      </c>
      <c r="G1662" s="3" t="inlineStr">
        <is>
          <t>Yes</t>
        </is>
      </c>
      <c r="H1662" s="3" t="inlineStr">
        <is>
          <t>Yes</t>
        </is>
      </c>
      <c r="I1662" s="3" t="inlineStr">
        <is>
          <t>Yes</t>
        </is>
      </c>
      <c r="J1662" s="4" t="inlineStr">
        <is>
          <t>No</t>
        </is>
      </c>
      <c r="N1662" t="n">
        <v>1</v>
      </c>
      <c r="O1662" t="inlineStr">
        <is>
          <t>casino.guru</t>
        </is>
      </c>
      <c r="P1662" s="7" t="n">
        <v>46140</v>
      </c>
      <c r="Q1662" t="inlineStr">
        <is>
          <t>Yes</t>
        </is>
      </c>
      <c r="R1662" t="inlineStr">
        <is>
          <t>2026-04-19 07:03</t>
        </is>
      </c>
      <c r="S1662" s="2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1662" t="inlineStr">
        <is>
          <t>https://casino.guru/vincobets-casino-review</t>
        </is>
      </c>
    </row>
    <row r="1663">
      <c r="A1663" s="6" t="inlineStr">
        <is>
          <t>Wicked Jackpots Casino</t>
        </is>
      </c>
      <c r="B1663" t="inlineStr">
        <is>
          <t>UKGC</t>
        </is>
      </c>
      <c r="C1663" t="n">
        <v>7.6</v>
      </c>
      <c r="G1663" s="3" t="inlineStr">
        <is>
          <t>Yes</t>
        </is>
      </c>
      <c r="H1663" s="4" t="inlineStr">
        <is>
          <t>No</t>
        </is>
      </c>
      <c r="I1663" s="4" t="inlineStr">
        <is>
          <t>No</t>
        </is>
      </c>
      <c r="J1663" s="3" t="inlineStr">
        <is>
          <t>Yes</t>
        </is>
      </c>
      <c r="N1663" t="n">
        <v>1</v>
      </c>
      <c r="O1663" t="inlineStr">
        <is>
          <t>casino.guru</t>
        </is>
      </c>
      <c r="P1663" s="7" t="n">
        <v>46055</v>
      </c>
      <c r="Q1663" t="inlineStr">
        <is>
          <t>Yes</t>
        </is>
      </c>
      <c r="R1663" t="inlineStr">
        <is>
          <t>2026-04-19 06:07</t>
        </is>
      </c>
      <c r="S1663" s="2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1663" t="inlineStr">
        <is>
          <t>https://casino.guru/wicked-jackpots-casino-review</t>
        </is>
      </c>
    </row>
    <row r="1664">
      <c r="A1664" s="6" t="inlineStr">
        <is>
          <t>Will's Casino</t>
        </is>
      </c>
      <c r="B1664" t="inlineStr">
        <is>
          <t>Curacao</t>
        </is>
      </c>
      <c r="C1664" t="n">
        <v>7.6</v>
      </c>
      <c r="G1664" s="3" t="inlineStr">
        <is>
          <t>Yes</t>
        </is>
      </c>
      <c r="H1664" s="3" t="inlineStr">
        <is>
          <t>Yes</t>
        </is>
      </c>
      <c r="I1664" s="3" t="inlineStr">
        <is>
          <t>Yes</t>
        </is>
      </c>
      <c r="J1664" s="4" t="inlineStr">
        <is>
          <t>No</t>
        </is>
      </c>
      <c r="K1664" s="3" t="inlineStr">
        <is>
          <t>Yes</t>
        </is>
      </c>
      <c r="N1664" t="n">
        <v>1</v>
      </c>
      <c r="O1664" t="inlineStr">
        <is>
          <t>casino.guru</t>
        </is>
      </c>
      <c r="P1664" s="7" t="n">
        <v>46055</v>
      </c>
      <c r="Q1664" t="inlineStr">
        <is>
          <t>Yes</t>
        </is>
      </c>
      <c r="R1664" t="inlineStr">
        <is>
          <t>2026-04-19 06:13</t>
        </is>
      </c>
      <c r="S1664" s="2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T1664" t="inlineStr">
        <is>
          <t>https://casino.guru/will-s-casino-review</t>
        </is>
      </c>
    </row>
    <row r="1665">
      <c r="A1665" s="6" t="inlineStr">
        <is>
          <t>Wiz Slots Casino</t>
        </is>
      </c>
      <c r="C1665" t="n">
        <v>7.6</v>
      </c>
      <c r="G1665" s="3" t="inlineStr">
        <is>
          <t>Yes</t>
        </is>
      </c>
      <c r="H1665" s="4" t="inlineStr">
        <is>
          <t>No</t>
        </is>
      </c>
      <c r="I1665" s="4" t="inlineStr">
        <is>
          <t>No</t>
        </is>
      </c>
      <c r="J1665" s="4" t="inlineStr">
        <is>
          <t>No</t>
        </is>
      </c>
      <c r="N1665" t="n">
        <v>1</v>
      </c>
      <c r="O1665" t="inlineStr">
        <is>
          <t>casino.guru</t>
        </is>
      </c>
      <c r="P1665" s="7" t="n">
        <v>45987</v>
      </c>
      <c r="Q1665" t="inlineStr">
        <is>
          <t>Yes</t>
        </is>
      </c>
      <c r="R1665" t="inlineStr">
        <is>
          <t>2026-04-19 06:35</t>
        </is>
      </c>
      <c r="S1665" s="2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T1665" t="inlineStr">
        <is>
          <t>https://casino.guru/wiz-slots-casino-review</t>
        </is>
      </c>
    </row>
    <row r="1666">
      <c r="A1666" s="6" t="inlineStr">
        <is>
          <t>Wizebets Casino</t>
        </is>
      </c>
      <c r="B1666" t="inlineStr">
        <is>
          <t>MGA</t>
        </is>
      </c>
      <c r="C1666" t="n">
        <v>7.6</v>
      </c>
      <c r="G1666" s="3" t="inlineStr">
        <is>
          <t>Yes</t>
        </is>
      </c>
      <c r="H1666" s="3" t="inlineStr">
        <is>
          <t>Yes</t>
        </is>
      </c>
      <c r="I1666" s="3" t="inlineStr">
        <is>
          <t>Yes</t>
        </is>
      </c>
      <c r="J1666" s="4" t="inlineStr">
        <is>
          <t>No</t>
        </is>
      </c>
      <c r="N1666" t="n">
        <v>1</v>
      </c>
      <c r="O1666" t="inlineStr">
        <is>
          <t>casino.guru</t>
        </is>
      </c>
      <c r="P1666" s="7" t="n">
        <v>46058</v>
      </c>
      <c r="Q1666" t="inlineStr">
        <is>
          <t>Yes</t>
        </is>
      </c>
      <c r="R1666" t="inlineStr">
        <is>
          <t>2026-04-19 06:26</t>
        </is>
      </c>
      <c r="S1666" s="2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666" t="inlineStr">
        <is>
          <t>https://casino.guru/wizebets-casino-review</t>
        </is>
      </c>
    </row>
    <row r="1667">
      <c r="A1667" s="6" t="inlineStr">
        <is>
          <t>Wowcher Bingo Casino</t>
        </is>
      </c>
      <c r="B1667" t="inlineStr">
        <is>
          <t>UKGC</t>
        </is>
      </c>
      <c r="C1667" t="n">
        <v>7.6</v>
      </c>
      <c r="G1667" s="3" t="inlineStr">
        <is>
          <t>Yes</t>
        </is>
      </c>
      <c r="H1667" s="4" t="inlineStr">
        <is>
          <t>No</t>
        </is>
      </c>
      <c r="I1667" s="4" t="inlineStr">
        <is>
          <t>No</t>
        </is>
      </c>
      <c r="J1667" s="3" t="inlineStr">
        <is>
          <t>Yes</t>
        </is>
      </c>
      <c r="N1667" t="n">
        <v>1</v>
      </c>
      <c r="O1667" t="inlineStr">
        <is>
          <t>casino.guru</t>
        </is>
      </c>
      <c r="P1667" s="7" t="n">
        <v>46093</v>
      </c>
      <c r="Q1667" t="inlineStr">
        <is>
          <t>Yes</t>
        </is>
      </c>
      <c r="R1667" t="inlineStr">
        <is>
          <t>2026-04-19 06:45</t>
        </is>
      </c>
      <c r="S1667" s="2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1667" t="inlineStr">
        <is>
          <t>https://casino.guru/wowcher-bingo-casino-review</t>
        </is>
      </c>
    </row>
    <row r="1668">
      <c r="A1668" s="6" t="inlineStr">
        <is>
          <t>123 Spins Casino</t>
        </is>
      </c>
      <c r="B1668" t="inlineStr">
        <is>
          <t>UKGC</t>
        </is>
      </c>
      <c r="C1668" t="n">
        <v>7.5</v>
      </c>
      <c r="G1668" s="3" t="inlineStr">
        <is>
          <t>Yes</t>
        </is>
      </c>
      <c r="H1668" s="4" t="inlineStr">
        <is>
          <t>No</t>
        </is>
      </c>
      <c r="I1668" s="4" t="inlineStr">
        <is>
          <t>No</t>
        </is>
      </c>
      <c r="J1668" s="3" t="inlineStr">
        <is>
          <t>Yes</t>
        </is>
      </c>
      <c r="K1668" s="3" t="inlineStr">
        <is>
          <t>Yes</t>
        </is>
      </c>
      <c r="N1668" t="n">
        <v>1</v>
      </c>
      <c r="O1668" t="inlineStr">
        <is>
          <t>casino.guru</t>
        </is>
      </c>
      <c r="P1668" s="7" t="n">
        <v>46058</v>
      </c>
      <c r="Q1668" t="inlineStr">
        <is>
          <t>Yes</t>
        </is>
      </c>
      <c r="R1668" t="inlineStr">
        <is>
          <t>2026-04-19 06:06</t>
        </is>
      </c>
      <c r="S1668" s="2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T1668" t="inlineStr">
        <is>
          <t>https://casino.guru/123-spins-casino-review</t>
        </is>
      </c>
    </row>
    <row r="1669">
      <c r="A1669" s="6" t="inlineStr">
        <is>
          <t>AceBet Casino</t>
        </is>
      </c>
      <c r="B1669" t="inlineStr">
        <is>
          <t>Anjouan</t>
        </is>
      </c>
      <c r="C1669" t="n">
        <v>7.5</v>
      </c>
      <c r="G1669" s="3" t="inlineStr">
        <is>
          <t>Yes</t>
        </is>
      </c>
      <c r="H1669" s="3" t="inlineStr">
        <is>
          <t>Yes</t>
        </is>
      </c>
      <c r="I1669" s="3" t="inlineStr">
        <is>
          <t>Yes</t>
        </is>
      </c>
      <c r="J1669" s="3" t="inlineStr">
        <is>
          <t>Yes</t>
        </is>
      </c>
      <c r="K1669" s="4" t="inlineStr">
        <is>
          <t>No</t>
        </is>
      </c>
      <c r="N1669" t="n">
        <v>1</v>
      </c>
      <c r="O1669" t="inlineStr">
        <is>
          <t>casino.guru</t>
        </is>
      </c>
      <c r="P1669" s="7" t="n">
        <v>46104</v>
      </c>
      <c r="Q1669" t="inlineStr">
        <is>
          <t>Yes</t>
        </is>
      </c>
      <c r="R1669" t="inlineStr">
        <is>
          <t>2026-04-19 07:08</t>
        </is>
      </c>
      <c r="S1669" s="2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1669" t="inlineStr">
        <is>
          <t>https://casino.guru/acebet-casino-review</t>
        </is>
      </c>
    </row>
    <row r="1670">
      <c r="A1670" s="6" t="inlineStr">
        <is>
          <t>Belabet Casino</t>
        </is>
      </c>
      <c r="B1670" t="inlineStr">
        <is>
          <t>Anjouan</t>
        </is>
      </c>
      <c r="C1670" t="n">
        <v>7.5</v>
      </c>
      <c r="G1670" s="3" t="inlineStr">
        <is>
          <t>Yes</t>
        </is>
      </c>
      <c r="H1670" s="3" t="inlineStr">
        <is>
          <t>Yes</t>
        </is>
      </c>
      <c r="I1670" s="3" t="inlineStr">
        <is>
          <t>Yes</t>
        </is>
      </c>
      <c r="J1670" s="4" t="inlineStr">
        <is>
          <t>No</t>
        </is>
      </c>
      <c r="N1670" t="n">
        <v>1</v>
      </c>
      <c r="O1670" t="inlineStr">
        <is>
          <t>casino.guru</t>
        </is>
      </c>
      <c r="P1670" s="7" t="n">
        <v>46012</v>
      </c>
      <c r="Q1670" t="inlineStr">
        <is>
          <t>Yes</t>
        </is>
      </c>
      <c r="R1670" t="inlineStr">
        <is>
          <t>2026-04-19 06:37</t>
        </is>
      </c>
      <c r="S1670" s="2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670" t="inlineStr">
        <is>
          <t>https://casino.guru/belabet-casino-review</t>
        </is>
      </c>
    </row>
    <row r="1671">
      <c r="A1671" s="6" t="inlineStr">
        <is>
          <t>BetBeast Casino</t>
        </is>
      </c>
      <c r="B1671" t="inlineStr">
        <is>
          <t>Curacao</t>
        </is>
      </c>
      <c r="C1671" t="n">
        <v>7.5</v>
      </c>
      <c r="G1671" s="3" t="inlineStr">
        <is>
          <t>Yes</t>
        </is>
      </c>
      <c r="H1671" s="3" t="inlineStr">
        <is>
          <t>Yes</t>
        </is>
      </c>
      <c r="I1671" s="3" t="inlineStr">
        <is>
          <t>Yes</t>
        </is>
      </c>
      <c r="J1671" s="4" t="inlineStr">
        <is>
          <t>No</t>
        </is>
      </c>
      <c r="K1671" s="3" t="inlineStr">
        <is>
          <t>Yes</t>
        </is>
      </c>
      <c r="N1671" t="n">
        <v>1</v>
      </c>
      <c r="O1671" t="inlineStr">
        <is>
          <t>casino.guru</t>
        </is>
      </c>
      <c r="P1671" s="7" t="n">
        <v>46087</v>
      </c>
      <c r="Q1671" t="inlineStr">
        <is>
          <t>Yes</t>
        </is>
      </c>
      <c r="R1671" t="inlineStr">
        <is>
          <t>2026-04-19 06:31</t>
        </is>
      </c>
      <c r="S1671" s="2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T1671" t="inlineStr">
        <is>
          <t>https://casino.guru/betbeast-casino-review</t>
        </is>
      </c>
    </row>
    <row r="1672">
      <c r="A1672" s="6" t="inlineStr">
        <is>
          <t>BetBrave Casino</t>
        </is>
      </c>
      <c r="B1672" t="inlineStr">
        <is>
          <t>Curacao</t>
        </is>
      </c>
      <c r="C1672" t="n">
        <v>7.5</v>
      </c>
      <c r="G1672" s="3" t="inlineStr">
        <is>
          <t>Yes</t>
        </is>
      </c>
      <c r="H1672" s="3" t="inlineStr">
        <is>
          <t>Yes</t>
        </is>
      </c>
      <c r="I1672" s="3" t="inlineStr">
        <is>
          <t>Yes</t>
        </is>
      </c>
      <c r="J1672" s="4" t="inlineStr">
        <is>
          <t>No</t>
        </is>
      </c>
      <c r="N1672" t="n">
        <v>1</v>
      </c>
      <c r="O1672" t="inlineStr">
        <is>
          <t>casino.guru</t>
        </is>
      </c>
      <c r="P1672" s="7" t="n">
        <v>46126</v>
      </c>
      <c r="Q1672" t="inlineStr">
        <is>
          <t>Yes</t>
        </is>
      </c>
      <c r="R1672" t="inlineStr">
        <is>
          <t>2026-04-19 07:13</t>
        </is>
      </c>
      <c r="S1672" s="2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1672" t="inlineStr">
        <is>
          <t>https://casino.guru/betbrave-casino-review</t>
        </is>
      </c>
    </row>
    <row r="1673">
      <c r="A1673" s="6" t="inlineStr">
        <is>
          <t>Big Bestingame Casino (Big Casino)</t>
        </is>
      </c>
      <c r="C1673" t="n">
        <v>7.5</v>
      </c>
      <c r="G1673" s="3" t="inlineStr">
        <is>
          <t>Yes</t>
        </is>
      </c>
      <c r="H1673" s="4" t="inlineStr">
        <is>
          <t>No</t>
        </is>
      </c>
      <c r="I1673" s="4" t="inlineStr">
        <is>
          <t>No</t>
        </is>
      </c>
      <c r="J1673" s="3" t="inlineStr">
        <is>
          <t>Yes</t>
        </is>
      </c>
      <c r="K1673" s="3" t="inlineStr">
        <is>
          <t>Yes</t>
        </is>
      </c>
      <c r="N1673" t="n">
        <v>1</v>
      </c>
      <c r="O1673" t="inlineStr">
        <is>
          <t>casino.guru</t>
        </is>
      </c>
      <c r="P1673" s="7" t="n">
        <v>46050</v>
      </c>
      <c r="Q1673" t="inlineStr">
        <is>
          <t>Yes</t>
        </is>
      </c>
      <c r="R1673" t="inlineStr">
        <is>
          <t>2026-04-19 06:06</t>
        </is>
      </c>
      <c r="S1673" s="2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T1673" t="inlineStr">
        <is>
          <t>https://casino.guru/big-bestingame-casino-big-casino-review</t>
        </is>
      </c>
    </row>
    <row r="1674">
      <c r="A1674" s="6" t="inlineStr">
        <is>
          <t>Bingoemcasa Casino</t>
        </is>
      </c>
      <c r="B1674" t="inlineStr">
        <is>
          <t>Curacao</t>
        </is>
      </c>
      <c r="C1674" t="n">
        <v>7.5</v>
      </c>
      <c r="G1674" s="3" t="inlineStr">
        <is>
          <t>Yes</t>
        </is>
      </c>
      <c r="H1674" s="4" t="inlineStr">
        <is>
          <t>No</t>
        </is>
      </c>
      <c r="I1674" s="4" t="inlineStr">
        <is>
          <t>No</t>
        </is>
      </c>
      <c r="J1674" s="4" t="inlineStr">
        <is>
          <t>No</t>
        </is>
      </c>
      <c r="N1674" t="n">
        <v>1</v>
      </c>
      <c r="O1674" t="inlineStr">
        <is>
          <t>casino.guru</t>
        </is>
      </c>
      <c r="P1674" s="7" t="n">
        <v>45959</v>
      </c>
      <c r="Q1674" t="inlineStr">
        <is>
          <t>Yes</t>
        </is>
      </c>
      <c r="R1674" t="inlineStr">
        <is>
          <t>2026-04-19 07:02</t>
        </is>
      </c>
      <c r="S1674" s="2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T1674" t="inlineStr">
        <is>
          <t>https://casino.guru/bingoemcasa-casino-review</t>
        </is>
      </c>
    </row>
    <row r="1675">
      <c r="A1675" s="6" t="inlineStr">
        <is>
          <t>Blazingwildz Casino</t>
        </is>
      </c>
      <c r="B1675" t="inlineStr">
        <is>
          <t>MGA</t>
        </is>
      </c>
      <c r="C1675" t="n">
        <v>7.5</v>
      </c>
      <c r="G1675" s="3" t="inlineStr">
        <is>
          <t>Yes</t>
        </is>
      </c>
      <c r="H1675" s="3" t="inlineStr">
        <is>
          <t>Yes</t>
        </is>
      </c>
      <c r="I1675" s="3" t="inlineStr">
        <is>
          <t>Yes</t>
        </is>
      </c>
      <c r="J1675" s="4" t="inlineStr">
        <is>
          <t>No</t>
        </is>
      </c>
      <c r="N1675" t="n">
        <v>1</v>
      </c>
      <c r="O1675" t="inlineStr">
        <is>
          <t>casino.guru</t>
        </is>
      </c>
      <c r="P1675" s="7" t="n">
        <v>45916</v>
      </c>
      <c r="Q1675" t="inlineStr">
        <is>
          <t>Yes</t>
        </is>
      </c>
      <c r="R1675" t="inlineStr">
        <is>
          <t>2026-04-19 06:45</t>
        </is>
      </c>
      <c r="S1675" s="2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675" t="inlineStr">
        <is>
          <t>https://casino.guru/blazingwildz-casino-review</t>
        </is>
      </c>
    </row>
    <row r="1676">
      <c r="A1676" s="6" t="inlineStr">
        <is>
          <t>Cash 88 Casino</t>
        </is>
      </c>
      <c r="C1676" t="n">
        <v>7.5</v>
      </c>
      <c r="G1676" s="3" t="inlineStr">
        <is>
          <t>Yes</t>
        </is>
      </c>
      <c r="H1676" s="3" t="inlineStr">
        <is>
          <t>Yes</t>
        </is>
      </c>
      <c r="I1676" s="3" t="inlineStr">
        <is>
          <t>Yes</t>
        </is>
      </c>
      <c r="J1676" s="4" t="inlineStr">
        <is>
          <t>No</t>
        </is>
      </c>
      <c r="N1676" t="n">
        <v>1</v>
      </c>
      <c r="O1676" t="inlineStr">
        <is>
          <t>casino.guru</t>
        </is>
      </c>
      <c r="P1676" s="7" t="n">
        <v>45986</v>
      </c>
      <c r="Q1676" t="inlineStr">
        <is>
          <t>Yes</t>
        </is>
      </c>
      <c r="R1676" t="inlineStr">
        <is>
          <t>2026-04-19 06:25</t>
        </is>
      </c>
      <c r="S1676" s="2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1676" t="inlineStr">
        <is>
          <t>https://casino.guru/cash-88-casino-review</t>
        </is>
      </c>
    </row>
    <row r="1677">
      <c r="A1677" s="6" t="inlineStr">
        <is>
          <t>Champion Club Casino</t>
        </is>
      </c>
      <c r="C1677" t="n">
        <v>7.5</v>
      </c>
      <c r="G1677" s="3" t="inlineStr">
        <is>
          <t>Yes</t>
        </is>
      </c>
      <c r="H1677" s="4" t="inlineStr">
        <is>
          <t>No</t>
        </is>
      </c>
      <c r="I1677" s="4" t="inlineStr">
        <is>
          <t>No</t>
        </is>
      </c>
      <c r="J1677" s="4" t="inlineStr">
        <is>
          <t>No</t>
        </is>
      </c>
      <c r="N1677" t="n">
        <v>1</v>
      </c>
      <c r="O1677" t="inlineStr">
        <is>
          <t>casino.guru</t>
        </is>
      </c>
      <c r="P1677" s="7" t="n">
        <v>46060</v>
      </c>
      <c r="Q1677" t="inlineStr">
        <is>
          <t>Yes</t>
        </is>
      </c>
      <c r="R1677" t="inlineStr">
        <is>
          <t>2026-04-19 07:00</t>
        </is>
      </c>
      <c r="S1677" s="2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T1677" t="inlineStr">
        <is>
          <t>https://casino.guru/champion-club-casino-review</t>
        </is>
      </c>
    </row>
    <row r="1678">
      <c r="A1678" s="6" t="inlineStr">
        <is>
          <t>Chexx Casino</t>
        </is>
      </c>
      <c r="B1678" t="inlineStr">
        <is>
          <t>Curacao</t>
        </is>
      </c>
      <c r="C1678" t="n">
        <v>7.5</v>
      </c>
      <c r="G1678" s="3" t="inlineStr">
        <is>
          <t>Yes</t>
        </is>
      </c>
      <c r="H1678" s="3" t="inlineStr">
        <is>
          <t>Yes</t>
        </is>
      </c>
      <c r="I1678" s="3" t="inlineStr">
        <is>
          <t>Yes</t>
        </is>
      </c>
      <c r="J1678" s="4" t="inlineStr">
        <is>
          <t>No</t>
        </is>
      </c>
      <c r="N1678" t="n">
        <v>1</v>
      </c>
      <c r="O1678" t="inlineStr">
        <is>
          <t>casino.guru</t>
        </is>
      </c>
      <c r="P1678" s="7" t="n">
        <v>46111</v>
      </c>
      <c r="Q1678" t="inlineStr">
        <is>
          <t>Yes</t>
        </is>
      </c>
      <c r="R1678" t="inlineStr">
        <is>
          <t>2026-04-19 07:11</t>
        </is>
      </c>
      <c r="S1678" s="2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1678" t="inlineStr">
        <is>
          <t>https://casino.guru/chexx-casino-review</t>
        </is>
      </c>
    </row>
    <row r="1679">
      <c r="A1679" s="6" t="inlineStr">
        <is>
          <t>Chitchat Bingo Casino</t>
        </is>
      </c>
      <c r="B1679" t="inlineStr">
        <is>
          <t>UKGC</t>
        </is>
      </c>
      <c r="C1679" t="n">
        <v>7.5</v>
      </c>
      <c r="G1679" s="3" t="inlineStr">
        <is>
          <t>Yes</t>
        </is>
      </c>
      <c r="H1679" s="4" t="inlineStr">
        <is>
          <t>No</t>
        </is>
      </c>
      <c r="I1679" s="4" t="inlineStr">
        <is>
          <t>No</t>
        </is>
      </c>
      <c r="J1679" s="3" t="inlineStr">
        <is>
          <t>Yes</t>
        </is>
      </c>
      <c r="N1679" t="n">
        <v>1</v>
      </c>
      <c r="O1679" t="inlineStr">
        <is>
          <t>casino.guru</t>
        </is>
      </c>
      <c r="P1679" s="7" t="n">
        <v>46107</v>
      </c>
      <c r="Q1679" t="inlineStr">
        <is>
          <t>Yes</t>
        </is>
      </c>
      <c r="R1679" t="inlineStr">
        <is>
          <t>2026-04-19 06:04</t>
        </is>
      </c>
      <c r="S1679" s="2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1679" t="inlineStr">
        <is>
          <t>https://casino.guru/Chitchat-Bingo-Casino-review</t>
        </is>
      </c>
    </row>
    <row r="1680">
      <c r="A1680" s="6" t="inlineStr">
        <is>
          <t>CrownPlay Casino</t>
        </is>
      </c>
      <c r="B1680" t="inlineStr">
        <is>
          <t>Anjouan</t>
        </is>
      </c>
      <c r="C1680" t="n">
        <v>7.5</v>
      </c>
      <c r="G1680" s="3" t="inlineStr">
        <is>
          <t>Yes</t>
        </is>
      </c>
      <c r="H1680" s="3" t="inlineStr">
        <is>
          <t>Yes</t>
        </is>
      </c>
      <c r="I1680" s="3" t="inlineStr">
        <is>
          <t>Yes</t>
        </is>
      </c>
      <c r="J1680" s="4" t="inlineStr">
        <is>
          <t>No</t>
        </is>
      </c>
      <c r="K1680" s="3" t="inlineStr">
        <is>
          <t>Yes</t>
        </is>
      </c>
      <c r="N1680" t="n">
        <v>1</v>
      </c>
      <c r="O1680" t="inlineStr">
        <is>
          <t>casino.guru</t>
        </is>
      </c>
      <c r="P1680" s="7" t="n">
        <v>46139</v>
      </c>
      <c r="Q1680" t="inlineStr">
        <is>
          <t>Yes</t>
        </is>
      </c>
      <c r="R1680" t="inlineStr">
        <is>
          <t>2026-04-19 06:35</t>
        </is>
      </c>
      <c r="S1680" s="2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T1680" t="inlineStr">
        <is>
          <t>https://casino.guru/crownplay-casino-review</t>
        </is>
      </c>
    </row>
    <row r="1681">
      <c r="A1681" s="6" t="inlineStr">
        <is>
          <t>Dexsport.io Casino</t>
        </is>
      </c>
      <c r="B1681" t="inlineStr">
        <is>
          <t>Anjouan</t>
        </is>
      </c>
      <c r="C1681" t="n">
        <v>7.5</v>
      </c>
      <c r="G1681" s="3" t="inlineStr">
        <is>
          <t>Yes</t>
        </is>
      </c>
      <c r="H1681" s="3" t="inlineStr">
        <is>
          <t>Yes</t>
        </is>
      </c>
      <c r="I1681" s="3" t="inlineStr">
        <is>
          <t>Yes</t>
        </is>
      </c>
      <c r="J1681" s="4" t="inlineStr">
        <is>
          <t>No</t>
        </is>
      </c>
      <c r="N1681" t="n">
        <v>1</v>
      </c>
      <c r="O1681" t="inlineStr">
        <is>
          <t>casino.guru</t>
        </is>
      </c>
      <c r="P1681" s="7" t="n">
        <v>46058</v>
      </c>
      <c r="Q1681" t="inlineStr">
        <is>
          <t>Yes</t>
        </is>
      </c>
      <c r="R1681" t="inlineStr">
        <is>
          <t>2026-04-19 06:31</t>
        </is>
      </c>
      <c r="S1681" s="2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681" t="inlineStr">
        <is>
          <t>https://casino.guru/dexsport-io-casino-review</t>
        </is>
      </c>
    </row>
    <row r="1682">
      <c r="A1682" s="6" t="inlineStr">
        <is>
          <t>Estelarbet Casino</t>
        </is>
      </c>
      <c r="B1682" t="inlineStr">
        <is>
          <t>Curacao</t>
        </is>
      </c>
      <c r="C1682" t="n">
        <v>7.5</v>
      </c>
      <c r="G1682" s="3" t="inlineStr">
        <is>
          <t>Yes</t>
        </is>
      </c>
      <c r="H1682" s="3" t="inlineStr">
        <is>
          <t>Yes</t>
        </is>
      </c>
      <c r="I1682" s="3" t="inlineStr">
        <is>
          <t>Yes</t>
        </is>
      </c>
      <c r="J1682" s="4" t="inlineStr">
        <is>
          <t>No</t>
        </is>
      </c>
      <c r="N1682" t="n">
        <v>1</v>
      </c>
      <c r="O1682" t="inlineStr">
        <is>
          <t>casino.guru</t>
        </is>
      </c>
      <c r="P1682" s="7" t="n">
        <v>45890</v>
      </c>
      <c r="Q1682" t="inlineStr">
        <is>
          <t>Yes</t>
        </is>
      </c>
      <c r="R1682" t="inlineStr">
        <is>
          <t>2026-04-19 06:25</t>
        </is>
      </c>
      <c r="S1682" s="2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1682" t="inlineStr">
        <is>
          <t>https://casino.guru/estelarbet-casino-review</t>
        </is>
      </c>
    </row>
    <row r="1683">
      <c r="A1683" s="6" t="inlineStr">
        <is>
          <t>Fantastic Spins Casino</t>
        </is>
      </c>
      <c r="B1683" t="inlineStr">
        <is>
          <t>UKGC</t>
        </is>
      </c>
      <c r="C1683" t="n">
        <v>7.5</v>
      </c>
      <c r="G1683" s="3" t="inlineStr">
        <is>
          <t>Yes</t>
        </is>
      </c>
      <c r="H1683" s="3" t="inlineStr">
        <is>
          <t>Yes</t>
        </is>
      </c>
      <c r="I1683" s="3" t="inlineStr">
        <is>
          <t>Yes</t>
        </is>
      </c>
      <c r="J1683" s="3" t="inlineStr">
        <is>
          <t>Yes</t>
        </is>
      </c>
      <c r="N1683" t="n">
        <v>1</v>
      </c>
      <c r="O1683" t="inlineStr">
        <is>
          <t>casino.guru</t>
        </is>
      </c>
      <c r="P1683" s="7" t="n">
        <v>46058</v>
      </c>
      <c r="Q1683" t="inlineStr">
        <is>
          <t>Yes</t>
        </is>
      </c>
      <c r="R1683" t="inlineStr">
        <is>
          <t>2026-04-19 06:05</t>
        </is>
      </c>
      <c r="S1683" s="2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1683" t="inlineStr">
        <is>
          <t>https://casino.guru/Fantastic-Spins-Casino-review</t>
        </is>
      </c>
    </row>
    <row r="1684">
      <c r="A1684" s="6" t="inlineStr">
        <is>
          <t>FatPirate Casino</t>
        </is>
      </c>
      <c r="C1684" t="n">
        <v>7.5</v>
      </c>
      <c r="G1684" s="3" t="inlineStr">
        <is>
          <t>Yes</t>
        </is>
      </c>
      <c r="H1684" s="3" t="inlineStr">
        <is>
          <t>Yes</t>
        </is>
      </c>
      <c r="I1684" s="3" t="inlineStr">
        <is>
          <t>Yes</t>
        </is>
      </c>
      <c r="J1684" s="4" t="inlineStr">
        <is>
          <t>No</t>
        </is>
      </c>
      <c r="K1684" s="4" t="inlineStr">
        <is>
          <t>No</t>
        </is>
      </c>
      <c r="N1684" t="n">
        <v>1</v>
      </c>
      <c r="O1684" t="inlineStr">
        <is>
          <t>casino.guru</t>
        </is>
      </c>
      <c r="P1684" s="7" t="n">
        <v>46061</v>
      </c>
      <c r="Q1684" t="inlineStr">
        <is>
          <t>Yes</t>
        </is>
      </c>
      <c r="R1684" t="inlineStr">
        <is>
          <t>2026-04-19 06:38</t>
        </is>
      </c>
      <c r="S1684" s="2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1684" t="inlineStr">
        <is>
          <t>https://casino.guru/fatpirate-casino-review</t>
        </is>
      </c>
    </row>
    <row r="1685">
      <c r="A1685" s="6" t="inlineStr">
        <is>
          <t>Gambloria Casino</t>
        </is>
      </c>
      <c r="B1685" t="inlineStr">
        <is>
          <t>MGA</t>
        </is>
      </c>
      <c r="C1685" t="n">
        <v>7.5</v>
      </c>
      <c r="G1685" s="3" t="inlineStr">
        <is>
          <t>Yes</t>
        </is>
      </c>
      <c r="H1685" s="3" t="inlineStr">
        <is>
          <t>Yes</t>
        </is>
      </c>
      <c r="I1685" s="3" t="inlineStr">
        <is>
          <t>Yes</t>
        </is>
      </c>
      <c r="J1685" s="4" t="inlineStr">
        <is>
          <t>No</t>
        </is>
      </c>
      <c r="K1685" s="3" t="inlineStr">
        <is>
          <t>Yes</t>
        </is>
      </c>
      <c r="N1685" t="n">
        <v>1</v>
      </c>
      <c r="O1685" t="inlineStr">
        <is>
          <t>casino.guru</t>
        </is>
      </c>
      <c r="P1685" s="7" t="n">
        <v>46139</v>
      </c>
      <c r="Q1685" t="inlineStr">
        <is>
          <t>Yes</t>
        </is>
      </c>
      <c r="R1685" t="inlineStr">
        <is>
          <t>2026-04-19 06:52</t>
        </is>
      </c>
      <c r="S1685" s="2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T1685" t="inlineStr">
        <is>
          <t>https://casino.guru/gambloria-casino-review</t>
        </is>
      </c>
    </row>
    <row r="1686">
      <c r="A1686" s="6" t="inlineStr">
        <is>
          <t>Green Luck Casino</t>
        </is>
      </c>
      <c r="C1686" t="n">
        <v>7.5</v>
      </c>
      <c r="G1686" s="3" t="inlineStr">
        <is>
          <t>Yes</t>
        </is>
      </c>
      <c r="H1686" s="3" t="inlineStr">
        <is>
          <t>Yes</t>
        </is>
      </c>
      <c r="I1686" s="3" t="inlineStr">
        <is>
          <t>Yes</t>
        </is>
      </c>
      <c r="J1686" s="4" t="inlineStr">
        <is>
          <t>No</t>
        </is>
      </c>
      <c r="K1686" s="4" t="inlineStr">
        <is>
          <t>No</t>
        </is>
      </c>
      <c r="N1686" t="n">
        <v>1</v>
      </c>
      <c r="O1686" t="inlineStr">
        <is>
          <t>casino.guru</t>
        </is>
      </c>
      <c r="P1686" s="7" t="n">
        <v>46112</v>
      </c>
      <c r="Q1686" t="inlineStr">
        <is>
          <t>Yes</t>
        </is>
      </c>
      <c r="R1686" t="inlineStr">
        <is>
          <t>2026-04-19 06:45</t>
        </is>
      </c>
      <c r="S1686" s="2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1686" t="inlineStr">
        <is>
          <t>https://casino.guru/green-luck-casino-review</t>
        </is>
      </c>
    </row>
    <row r="1687">
      <c r="A1687" s="6" t="inlineStr">
        <is>
          <t>HYPE777 Casino</t>
        </is>
      </c>
      <c r="B1687" t="inlineStr">
        <is>
          <t>Curacao</t>
        </is>
      </c>
      <c r="C1687" t="n">
        <v>7.5</v>
      </c>
      <c r="G1687" s="3" t="inlineStr">
        <is>
          <t>Yes</t>
        </is>
      </c>
      <c r="H1687" s="3" t="inlineStr">
        <is>
          <t>Yes</t>
        </is>
      </c>
      <c r="I1687" s="3" t="inlineStr">
        <is>
          <t>Yes</t>
        </is>
      </c>
      <c r="J1687" s="4" t="inlineStr">
        <is>
          <t>No</t>
        </is>
      </c>
      <c r="N1687" t="n">
        <v>1</v>
      </c>
      <c r="O1687" t="inlineStr">
        <is>
          <t>casino.guru</t>
        </is>
      </c>
      <c r="P1687" s="7" t="n">
        <v>45996</v>
      </c>
      <c r="Q1687" t="inlineStr">
        <is>
          <t>Yes</t>
        </is>
      </c>
      <c r="R1687" t="inlineStr">
        <is>
          <t>2026-04-19 07:05</t>
        </is>
      </c>
      <c r="S1687" s="2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687" t="inlineStr">
        <is>
          <t>https://casino.guru/hype777-casino-review</t>
        </is>
      </c>
    </row>
    <row r="1688">
      <c r="A1688" s="6" t="inlineStr">
        <is>
          <t>HipSpin Casino</t>
        </is>
      </c>
      <c r="B1688" t="inlineStr">
        <is>
          <t>MGA</t>
        </is>
      </c>
      <c r="C1688" t="n">
        <v>7.5</v>
      </c>
      <c r="G1688" s="3" t="inlineStr">
        <is>
          <t>Yes</t>
        </is>
      </c>
      <c r="H1688" s="4" t="inlineStr">
        <is>
          <t>No</t>
        </is>
      </c>
      <c r="I1688" s="4" t="inlineStr">
        <is>
          <t>No</t>
        </is>
      </c>
      <c r="J1688" s="4" t="inlineStr">
        <is>
          <t>No</t>
        </is>
      </c>
      <c r="N1688" t="n">
        <v>1</v>
      </c>
      <c r="O1688" t="inlineStr">
        <is>
          <t>casino.guru</t>
        </is>
      </c>
      <c r="P1688" s="7" t="n">
        <v>46050</v>
      </c>
      <c r="Q1688" t="inlineStr">
        <is>
          <t>Yes</t>
        </is>
      </c>
      <c r="R1688" t="inlineStr">
        <is>
          <t>2026-04-19 06:18</t>
        </is>
      </c>
      <c r="S1688" s="2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T1688" t="inlineStr">
        <is>
          <t>https://casino.guru/hipspin-casino-review</t>
        </is>
      </c>
    </row>
    <row r="1689">
      <c r="A1689" s="6" t="inlineStr">
        <is>
          <t>Irish Spins Casino</t>
        </is>
      </c>
      <c r="B1689" t="inlineStr">
        <is>
          <t>UKGC</t>
        </is>
      </c>
      <c r="C1689" t="n">
        <v>7.5</v>
      </c>
      <c r="G1689" s="3" t="inlineStr">
        <is>
          <t>Yes</t>
        </is>
      </c>
      <c r="H1689" s="4" t="inlineStr">
        <is>
          <t>No</t>
        </is>
      </c>
      <c r="I1689" s="4" t="inlineStr">
        <is>
          <t>No</t>
        </is>
      </c>
      <c r="J1689" s="3" t="inlineStr">
        <is>
          <t>Yes</t>
        </is>
      </c>
      <c r="N1689" t="n">
        <v>1</v>
      </c>
      <c r="O1689" t="inlineStr">
        <is>
          <t>casino.guru</t>
        </is>
      </c>
      <c r="P1689" s="7" t="n">
        <v>45993</v>
      </c>
      <c r="Q1689" t="inlineStr">
        <is>
          <t>Yes</t>
        </is>
      </c>
      <c r="R1689" t="inlineStr">
        <is>
          <t>2026-04-19 06:07</t>
        </is>
      </c>
      <c r="S1689" s="2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1689" t="inlineStr">
        <is>
          <t>https://casino.guru/irish-spins-casino-review</t>
        </is>
      </c>
    </row>
    <row r="1690">
      <c r="A1690" s="6" t="inlineStr">
        <is>
          <t>Jackpotraider Casino</t>
        </is>
      </c>
      <c r="B1690" t="inlineStr">
        <is>
          <t>MGA</t>
        </is>
      </c>
      <c r="C1690" t="n">
        <v>7.5</v>
      </c>
      <c r="G1690" s="3" t="inlineStr">
        <is>
          <t>Yes</t>
        </is>
      </c>
      <c r="H1690" s="3" t="inlineStr">
        <is>
          <t>Yes</t>
        </is>
      </c>
      <c r="I1690" s="3" t="inlineStr">
        <is>
          <t>Yes</t>
        </is>
      </c>
      <c r="J1690" s="4" t="inlineStr">
        <is>
          <t>No</t>
        </is>
      </c>
      <c r="N1690" t="n">
        <v>1</v>
      </c>
      <c r="O1690" t="inlineStr">
        <is>
          <t>casino.guru</t>
        </is>
      </c>
      <c r="P1690" s="7" t="n">
        <v>45902</v>
      </c>
      <c r="Q1690" t="inlineStr">
        <is>
          <t>Yes</t>
        </is>
      </c>
      <c r="R1690" t="inlineStr">
        <is>
          <t>2026-04-19 06:49</t>
        </is>
      </c>
      <c r="S1690" s="2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1690" t="inlineStr">
        <is>
          <t>https://casino.guru/jackpotraider-casino-review</t>
        </is>
      </c>
    </row>
    <row r="1691">
      <c r="A1691" s="6" t="inlineStr">
        <is>
          <t>KingPlay Casino</t>
        </is>
      </c>
      <c r="B1691" t="inlineStr">
        <is>
          <t>MGA</t>
        </is>
      </c>
      <c r="C1691" t="n">
        <v>7.5</v>
      </c>
      <c r="G1691" s="3" t="inlineStr">
        <is>
          <t>Yes</t>
        </is>
      </c>
      <c r="H1691" s="4" t="inlineStr">
        <is>
          <t>No</t>
        </is>
      </c>
      <c r="I1691" s="4" t="inlineStr">
        <is>
          <t>No</t>
        </is>
      </c>
      <c r="J1691" s="3" t="inlineStr">
        <is>
          <t>Yes</t>
        </is>
      </c>
      <c r="N1691" t="n">
        <v>1</v>
      </c>
      <c r="O1691" t="inlineStr">
        <is>
          <t>casino.guru</t>
        </is>
      </c>
      <c r="P1691" s="7" t="n">
        <v>45995</v>
      </c>
      <c r="Q1691" t="inlineStr">
        <is>
          <t>Yes</t>
        </is>
      </c>
      <c r="R1691" t="inlineStr">
        <is>
          <t>2026-04-19 06:37</t>
        </is>
      </c>
      <c r="S1691" s="2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1691" t="inlineStr">
        <is>
          <t>https://casino.guru/kingplay-casino-review</t>
        </is>
      </c>
    </row>
    <row r="1692">
      <c r="A1692" s="6" t="inlineStr">
        <is>
          <t>Kings Chance Casino</t>
        </is>
      </c>
      <c r="B1692" t="inlineStr">
        <is>
          <t>Anjouan</t>
        </is>
      </c>
      <c r="C1692" t="n">
        <v>7.5</v>
      </c>
      <c r="G1692" s="3" t="inlineStr">
        <is>
          <t>Yes</t>
        </is>
      </c>
      <c r="H1692" s="3" t="inlineStr">
        <is>
          <t>Yes</t>
        </is>
      </c>
      <c r="I1692" s="3" t="inlineStr">
        <is>
          <t>Yes</t>
        </is>
      </c>
      <c r="J1692" s="4" t="inlineStr">
        <is>
          <t>No</t>
        </is>
      </c>
      <c r="N1692" t="n">
        <v>1</v>
      </c>
      <c r="O1692" t="inlineStr">
        <is>
          <t>casino.guru</t>
        </is>
      </c>
      <c r="P1692" s="7" t="n">
        <v>45989</v>
      </c>
      <c r="Q1692" t="inlineStr">
        <is>
          <t>Yes</t>
        </is>
      </c>
      <c r="R1692" t="inlineStr">
        <is>
          <t>2026-04-19 06:15</t>
        </is>
      </c>
      <c r="S1692" s="2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1692" t="inlineStr">
        <is>
          <t>https://casino.guru/kings-chance-casino-review</t>
        </is>
      </c>
    </row>
    <row r="1693">
      <c r="A1693" s="6" t="inlineStr">
        <is>
          <t>Kruuna Casino</t>
        </is>
      </c>
      <c r="B1693" t="inlineStr">
        <is>
          <t>Curacao</t>
        </is>
      </c>
      <c r="C1693" t="n">
        <v>7.5</v>
      </c>
      <c r="G1693" s="3" t="inlineStr">
        <is>
          <t>Yes</t>
        </is>
      </c>
      <c r="H1693" s="4" t="inlineStr">
        <is>
          <t>No</t>
        </is>
      </c>
      <c r="I1693" s="4" t="inlineStr">
        <is>
          <t>No</t>
        </is>
      </c>
      <c r="J1693" s="4" t="inlineStr">
        <is>
          <t>No</t>
        </is>
      </c>
      <c r="N1693" t="n">
        <v>1</v>
      </c>
      <c r="O1693" t="inlineStr">
        <is>
          <t>casino.guru</t>
        </is>
      </c>
      <c r="P1693" s="7" t="n">
        <v>45939</v>
      </c>
      <c r="Q1693" t="inlineStr">
        <is>
          <t>Yes</t>
        </is>
      </c>
      <c r="R1693" t="inlineStr">
        <is>
          <t>2026-04-19 06:45</t>
        </is>
      </c>
      <c r="S1693" s="2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T1693" t="inlineStr">
        <is>
          <t>https://casino.guru/kruuna-casino-review</t>
        </is>
      </c>
    </row>
    <row r="1694">
      <c r="A1694" s="6" t="inlineStr">
        <is>
          <t>Lady Riches Casino</t>
        </is>
      </c>
      <c r="B1694" t="inlineStr">
        <is>
          <t>UKGC</t>
        </is>
      </c>
      <c r="C1694" t="n">
        <v>7.5</v>
      </c>
      <c r="G1694" s="3" t="inlineStr">
        <is>
          <t>Yes</t>
        </is>
      </c>
      <c r="H1694" s="4" t="inlineStr">
        <is>
          <t>No</t>
        </is>
      </c>
      <c r="I1694" s="4" t="inlineStr">
        <is>
          <t>No</t>
        </is>
      </c>
      <c r="J1694" s="3" t="inlineStr">
        <is>
          <t>Yes</t>
        </is>
      </c>
      <c r="N1694" t="n">
        <v>1</v>
      </c>
      <c r="O1694" t="inlineStr">
        <is>
          <t>casino.guru</t>
        </is>
      </c>
      <c r="P1694" s="7" t="n">
        <v>46065</v>
      </c>
      <c r="Q1694" t="inlineStr">
        <is>
          <t>Yes</t>
        </is>
      </c>
      <c r="R1694" t="inlineStr">
        <is>
          <t>2026-04-19 06:43</t>
        </is>
      </c>
      <c r="S1694" s="2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1694" t="inlineStr">
        <is>
          <t>https://casino.guru/lady-riches-casino-review</t>
        </is>
      </c>
    </row>
    <row r="1695">
      <c r="A1695" s="6" t="inlineStr">
        <is>
          <t>Lippy Bingo Casino</t>
        </is>
      </c>
      <c r="B1695" t="inlineStr">
        <is>
          <t>UKGC</t>
        </is>
      </c>
      <c r="C1695" t="n">
        <v>7.5</v>
      </c>
      <c r="G1695" s="3" t="inlineStr">
        <is>
          <t>Yes</t>
        </is>
      </c>
      <c r="H1695" s="4" t="inlineStr">
        <is>
          <t>No</t>
        </is>
      </c>
      <c r="I1695" s="4" t="inlineStr">
        <is>
          <t>No</t>
        </is>
      </c>
      <c r="J1695" s="3" t="inlineStr">
        <is>
          <t>Yes</t>
        </is>
      </c>
      <c r="N1695" t="n">
        <v>1</v>
      </c>
      <c r="O1695" t="inlineStr">
        <is>
          <t>casino.guru</t>
        </is>
      </c>
      <c r="P1695" s="7" t="n">
        <v>45888</v>
      </c>
      <c r="Q1695" t="inlineStr">
        <is>
          <t>Yes</t>
        </is>
      </c>
      <c r="R1695" t="inlineStr">
        <is>
          <t>2026-04-19 06:09</t>
        </is>
      </c>
      <c r="S1695" s="2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1695" t="inlineStr">
        <is>
          <t>https://casino.guru/lippy-bingo-casino-review</t>
        </is>
      </c>
    </row>
    <row r="1696">
      <c r="A1696" s="6" t="inlineStr">
        <is>
          <t>Lottomart Casino</t>
        </is>
      </c>
      <c r="B1696" t="inlineStr">
        <is>
          <t>UKGC</t>
        </is>
      </c>
      <c r="C1696" t="n">
        <v>7.5</v>
      </c>
      <c r="G1696" s="3" t="inlineStr">
        <is>
          <t>Yes</t>
        </is>
      </c>
      <c r="H1696" s="4" t="inlineStr">
        <is>
          <t>No</t>
        </is>
      </c>
      <c r="I1696" s="4" t="inlineStr">
        <is>
          <t>No</t>
        </is>
      </c>
      <c r="J1696" s="4" t="inlineStr">
        <is>
          <t>No</t>
        </is>
      </c>
      <c r="K1696" s="3" t="inlineStr">
        <is>
          <t>Yes</t>
        </is>
      </c>
      <c r="N1696" t="n">
        <v>1</v>
      </c>
      <c r="O1696" t="inlineStr">
        <is>
          <t>casino.guru</t>
        </is>
      </c>
      <c r="P1696" s="7" t="n">
        <v>46127</v>
      </c>
      <c r="Q1696" t="inlineStr">
        <is>
          <t>Yes</t>
        </is>
      </c>
      <c r="R1696" t="inlineStr">
        <is>
          <t>2026-04-19 06:13</t>
        </is>
      </c>
      <c r="S1696" s="2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T1696" t="inlineStr">
        <is>
          <t>https://casino.guru/lottomart-casino-review</t>
        </is>
      </c>
    </row>
    <row r="1697">
      <c r="A1697" s="6" t="inlineStr">
        <is>
          <t>Lucky Wells Casino</t>
        </is>
      </c>
      <c r="B1697" t="inlineStr">
        <is>
          <t>Anjouan</t>
        </is>
      </c>
      <c r="C1697" t="n">
        <v>7.5</v>
      </c>
      <c r="G1697" s="3" t="inlineStr">
        <is>
          <t>Yes</t>
        </is>
      </c>
      <c r="H1697" s="3" t="inlineStr">
        <is>
          <t>Yes</t>
        </is>
      </c>
      <c r="I1697" s="3" t="inlineStr">
        <is>
          <t>Yes</t>
        </is>
      </c>
      <c r="J1697" s="4" t="inlineStr">
        <is>
          <t>No</t>
        </is>
      </c>
      <c r="N1697" t="n">
        <v>1</v>
      </c>
      <c r="O1697" t="inlineStr">
        <is>
          <t>casino.guru</t>
        </is>
      </c>
      <c r="P1697" s="7" t="n">
        <v>45884</v>
      </c>
      <c r="Q1697" t="inlineStr">
        <is>
          <t>Yes</t>
        </is>
      </c>
      <c r="R1697" t="inlineStr">
        <is>
          <t>2026-04-19 06:44</t>
        </is>
      </c>
      <c r="S1697" s="2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1697" t="inlineStr">
        <is>
          <t>https://casino.guru/lucky-wells-casino-review</t>
        </is>
      </c>
    </row>
    <row r="1698">
      <c r="A1698" s="6" t="inlineStr">
        <is>
          <t>MAC Group Online Casino</t>
        </is>
      </c>
      <c r="B1698" t="inlineStr">
        <is>
          <t>MGA</t>
        </is>
      </c>
      <c r="C1698" t="n">
        <v>7.5</v>
      </c>
      <c r="G1698" s="3" t="inlineStr">
        <is>
          <t>Yes</t>
        </is>
      </c>
      <c r="H1698" s="4" t="inlineStr">
        <is>
          <t>No</t>
        </is>
      </c>
      <c r="I1698" s="4" t="inlineStr">
        <is>
          <t>No</t>
        </is>
      </c>
      <c r="J1698" s="4" t="inlineStr">
        <is>
          <t>No</t>
        </is>
      </c>
      <c r="N1698" t="n">
        <v>1</v>
      </c>
      <c r="O1698" t="inlineStr">
        <is>
          <t>casino.guru</t>
        </is>
      </c>
      <c r="P1698" s="7" t="n">
        <v>45887</v>
      </c>
      <c r="Q1698" t="inlineStr">
        <is>
          <t>Yes</t>
        </is>
      </c>
      <c r="R1698" t="inlineStr">
        <is>
          <t>2026-04-19 06:42</t>
        </is>
      </c>
      <c r="S1698" s="2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T1698" t="inlineStr">
        <is>
          <t>https://casino.guru/mac-group-online-casino-review</t>
        </is>
      </c>
    </row>
    <row r="1699">
      <c r="A1699" s="6" t="inlineStr">
        <is>
          <t>Marathonbet Casino</t>
        </is>
      </c>
      <c r="B1699" t="inlineStr">
        <is>
          <t>MGA</t>
        </is>
      </c>
      <c r="C1699" t="n">
        <v>7.5</v>
      </c>
      <c r="G1699" s="3" t="inlineStr">
        <is>
          <t>Yes</t>
        </is>
      </c>
      <c r="H1699" s="4" t="inlineStr">
        <is>
          <t>No</t>
        </is>
      </c>
      <c r="I1699" s="4" t="inlineStr">
        <is>
          <t>No</t>
        </is>
      </c>
      <c r="J1699" s="4" t="inlineStr">
        <is>
          <t>No</t>
        </is>
      </c>
      <c r="K1699" s="3" t="inlineStr">
        <is>
          <t>Yes</t>
        </is>
      </c>
      <c r="N1699" t="n">
        <v>1</v>
      </c>
      <c r="O1699" t="inlineStr">
        <is>
          <t>casino.guru</t>
        </is>
      </c>
      <c r="P1699" s="7" t="n">
        <v>46073</v>
      </c>
      <c r="Q1699" t="inlineStr">
        <is>
          <t>Yes</t>
        </is>
      </c>
      <c r="R1699" t="inlineStr">
        <is>
          <t>2026-04-19 06:03</t>
        </is>
      </c>
      <c r="S1699" s="2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T1699" t="inlineStr">
        <is>
          <t>https://casino.guru/Marathonbet-Casino-review</t>
        </is>
      </c>
    </row>
    <row r="1700">
      <c r="A1700" s="6" t="inlineStr">
        <is>
          <t>Mint.io Casino</t>
        </is>
      </c>
      <c r="B1700" t="inlineStr">
        <is>
          <t>Anjouan</t>
        </is>
      </c>
      <c r="C1700" t="n">
        <v>7.5</v>
      </c>
      <c r="G1700" s="3" t="inlineStr">
        <is>
          <t>Yes</t>
        </is>
      </c>
      <c r="H1700" s="3" t="inlineStr">
        <is>
          <t>Yes</t>
        </is>
      </c>
      <c r="I1700" s="3" t="inlineStr">
        <is>
          <t>Yes</t>
        </is>
      </c>
      <c r="J1700" s="4" t="inlineStr">
        <is>
          <t>No</t>
        </is>
      </c>
      <c r="N1700" t="n">
        <v>1</v>
      </c>
      <c r="O1700" t="inlineStr">
        <is>
          <t>casino.guru</t>
        </is>
      </c>
      <c r="P1700" s="7" t="n">
        <v>46126</v>
      </c>
      <c r="Q1700" t="inlineStr">
        <is>
          <t>Yes</t>
        </is>
      </c>
      <c r="R1700" t="inlineStr">
        <is>
          <t>2026-04-19 06:17</t>
        </is>
      </c>
      <c r="S1700" s="2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1700" t="inlineStr">
        <is>
          <t>https://casino.guru/mint-io-casino-review</t>
        </is>
      </c>
    </row>
    <row r="1701">
      <c r="A1701" s="6" t="inlineStr">
        <is>
          <t>Mono Bahis Casino</t>
        </is>
      </c>
      <c r="B1701" t="inlineStr">
        <is>
          <t>Curacao</t>
        </is>
      </c>
      <c r="C1701" t="n">
        <v>7.5</v>
      </c>
      <c r="G1701" s="3" t="inlineStr">
        <is>
          <t>Yes</t>
        </is>
      </c>
      <c r="H1701" s="3" t="inlineStr">
        <is>
          <t>Yes</t>
        </is>
      </c>
      <c r="I1701" s="3" t="inlineStr">
        <is>
          <t>Yes</t>
        </is>
      </c>
      <c r="J1701" s="4" t="inlineStr">
        <is>
          <t>No</t>
        </is>
      </c>
      <c r="N1701" t="n">
        <v>1</v>
      </c>
      <c r="O1701" t="inlineStr">
        <is>
          <t>casino.guru</t>
        </is>
      </c>
      <c r="P1701" s="7" t="n">
        <v>46139</v>
      </c>
      <c r="Q1701" t="inlineStr">
        <is>
          <t>Yes</t>
        </is>
      </c>
      <c r="R1701" t="inlineStr">
        <is>
          <t>2026-04-19 06:21</t>
        </is>
      </c>
      <c r="S1701" s="2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1701" t="inlineStr">
        <is>
          <t>https://casino.guru/mono-bahis-casino-review</t>
        </is>
      </c>
    </row>
    <row r="1702">
      <c r="A1702" s="6" t="inlineStr">
        <is>
          <t>Prematch Casino</t>
        </is>
      </c>
      <c r="C1702" t="n">
        <v>7.5</v>
      </c>
      <c r="G1702" s="3" t="inlineStr">
        <is>
          <t>Yes</t>
        </is>
      </c>
      <c r="H1702" s="4" t="inlineStr">
        <is>
          <t>No</t>
        </is>
      </c>
      <c r="I1702" s="4" t="inlineStr">
        <is>
          <t>No</t>
        </is>
      </c>
      <c r="J1702" s="4" t="inlineStr">
        <is>
          <t>No</t>
        </is>
      </c>
      <c r="N1702" t="n">
        <v>1</v>
      </c>
      <c r="O1702" t="inlineStr">
        <is>
          <t>casino.guru</t>
        </is>
      </c>
      <c r="P1702" s="7" t="n">
        <v>45930</v>
      </c>
      <c r="Q1702" t="inlineStr">
        <is>
          <t>Yes</t>
        </is>
      </c>
      <c r="R1702" t="inlineStr">
        <is>
          <t>2026-04-19 07:01</t>
        </is>
      </c>
      <c r="S1702" s="2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T1702" t="inlineStr">
        <is>
          <t>https://casino.guru/prematch-casino-review</t>
        </is>
      </c>
    </row>
    <row r="1703">
      <c r="A1703" s="6" t="inlineStr">
        <is>
          <t>Reel Crypto Casino</t>
        </is>
      </c>
      <c r="B1703" t="inlineStr">
        <is>
          <t>Curacao</t>
        </is>
      </c>
      <c r="C1703" t="n">
        <v>7.5</v>
      </c>
      <c r="G1703" s="3" t="inlineStr">
        <is>
          <t>Yes</t>
        </is>
      </c>
      <c r="H1703" s="3" t="inlineStr">
        <is>
          <t>Yes</t>
        </is>
      </c>
      <c r="I1703" s="3" t="inlineStr">
        <is>
          <t>Yes</t>
        </is>
      </c>
      <c r="J1703" s="4" t="inlineStr">
        <is>
          <t>No</t>
        </is>
      </c>
      <c r="K1703" s="4" t="inlineStr">
        <is>
          <t>No</t>
        </is>
      </c>
      <c r="N1703" t="n">
        <v>1</v>
      </c>
      <c r="O1703" t="inlineStr">
        <is>
          <t>casino.guru</t>
        </is>
      </c>
      <c r="P1703" s="7" t="n">
        <v>45923</v>
      </c>
      <c r="Q1703" t="inlineStr">
        <is>
          <t>Yes</t>
        </is>
      </c>
      <c r="R1703" t="inlineStr">
        <is>
          <t>2026-04-19 06:31</t>
        </is>
      </c>
      <c r="S1703" s="2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1703" t="inlineStr">
        <is>
          <t>https://casino.guru/reel-crypto-casino-review</t>
        </is>
      </c>
    </row>
    <row r="1704">
      <c r="A1704" s="6" t="inlineStr">
        <is>
          <t>RitzoBet Casino</t>
        </is>
      </c>
      <c r="B1704" t="inlineStr">
        <is>
          <t>MGA</t>
        </is>
      </c>
      <c r="C1704" t="n">
        <v>7.5</v>
      </c>
      <c r="G1704" s="3" t="inlineStr">
        <is>
          <t>Yes</t>
        </is>
      </c>
      <c r="H1704" s="3" t="inlineStr">
        <is>
          <t>Yes</t>
        </is>
      </c>
      <c r="I1704" s="3" t="inlineStr">
        <is>
          <t>Yes</t>
        </is>
      </c>
      <c r="J1704" s="4" t="inlineStr">
        <is>
          <t>No</t>
        </is>
      </c>
      <c r="N1704" t="n">
        <v>1</v>
      </c>
      <c r="O1704" t="inlineStr">
        <is>
          <t>casino.guru</t>
        </is>
      </c>
      <c r="P1704" s="7" t="n">
        <v>46066</v>
      </c>
      <c r="Q1704" t="inlineStr">
        <is>
          <t>Yes</t>
        </is>
      </c>
      <c r="R1704" t="inlineStr">
        <is>
          <t>2026-04-19 06:44</t>
        </is>
      </c>
      <c r="S1704" s="2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1704" t="inlineStr">
        <is>
          <t>https://casino.guru/ritzobet-casino-review</t>
        </is>
      </c>
    </row>
    <row r="1705">
      <c r="A1705" s="6" t="inlineStr">
        <is>
          <t>Ruby Riches Casino</t>
        </is>
      </c>
      <c r="B1705" t="inlineStr">
        <is>
          <t>UKGC</t>
        </is>
      </c>
      <c r="C1705" t="n">
        <v>7.5</v>
      </c>
      <c r="G1705" s="3" t="inlineStr">
        <is>
          <t>Yes</t>
        </is>
      </c>
      <c r="H1705" s="4" t="inlineStr">
        <is>
          <t>No</t>
        </is>
      </c>
      <c r="I1705" s="4" t="inlineStr">
        <is>
          <t>No</t>
        </is>
      </c>
      <c r="J1705" s="3" t="inlineStr">
        <is>
          <t>Yes</t>
        </is>
      </c>
      <c r="N1705" t="n">
        <v>1</v>
      </c>
      <c r="O1705" t="inlineStr">
        <is>
          <t>casino.guru</t>
        </is>
      </c>
      <c r="P1705" s="7" t="n">
        <v>45993</v>
      </c>
      <c r="Q1705" t="inlineStr">
        <is>
          <t>Yes</t>
        </is>
      </c>
      <c r="R1705" t="inlineStr">
        <is>
          <t>2026-04-19 06:55</t>
        </is>
      </c>
      <c r="S1705" s="2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1705" t="inlineStr">
        <is>
          <t>https://casino.guru/ruby-riches-casino-review</t>
        </is>
      </c>
    </row>
    <row r="1706">
      <c r="A1706" s="6" t="inlineStr">
        <is>
          <t>SSExchange Casino</t>
        </is>
      </c>
      <c r="B1706" t="inlineStr">
        <is>
          <t>Curacao</t>
        </is>
      </c>
      <c r="C1706" t="n">
        <v>7.5</v>
      </c>
      <c r="G1706" s="3" t="inlineStr">
        <is>
          <t>Yes</t>
        </is>
      </c>
      <c r="H1706" s="3" t="inlineStr">
        <is>
          <t>Yes</t>
        </is>
      </c>
      <c r="I1706" s="3" t="inlineStr">
        <is>
          <t>Yes</t>
        </is>
      </c>
      <c r="J1706" s="4" t="inlineStr">
        <is>
          <t>No</t>
        </is>
      </c>
      <c r="N1706" t="n">
        <v>1</v>
      </c>
      <c r="O1706" t="inlineStr">
        <is>
          <t>casino.guru</t>
        </is>
      </c>
      <c r="P1706" s="7" t="n">
        <v>46130</v>
      </c>
      <c r="Q1706" t="inlineStr">
        <is>
          <t>Yes</t>
        </is>
      </c>
      <c r="R1706" t="inlineStr">
        <is>
          <t>2026-04-19 07:13</t>
        </is>
      </c>
      <c r="S1706" s="2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1706" t="inlineStr">
        <is>
          <t>https://casino.guru/ssexchange-casino-review</t>
        </is>
      </c>
    </row>
    <row r="1707">
      <c r="A1707" s="6" t="inlineStr">
        <is>
          <t>Shipley Slots Casino</t>
        </is>
      </c>
      <c r="B1707" t="inlineStr">
        <is>
          <t>UKGC</t>
        </is>
      </c>
      <c r="C1707" t="n">
        <v>7.5</v>
      </c>
      <c r="G1707" s="3" t="inlineStr">
        <is>
          <t>Yes</t>
        </is>
      </c>
      <c r="H1707" s="4" t="inlineStr">
        <is>
          <t>No</t>
        </is>
      </c>
      <c r="I1707" s="4" t="inlineStr">
        <is>
          <t>No</t>
        </is>
      </c>
      <c r="J1707" s="3" t="inlineStr">
        <is>
          <t>Yes</t>
        </is>
      </c>
      <c r="N1707" t="n">
        <v>1</v>
      </c>
      <c r="O1707" t="inlineStr">
        <is>
          <t>casino.guru</t>
        </is>
      </c>
      <c r="P1707" s="7" t="n">
        <v>46071</v>
      </c>
      <c r="Q1707" t="inlineStr">
        <is>
          <t>Yes</t>
        </is>
      </c>
      <c r="R1707" t="inlineStr">
        <is>
          <t>2026-04-19 06:44</t>
        </is>
      </c>
      <c r="S1707" s="2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1707" t="inlineStr">
        <is>
          <t>https://casino.guru/shipley-slots-casino-review</t>
        </is>
      </c>
    </row>
    <row r="1708">
      <c r="A1708" s="6" t="inlineStr">
        <is>
          <t>Slot Crazy Casino</t>
        </is>
      </c>
      <c r="B1708" t="inlineStr">
        <is>
          <t>UKGC</t>
        </is>
      </c>
      <c r="C1708" t="n">
        <v>7.5</v>
      </c>
      <c r="G1708" s="3" t="inlineStr">
        <is>
          <t>Yes</t>
        </is>
      </c>
      <c r="H1708" s="4" t="inlineStr">
        <is>
          <t>No</t>
        </is>
      </c>
      <c r="I1708" s="4" t="inlineStr">
        <is>
          <t>No</t>
        </is>
      </c>
      <c r="J1708" s="3" t="inlineStr">
        <is>
          <t>Yes</t>
        </is>
      </c>
      <c r="N1708" t="n">
        <v>1</v>
      </c>
      <c r="O1708" t="inlineStr">
        <is>
          <t>casino.guru</t>
        </is>
      </c>
      <c r="P1708" s="7" t="n">
        <v>45875</v>
      </c>
      <c r="Q1708" t="inlineStr">
        <is>
          <t>Yes</t>
        </is>
      </c>
      <c r="R1708" t="inlineStr">
        <is>
          <t>2026-04-19 06:03</t>
        </is>
      </c>
      <c r="S1708" s="2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1708" t="inlineStr">
        <is>
          <t>https://casino.guru/Slot-Crazy-Casino-review</t>
        </is>
      </c>
    </row>
    <row r="1709">
      <c r="A1709" s="6" t="inlineStr">
        <is>
          <t>Slot Mafia Casino</t>
        </is>
      </c>
      <c r="B1709" t="inlineStr">
        <is>
          <t>MGA</t>
        </is>
      </c>
      <c r="C1709" t="n">
        <v>7.5</v>
      </c>
      <c r="G1709" s="3" t="inlineStr">
        <is>
          <t>Yes</t>
        </is>
      </c>
      <c r="H1709" s="3" t="inlineStr">
        <is>
          <t>Yes</t>
        </is>
      </c>
      <c r="I1709" s="3" t="inlineStr">
        <is>
          <t>Yes</t>
        </is>
      </c>
      <c r="J1709" s="4" t="inlineStr">
        <is>
          <t>No</t>
        </is>
      </c>
      <c r="K1709" s="4" t="inlineStr">
        <is>
          <t>No</t>
        </is>
      </c>
      <c r="N1709" t="n">
        <v>1</v>
      </c>
      <c r="O1709" t="inlineStr">
        <is>
          <t>casino.guru</t>
        </is>
      </c>
      <c r="P1709" s="7" t="n">
        <v>46100</v>
      </c>
      <c r="Q1709" t="inlineStr">
        <is>
          <t>Yes</t>
        </is>
      </c>
      <c r="R1709" t="inlineStr">
        <is>
          <t>2026-04-19 06:44</t>
        </is>
      </c>
      <c r="S1709" s="2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1709" t="inlineStr">
        <is>
          <t>https://casino.guru/slot-mafia-casino-review</t>
        </is>
      </c>
    </row>
    <row r="1710">
      <c r="A1710" s="6" t="inlineStr">
        <is>
          <t>SpinCity Casino</t>
        </is>
      </c>
      <c r="B1710" t="inlineStr">
        <is>
          <t>Curacao</t>
        </is>
      </c>
      <c r="C1710" t="n">
        <v>7.5</v>
      </c>
      <c r="G1710" s="3" t="inlineStr">
        <is>
          <t>Yes</t>
        </is>
      </c>
      <c r="H1710" s="3" t="inlineStr">
        <is>
          <t>Yes</t>
        </is>
      </c>
      <c r="I1710" s="3" t="inlineStr">
        <is>
          <t>Yes</t>
        </is>
      </c>
      <c r="J1710" s="4" t="inlineStr">
        <is>
          <t>No</t>
        </is>
      </c>
      <c r="K1710" s="3" t="inlineStr">
        <is>
          <t>Yes</t>
        </is>
      </c>
      <c r="N1710" t="n">
        <v>1</v>
      </c>
      <c r="O1710" t="inlineStr">
        <is>
          <t>casino.guru</t>
        </is>
      </c>
      <c r="P1710" s="7" t="n">
        <v>46126</v>
      </c>
      <c r="Q1710" t="inlineStr">
        <is>
          <t>Yes</t>
        </is>
      </c>
      <c r="R1710" t="inlineStr">
        <is>
          <t>2026-04-19 06:09</t>
        </is>
      </c>
      <c r="S1710" s="2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T1710" t="inlineStr">
        <is>
          <t>https://casino.guru/spincity-casino-review</t>
        </is>
      </c>
    </row>
    <row r="1711">
      <c r="A1711" s="6" t="inlineStr">
        <is>
          <t>Spinni Casino</t>
        </is>
      </c>
      <c r="B1711" t="inlineStr">
        <is>
          <t>Curacao</t>
        </is>
      </c>
      <c r="C1711" t="n">
        <v>7.5</v>
      </c>
      <c r="G1711" s="3" t="inlineStr">
        <is>
          <t>Yes</t>
        </is>
      </c>
      <c r="H1711" s="4" t="inlineStr">
        <is>
          <t>No</t>
        </is>
      </c>
      <c r="I1711" s="4" t="inlineStr">
        <is>
          <t>No</t>
        </is>
      </c>
      <c r="J1711" s="4" t="inlineStr">
        <is>
          <t>No</t>
        </is>
      </c>
      <c r="N1711" t="n">
        <v>1</v>
      </c>
      <c r="O1711" t="inlineStr">
        <is>
          <t>casino.guru</t>
        </is>
      </c>
      <c r="P1711" s="7" t="n">
        <v>46003</v>
      </c>
      <c r="Q1711" t="inlineStr">
        <is>
          <t>Yes</t>
        </is>
      </c>
      <c r="R1711" t="inlineStr">
        <is>
          <t>2026-04-19 06:23</t>
        </is>
      </c>
      <c r="S1711" s="2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T1711" t="inlineStr">
        <is>
          <t>https://casino.guru/spinni-casino-review</t>
        </is>
      </c>
    </row>
    <row r="1712">
      <c r="A1712" s="6" t="inlineStr">
        <is>
          <t>Spinoloco Casino</t>
        </is>
      </c>
      <c r="B1712" t="inlineStr">
        <is>
          <t>Curacao</t>
        </is>
      </c>
      <c r="C1712" t="n">
        <v>7.5</v>
      </c>
      <c r="G1712" s="3" t="inlineStr">
        <is>
          <t>Yes</t>
        </is>
      </c>
      <c r="H1712" s="3" t="inlineStr">
        <is>
          <t>Yes</t>
        </is>
      </c>
      <c r="I1712" s="3" t="inlineStr">
        <is>
          <t>Yes</t>
        </is>
      </c>
      <c r="J1712" s="3" t="inlineStr">
        <is>
          <t>Yes</t>
        </is>
      </c>
      <c r="N1712" t="n">
        <v>1</v>
      </c>
      <c r="O1712" t="inlineStr">
        <is>
          <t>casino.guru</t>
        </is>
      </c>
      <c r="P1712" s="7" t="n">
        <v>46135</v>
      </c>
      <c r="Q1712" t="inlineStr">
        <is>
          <t>Yes</t>
        </is>
      </c>
      <c r="R1712" t="inlineStr">
        <is>
          <t>2026-04-19 06:34</t>
        </is>
      </c>
      <c r="S1712" s="2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1712" t="inlineStr">
        <is>
          <t>https://casino.guru/spinoloco-casino-review</t>
        </is>
      </c>
    </row>
    <row r="1713">
      <c r="A1713" s="6" t="inlineStr">
        <is>
          <t>StawkiBet Casino</t>
        </is>
      </c>
      <c r="C1713" t="n">
        <v>7.5</v>
      </c>
      <c r="G1713" s="3" t="inlineStr">
        <is>
          <t>Yes</t>
        </is>
      </c>
      <c r="H1713" s="3" t="inlineStr">
        <is>
          <t>Yes</t>
        </is>
      </c>
      <c r="I1713" s="3" t="inlineStr">
        <is>
          <t>Yes</t>
        </is>
      </c>
      <c r="J1713" s="4" t="inlineStr">
        <is>
          <t>No</t>
        </is>
      </c>
      <c r="N1713" t="n">
        <v>1</v>
      </c>
      <c r="O1713" t="inlineStr">
        <is>
          <t>casino.guru</t>
        </is>
      </c>
      <c r="P1713" s="7" t="n">
        <v>46070</v>
      </c>
      <c r="Q1713" t="inlineStr">
        <is>
          <t>Yes</t>
        </is>
      </c>
      <c r="R1713" t="inlineStr">
        <is>
          <t>2026-04-19 07:08</t>
        </is>
      </c>
      <c r="S1713" s="2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1713" t="inlineStr">
        <is>
          <t>https://casino.guru/stawkibet-casino-review</t>
        </is>
      </c>
    </row>
    <row r="1714">
      <c r="A1714" s="6" t="inlineStr">
        <is>
          <t>Swift Casino</t>
        </is>
      </c>
      <c r="B1714" t="inlineStr">
        <is>
          <t>MGA</t>
        </is>
      </c>
      <c r="C1714" t="n">
        <v>7.5</v>
      </c>
      <c r="G1714" s="3" t="inlineStr">
        <is>
          <t>Yes</t>
        </is>
      </c>
      <c r="H1714" s="4" t="inlineStr">
        <is>
          <t>No</t>
        </is>
      </c>
      <c r="I1714" s="4" t="inlineStr">
        <is>
          <t>No</t>
        </is>
      </c>
      <c r="J1714" s="4" t="inlineStr">
        <is>
          <t>No</t>
        </is>
      </c>
      <c r="N1714" t="n">
        <v>1</v>
      </c>
      <c r="O1714" t="inlineStr">
        <is>
          <t>casino.guru</t>
        </is>
      </c>
      <c r="P1714" s="7" t="n">
        <v>46066</v>
      </c>
      <c r="Q1714" t="inlineStr">
        <is>
          <t>Yes</t>
        </is>
      </c>
      <c r="R1714" t="inlineStr">
        <is>
          <t>2026-04-19 06:12</t>
        </is>
      </c>
      <c r="S1714" s="2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T1714" t="inlineStr">
        <is>
          <t>https://casino.guru/swift-casino-review</t>
        </is>
      </c>
    </row>
    <row r="1715">
      <c r="A1715" s="6" t="inlineStr">
        <is>
          <t>TikiTaka Casino</t>
        </is>
      </c>
      <c r="C1715" t="n">
        <v>7.5</v>
      </c>
      <c r="G1715" s="3" t="inlineStr">
        <is>
          <t>Yes</t>
        </is>
      </c>
      <c r="H1715" s="3" t="inlineStr">
        <is>
          <t>Yes</t>
        </is>
      </c>
      <c r="I1715" s="3" t="inlineStr">
        <is>
          <t>Yes</t>
        </is>
      </c>
      <c r="J1715" s="4" t="inlineStr">
        <is>
          <t>No</t>
        </is>
      </c>
      <c r="K1715" s="3" t="inlineStr">
        <is>
          <t>Yes</t>
        </is>
      </c>
      <c r="N1715" t="n">
        <v>1</v>
      </c>
      <c r="O1715" t="inlineStr">
        <is>
          <t>casino.guru</t>
        </is>
      </c>
      <c r="P1715" s="7" t="n">
        <v>46140</v>
      </c>
      <c r="Q1715" t="inlineStr">
        <is>
          <t>Yes</t>
        </is>
      </c>
      <c r="R1715" t="inlineStr">
        <is>
          <t>2026-04-19 06:40</t>
        </is>
      </c>
      <c r="S1715" s="2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T1715" t="inlineStr">
        <is>
          <t>https://casino.guru/tikitaka-casino-review</t>
        </is>
      </c>
    </row>
    <row r="1716">
      <c r="A1716" s="6" t="inlineStr">
        <is>
          <t>Vegas Aces Casino</t>
        </is>
      </c>
      <c r="C1716" t="n">
        <v>7.5</v>
      </c>
      <c r="G1716" s="3" t="inlineStr">
        <is>
          <t>Yes</t>
        </is>
      </c>
      <c r="H1716" s="3" t="inlineStr">
        <is>
          <t>Yes</t>
        </is>
      </c>
      <c r="I1716" s="3" t="inlineStr">
        <is>
          <t>Yes</t>
        </is>
      </c>
      <c r="J1716" s="4" t="inlineStr">
        <is>
          <t>No</t>
        </is>
      </c>
      <c r="N1716" t="n">
        <v>1</v>
      </c>
      <c r="O1716" t="inlineStr">
        <is>
          <t>casino.guru</t>
        </is>
      </c>
      <c r="P1716" s="7" t="n">
        <v>46120</v>
      </c>
      <c r="Q1716" t="inlineStr">
        <is>
          <t>Yes</t>
        </is>
      </c>
      <c r="R1716" t="inlineStr">
        <is>
          <t>2026-04-19 06:35</t>
        </is>
      </c>
      <c r="S1716" s="2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1716" t="inlineStr">
        <is>
          <t>https://casino.guru/vegas-aces-casino-review</t>
        </is>
      </c>
    </row>
    <row r="1717">
      <c r="A1717" s="6" t="inlineStr">
        <is>
          <t>Vegas Palms Casino</t>
        </is>
      </c>
      <c r="B1717" t="inlineStr">
        <is>
          <t>Kahnawake</t>
        </is>
      </c>
      <c r="C1717" t="n">
        <v>7.5</v>
      </c>
      <c r="D1717" t="inlineStr">
        <is>
          <t>Baytree Interactive Ltd</t>
        </is>
      </c>
      <c r="G1717" s="3" t="inlineStr">
        <is>
          <t>Yes</t>
        </is>
      </c>
      <c r="H1717" s="4" t="inlineStr">
        <is>
          <t>No</t>
        </is>
      </c>
      <c r="I1717" s="4" t="inlineStr">
        <is>
          <t>No</t>
        </is>
      </c>
      <c r="J1717" s="4" t="inlineStr">
        <is>
          <t>No</t>
        </is>
      </c>
      <c r="N1717" t="n">
        <v>1</v>
      </c>
      <c r="O1717" t="inlineStr">
        <is>
          <t>casino.guru</t>
        </is>
      </c>
      <c r="P1717" s="7" t="n">
        <v>46066</v>
      </c>
      <c r="Q1717" t="inlineStr">
        <is>
          <t>Yes</t>
        </is>
      </c>
      <c r="R1717" t="inlineStr">
        <is>
          <t>2026-04-19 06:01</t>
        </is>
      </c>
      <c r="S1717" s="2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T1717" t="inlineStr">
        <is>
          <t>https://casino.guru/Vegas-Palms-Casino-review</t>
        </is>
      </c>
    </row>
    <row r="1718">
      <c r="A1718" s="6" t="inlineStr">
        <is>
          <t>VivatBet Casino</t>
        </is>
      </c>
      <c r="C1718" t="n">
        <v>7.5</v>
      </c>
      <c r="G1718" s="3" t="inlineStr">
        <is>
          <t>Yes</t>
        </is>
      </c>
      <c r="H1718" s="4" t="inlineStr">
        <is>
          <t>No</t>
        </is>
      </c>
      <c r="I1718" s="4" t="inlineStr">
        <is>
          <t>No</t>
        </is>
      </c>
      <c r="J1718" s="4" t="inlineStr">
        <is>
          <t>No</t>
        </is>
      </c>
      <c r="K1718" s="3" t="inlineStr">
        <is>
          <t>Yes</t>
        </is>
      </c>
      <c r="N1718" t="n">
        <v>1</v>
      </c>
      <c r="O1718" t="inlineStr">
        <is>
          <t>casino.guru</t>
        </is>
      </c>
      <c r="P1718" s="7" t="n">
        <v>46090</v>
      </c>
      <c r="Q1718" t="inlineStr">
        <is>
          <t>Yes</t>
        </is>
      </c>
      <c r="R1718" t="inlineStr">
        <is>
          <t>2026-04-19 06:29</t>
        </is>
      </c>
      <c r="S1718" s="2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T1718" t="inlineStr">
        <is>
          <t>https://casino.guru/vivatbet-casino-review</t>
        </is>
      </c>
    </row>
    <row r="1719">
      <c r="A1719" s="6" t="inlineStr">
        <is>
          <t>Wellington Casino</t>
        </is>
      </c>
      <c r="C1719" t="n">
        <v>7.5</v>
      </c>
      <c r="G1719" s="3" t="inlineStr">
        <is>
          <t>Yes</t>
        </is>
      </c>
      <c r="H1719" s="4" t="inlineStr">
        <is>
          <t>No</t>
        </is>
      </c>
      <c r="I1719" s="4" t="inlineStr">
        <is>
          <t>No</t>
        </is>
      </c>
      <c r="J1719" s="4" t="inlineStr">
        <is>
          <t>No</t>
        </is>
      </c>
      <c r="N1719" t="n">
        <v>1</v>
      </c>
      <c r="O1719" t="inlineStr">
        <is>
          <t>casino.guru</t>
        </is>
      </c>
      <c r="P1719" s="7" t="n">
        <v>46035</v>
      </c>
      <c r="Q1719" t="inlineStr">
        <is>
          <t>Yes</t>
        </is>
      </c>
      <c r="R1719" t="inlineStr">
        <is>
          <t>2026-04-19 06:38</t>
        </is>
      </c>
      <c r="S1719" s="2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T1719" t="inlineStr">
        <is>
          <t>https://casino.guru/wellington-casino-review</t>
        </is>
      </c>
    </row>
    <row r="1720">
      <c r="A1720" s="6" t="inlineStr">
        <is>
          <t>Wett-Bet Casino</t>
        </is>
      </c>
      <c r="B1720" t="inlineStr">
        <is>
          <t>Curacao</t>
        </is>
      </c>
      <c r="C1720" t="n">
        <v>7.5</v>
      </c>
      <c r="G1720" s="3" t="inlineStr">
        <is>
          <t>Yes</t>
        </is>
      </c>
      <c r="H1720" s="3" t="inlineStr">
        <is>
          <t>Yes</t>
        </is>
      </c>
      <c r="I1720" s="3" t="inlineStr">
        <is>
          <t>Yes</t>
        </is>
      </c>
      <c r="J1720" s="4" t="inlineStr">
        <is>
          <t>No</t>
        </is>
      </c>
      <c r="N1720" t="n">
        <v>1</v>
      </c>
      <c r="O1720" t="inlineStr">
        <is>
          <t>casino.guru</t>
        </is>
      </c>
      <c r="P1720" s="7" t="n">
        <v>46008</v>
      </c>
      <c r="Q1720" t="inlineStr">
        <is>
          <t>Yes</t>
        </is>
      </c>
      <c r="R1720" t="inlineStr">
        <is>
          <t>2026-04-19 06:38</t>
        </is>
      </c>
      <c r="S1720" s="2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720" t="inlineStr">
        <is>
          <t>https://casino.guru/wettbet-casino-review</t>
        </is>
      </c>
    </row>
    <row r="1721">
      <c r="A1721" s="6" t="inlineStr">
        <is>
          <t>WinWin Bet Casino</t>
        </is>
      </c>
      <c r="B1721" t="inlineStr">
        <is>
          <t>MGA</t>
        </is>
      </c>
      <c r="C1721" t="n">
        <v>7.5</v>
      </c>
      <c r="G1721" s="3" t="inlineStr">
        <is>
          <t>Yes</t>
        </is>
      </c>
      <c r="H1721" s="3" t="inlineStr">
        <is>
          <t>Yes</t>
        </is>
      </c>
      <c r="I1721" s="3" t="inlineStr">
        <is>
          <t>Yes</t>
        </is>
      </c>
      <c r="J1721" s="4" t="inlineStr">
        <is>
          <t>No</t>
        </is>
      </c>
      <c r="K1721" s="3" t="inlineStr">
        <is>
          <t>Yes</t>
        </is>
      </c>
      <c r="N1721" t="n">
        <v>1</v>
      </c>
      <c r="O1721" t="inlineStr">
        <is>
          <t>casino.guru</t>
        </is>
      </c>
      <c r="P1721" s="7" t="n">
        <v>45961</v>
      </c>
      <c r="Q1721" t="inlineStr">
        <is>
          <t>Yes</t>
        </is>
      </c>
      <c r="R1721" t="inlineStr">
        <is>
          <t>2026-04-19 06:32</t>
        </is>
      </c>
      <c r="S1721" s="2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T1721" t="inlineStr">
        <is>
          <t>https://casino.guru/winwin-bet-casino-review</t>
        </is>
      </c>
    </row>
    <row r="1722">
      <c r="A1722" s="6" t="inlineStr">
        <is>
          <t>Winzino Casino</t>
        </is>
      </c>
      <c r="B1722" t="inlineStr">
        <is>
          <t>UKGC</t>
        </is>
      </c>
      <c r="C1722" t="n">
        <v>7.5</v>
      </c>
      <c r="G1722" s="3" t="inlineStr">
        <is>
          <t>Yes</t>
        </is>
      </c>
      <c r="H1722" s="4" t="inlineStr">
        <is>
          <t>No</t>
        </is>
      </c>
      <c r="I1722" s="4" t="inlineStr">
        <is>
          <t>No</t>
        </is>
      </c>
      <c r="J1722" s="3" t="inlineStr">
        <is>
          <t>Yes</t>
        </is>
      </c>
      <c r="N1722" t="n">
        <v>1</v>
      </c>
      <c r="O1722" t="inlineStr">
        <is>
          <t>casino.guru</t>
        </is>
      </c>
      <c r="P1722" s="7" t="n">
        <v>46050</v>
      </c>
      <c r="Q1722" t="inlineStr">
        <is>
          <t>Yes</t>
        </is>
      </c>
      <c r="R1722" t="inlineStr">
        <is>
          <t>2026-04-19 06:07</t>
        </is>
      </c>
      <c r="S1722" s="2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1722" t="inlineStr">
        <is>
          <t>https://casino.guru/winzino-casino-review</t>
        </is>
      </c>
    </row>
    <row r="1723">
      <c r="A1723" s="6" t="inlineStr">
        <is>
          <t>Woman Bingo Casino</t>
        </is>
      </c>
      <c r="B1723" t="inlineStr">
        <is>
          <t>UKGC</t>
        </is>
      </c>
      <c r="C1723" t="n">
        <v>7.5</v>
      </c>
      <c r="G1723" s="3" t="inlineStr">
        <is>
          <t>Yes</t>
        </is>
      </c>
      <c r="H1723" s="4" t="inlineStr">
        <is>
          <t>No</t>
        </is>
      </c>
      <c r="I1723" s="4" t="inlineStr">
        <is>
          <t>No</t>
        </is>
      </c>
      <c r="J1723" s="3" t="inlineStr">
        <is>
          <t>Yes</t>
        </is>
      </c>
      <c r="N1723" t="n">
        <v>1</v>
      </c>
      <c r="O1723" t="inlineStr">
        <is>
          <t>casino.guru</t>
        </is>
      </c>
      <c r="P1723" s="7" t="n">
        <v>45909</v>
      </c>
      <c r="Q1723" t="inlineStr">
        <is>
          <t>Yes</t>
        </is>
      </c>
      <c r="R1723" t="inlineStr">
        <is>
          <t>2026-04-19 06:56</t>
        </is>
      </c>
      <c r="S1723" s="2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1723" t="inlineStr">
        <is>
          <t>https://casino.guru/woman-bingo-casino-review</t>
        </is>
      </c>
    </row>
    <row r="1724">
      <c r="A1724" s="6" t="inlineStr">
        <is>
          <t>Yeet Casino</t>
        </is>
      </c>
      <c r="B1724" t="inlineStr">
        <is>
          <t>Anjouan</t>
        </is>
      </c>
      <c r="C1724" t="n">
        <v>7.5</v>
      </c>
      <c r="G1724" s="3" t="inlineStr">
        <is>
          <t>Yes</t>
        </is>
      </c>
      <c r="H1724" s="3" t="inlineStr">
        <is>
          <t>Yes</t>
        </is>
      </c>
      <c r="I1724" s="3" t="inlineStr">
        <is>
          <t>Yes</t>
        </is>
      </c>
      <c r="J1724" s="4" t="inlineStr">
        <is>
          <t>No</t>
        </is>
      </c>
      <c r="N1724" t="n">
        <v>1</v>
      </c>
      <c r="O1724" t="inlineStr">
        <is>
          <t>casino.guru</t>
        </is>
      </c>
      <c r="P1724" s="7" t="n">
        <v>46133</v>
      </c>
      <c r="Q1724" t="inlineStr">
        <is>
          <t>Yes</t>
        </is>
      </c>
      <c r="R1724" t="inlineStr">
        <is>
          <t>2026-04-19 06:52</t>
        </is>
      </c>
      <c r="S1724" s="2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1724" t="inlineStr">
        <is>
          <t>https://casino.guru/yeet-casino-review</t>
        </is>
      </c>
    </row>
    <row r="1725">
      <c r="A1725" s="6" t="inlineStr">
        <is>
          <t>24680 Casino</t>
        </is>
      </c>
      <c r="B1725" t="inlineStr">
        <is>
          <t>Anjouan</t>
        </is>
      </c>
      <c r="C1725" t="n">
        <v>7.4</v>
      </c>
      <c r="G1725" s="3" t="inlineStr">
        <is>
          <t>Yes</t>
        </is>
      </c>
      <c r="H1725" s="4" t="inlineStr">
        <is>
          <t>No</t>
        </is>
      </c>
      <c r="I1725" s="4" t="inlineStr">
        <is>
          <t>No</t>
        </is>
      </c>
      <c r="J1725" s="4" t="inlineStr">
        <is>
          <t>No</t>
        </is>
      </c>
      <c r="N1725" t="n">
        <v>1</v>
      </c>
      <c r="O1725" t="inlineStr">
        <is>
          <t>casino.guru</t>
        </is>
      </c>
      <c r="P1725" s="7" t="n">
        <v>45835</v>
      </c>
      <c r="Q1725" t="inlineStr">
        <is>
          <t>Yes</t>
        </is>
      </c>
      <c r="R1725" t="inlineStr">
        <is>
          <t>2026-04-19 06:52</t>
        </is>
      </c>
      <c r="S1725" s="2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T1725" t="inlineStr">
        <is>
          <t>https://casino.guru/24680-casino-review</t>
        </is>
      </c>
    </row>
    <row r="1726">
      <c r="A1726" s="6" t="inlineStr">
        <is>
          <t>BANDA Casino</t>
        </is>
      </c>
      <c r="B1726" t="inlineStr">
        <is>
          <t>Anjouan</t>
        </is>
      </c>
      <c r="C1726" t="n">
        <v>7.4</v>
      </c>
      <c r="G1726" s="3" t="inlineStr">
        <is>
          <t>Yes</t>
        </is>
      </c>
      <c r="H1726" s="3" t="inlineStr">
        <is>
          <t>Yes</t>
        </is>
      </c>
      <c r="I1726" s="3" t="inlineStr">
        <is>
          <t>Yes</t>
        </is>
      </c>
      <c r="J1726" s="4" t="inlineStr">
        <is>
          <t>No</t>
        </is>
      </c>
      <c r="N1726" t="n">
        <v>1</v>
      </c>
      <c r="O1726" t="inlineStr">
        <is>
          <t>casino.guru</t>
        </is>
      </c>
      <c r="P1726" s="7" t="n">
        <v>46072</v>
      </c>
      <c r="Q1726" t="inlineStr">
        <is>
          <t>Yes</t>
        </is>
      </c>
      <c r="R1726" t="inlineStr">
        <is>
          <t>2026-04-19 06:43</t>
        </is>
      </c>
      <c r="S1726" s="2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1726" t="inlineStr">
        <is>
          <t>https://casino.guru/banda-casino-review</t>
        </is>
      </c>
    </row>
    <row r="1727">
      <c r="A1727" s="6" t="inlineStr">
        <is>
          <t>BOGOF Bingo Casino</t>
        </is>
      </c>
      <c r="B1727" t="inlineStr">
        <is>
          <t>UKGC</t>
        </is>
      </c>
      <c r="C1727" t="n">
        <v>7.4</v>
      </c>
      <c r="G1727" s="3" t="inlineStr">
        <is>
          <t>Yes</t>
        </is>
      </c>
      <c r="H1727" s="4" t="inlineStr">
        <is>
          <t>No</t>
        </is>
      </c>
      <c r="I1727" s="4" t="inlineStr">
        <is>
          <t>No</t>
        </is>
      </c>
      <c r="J1727" s="3" t="inlineStr">
        <is>
          <t>Yes</t>
        </is>
      </c>
      <c r="N1727" t="n">
        <v>1</v>
      </c>
      <c r="O1727" t="inlineStr">
        <is>
          <t>casino.guru</t>
        </is>
      </c>
      <c r="P1727" s="7" t="n">
        <v>46059</v>
      </c>
      <c r="Q1727" t="inlineStr">
        <is>
          <t>Yes</t>
        </is>
      </c>
      <c r="R1727" t="inlineStr">
        <is>
          <t>2026-04-19 06:23</t>
        </is>
      </c>
      <c r="S1727" s="2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1727" t="inlineStr">
        <is>
          <t>https://casino.guru/bogof-bingo-casino-review</t>
        </is>
      </c>
    </row>
    <row r="1728">
      <c r="A1728" s="6" t="inlineStr">
        <is>
          <t>Bahigo Casino</t>
        </is>
      </c>
      <c r="B1728" t="inlineStr">
        <is>
          <t>MGA</t>
        </is>
      </c>
      <c r="C1728" t="n">
        <v>7.4</v>
      </c>
      <c r="G1728" s="3" t="inlineStr">
        <is>
          <t>Yes</t>
        </is>
      </c>
      <c r="H1728" s="4" t="inlineStr">
        <is>
          <t>No</t>
        </is>
      </c>
      <c r="I1728" s="4" t="inlineStr">
        <is>
          <t>No</t>
        </is>
      </c>
      <c r="J1728" s="4" t="inlineStr">
        <is>
          <t>No</t>
        </is>
      </c>
      <c r="N1728" t="n">
        <v>1</v>
      </c>
      <c r="O1728" t="inlineStr">
        <is>
          <t>casino.guru</t>
        </is>
      </c>
      <c r="P1728" s="7" t="n">
        <v>46090</v>
      </c>
      <c r="Q1728" t="inlineStr">
        <is>
          <t>Yes</t>
        </is>
      </c>
      <c r="R1728" t="inlineStr">
        <is>
          <t>2026-04-19 06:06</t>
        </is>
      </c>
      <c r="S1728" s="2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T1728" t="inlineStr">
        <is>
          <t>https://casino.guru/bahigo-casino-review</t>
        </is>
      </c>
    </row>
    <row r="1729">
      <c r="A1729" s="6" t="inlineStr">
        <is>
          <t>Bahis.com Casino</t>
        </is>
      </c>
      <c r="B1729" t="inlineStr">
        <is>
          <t>Curacao</t>
        </is>
      </c>
      <c r="C1729" t="n">
        <v>7.4</v>
      </c>
      <c r="G1729" s="3" t="inlineStr">
        <is>
          <t>Yes</t>
        </is>
      </c>
      <c r="H1729" s="3" t="inlineStr">
        <is>
          <t>Yes</t>
        </is>
      </c>
      <c r="I1729" s="3" t="inlineStr">
        <is>
          <t>Yes</t>
        </is>
      </c>
      <c r="J1729" s="4" t="inlineStr">
        <is>
          <t>No</t>
        </is>
      </c>
      <c r="N1729" t="n">
        <v>1</v>
      </c>
      <c r="O1729" t="inlineStr">
        <is>
          <t>casino.guru</t>
        </is>
      </c>
      <c r="P1729" s="7" t="n">
        <v>46071</v>
      </c>
      <c r="Q1729" t="inlineStr">
        <is>
          <t>Yes</t>
        </is>
      </c>
      <c r="R1729" t="inlineStr">
        <is>
          <t>2026-04-19 06:22</t>
        </is>
      </c>
      <c r="S1729" s="2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729" t="inlineStr">
        <is>
          <t>https://casino.guru/bahis-com-casino-review</t>
        </is>
      </c>
    </row>
    <row r="1730">
      <c r="A1730" s="6" t="inlineStr">
        <is>
          <t>Bao Casino</t>
        </is>
      </c>
      <c r="B1730" t="inlineStr">
        <is>
          <t>Curacao</t>
        </is>
      </c>
      <c r="C1730" t="n">
        <v>7.4</v>
      </c>
      <c r="G1730" s="3" t="inlineStr">
        <is>
          <t>Yes</t>
        </is>
      </c>
      <c r="H1730" s="3" t="inlineStr">
        <is>
          <t>Yes</t>
        </is>
      </c>
      <c r="I1730" s="3" t="inlineStr">
        <is>
          <t>Yes</t>
        </is>
      </c>
      <c r="J1730" s="4" t="inlineStr">
        <is>
          <t>No</t>
        </is>
      </c>
      <c r="N1730" t="n">
        <v>1</v>
      </c>
      <c r="O1730" t="inlineStr">
        <is>
          <t>casino.guru</t>
        </is>
      </c>
      <c r="P1730" s="7" t="n">
        <v>46122</v>
      </c>
      <c r="Q1730" t="inlineStr">
        <is>
          <t>Yes</t>
        </is>
      </c>
      <c r="R1730" t="inlineStr">
        <is>
          <t>2026-04-19 06:05</t>
        </is>
      </c>
      <c r="S1730" s="2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1730" t="inlineStr">
        <is>
          <t>https://casino.guru/Bao-Casino-review</t>
        </is>
      </c>
    </row>
    <row r="1731">
      <c r="A1731" s="6" t="inlineStr">
        <is>
          <t>Berriez Casino</t>
        </is>
      </c>
      <c r="B1731" t="inlineStr">
        <is>
          <t>Kahnawake</t>
        </is>
      </c>
      <c r="C1731" t="n">
        <v>7.4</v>
      </c>
      <c r="G1731" s="3" t="inlineStr">
        <is>
          <t>Yes</t>
        </is>
      </c>
      <c r="H1731" s="4" t="inlineStr">
        <is>
          <t>No</t>
        </is>
      </c>
      <c r="I1731" s="4" t="inlineStr">
        <is>
          <t>No</t>
        </is>
      </c>
      <c r="J1731" s="4" t="inlineStr">
        <is>
          <t>No</t>
        </is>
      </c>
      <c r="N1731" t="n">
        <v>1</v>
      </c>
      <c r="O1731" t="inlineStr">
        <is>
          <t>casino.guru</t>
        </is>
      </c>
      <c r="P1731" s="7" t="n">
        <v>46091</v>
      </c>
      <c r="Q1731" t="inlineStr">
        <is>
          <t>Yes</t>
        </is>
      </c>
      <c r="R1731" t="inlineStr">
        <is>
          <t>2026-04-19 07:13</t>
        </is>
      </c>
      <c r="S1731" s="2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T1731" t="inlineStr">
        <is>
          <t>https://casino.guru/berriez-casino-review</t>
        </is>
      </c>
    </row>
    <row r="1732">
      <c r="A1732" s="6" t="inlineStr">
        <is>
          <t>Bet Match Casino</t>
        </is>
      </c>
      <c r="B1732" t="inlineStr">
        <is>
          <t>Kahnawake</t>
        </is>
      </c>
      <c r="C1732" t="n">
        <v>7.4</v>
      </c>
      <c r="G1732" s="3" t="inlineStr">
        <is>
          <t>Yes</t>
        </is>
      </c>
      <c r="H1732" s="3" t="inlineStr">
        <is>
          <t>Yes</t>
        </is>
      </c>
      <c r="I1732" s="3" t="inlineStr">
        <is>
          <t>Yes</t>
        </is>
      </c>
      <c r="J1732" s="4" t="inlineStr">
        <is>
          <t>No</t>
        </is>
      </c>
      <c r="N1732" t="n">
        <v>1</v>
      </c>
      <c r="O1732" t="inlineStr">
        <is>
          <t>casino.guru</t>
        </is>
      </c>
      <c r="P1732" s="7" t="n">
        <v>45960</v>
      </c>
      <c r="Q1732" t="inlineStr">
        <is>
          <t>Yes</t>
        </is>
      </c>
      <c r="R1732" t="inlineStr">
        <is>
          <t>2026-04-19 06:34</t>
        </is>
      </c>
      <c r="S1732" s="2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1732" t="inlineStr">
        <is>
          <t>https://casino.guru/bet-match-casino-review</t>
        </is>
      </c>
    </row>
    <row r="1733">
      <c r="A1733" s="6" t="inlineStr">
        <is>
          <t>BetJam Casino</t>
        </is>
      </c>
      <c r="B1733" t="inlineStr">
        <is>
          <t>MGA</t>
        </is>
      </c>
      <c r="C1733" t="n">
        <v>7.4</v>
      </c>
      <c r="G1733" s="3" t="inlineStr">
        <is>
          <t>Yes</t>
        </is>
      </c>
      <c r="H1733" s="3" t="inlineStr">
        <is>
          <t>Yes</t>
        </is>
      </c>
      <c r="I1733" s="3" t="inlineStr">
        <is>
          <t>Yes</t>
        </is>
      </c>
      <c r="J1733" s="4" t="inlineStr">
        <is>
          <t>No</t>
        </is>
      </c>
      <c r="N1733" t="n">
        <v>1</v>
      </c>
      <c r="O1733" t="inlineStr">
        <is>
          <t>casino.guru</t>
        </is>
      </c>
      <c r="P1733" s="7" t="n">
        <v>46111</v>
      </c>
      <c r="Q1733" t="inlineStr">
        <is>
          <t>Yes</t>
        </is>
      </c>
      <c r="R1733" t="inlineStr">
        <is>
          <t>2026-04-19 06:53</t>
        </is>
      </c>
      <c r="S1733" s="2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1733" t="inlineStr">
        <is>
          <t>https://casino.guru/betjam-casino-review</t>
        </is>
      </c>
    </row>
    <row r="1734">
      <c r="A1734" s="6" t="inlineStr">
        <is>
          <t>BetPRIMEIRO Casino</t>
        </is>
      </c>
      <c r="B1734" t="inlineStr">
        <is>
          <t>Anjouan</t>
        </is>
      </c>
      <c r="C1734" t="n">
        <v>7.4</v>
      </c>
      <c r="G1734" s="3" t="inlineStr">
        <is>
          <t>Yes</t>
        </is>
      </c>
      <c r="H1734" s="3" t="inlineStr">
        <is>
          <t>Yes</t>
        </is>
      </c>
      <c r="I1734" s="3" t="inlineStr">
        <is>
          <t>Yes</t>
        </is>
      </c>
      <c r="J1734" s="4" t="inlineStr">
        <is>
          <t>No</t>
        </is>
      </c>
      <c r="N1734" t="n">
        <v>1</v>
      </c>
      <c r="O1734" t="inlineStr">
        <is>
          <t>casino.guru</t>
        </is>
      </c>
      <c r="P1734" s="7" t="n">
        <v>46093</v>
      </c>
      <c r="Q1734" t="inlineStr">
        <is>
          <t>Yes</t>
        </is>
      </c>
      <c r="R1734" t="inlineStr">
        <is>
          <t>2026-04-19 06:44</t>
        </is>
      </c>
      <c r="S1734" s="2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734" t="inlineStr">
        <is>
          <t>https://casino.guru/betprimeiro-casino-review</t>
        </is>
      </c>
    </row>
    <row r="1735">
      <c r="A1735" s="6" t="inlineStr">
        <is>
          <t>Betmac Casino</t>
        </is>
      </c>
      <c r="B1735" t="inlineStr">
        <is>
          <t>Curacao</t>
        </is>
      </c>
      <c r="C1735" t="n">
        <v>7.4</v>
      </c>
      <c r="G1735" s="3" t="inlineStr">
        <is>
          <t>Yes</t>
        </is>
      </c>
      <c r="H1735" s="3" t="inlineStr">
        <is>
          <t>Yes</t>
        </is>
      </c>
      <c r="I1735" s="3" t="inlineStr">
        <is>
          <t>Yes</t>
        </is>
      </c>
      <c r="J1735" s="4" t="inlineStr">
        <is>
          <t>No</t>
        </is>
      </c>
      <c r="N1735" t="n">
        <v>1</v>
      </c>
      <c r="O1735" t="inlineStr">
        <is>
          <t>casino.guru</t>
        </is>
      </c>
      <c r="P1735" s="7" t="n">
        <v>45993</v>
      </c>
      <c r="Q1735" t="inlineStr">
        <is>
          <t>Yes</t>
        </is>
      </c>
      <c r="R1735" t="inlineStr">
        <is>
          <t>2026-04-19 06:47</t>
        </is>
      </c>
      <c r="S1735" s="2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735" t="inlineStr">
        <is>
          <t>https://casino.guru/betmac-casino-review</t>
        </is>
      </c>
    </row>
    <row r="1736">
      <c r="A1736" s="6" t="inlineStr">
        <is>
          <t>Bingo.dk Casino</t>
        </is>
      </c>
      <c r="C1736" t="n">
        <v>7.4</v>
      </c>
      <c r="G1736" s="3" t="inlineStr">
        <is>
          <t>Yes</t>
        </is>
      </c>
      <c r="H1736" s="4" t="inlineStr">
        <is>
          <t>No</t>
        </is>
      </c>
      <c r="I1736" s="4" t="inlineStr">
        <is>
          <t>No</t>
        </is>
      </c>
      <c r="J1736" s="4" t="inlineStr">
        <is>
          <t>No</t>
        </is>
      </c>
      <c r="N1736" t="n">
        <v>1</v>
      </c>
      <c r="O1736" t="inlineStr">
        <is>
          <t>casino.guru</t>
        </is>
      </c>
      <c r="P1736" s="7" t="n">
        <v>46063</v>
      </c>
      <c r="Q1736" t="inlineStr">
        <is>
          <t>Yes</t>
        </is>
      </c>
      <c r="R1736" t="inlineStr">
        <is>
          <t>2026-04-19 06:36</t>
        </is>
      </c>
      <c r="S1736" s="2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T1736" t="inlineStr">
        <is>
          <t>https://casino.guru/bingo-dk-casino-review</t>
        </is>
      </c>
    </row>
    <row r="1737">
      <c r="A1737" s="6" t="inlineStr">
        <is>
          <t>BloxGame Casino</t>
        </is>
      </c>
      <c r="B1737" t="inlineStr">
        <is>
          <t>Anjouan</t>
        </is>
      </c>
      <c r="C1737" t="n">
        <v>7.4</v>
      </c>
      <c r="G1737" s="3" t="inlineStr">
        <is>
          <t>Yes</t>
        </is>
      </c>
      <c r="H1737" s="3" t="inlineStr">
        <is>
          <t>Yes</t>
        </is>
      </c>
      <c r="I1737" s="3" t="inlineStr">
        <is>
          <t>Yes</t>
        </is>
      </c>
      <c r="J1737" s="3" t="inlineStr">
        <is>
          <t>Yes</t>
        </is>
      </c>
      <c r="N1737" t="n">
        <v>1</v>
      </c>
      <c r="O1737" t="inlineStr">
        <is>
          <t>casino.guru</t>
        </is>
      </c>
      <c r="P1737" s="7" t="n">
        <v>46013</v>
      </c>
      <c r="Q1737" t="inlineStr">
        <is>
          <t>Yes</t>
        </is>
      </c>
      <c r="R1737" t="inlineStr">
        <is>
          <t>2026-04-19 06:50</t>
        </is>
      </c>
      <c r="S1737" s="2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1737" t="inlineStr">
        <is>
          <t>https://casino.guru/bloxgame-casino-review</t>
        </is>
      </c>
    </row>
    <row r="1738">
      <c r="A1738" s="6" t="inlineStr">
        <is>
          <t>Capospin Casino</t>
        </is>
      </c>
      <c r="B1738" t="inlineStr">
        <is>
          <t>MGA</t>
        </is>
      </c>
      <c r="C1738" t="n">
        <v>7.4</v>
      </c>
      <c r="G1738" s="3" t="inlineStr">
        <is>
          <t>Yes</t>
        </is>
      </c>
      <c r="H1738" s="3" t="inlineStr">
        <is>
          <t>Yes</t>
        </is>
      </c>
      <c r="I1738" s="3" t="inlineStr">
        <is>
          <t>Yes</t>
        </is>
      </c>
      <c r="J1738" s="4" t="inlineStr">
        <is>
          <t>No</t>
        </is>
      </c>
      <c r="N1738" t="n">
        <v>1</v>
      </c>
      <c r="O1738" t="inlineStr">
        <is>
          <t>casino.guru</t>
        </is>
      </c>
      <c r="P1738" s="7" t="n">
        <v>46053</v>
      </c>
      <c r="Q1738" t="inlineStr">
        <is>
          <t>Yes</t>
        </is>
      </c>
      <c r="R1738" t="inlineStr">
        <is>
          <t>2026-04-19 06:52</t>
        </is>
      </c>
      <c r="S1738" s="2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738" t="inlineStr">
        <is>
          <t>https://casino.guru/capospin-casino-review</t>
        </is>
      </c>
    </row>
    <row r="1739">
      <c r="A1739" s="6" t="inlineStr">
        <is>
          <t>Caswino Casino</t>
        </is>
      </c>
      <c r="B1739" t="inlineStr">
        <is>
          <t>Anjouan</t>
        </is>
      </c>
      <c r="C1739" t="n">
        <v>7.4</v>
      </c>
      <c r="G1739" s="3" t="inlineStr">
        <is>
          <t>Yes</t>
        </is>
      </c>
      <c r="H1739" s="3" t="inlineStr">
        <is>
          <t>Yes</t>
        </is>
      </c>
      <c r="I1739" s="3" t="inlineStr">
        <is>
          <t>Yes</t>
        </is>
      </c>
      <c r="J1739" s="4" t="inlineStr">
        <is>
          <t>No</t>
        </is>
      </c>
      <c r="N1739" t="n">
        <v>1</v>
      </c>
      <c r="O1739" t="inlineStr">
        <is>
          <t>casino.guru</t>
        </is>
      </c>
      <c r="P1739" s="7" t="n">
        <v>46101</v>
      </c>
      <c r="Q1739" t="inlineStr">
        <is>
          <t>Yes</t>
        </is>
      </c>
      <c r="R1739" t="inlineStr">
        <is>
          <t>2026-04-19 06:45</t>
        </is>
      </c>
      <c r="S1739" s="2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1739" t="inlineStr">
        <is>
          <t>https://casino.guru/caswino-casino-review</t>
        </is>
      </c>
    </row>
    <row r="1740">
      <c r="A1740" s="6" t="inlineStr">
        <is>
          <t>Cazeus Casino</t>
        </is>
      </c>
      <c r="C1740" t="n">
        <v>7.4</v>
      </c>
      <c r="G1740" s="3" t="inlineStr">
        <is>
          <t>Yes</t>
        </is>
      </c>
      <c r="H1740" s="4" t="inlineStr">
        <is>
          <t>No</t>
        </is>
      </c>
      <c r="I1740" s="4" t="inlineStr">
        <is>
          <t>No</t>
        </is>
      </c>
      <c r="J1740" s="4" t="inlineStr">
        <is>
          <t>No</t>
        </is>
      </c>
      <c r="K1740" s="4" t="inlineStr">
        <is>
          <t>No</t>
        </is>
      </c>
      <c r="N1740" t="n">
        <v>1</v>
      </c>
      <c r="O1740" t="inlineStr">
        <is>
          <t>casino.guru</t>
        </is>
      </c>
      <c r="P1740" s="7" t="n">
        <v>46012</v>
      </c>
      <c r="Q1740" t="inlineStr">
        <is>
          <t>Yes</t>
        </is>
      </c>
      <c r="R1740" t="inlineStr">
        <is>
          <t>2026-04-19 06:43</t>
        </is>
      </c>
      <c r="S1740" s="2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T1740" t="inlineStr">
        <is>
          <t>https://casino.guru/cazeus-casino-review</t>
        </is>
      </c>
    </row>
    <row r="1741">
      <c r="A1741" s="6" t="inlineStr">
        <is>
          <t>Cazimbo Casino</t>
        </is>
      </c>
      <c r="B1741" t="inlineStr">
        <is>
          <t>Anjouan</t>
        </is>
      </c>
      <c r="C1741" t="n">
        <v>7.4</v>
      </c>
      <c r="G1741" s="3" t="inlineStr">
        <is>
          <t>Yes</t>
        </is>
      </c>
      <c r="H1741" s="3" t="inlineStr">
        <is>
          <t>Yes</t>
        </is>
      </c>
      <c r="I1741" s="3" t="inlineStr">
        <is>
          <t>Yes</t>
        </is>
      </c>
      <c r="J1741" s="4" t="inlineStr">
        <is>
          <t>No</t>
        </is>
      </c>
      <c r="N1741" t="n">
        <v>1</v>
      </c>
      <c r="O1741" t="inlineStr">
        <is>
          <t>casino.guru</t>
        </is>
      </c>
      <c r="P1741" s="7" t="n">
        <v>46139</v>
      </c>
      <c r="Q1741" t="inlineStr">
        <is>
          <t>Yes</t>
        </is>
      </c>
      <c r="R1741" t="inlineStr">
        <is>
          <t>2026-04-19 06:19</t>
        </is>
      </c>
      <c r="S1741" s="2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1741" t="inlineStr">
        <is>
          <t>https://casino.guru/cazimbo-casino-review</t>
        </is>
      </c>
    </row>
    <row r="1742">
      <c r="A1742" s="6" t="inlineStr">
        <is>
          <t>Clover Bingo Casino</t>
        </is>
      </c>
      <c r="B1742" t="inlineStr">
        <is>
          <t>UKGC</t>
        </is>
      </c>
      <c r="C1742" t="n">
        <v>7.4</v>
      </c>
      <c r="G1742" s="3" t="inlineStr">
        <is>
          <t>Yes</t>
        </is>
      </c>
      <c r="H1742" s="4" t="inlineStr">
        <is>
          <t>No</t>
        </is>
      </c>
      <c r="I1742" s="4" t="inlineStr">
        <is>
          <t>No</t>
        </is>
      </c>
      <c r="J1742" s="3" t="inlineStr">
        <is>
          <t>Yes</t>
        </is>
      </c>
      <c r="N1742" t="n">
        <v>1</v>
      </c>
      <c r="O1742" t="inlineStr">
        <is>
          <t>casino.guru</t>
        </is>
      </c>
      <c r="P1742" s="7" t="n">
        <v>46099</v>
      </c>
      <c r="Q1742" t="inlineStr">
        <is>
          <t>Yes</t>
        </is>
      </c>
      <c r="R1742" t="inlineStr">
        <is>
          <t>2026-04-19 06:09</t>
        </is>
      </c>
      <c r="S1742" s="2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1742" t="inlineStr">
        <is>
          <t>https://casino.guru/clover-bingo-casino-review</t>
        </is>
      </c>
    </row>
    <row r="1743">
      <c r="A1743" s="6" t="inlineStr">
        <is>
          <t>Crazywin Casino</t>
        </is>
      </c>
      <c r="C1743" t="n">
        <v>7.4</v>
      </c>
      <c r="G1743" s="3" t="inlineStr">
        <is>
          <t>Yes</t>
        </is>
      </c>
      <c r="H1743" s="4" t="inlineStr">
        <is>
          <t>No</t>
        </is>
      </c>
      <c r="I1743" s="4" t="inlineStr">
        <is>
          <t>No</t>
        </is>
      </c>
      <c r="J1743" s="4" t="inlineStr">
        <is>
          <t>No</t>
        </is>
      </c>
      <c r="N1743" t="n">
        <v>1</v>
      </c>
      <c r="O1743" t="inlineStr">
        <is>
          <t>casino.guru</t>
        </is>
      </c>
      <c r="P1743" s="7" t="n">
        <v>45921</v>
      </c>
      <c r="Q1743" t="inlineStr">
        <is>
          <t>Yes</t>
        </is>
      </c>
      <c r="R1743" t="inlineStr">
        <is>
          <t>2026-04-19 06:31</t>
        </is>
      </c>
      <c r="S1743" s="2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T1743" t="inlineStr">
        <is>
          <t>https://casino.guru/crazywin-casino-review</t>
        </is>
      </c>
    </row>
    <row r="1744">
      <c r="A1744" s="6" t="inlineStr">
        <is>
          <t>Degens Casino</t>
        </is>
      </c>
      <c r="B1744" t="inlineStr">
        <is>
          <t>Anjouan</t>
        </is>
      </c>
      <c r="C1744" t="n">
        <v>7.4</v>
      </c>
      <c r="G1744" s="3" t="inlineStr">
        <is>
          <t>Yes</t>
        </is>
      </c>
      <c r="H1744" s="3" t="inlineStr">
        <is>
          <t>Yes</t>
        </is>
      </c>
      <c r="I1744" s="3" t="inlineStr">
        <is>
          <t>Yes</t>
        </is>
      </c>
      <c r="J1744" s="4" t="inlineStr">
        <is>
          <t>No</t>
        </is>
      </c>
      <c r="N1744" t="n">
        <v>1</v>
      </c>
      <c r="O1744" t="inlineStr">
        <is>
          <t>casino.guru</t>
        </is>
      </c>
      <c r="P1744" s="7" t="n">
        <v>46104</v>
      </c>
      <c r="Q1744" t="inlineStr">
        <is>
          <t>Yes</t>
        </is>
      </c>
      <c r="R1744" t="inlineStr">
        <is>
          <t>2026-04-19 06:54</t>
        </is>
      </c>
      <c r="S1744" s="2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1744" t="inlineStr">
        <is>
          <t>https://casino.guru/degens-casino-review</t>
        </is>
      </c>
    </row>
    <row r="1745">
      <c r="A1745" s="6" t="inlineStr">
        <is>
          <t>Delta Bingo Online Casino</t>
        </is>
      </c>
      <c r="C1745" t="n">
        <v>7.4</v>
      </c>
      <c r="G1745" s="3" t="inlineStr">
        <is>
          <t>Yes</t>
        </is>
      </c>
      <c r="H1745" s="4" t="inlineStr">
        <is>
          <t>No</t>
        </is>
      </c>
      <c r="I1745" s="4" t="inlineStr">
        <is>
          <t>No</t>
        </is>
      </c>
      <c r="J1745" s="4" t="inlineStr">
        <is>
          <t>No</t>
        </is>
      </c>
      <c r="N1745" t="n">
        <v>1</v>
      </c>
      <c r="O1745" t="inlineStr">
        <is>
          <t>casino.guru</t>
        </is>
      </c>
      <c r="P1745" s="7" t="n">
        <v>45951</v>
      </c>
      <c r="Q1745" t="inlineStr">
        <is>
          <t>Yes</t>
        </is>
      </c>
      <c r="R1745" t="inlineStr">
        <is>
          <t>2026-04-19 06:30</t>
        </is>
      </c>
      <c r="S1745" s="2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T1745" t="inlineStr">
        <is>
          <t>https://casino.guru/delta-bingo-online-casino-review</t>
        </is>
      </c>
    </row>
    <row r="1746">
      <c r="A1746" s="6" t="inlineStr">
        <is>
          <t>EZWIN Casino</t>
        </is>
      </c>
      <c r="C1746" t="n">
        <v>7.4</v>
      </c>
      <c r="G1746" s="3" t="inlineStr">
        <is>
          <t>Yes</t>
        </is>
      </c>
      <c r="H1746" s="3" t="inlineStr">
        <is>
          <t>Yes</t>
        </is>
      </c>
      <c r="I1746" s="3" t="inlineStr">
        <is>
          <t>Yes</t>
        </is>
      </c>
      <c r="J1746" s="4" t="inlineStr">
        <is>
          <t>No</t>
        </is>
      </c>
      <c r="N1746" t="n">
        <v>1</v>
      </c>
      <c r="O1746" t="inlineStr">
        <is>
          <t>casino.guru</t>
        </is>
      </c>
      <c r="P1746" s="7" t="n">
        <v>45888</v>
      </c>
      <c r="Q1746" t="inlineStr">
        <is>
          <t>Yes</t>
        </is>
      </c>
      <c r="R1746" t="inlineStr">
        <is>
          <t>2026-04-19 06:41</t>
        </is>
      </c>
      <c r="S1746" s="2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1746" t="inlineStr">
        <is>
          <t>https://casino.guru/ezwin-casino-review</t>
        </is>
      </c>
    </row>
    <row r="1747">
      <c r="A1747" s="6" t="inlineStr">
        <is>
          <t>Etheryl.io Casino</t>
        </is>
      </c>
      <c r="B1747" t="inlineStr">
        <is>
          <t>Anjouan</t>
        </is>
      </c>
      <c r="C1747" t="n">
        <v>7.4</v>
      </c>
      <c r="G1747" s="3" t="inlineStr">
        <is>
          <t>Yes</t>
        </is>
      </c>
      <c r="H1747" s="3" t="inlineStr">
        <is>
          <t>Yes</t>
        </is>
      </c>
      <c r="I1747" s="3" t="inlineStr">
        <is>
          <t>Yes</t>
        </is>
      </c>
      <c r="J1747" s="4" t="inlineStr">
        <is>
          <t>No</t>
        </is>
      </c>
      <c r="N1747" t="n">
        <v>1</v>
      </c>
      <c r="O1747" t="inlineStr">
        <is>
          <t>casino.guru</t>
        </is>
      </c>
      <c r="P1747" s="7" t="n">
        <v>46006</v>
      </c>
      <c r="Q1747" t="inlineStr">
        <is>
          <t>Yes</t>
        </is>
      </c>
      <c r="R1747" t="inlineStr">
        <is>
          <t>2026-04-19 07:05</t>
        </is>
      </c>
      <c r="S1747" s="2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1747" t="inlineStr">
        <is>
          <t>https://casino.guru/etheryl-io-casino-review</t>
        </is>
      </c>
    </row>
    <row r="1748">
      <c r="A1748" s="6" t="inlineStr">
        <is>
          <t>Fontan Casino</t>
        </is>
      </c>
      <c r="B1748" t="inlineStr">
        <is>
          <t>Anjouan</t>
        </is>
      </c>
      <c r="C1748" t="n">
        <v>7.4</v>
      </c>
      <c r="G1748" s="3" t="inlineStr">
        <is>
          <t>Yes</t>
        </is>
      </c>
      <c r="H1748" s="3" t="inlineStr">
        <is>
          <t>Yes</t>
        </is>
      </c>
      <c r="I1748" s="3" t="inlineStr">
        <is>
          <t>Yes</t>
        </is>
      </c>
      <c r="J1748" s="4" t="inlineStr">
        <is>
          <t>No</t>
        </is>
      </c>
      <c r="N1748" t="n">
        <v>1</v>
      </c>
      <c r="O1748" t="inlineStr">
        <is>
          <t>casino.guru</t>
        </is>
      </c>
      <c r="P1748" s="7" t="n">
        <v>46086</v>
      </c>
      <c r="Q1748" t="inlineStr">
        <is>
          <t>Yes</t>
        </is>
      </c>
      <c r="R1748" t="inlineStr">
        <is>
          <t>2026-04-19 06:14</t>
        </is>
      </c>
      <c r="S1748" s="2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748" t="inlineStr">
        <is>
          <t>https://casino.guru/fontan-casino-review</t>
        </is>
      </c>
    </row>
    <row r="1749">
      <c r="A1749" s="6" t="inlineStr">
        <is>
          <t>Forzza Casino</t>
        </is>
      </c>
      <c r="B1749" t="inlineStr">
        <is>
          <t>Curacao</t>
        </is>
      </c>
      <c r="C1749" t="n">
        <v>7.4</v>
      </c>
      <c r="G1749" s="3" t="inlineStr">
        <is>
          <t>Yes</t>
        </is>
      </c>
      <c r="H1749" s="3" t="inlineStr">
        <is>
          <t>Yes</t>
        </is>
      </c>
      <c r="I1749" s="3" t="inlineStr">
        <is>
          <t>Yes</t>
        </is>
      </c>
      <c r="J1749" s="4" t="inlineStr">
        <is>
          <t>No</t>
        </is>
      </c>
      <c r="N1749" t="n">
        <v>1</v>
      </c>
      <c r="O1749" t="inlineStr">
        <is>
          <t>casino.guru</t>
        </is>
      </c>
      <c r="P1749" s="7" t="n">
        <v>46006</v>
      </c>
      <c r="Q1749" t="inlineStr">
        <is>
          <t>Yes</t>
        </is>
      </c>
      <c r="R1749" t="inlineStr">
        <is>
          <t>2026-04-19 06:08</t>
        </is>
      </c>
      <c r="S1749" s="2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1749" t="inlineStr">
        <is>
          <t>https://casino.guru/forzza-casino-review</t>
        </is>
      </c>
    </row>
    <row r="1750">
      <c r="A1750" s="6" t="inlineStr">
        <is>
          <t>GDAY96 Casino</t>
        </is>
      </c>
      <c r="B1750" t="inlineStr">
        <is>
          <t>Curacao</t>
        </is>
      </c>
      <c r="C1750" t="n">
        <v>7.4</v>
      </c>
      <c r="G1750" s="3" t="inlineStr">
        <is>
          <t>Yes</t>
        </is>
      </c>
      <c r="H1750" s="3" t="inlineStr">
        <is>
          <t>Yes</t>
        </is>
      </c>
      <c r="I1750" s="3" t="inlineStr">
        <is>
          <t>Yes</t>
        </is>
      </c>
      <c r="J1750" s="4" t="inlineStr">
        <is>
          <t>No</t>
        </is>
      </c>
      <c r="N1750" t="n">
        <v>1</v>
      </c>
      <c r="O1750" t="inlineStr">
        <is>
          <t>casino.guru</t>
        </is>
      </c>
      <c r="P1750" s="7" t="n">
        <v>45991</v>
      </c>
      <c r="Q1750" t="inlineStr">
        <is>
          <t>Yes</t>
        </is>
      </c>
      <c r="R1750" t="inlineStr">
        <is>
          <t>2026-04-19 07:06</t>
        </is>
      </c>
      <c r="S1750" s="2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750" t="inlineStr">
        <is>
          <t>https://casino.guru/gday96-casino-review</t>
        </is>
      </c>
    </row>
    <row r="1751">
      <c r="A1751" s="6" t="inlineStr">
        <is>
          <t>Glitter Bingo Casino</t>
        </is>
      </c>
      <c r="B1751" t="inlineStr">
        <is>
          <t>UKGC</t>
        </is>
      </c>
      <c r="C1751" t="n">
        <v>7.4</v>
      </c>
      <c r="G1751" s="3" t="inlineStr">
        <is>
          <t>Yes</t>
        </is>
      </c>
      <c r="H1751" s="3" t="inlineStr">
        <is>
          <t>Yes</t>
        </is>
      </c>
      <c r="I1751" s="3" t="inlineStr">
        <is>
          <t>Yes</t>
        </is>
      </c>
      <c r="J1751" s="3" t="inlineStr">
        <is>
          <t>Yes</t>
        </is>
      </c>
      <c r="N1751" t="n">
        <v>1</v>
      </c>
      <c r="O1751" t="inlineStr">
        <is>
          <t>casino.guru</t>
        </is>
      </c>
      <c r="P1751" s="7" t="n">
        <v>45888</v>
      </c>
      <c r="Q1751" t="inlineStr">
        <is>
          <t>Yes</t>
        </is>
      </c>
      <c r="R1751" t="inlineStr">
        <is>
          <t>2026-04-19 06:09</t>
        </is>
      </c>
      <c r="S1751" s="2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1751" t="inlineStr">
        <is>
          <t>https://casino.guru/glitter-bingo-casino-review</t>
        </is>
      </c>
    </row>
    <row r="1752">
      <c r="A1752" s="6" t="inlineStr">
        <is>
          <t>God of Coins Casino</t>
        </is>
      </c>
      <c r="B1752" t="inlineStr">
        <is>
          <t>MGA</t>
        </is>
      </c>
      <c r="C1752" t="n">
        <v>7.4</v>
      </c>
      <c r="G1752" s="3" t="inlineStr">
        <is>
          <t>Yes</t>
        </is>
      </c>
      <c r="H1752" s="3" t="inlineStr">
        <is>
          <t>Yes</t>
        </is>
      </c>
      <c r="I1752" s="3" t="inlineStr">
        <is>
          <t>Yes</t>
        </is>
      </c>
      <c r="J1752" s="4" t="inlineStr">
        <is>
          <t>No</t>
        </is>
      </c>
      <c r="K1752" s="3" t="inlineStr">
        <is>
          <t>Yes</t>
        </is>
      </c>
      <c r="N1752" t="n">
        <v>1</v>
      </c>
      <c r="O1752" t="inlineStr">
        <is>
          <t>casino.guru</t>
        </is>
      </c>
      <c r="P1752" s="7" t="n">
        <v>46075</v>
      </c>
      <c r="Q1752" t="inlineStr">
        <is>
          <t>Yes</t>
        </is>
      </c>
      <c r="R1752" t="inlineStr">
        <is>
          <t>2026-04-19 06:50</t>
        </is>
      </c>
      <c r="S1752" s="2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T1752" t="inlineStr">
        <is>
          <t>https://casino.guru/god-of-coins-casino-review</t>
        </is>
      </c>
    </row>
    <row r="1753">
      <c r="A1753" s="6" t="inlineStr">
        <is>
          <t>GoodMan Casino</t>
        </is>
      </c>
      <c r="B1753" t="inlineStr">
        <is>
          <t>Curacao</t>
        </is>
      </c>
      <c r="C1753" t="n">
        <v>7.4</v>
      </c>
      <c r="G1753" s="3" t="inlineStr">
        <is>
          <t>Yes</t>
        </is>
      </c>
      <c r="H1753" s="3" t="inlineStr">
        <is>
          <t>Yes</t>
        </is>
      </c>
      <c r="I1753" s="3" t="inlineStr">
        <is>
          <t>Yes</t>
        </is>
      </c>
      <c r="J1753" s="4" t="inlineStr">
        <is>
          <t>No</t>
        </is>
      </c>
      <c r="K1753" s="3" t="inlineStr">
        <is>
          <t>Yes</t>
        </is>
      </c>
      <c r="N1753" t="n">
        <v>1</v>
      </c>
      <c r="O1753" t="inlineStr">
        <is>
          <t>casino.guru</t>
        </is>
      </c>
      <c r="P1753" s="7" t="n">
        <v>46065</v>
      </c>
      <c r="Q1753" t="inlineStr">
        <is>
          <t>Yes</t>
        </is>
      </c>
      <c r="R1753" t="inlineStr">
        <is>
          <t>2026-04-19 06:17</t>
        </is>
      </c>
      <c r="S1753" s="2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T1753" t="inlineStr">
        <is>
          <t>https://casino.guru/goodman-casino-review</t>
        </is>
      </c>
    </row>
    <row r="1754">
      <c r="A1754" s="6" t="inlineStr">
        <is>
          <t>Grams.bet Casino</t>
        </is>
      </c>
      <c r="B1754" t="inlineStr">
        <is>
          <t>Anjouan</t>
        </is>
      </c>
      <c r="C1754" t="n">
        <v>7.4</v>
      </c>
      <c r="G1754" s="3" t="inlineStr">
        <is>
          <t>Yes</t>
        </is>
      </c>
      <c r="H1754" s="3" t="inlineStr">
        <is>
          <t>Yes</t>
        </is>
      </c>
      <c r="I1754" s="3" t="inlineStr">
        <is>
          <t>Yes</t>
        </is>
      </c>
      <c r="J1754" s="4" t="inlineStr">
        <is>
          <t>No</t>
        </is>
      </c>
      <c r="N1754" t="n">
        <v>1</v>
      </c>
      <c r="O1754" t="inlineStr">
        <is>
          <t>casino.guru</t>
        </is>
      </c>
      <c r="P1754" s="7" t="n">
        <v>46120</v>
      </c>
      <c r="Q1754" t="inlineStr">
        <is>
          <t>Yes</t>
        </is>
      </c>
      <c r="R1754" t="inlineStr">
        <is>
          <t>2026-04-19 06:47</t>
        </is>
      </c>
      <c r="S1754" s="2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1754" t="inlineStr">
        <is>
          <t>https://casino.guru/grams-bet-casino-review</t>
        </is>
      </c>
    </row>
    <row r="1755">
      <c r="A1755" s="6" t="inlineStr">
        <is>
          <t>HappyLuck Casino</t>
        </is>
      </c>
      <c r="C1755" t="n">
        <v>7.4</v>
      </c>
      <c r="G1755" s="3" t="inlineStr">
        <is>
          <t>Yes</t>
        </is>
      </c>
      <c r="H1755" s="4" t="inlineStr">
        <is>
          <t>No</t>
        </is>
      </c>
      <c r="I1755" s="4" t="inlineStr">
        <is>
          <t>No</t>
        </is>
      </c>
      <c r="J1755" s="4" t="inlineStr">
        <is>
          <t>No</t>
        </is>
      </c>
      <c r="K1755" s="4" t="inlineStr">
        <is>
          <t>No</t>
        </is>
      </c>
      <c r="N1755" t="n">
        <v>1</v>
      </c>
      <c r="O1755" t="inlineStr">
        <is>
          <t>casino.guru</t>
        </is>
      </c>
      <c r="P1755" s="7" t="n">
        <v>45889</v>
      </c>
      <c r="Q1755" t="inlineStr">
        <is>
          <t>Yes</t>
        </is>
      </c>
      <c r="R1755" t="inlineStr">
        <is>
          <t>2026-04-19 06:38</t>
        </is>
      </c>
      <c r="S1755" s="2" t="inlineStr">
        <is>
          <t>https://casino.guru/happyluck-casino-review</t>
        </is>
      </c>
      <c r="T1755" t="inlineStr">
        <is>
          <t>https://casino.guru/happyluck-casino-review</t>
        </is>
      </c>
    </row>
    <row r="1756">
      <c r="A1756" s="6" t="inlineStr">
        <is>
          <t>Honeybetz Casino</t>
        </is>
      </c>
      <c r="B1756" t="inlineStr">
        <is>
          <t>MGA</t>
        </is>
      </c>
      <c r="C1756" t="n">
        <v>7.4</v>
      </c>
      <c r="G1756" s="3" t="inlineStr">
        <is>
          <t>Yes</t>
        </is>
      </c>
      <c r="H1756" s="3" t="inlineStr">
        <is>
          <t>Yes</t>
        </is>
      </c>
      <c r="I1756" s="3" t="inlineStr">
        <is>
          <t>Yes</t>
        </is>
      </c>
      <c r="J1756" s="4" t="inlineStr">
        <is>
          <t>No</t>
        </is>
      </c>
      <c r="N1756" t="n">
        <v>1</v>
      </c>
      <c r="O1756" t="inlineStr">
        <is>
          <t>casino.guru</t>
        </is>
      </c>
      <c r="P1756" s="7" t="n">
        <v>46112</v>
      </c>
      <c r="Q1756" t="inlineStr">
        <is>
          <t>Yes</t>
        </is>
      </c>
      <c r="R1756" t="inlineStr">
        <is>
          <t>2026-04-19 07:09</t>
        </is>
      </c>
      <c r="S1756" s="2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1756" t="inlineStr">
        <is>
          <t>https://casino.guru/honeybetz-casino-review</t>
        </is>
      </c>
    </row>
    <row r="1757">
      <c r="A1757" s="6" t="inlineStr">
        <is>
          <t>Hustles Casino</t>
        </is>
      </c>
      <c r="B1757" t="inlineStr">
        <is>
          <t>Curacao</t>
        </is>
      </c>
      <c r="C1757" t="n">
        <v>7.4</v>
      </c>
      <c r="G1757" s="3" t="inlineStr">
        <is>
          <t>Yes</t>
        </is>
      </c>
      <c r="H1757" s="3" t="inlineStr">
        <is>
          <t>Yes</t>
        </is>
      </c>
      <c r="I1757" s="3" t="inlineStr">
        <is>
          <t>Yes</t>
        </is>
      </c>
      <c r="J1757" s="3" t="inlineStr">
        <is>
          <t>Yes</t>
        </is>
      </c>
      <c r="K1757" s="3" t="inlineStr">
        <is>
          <t>Yes</t>
        </is>
      </c>
      <c r="N1757" t="n">
        <v>1</v>
      </c>
      <c r="O1757" t="inlineStr">
        <is>
          <t>casino.guru</t>
        </is>
      </c>
      <c r="P1757" s="7" t="n">
        <v>46021</v>
      </c>
      <c r="Q1757" t="inlineStr">
        <is>
          <t>Yes</t>
        </is>
      </c>
      <c r="R1757" t="inlineStr">
        <is>
          <t>2026-04-19 06:23</t>
        </is>
      </c>
      <c r="S1757" s="2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T1757" t="inlineStr">
        <is>
          <t>https://casino.guru/hustles-casino-review</t>
        </is>
      </c>
    </row>
    <row r="1758">
      <c r="A1758" s="6" t="inlineStr">
        <is>
          <t>Jackburst Casino</t>
        </is>
      </c>
      <c r="B1758" t="inlineStr">
        <is>
          <t>Curacao</t>
        </is>
      </c>
      <c r="C1758" t="n">
        <v>7.4</v>
      </c>
      <c r="G1758" s="3" t="inlineStr">
        <is>
          <t>Yes</t>
        </is>
      </c>
      <c r="H1758" s="4" t="inlineStr">
        <is>
          <t>No</t>
        </is>
      </c>
      <c r="I1758" s="4" t="inlineStr">
        <is>
          <t>No</t>
        </is>
      </c>
      <c r="J1758" s="4" t="inlineStr">
        <is>
          <t>No</t>
        </is>
      </c>
      <c r="N1758" t="n">
        <v>1</v>
      </c>
      <c r="O1758" t="inlineStr">
        <is>
          <t>casino.guru</t>
        </is>
      </c>
      <c r="P1758" s="7" t="n">
        <v>46127</v>
      </c>
      <c r="Q1758" t="inlineStr">
        <is>
          <t>Yes</t>
        </is>
      </c>
      <c r="R1758" t="inlineStr">
        <is>
          <t>2026-04-19 06:25</t>
        </is>
      </c>
      <c r="S1758" s="2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T1758" t="inlineStr">
        <is>
          <t>https://casino.guru/jackburst-casino-review</t>
        </is>
      </c>
    </row>
    <row r="1759">
      <c r="A1759" s="6" t="inlineStr">
        <is>
          <t>KinBet Casino</t>
        </is>
      </c>
      <c r="B1759" t="inlineStr">
        <is>
          <t>Anjouan</t>
        </is>
      </c>
      <c r="C1759" t="n">
        <v>7.4</v>
      </c>
      <c r="G1759" s="3" t="inlineStr">
        <is>
          <t>Yes</t>
        </is>
      </c>
      <c r="H1759" s="3" t="inlineStr">
        <is>
          <t>Yes</t>
        </is>
      </c>
      <c r="I1759" s="3" t="inlineStr">
        <is>
          <t>Yes</t>
        </is>
      </c>
      <c r="J1759" s="4" t="inlineStr">
        <is>
          <t>No</t>
        </is>
      </c>
      <c r="N1759" t="n">
        <v>1</v>
      </c>
      <c r="O1759" t="inlineStr">
        <is>
          <t>casino.guru</t>
        </is>
      </c>
      <c r="P1759" s="7" t="n">
        <v>46139</v>
      </c>
      <c r="Q1759" t="inlineStr">
        <is>
          <t>Yes</t>
        </is>
      </c>
      <c r="R1759" t="inlineStr">
        <is>
          <t>2026-04-19 06:45</t>
        </is>
      </c>
      <c r="S1759" s="2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1759" t="inlineStr">
        <is>
          <t>https://casino.guru/kinbet-casino-review</t>
        </is>
      </c>
    </row>
    <row r="1760">
      <c r="A1760" s="6" t="inlineStr">
        <is>
          <t>LeBull Casino PT</t>
        </is>
      </c>
      <c r="C1760" t="n">
        <v>7.4</v>
      </c>
      <c r="G1760" s="3" t="inlineStr">
        <is>
          <t>Yes</t>
        </is>
      </c>
      <c r="H1760" s="4" t="inlineStr">
        <is>
          <t>No</t>
        </is>
      </c>
      <c r="I1760" s="4" t="inlineStr">
        <is>
          <t>No</t>
        </is>
      </c>
      <c r="J1760" s="4" t="inlineStr">
        <is>
          <t>No</t>
        </is>
      </c>
      <c r="N1760" t="n">
        <v>1</v>
      </c>
      <c r="O1760" t="inlineStr">
        <is>
          <t>casino.guru</t>
        </is>
      </c>
      <c r="P1760" s="7" t="n">
        <v>46122</v>
      </c>
      <c r="Q1760" t="inlineStr">
        <is>
          <t>Yes</t>
        </is>
      </c>
      <c r="R1760" t="inlineStr">
        <is>
          <t>2026-04-19 06:32</t>
        </is>
      </c>
      <c r="S1760" s="2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T1760" t="inlineStr">
        <is>
          <t>https://casino.guru/lebull-casino-review</t>
        </is>
      </c>
    </row>
    <row r="1761">
      <c r="A1761" s="6" t="inlineStr">
        <is>
          <t>LeeBet Casino</t>
        </is>
      </c>
      <c r="B1761" t="inlineStr">
        <is>
          <t>Anjouan</t>
        </is>
      </c>
      <c r="C1761" t="n">
        <v>7.4</v>
      </c>
      <c r="G1761" s="3" t="inlineStr">
        <is>
          <t>Yes</t>
        </is>
      </c>
      <c r="H1761" s="3" t="inlineStr">
        <is>
          <t>Yes</t>
        </is>
      </c>
      <c r="I1761" s="3" t="inlineStr">
        <is>
          <t>Yes</t>
        </is>
      </c>
      <c r="J1761" s="4" t="inlineStr">
        <is>
          <t>No</t>
        </is>
      </c>
      <c r="K1761" s="4" t="inlineStr">
        <is>
          <t>No</t>
        </is>
      </c>
      <c r="N1761" t="n">
        <v>1</v>
      </c>
      <c r="O1761" t="inlineStr">
        <is>
          <t>casino.guru</t>
        </is>
      </c>
      <c r="P1761" s="7" t="n">
        <v>46072</v>
      </c>
      <c r="Q1761" t="inlineStr">
        <is>
          <t>Yes</t>
        </is>
      </c>
      <c r="R1761" t="inlineStr">
        <is>
          <t>2026-04-19 06:31</t>
        </is>
      </c>
      <c r="S1761" s="2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1761" t="inlineStr">
        <is>
          <t>https://casino.guru/leebet-casino-review</t>
        </is>
      </c>
    </row>
    <row r="1762">
      <c r="A1762" s="6" t="inlineStr">
        <is>
          <t>LotoClub Casino</t>
        </is>
      </c>
      <c r="B1762" t="inlineStr">
        <is>
          <t>Anjouan</t>
        </is>
      </c>
      <c r="C1762" t="n">
        <v>7.4</v>
      </c>
      <c r="G1762" s="3" t="inlineStr">
        <is>
          <t>Yes</t>
        </is>
      </c>
      <c r="H1762" s="3" t="inlineStr">
        <is>
          <t>Yes</t>
        </is>
      </c>
      <c r="I1762" s="3" t="inlineStr">
        <is>
          <t>Yes</t>
        </is>
      </c>
      <c r="J1762" s="4" t="inlineStr">
        <is>
          <t>No</t>
        </is>
      </c>
      <c r="N1762" t="n">
        <v>1</v>
      </c>
      <c r="O1762" t="inlineStr">
        <is>
          <t>casino.guru</t>
        </is>
      </c>
      <c r="P1762" s="7" t="n">
        <v>45939</v>
      </c>
      <c r="Q1762" t="inlineStr">
        <is>
          <t>Yes</t>
        </is>
      </c>
      <c r="R1762" t="inlineStr">
        <is>
          <t>2026-04-19 06:46</t>
        </is>
      </c>
      <c r="S1762" s="2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1762" t="inlineStr">
        <is>
          <t>https://casino.guru/lotoclub-casino-review</t>
        </is>
      </c>
    </row>
    <row r="1763">
      <c r="A1763" s="6" t="inlineStr">
        <is>
          <t>Lottoland Casino</t>
        </is>
      </c>
      <c r="B1763" t="inlineStr">
        <is>
          <t>MGA</t>
        </is>
      </c>
      <c r="C1763" t="n">
        <v>7.4</v>
      </c>
      <c r="G1763" s="3" t="inlineStr">
        <is>
          <t>Yes</t>
        </is>
      </c>
      <c r="H1763" s="4" t="inlineStr">
        <is>
          <t>No</t>
        </is>
      </c>
      <c r="I1763" s="4" t="inlineStr">
        <is>
          <t>No</t>
        </is>
      </c>
      <c r="J1763" s="4" t="inlineStr">
        <is>
          <t>No</t>
        </is>
      </c>
      <c r="K1763" s="3" t="inlineStr">
        <is>
          <t>Yes</t>
        </is>
      </c>
      <c r="N1763" t="n">
        <v>1</v>
      </c>
      <c r="O1763" t="inlineStr">
        <is>
          <t>casino.guru</t>
        </is>
      </c>
      <c r="P1763" s="7" t="n">
        <v>45896</v>
      </c>
      <c r="Q1763" t="inlineStr">
        <is>
          <t>Yes</t>
        </is>
      </c>
      <c r="R1763" t="inlineStr">
        <is>
          <t>2026-04-19 06:10</t>
        </is>
      </c>
      <c r="S1763" s="2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T1763" t="inlineStr">
        <is>
          <t>https://casino.guru/lottoland-casino-review</t>
        </is>
      </c>
    </row>
    <row r="1764">
      <c r="A1764" s="6" t="inlineStr">
        <is>
          <t>Lucky Treasure Casino</t>
        </is>
      </c>
      <c r="B1764" t="inlineStr">
        <is>
          <t>Anjouan</t>
        </is>
      </c>
      <c r="C1764" t="n">
        <v>7.4</v>
      </c>
      <c r="G1764" s="3" t="inlineStr">
        <is>
          <t>Yes</t>
        </is>
      </c>
      <c r="H1764" s="3" t="inlineStr">
        <is>
          <t>Yes</t>
        </is>
      </c>
      <c r="I1764" s="3" t="inlineStr">
        <is>
          <t>Yes</t>
        </is>
      </c>
      <c r="J1764" s="4" t="inlineStr">
        <is>
          <t>No</t>
        </is>
      </c>
      <c r="N1764" t="n">
        <v>1</v>
      </c>
      <c r="O1764" t="inlineStr">
        <is>
          <t>casino.guru</t>
        </is>
      </c>
      <c r="P1764" s="7" t="n">
        <v>45953</v>
      </c>
      <c r="Q1764" t="inlineStr">
        <is>
          <t>Yes</t>
        </is>
      </c>
      <c r="R1764" t="inlineStr">
        <is>
          <t>2026-04-19 06:28</t>
        </is>
      </c>
      <c r="S1764" s="2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1764" t="inlineStr">
        <is>
          <t>https://casino.guru/lucky-treasure-casino-review</t>
        </is>
      </c>
    </row>
    <row r="1765">
      <c r="A1765" s="6" t="inlineStr">
        <is>
          <t>LunaSlots Casino</t>
        </is>
      </c>
      <c r="B1765" t="inlineStr">
        <is>
          <t>Germany</t>
        </is>
      </c>
      <c r="C1765" t="n">
        <v>7.4</v>
      </c>
      <c r="G1765" s="3" t="inlineStr">
        <is>
          <t>Yes</t>
        </is>
      </c>
      <c r="H1765" s="3" t="inlineStr">
        <is>
          <t>Yes</t>
        </is>
      </c>
      <c r="I1765" s="3" t="inlineStr">
        <is>
          <t>Yes</t>
        </is>
      </c>
      <c r="J1765" s="3" t="inlineStr">
        <is>
          <t>Yes</t>
        </is>
      </c>
      <c r="N1765" t="n">
        <v>1</v>
      </c>
      <c r="O1765" t="inlineStr">
        <is>
          <t>casino.guru</t>
        </is>
      </c>
      <c r="P1765" s="7" t="n">
        <v>46066</v>
      </c>
      <c r="Q1765" t="inlineStr">
        <is>
          <t>Yes</t>
        </is>
      </c>
      <c r="R1765" t="inlineStr">
        <is>
          <t>2026-04-19 06:21</t>
        </is>
      </c>
      <c r="S1765" s="2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1765" t="inlineStr">
        <is>
          <t>https://casino.guru/lunaslots-casino-review</t>
        </is>
      </c>
    </row>
    <row r="1766">
      <c r="A1766" s="6" t="inlineStr">
        <is>
          <t>MNL 168 Casino</t>
        </is>
      </c>
      <c r="B1766" t="inlineStr">
        <is>
          <t>Anjouan</t>
        </is>
      </c>
      <c r="C1766" t="n">
        <v>7.4</v>
      </c>
      <c r="G1766" s="3" t="inlineStr">
        <is>
          <t>Yes</t>
        </is>
      </c>
      <c r="H1766" s="3" t="inlineStr">
        <is>
          <t>Yes</t>
        </is>
      </c>
      <c r="I1766" s="3" t="inlineStr">
        <is>
          <t>Yes</t>
        </is>
      </c>
      <c r="J1766" s="4" t="inlineStr">
        <is>
          <t>No</t>
        </is>
      </c>
      <c r="N1766" t="n">
        <v>1</v>
      </c>
      <c r="O1766" t="inlineStr">
        <is>
          <t>casino.guru</t>
        </is>
      </c>
      <c r="P1766" s="7" t="n">
        <v>46014</v>
      </c>
      <c r="Q1766" t="inlineStr">
        <is>
          <t>Yes</t>
        </is>
      </c>
      <c r="R1766" t="inlineStr">
        <is>
          <t>2026-04-19 06:59</t>
        </is>
      </c>
      <c r="S1766" s="2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1766" t="inlineStr">
        <is>
          <t>https://casino.guru/mnl-168-casino-review</t>
        </is>
      </c>
    </row>
    <row r="1767">
      <c r="A1767" s="6" t="inlineStr">
        <is>
          <t>Magius Casino</t>
        </is>
      </c>
      <c r="C1767" t="n">
        <v>7.4</v>
      </c>
      <c r="G1767" s="3" t="inlineStr">
        <is>
          <t>Yes</t>
        </is>
      </c>
      <c r="H1767" s="3" t="inlineStr">
        <is>
          <t>Yes</t>
        </is>
      </c>
      <c r="I1767" s="3" t="inlineStr">
        <is>
          <t>Yes</t>
        </is>
      </c>
      <c r="J1767" s="4" t="inlineStr">
        <is>
          <t>No</t>
        </is>
      </c>
      <c r="K1767" s="3" t="inlineStr">
        <is>
          <t>Yes</t>
        </is>
      </c>
      <c r="N1767" t="n">
        <v>1</v>
      </c>
      <c r="O1767" t="inlineStr">
        <is>
          <t>casino.guru</t>
        </is>
      </c>
      <c r="P1767" s="7" t="n">
        <v>46092</v>
      </c>
      <c r="Q1767" t="inlineStr">
        <is>
          <t>Yes</t>
        </is>
      </c>
      <c r="R1767" t="inlineStr">
        <is>
          <t>2026-04-19 06:46</t>
        </is>
      </c>
      <c r="S1767" s="2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T1767" t="inlineStr">
        <is>
          <t>https://casino.guru/magius-casino-review</t>
        </is>
      </c>
    </row>
    <row r="1768">
      <c r="A1768" s="6" t="inlineStr">
        <is>
          <t>Monaco Jack Casino</t>
        </is>
      </c>
      <c r="B1768" t="inlineStr">
        <is>
          <t>Anjouan</t>
        </is>
      </c>
      <c r="C1768" t="n">
        <v>7.4</v>
      </c>
      <c r="G1768" s="3" t="inlineStr">
        <is>
          <t>Yes</t>
        </is>
      </c>
      <c r="H1768" s="3" t="inlineStr">
        <is>
          <t>Yes</t>
        </is>
      </c>
      <c r="I1768" s="3" t="inlineStr">
        <is>
          <t>Yes</t>
        </is>
      </c>
      <c r="J1768" s="4" t="inlineStr">
        <is>
          <t>No</t>
        </is>
      </c>
      <c r="N1768" t="n">
        <v>1</v>
      </c>
      <c r="O1768" t="inlineStr">
        <is>
          <t>casino.guru</t>
        </is>
      </c>
      <c r="P1768" s="7" t="n">
        <v>46002</v>
      </c>
      <c r="Q1768" t="inlineStr">
        <is>
          <t>Yes</t>
        </is>
      </c>
      <c r="R1768" t="inlineStr">
        <is>
          <t>2026-04-19 06:51</t>
        </is>
      </c>
      <c r="S1768" s="2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768" t="inlineStr">
        <is>
          <t>https://casino.guru/monaco-jack-casino-review</t>
        </is>
      </c>
    </row>
    <row r="1769">
      <c r="A1769" s="6" t="inlineStr">
        <is>
          <t>Nation Bingo Casino</t>
        </is>
      </c>
      <c r="B1769" t="inlineStr">
        <is>
          <t>UKGC</t>
        </is>
      </c>
      <c r="C1769" t="n">
        <v>7.4</v>
      </c>
      <c r="G1769" s="3" t="inlineStr">
        <is>
          <t>Yes</t>
        </is>
      </c>
      <c r="H1769" s="4" t="inlineStr">
        <is>
          <t>No</t>
        </is>
      </c>
      <c r="I1769" s="4" t="inlineStr">
        <is>
          <t>No</t>
        </is>
      </c>
      <c r="J1769" s="3" t="inlineStr">
        <is>
          <t>Yes</t>
        </is>
      </c>
      <c r="N1769" t="n">
        <v>1</v>
      </c>
      <c r="O1769" t="inlineStr">
        <is>
          <t>casino.guru</t>
        </is>
      </c>
      <c r="P1769" s="7" t="n">
        <v>46072</v>
      </c>
      <c r="Q1769" t="inlineStr">
        <is>
          <t>Yes</t>
        </is>
      </c>
      <c r="R1769" t="inlineStr">
        <is>
          <t>2026-04-19 06:44</t>
        </is>
      </c>
      <c r="S1769" s="2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1769" t="inlineStr">
        <is>
          <t>https://casino.guru/nation-bingo-casino-review</t>
        </is>
      </c>
    </row>
    <row r="1770">
      <c r="A1770" s="6" t="inlineStr">
        <is>
          <t>OktagonBet Casino</t>
        </is>
      </c>
      <c r="C1770" t="n">
        <v>7.4</v>
      </c>
      <c r="G1770" s="3" t="inlineStr">
        <is>
          <t>Yes</t>
        </is>
      </c>
      <c r="H1770" s="4" t="inlineStr">
        <is>
          <t>No</t>
        </is>
      </c>
      <c r="I1770" s="4" t="inlineStr">
        <is>
          <t>No</t>
        </is>
      </c>
      <c r="J1770" s="4" t="inlineStr">
        <is>
          <t>No</t>
        </is>
      </c>
      <c r="N1770" t="n">
        <v>1</v>
      </c>
      <c r="O1770" t="inlineStr">
        <is>
          <t>casino.guru</t>
        </is>
      </c>
      <c r="P1770" s="7" t="n">
        <v>45884</v>
      </c>
      <c r="Q1770" t="inlineStr">
        <is>
          <t>Yes</t>
        </is>
      </c>
      <c r="R1770" t="inlineStr">
        <is>
          <t>2026-04-19 06:23</t>
        </is>
      </c>
      <c r="S1770" s="2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T1770" t="inlineStr">
        <is>
          <t>https://casino.guru/oktagonbet-casino-review</t>
        </is>
      </c>
    </row>
    <row r="1771">
      <c r="A1771" s="6" t="inlineStr">
        <is>
          <t>PP Bet Casino</t>
        </is>
      </c>
      <c r="C1771" t="n">
        <v>7.4</v>
      </c>
      <c r="G1771" s="3" t="inlineStr">
        <is>
          <t>Yes</t>
        </is>
      </c>
      <c r="H1771" s="4" t="inlineStr">
        <is>
          <t>No</t>
        </is>
      </c>
      <c r="I1771" s="4" t="inlineStr">
        <is>
          <t>No</t>
        </is>
      </c>
      <c r="J1771" s="4" t="inlineStr">
        <is>
          <t>No</t>
        </is>
      </c>
      <c r="N1771" t="n">
        <v>1</v>
      </c>
      <c r="O1771" t="inlineStr">
        <is>
          <t>casino.guru</t>
        </is>
      </c>
      <c r="P1771" s="7" t="n">
        <v>45896</v>
      </c>
      <c r="Q1771" t="inlineStr">
        <is>
          <t>Yes</t>
        </is>
      </c>
      <c r="R1771" t="inlineStr">
        <is>
          <t>2026-04-19 06:43</t>
        </is>
      </c>
      <c r="S1771" s="2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T1771" t="inlineStr">
        <is>
          <t>https://casino.guru/pp-bet-casino-review</t>
        </is>
      </c>
    </row>
    <row r="1772">
      <c r="A1772" s="6" t="inlineStr">
        <is>
          <t>Pinoy Luck Casino</t>
        </is>
      </c>
      <c r="B1772" t="inlineStr">
        <is>
          <t>Anjouan</t>
        </is>
      </c>
      <c r="C1772" t="n">
        <v>7.4</v>
      </c>
      <c r="G1772" s="3" t="inlineStr">
        <is>
          <t>Yes</t>
        </is>
      </c>
      <c r="H1772" s="4" t="inlineStr">
        <is>
          <t>No</t>
        </is>
      </c>
      <c r="I1772" s="4" t="inlineStr">
        <is>
          <t>No</t>
        </is>
      </c>
      <c r="J1772" s="4" t="inlineStr">
        <is>
          <t>No</t>
        </is>
      </c>
      <c r="N1772" t="n">
        <v>1</v>
      </c>
      <c r="O1772" t="inlineStr">
        <is>
          <t>casino.guru</t>
        </is>
      </c>
      <c r="P1772" s="7" t="n">
        <v>45938</v>
      </c>
      <c r="Q1772" t="inlineStr">
        <is>
          <t>Yes</t>
        </is>
      </c>
      <c r="R1772" t="inlineStr">
        <is>
          <t>2026-04-19 06:59</t>
        </is>
      </c>
      <c r="S1772" s="2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T1772" t="inlineStr">
        <is>
          <t>https://casino.guru/pinoy-luck-casino-review</t>
        </is>
      </c>
    </row>
    <row r="1773">
      <c r="A1773" s="6" t="inlineStr">
        <is>
          <t>Premier Sportske Kladionice Casino</t>
        </is>
      </c>
      <c r="C1773" t="n">
        <v>7.4</v>
      </c>
      <c r="G1773" s="3" t="inlineStr">
        <is>
          <t>Yes</t>
        </is>
      </c>
      <c r="H1773" s="4" t="inlineStr">
        <is>
          <t>No</t>
        </is>
      </c>
      <c r="I1773" s="4" t="inlineStr">
        <is>
          <t>No</t>
        </is>
      </c>
      <c r="J1773" s="4" t="inlineStr">
        <is>
          <t>No</t>
        </is>
      </c>
      <c r="N1773" t="n">
        <v>1</v>
      </c>
      <c r="O1773" t="inlineStr">
        <is>
          <t>casino.guru</t>
        </is>
      </c>
      <c r="P1773" s="7" t="n">
        <v>45849</v>
      </c>
      <c r="Q1773" t="inlineStr">
        <is>
          <t>Yes</t>
        </is>
      </c>
      <c r="R1773" t="inlineStr">
        <is>
          <t>2026-04-19 06:15</t>
        </is>
      </c>
      <c r="S1773" s="2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T1773" t="inlineStr">
        <is>
          <t>https://casino.guru/premier-sportske-kladionice-casino-review</t>
        </is>
      </c>
    </row>
    <row r="1774">
      <c r="A1774" s="6" t="inlineStr">
        <is>
          <t>Rockstar Casino</t>
        </is>
      </c>
      <c r="B1774" t="inlineStr">
        <is>
          <t>Anjouan</t>
        </is>
      </c>
      <c r="C1774" t="n">
        <v>7.4</v>
      </c>
      <c r="G1774" s="3" t="inlineStr">
        <is>
          <t>Yes</t>
        </is>
      </c>
      <c r="H1774" s="3" t="inlineStr">
        <is>
          <t>Yes</t>
        </is>
      </c>
      <c r="I1774" s="3" t="inlineStr">
        <is>
          <t>Yes</t>
        </is>
      </c>
      <c r="J1774" s="4" t="inlineStr">
        <is>
          <t>No</t>
        </is>
      </c>
      <c r="K1774" s="3" t="inlineStr">
        <is>
          <t>Yes</t>
        </is>
      </c>
      <c r="N1774" t="n">
        <v>1</v>
      </c>
      <c r="O1774" t="inlineStr">
        <is>
          <t>casino.guru</t>
        </is>
      </c>
      <c r="P1774" s="7" t="n">
        <v>46001</v>
      </c>
      <c r="Q1774" t="inlineStr">
        <is>
          <t>Yes</t>
        </is>
      </c>
      <c r="R1774" t="inlineStr">
        <is>
          <t>2026-04-19 06:45</t>
        </is>
      </c>
      <c r="S1774" s="2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T1774" t="inlineStr">
        <is>
          <t>https://casino.guru/rockstar-casino-review</t>
        </is>
      </c>
    </row>
    <row r="1775">
      <c r="A1775" s="6" t="inlineStr">
        <is>
          <t>Rockwin Casino</t>
        </is>
      </c>
      <c r="B1775" t="inlineStr">
        <is>
          <t>Curacao</t>
        </is>
      </c>
      <c r="C1775" t="n">
        <v>7.4</v>
      </c>
      <c r="G1775" s="3" t="inlineStr">
        <is>
          <t>Yes</t>
        </is>
      </c>
      <c r="H1775" s="3" t="inlineStr">
        <is>
          <t>Yes</t>
        </is>
      </c>
      <c r="I1775" s="3" t="inlineStr">
        <is>
          <t>Yes</t>
        </is>
      </c>
      <c r="J1775" s="4" t="inlineStr">
        <is>
          <t>No</t>
        </is>
      </c>
      <c r="N1775" t="n">
        <v>1</v>
      </c>
      <c r="O1775" t="inlineStr">
        <is>
          <t>casino.guru</t>
        </is>
      </c>
      <c r="P1775" s="7" t="n">
        <v>46108</v>
      </c>
      <c r="Q1775" t="inlineStr">
        <is>
          <t>Yes</t>
        </is>
      </c>
      <c r="R1775" t="inlineStr">
        <is>
          <t>2026-04-19 06:30</t>
        </is>
      </c>
      <c r="S1775" s="2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1775" t="inlineStr">
        <is>
          <t>https://casino.guru/rockwin-casino-review</t>
        </is>
      </c>
    </row>
    <row r="1776">
      <c r="A1776" s="6" t="inlineStr">
        <is>
          <t>Royal Sea Casino</t>
        </is>
      </c>
      <c r="B1776" t="inlineStr">
        <is>
          <t>Kahnawake</t>
        </is>
      </c>
      <c r="C1776" t="n">
        <v>7.4</v>
      </c>
      <c r="G1776" s="3" t="inlineStr">
        <is>
          <t>Yes</t>
        </is>
      </c>
      <c r="H1776" s="3" t="inlineStr">
        <is>
          <t>Yes</t>
        </is>
      </c>
      <c r="I1776" s="3" t="inlineStr">
        <is>
          <t>Yes</t>
        </is>
      </c>
      <c r="J1776" s="4" t="inlineStr">
        <is>
          <t>No</t>
        </is>
      </c>
      <c r="N1776" t="n">
        <v>1</v>
      </c>
      <c r="O1776" t="inlineStr">
        <is>
          <t>casino.guru</t>
        </is>
      </c>
      <c r="P1776" s="7" t="n">
        <v>46001</v>
      </c>
      <c r="Q1776" t="inlineStr">
        <is>
          <t>Yes</t>
        </is>
      </c>
      <c r="R1776" t="inlineStr">
        <is>
          <t>2026-04-19 06:47</t>
        </is>
      </c>
      <c r="S1776" s="2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1776" t="inlineStr">
        <is>
          <t>https://casino.guru/royal-sea-casino-review</t>
        </is>
      </c>
    </row>
    <row r="1777">
      <c r="A1777" s="6" t="inlineStr">
        <is>
          <t>RoyalGame Casino</t>
        </is>
      </c>
      <c r="B1777" t="inlineStr">
        <is>
          <t>MGA</t>
        </is>
      </c>
      <c r="C1777" t="n">
        <v>7.4</v>
      </c>
      <c r="G1777" s="3" t="inlineStr">
        <is>
          <t>Yes</t>
        </is>
      </c>
      <c r="H1777" s="3" t="inlineStr">
        <is>
          <t>Yes</t>
        </is>
      </c>
      <c r="I1777" s="3" t="inlineStr">
        <is>
          <t>Yes</t>
        </is>
      </c>
      <c r="J1777" s="4" t="inlineStr">
        <is>
          <t>No</t>
        </is>
      </c>
      <c r="K1777" s="3" t="inlineStr">
        <is>
          <t>Yes</t>
        </is>
      </c>
      <c r="N1777" t="n">
        <v>1</v>
      </c>
      <c r="O1777" t="inlineStr">
        <is>
          <t>casino.guru</t>
        </is>
      </c>
      <c r="P1777" s="7" t="n">
        <v>45938</v>
      </c>
      <c r="Q1777" t="inlineStr">
        <is>
          <t>Yes</t>
        </is>
      </c>
      <c r="R1777" t="inlineStr">
        <is>
          <t>2026-04-19 06:34</t>
        </is>
      </c>
      <c r="S1777" s="2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T1777" t="inlineStr">
        <is>
          <t>https://casino.guru/royalgame-casino-review</t>
        </is>
      </c>
    </row>
    <row r="1778">
      <c r="A1778" s="6" t="inlineStr">
        <is>
          <t>SIFA-online Casino</t>
        </is>
      </c>
      <c r="C1778" t="n">
        <v>7.4</v>
      </c>
      <c r="G1778" s="3" t="inlineStr">
        <is>
          <t>Yes</t>
        </is>
      </c>
      <c r="H1778" s="4" t="inlineStr">
        <is>
          <t>No</t>
        </is>
      </c>
      <c r="I1778" s="4" t="inlineStr">
        <is>
          <t>No</t>
        </is>
      </c>
      <c r="J1778" s="4" t="inlineStr">
        <is>
          <t>No</t>
        </is>
      </c>
      <c r="N1778" t="n">
        <v>1</v>
      </c>
      <c r="O1778" t="inlineStr">
        <is>
          <t>casino.guru</t>
        </is>
      </c>
      <c r="P1778" s="7" t="n">
        <v>45999</v>
      </c>
      <c r="Q1778" t="inlineStr">
        <is>
          <t>Yes</t>
        </is>
      </c>
      <c r="R1778" t="inlineStr">
        <is>
          <t>2026-04-19 06:21</t>
        </is>
      </c>
      <c r="S1778" s="2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T1778" t="inlineStr">
        <is>
          <t>https://casino.guru/sifa-online-casino-review</t>
        </is>
      </c>
    </row>
    <row r="1779">
      <c r="A1779" s="6" t="inlineStr">
        <is>
          <t>SboBet Casino</t>
        </is>
      </c>
      <c r="B1779" t="inlineStr">
        <is>
          <t>Tobique</t>
        </is>
      </c>
      <c r="C1779" t="n">
        <v>7.4</v>
      </c>
      <c r="G1779" s="3" t="inlineStr">
        <is>
          <t>Yes</t>
        </is>
      </c>
      <c r="H1779" s="4" t="inlineStr">
        <is>
          <t>No</t>
        </is>
      </c>
      <c r="I1779" s="4" t="inlineStr">
        <is>
          <t>No</t>
        </is>
      </c>
      <c r="J1779" s="4" t="inlineStr">
        <is>
          <t>No</t>
        </is>
      </c>
      <c r="N1779" t="n">
        <v>1</v>
      </c>
      <c r="O1779" t="inlineStr">
        <is>
          <t>casino.guru</t>
        </is>
      </c>
      <c r="P1779" s="7" t="n">
        <v>45995</v>
      </c>
      <c r="Q1779" t="inlineStr">
        <is>
          <t>Yes</t>
        </is>
      </c>
      <c r="R1779" t="inlineStr">
        <is>
          <t>2026-04-19 06:08</t>
        </is>
      </c>
      <c r="S1779" s="2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T1779" t="inlineStr">
        <is>
          <t>https://casino.guru/sbobet-casino-review</t>
        </is>
      </c>
    </row>
    <row r="1780">
      <c r="A1780" s="6" t="inlineStr">
        <is>
          <t>Shokki Casino</t>
        </is>
      </c>
      <c r="B1780" t="inlineStr">
        <is>
          <t>Curacao</t>
        </is>
      </c>
      <c r="C1780" t="n">
        <v>7.4</v>
      </c>
      <c r="G1780" s="3" t="inlineStr">
        <is>
          <t>Yes</t>
        </is>
      </c>
      <c r="H1780" s="4" t="inlineStr">
        <is>
          <t>No</t>
        </is>
      </c>
      <c r="I1780" s="4" t="inlineStr">
        <is>
          <t>No</t>
        </is>
      </c>
      <c r="J1780" s="4" t="inlineStr">
        <is>
          <t>No</t>
        </is>
      </c>
      <c r="N1780" t="n">
        <v>1</v>
      </c>
      <c r="O1780" t="inlineStr">
        <is>
          <t>casino.guru</t>
        </is>
      </c>
      <c r="P1780" s="7" t="n">
        <v>46100</v>
      </c>
      <c r="Q1780" t="inlineStr">
        <is>
          <t>Yes</t>
        </is>
      </c>
      <c r="R1780" t="inlineStr">
        <is>
          <t>2026-04-19 06:45</t>
        </is>
      </c>
      <c r="S1780" s="2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T1780" t="inlineStr">
        <is>
          <t>https://casino.guru/shokki-casino-review</t>
        </is>
      </c>
    </row>
    <row r="1781">
      <c r="A1781" s="6" t="inlineStr">
        <is>
          <t>Sing Bingo Casino</t>
        </is>
      </c>
      <c r="B1781" t="inlineStr">
        <is>
          <t>UKGC</t>
        </is>
      </c>
      <c r="C1781" t="n">
        <v>7.4</v>
      </c>
      <c r="G1781" s="3" t="inlineStr">
        <is>
          <t>Yes</t>
        </is>
      </c>
      <c r="H1781" s="4" t="inlineStr">
        <is>
          <t>No</t>
        </is>
      </c>
      <c r="I1781" s="4" t="inlineStr">
        <is>
          <t>No</t>
        </is>
      </c>
      <c r="J1781" s="3" t="inlineStr">
        <is>
          <t>Yes</t>
        </is>
      </c>
      <c r="N1781" t="n">
        <v>1</v>
      </c>
      <c r="O1781" t="inlineStr">
        <is>
          <t>casino.guru</t>
        </is>
      </c>
      <c r="P1781" s="7" t="n">
        <v>46053</v>
      </c>
      <c r="Q1781" t="inlineStr">
        <is>
          <t>Yes</t>
        </is>
      </c>
      <c r="R1781" t="inlineStr">
        <is>
          <t>2026-04-19 06:03</t>
        </is>
      </c>
      <c r="S1781" s="2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1781" t="inlineStr">
        <is>
          <t>https://casino.guru/Sing-Bingo-Casino-review</t>
        </is>
      </c>
    </row>
    <row r="1782">
      <c r="A1782" s="6" t="inlineStr">
        <is>
          <t>Spinbuddha Casino</t>
        </is>
      </c>
      <c r="B1782" t="inlineStr">
        <is>
          <t>MGA</t>
        </is>
      </c>
      <c r="C1782" t="n">
        <v>7.4</v>
      </c>
      <c r="G1782" s="3" t="inlineStr">
        <is>
          <t>Yes</t>
        </is>
      </c>
      <c r="H1782" s="3" t="inlineStr">
        <is>
          <t>Yes</t>
        </is>
      </c>
      <c r="I1782" s="3" t="inlineStr">
        <is>
          <t>Yes</t>
        </is>
      </c>
      <c r="J1782" s="4" t="inlineStr">
        <is>
          <t>No</t>
        </is>
      </c>
      <c r="N1782" t="n">
        <v>1</v>
      </c>
      <c r="O1782" t="inlineStr">
        <is>
          <t>casino.guru</t>
        </is>
      </c>
      <c r="P1782" s="7" t="n">
        <v>46103</v>
      </c>
      <c r="Q1782" t="inlineStr">
        <is>
          <t>Yes</t>
        </is>
      </c>
      <c r="R1782" t="inlineStr">
        <is>
          <t>2026-04-19 06:51</t>
        </is>
      </c>
      <c r="S1782" s="2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782" t="inlineStr">
        <is>
          <t>https://casino.guru/spinbuddha-casino-review</t>
        </is>
      </c>
    </row>
    <row r="1783">
      <c r="A1783" s="6" t="inlineStr">
        <is>
          <t>Spinch Casino</t>
        </is>
      </c>
      <c r="B1783" t="inlineStr">
        <is>
          <t>Curacao</t>
        </is>
      </c>
      <c r="C1783" t="n">
        <v>7.4</v>
      </c>
      <c r="G1783" s="3" t="inlineStr">
        <is>
          <t>Yes</t>
        </is>
      </c>
      <c r="H1783" s="3" t="inlineStr">
        <is>
          <t>Yes</t>
        </is>
      </c>
      <c r="I1783" s="3" t="inlineStr">
        <is>
          <t>Yes</t>
        </is>
      </c>
      <c r="J1783" s="4" t="inlineStr">
        <is>
          <t>No</t>
        </is>
      </c>
      <c r="K1783" s="3" t="inlineStr">
        <is>
          <t>Yes</t>
        </is>
      </c>
      <c r="N1783" t="n">
        <v>1</v>
      </c>
      <c r="O1783" t="inlineStr">
        <is>
          <t>casino.guru</t>
        </is>
      </c>
      <c r="P1783" s="7" t="n">
        <v>45998</v>
      </c>
      <c r="Q1783" t="inlineStr">
        <is>
          <t>Yes</t>
        </is>
      </c>
      <c r="R1783" t="inlineStr">
        <is>
          <t>2026-04-19 06:30</t>
        </is>
      </c>
      <c r="S1783" s="2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T1783" t="inlineStr">
        <is>
          <t>https://casino.guru/spinch-casino-review</t>
        </is>
      </c>
    </row>
    <row r="1784">
      <c r="A1784" s="6" t="inlineStr">
        <is>
          <t>Spinly Casino</t>
        </is>
      </c>
      <c r="B1784" t="inlineStr">
        <is>
          <t>Anjouan</t>
        </is>
      </c>
      <c r="C1784" t="n">
        <v>7.4</v>
      </c>
      <c r="G1784" s="3" t="inlineStr">
        <is>
          <t>Yes</t>
        </is>
      </c>
      <c r="H1784" s="3" t="inlineStr">
        <is>
          <t>Yes</t>
        </is>
      </c>
      <c r="I1784" s="3" t="inlineStr">
        <is>
          <t>Yes</t>
        </is>
      </c>
      <c r="J1784" s="4" t="inlineStr">
        <is>
          <t>No</t>
        </is>
      </c>
      <c r="N1784" t="n">
        <v>1</v>
      </c>
      <c r="O1784" t="inlineStr">
        <is>
          <t>casino.guru</t>
        </is>
      </c>
      <c r="P1784" s="7" t="n">
        <v>45974</v>
      </c>
      <c r="Q1784" t="inlineStr">
        <is>
          <t>Yes</t>
        </is>
      </c>
      <c r="R1784" t="inlineStr">
        <is>
          <t>2026-04-19 06:46</t>
        </is>
      </c>
      <c r="S1784" s="2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1784" t="inlineStr">
        <is>
          <t>https://casino.guru/spinly-casino-review</t>
        </is>
      </c>
    </row>
    <row r="1785">
      <c r="A1785" s="6" t="inlineStr">
        <is>
          <t>Spinrollz Casino</t>
        </is>
      </c>
      <c r="B1785" t="inlineStr">
        <is>
          <t>Anjouan</t>
        </is>
      </c>
      <c r="C1785" t="n">
        <v>7.4</v>
      </c>
      <c r="G1785" s="3" t="inlineStr">
        <is>
          <t>Yes</t>
        </is>
      </c>
      <c r="H1785" s="3" t="inlineStr">
        <is>
          <t>Yes</t>
        </is>
      </c>
      <c r="I1785" s="3" t="inlineStr">
        <is>
          <t>Yes</t>
        </is>
      </c>
      <c r="J1785" s="4" t="inlineStr">
        <is>
          <t>No</t>
        </is>
      </c>
      <c r="N1785" t="n">
        <v>1</v>
      </c>
      <c r="O1785" t="inlineStr">
        <is>
          <t>casino.guru</t>
        </is>
      </c>
      <c r="P1785" s="7" t="n">
        <v>46140</v>
      </c>
      <c r="Q1785" t="inlineStr">
        <is>
          <t>Yes</t>
        </is>
      </c>
      <c r="R1785" t="inlineStr">
        <is>
          <t>2026-04-19 06:36</t>
        </is>
      </c>
      <c r="S1785" s="2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1785" t="inlineStr">
        <is>
          <t>https://casino.guru/spinrollz-casino-review</t>
        </is>
      </c>
    </row>
    <row r="1786">
      <c r="A1786" s="6" t="inlineStr">
        <is>
          <t>Spinstar Casino</t>
        </is>
      </c>
      <c r="C1786" t="n">
        <v>7.4</v>
      </c>
      <c r="G1786" s="3" t="inlineStr">
        <is>
          <t>Yes</t>
        </is>
      </c>
      <c r="H1786" s="3" t="inlineStr">
        <is>
          <t>Yes</t>
        </is>
      </c>
      <c r="I1786" s="3" t="inlineStr">
        <is>
          <t>Yes</t>
        </is>
      </c>
      <c r="J1786" s="4" t="inlineStr">
        <is>
          <t>No</t>
        </is>
      </c>
      <c r="K1786" s="3" t="inlineStr">
        <is>
          <t>Yes</t>
        </is>
      </c>
      <c r="N1786" t="n">
        <v>1</v>
      </c>
      <c r="O1786" t="inlineStr">
        <is>
          <t>casino.guru</t>
        </is>
      </c>
      <c r="P1786" s="7" t="n">
        <v>46104</v>
      </c>
      <c r="Q1786" t="inlineStr">
        <is>
          <t>Yes</t>
        </is>
      </c>
      <c r="R1786" t="inlineStr">
        <is>
          <t>2026-04-19 06:46</t>
        </is>
      </c>
      <c r="S1786" s="2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T1786" t="inlineStr">
        <is>
          <t>https://casino.guru/spinstar-casino-review</t>
        </is>
      </c>
    </row>
    <row r="1787">
      <c r="A1787" s="6" t="inlineStr">
        <is>
          <t>UK Bingo Casino</t>
        </is>
      </c>
      <c r="B1787" t="inlineStr">
        <is>
          <t>UKGC</t>
        </is>
      </c>
      <c r="C1787" t="n">
        <v>7.4</v>
      </c>
      <c r="G1787" s="3" t="inlineStr">
        <is>
          <t>Yes</t>
        </is>
      </c>
      <c r="H1787" s="4" t="inlineStr">
        <is>
          <t>No</t>
        </is>
      </c>
      <c r="I1787" s="4" t="inlineStr">
        <is>
          <t>No</t>
        </is>
      </c>
      <c r="J1787" s="3" t="inlineStr">
        <is>
          <t>Yes</t>
        </is>
      </c>
      <c r="N1787" t="n">
        <v>1</v>
      </c>
      <c r="O1787" t="inlineStr">
        <is>
          <t>casino.guru</t>
        </is>
      </c>
      <c r="P1787" s="7" t="n">
        <v>46107</v>
      </c>
      <c r="Q1787" t="inlineStr">
        <is>
          <t>Yes</t>
        </is>
      </c>
      <c r="R1787" t="inlineStr">
        <is>
          <t>2026-04-19 06:09</t>
        </is>
      </c>
      <c r="S1787" s="2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1787" t="inlineStr">
        <is>
          <t>https://casino.guru/uk-bingo-casino-review</t>
        </is>
      </c>
    </row>
    <row r="1788">
      <c r="A1788" s="6" t="inlineStr">
        <is>
          <t>VOdds Casino</t>
        </is>
      </c>
      <c r="B1788" t="inlineStr">
        <is>
          <t>Curacao</t>
        </is>
      </c>
      <c r="C1788" t="n">
        <v>7.4</v>
      </c>
      <c r="G1788" s="3" t="inlineStr">
        <is>
          <t>Yes</t>
        </is>
      </c>
      <c r="H1788" s="3" t="inlineStr">
        <is>
          <t>Yes</t>
        </is>
      </c>
      <c r="I1788" s="3" t="inlineStr">
        <is>
          <t>Yes</t>
        </is>
      </c>
      <c r="J1788" s="4" t="inlineStr">
        <is>
          <t>No</t>
        </is>
      </c>
      <c r="N1788" t="n">
        <v>1</v>
      </c>
      <c r="O1788" t="inlineStr">
        <is>
          <t>casino.guru</t>
        </is>
      </c>
      <c r="P1788" s="7" t="n">
        <v>45905</v>
      </c>
      <c r="Q1788" t="inlineStr">
        <is>
          <t>Yes</t>
        </is>
      </c>
      <c r="R1788" t="inlineStr">
        <is>
          <t>2026-04-19 06:29</t>
        </is>
      </c>
      <c r="S1788" s="2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1788" t="inlineStr">
        <is>
          <t>https://casino.guru/vodds-casino-review</t>
        </is>
      </c>
    </row>
    <row r="1789">
      <c r="A1789" s="6" t="inlineStr">
        <is>
          <t>Vie.bet Casino</t>
        </is>
      </c>
      <c r="B1789" t="inlineStr">
        <is>
          <t>MGA</t>
        </is>
      </c>
      <c r="C1789" t="n">
        <v>7.4</v>
      </c>
      <c r="G1789" s="3" t="inlineStr">
        <is>
          <t>Yes</t>
        </is>
      </c>
      <c r="H1789" s="4" t="inlineStr">
        <is>
          <t>No</t>
        </is>
      </c>
      <c r="I1789" s="4" t="inlineStr">
        <is>
          <t>No</t>
        </is>
      </c>
      <c r="J1789" s="4" t="inlineStr">
        <is>
          <t>No</t>
        </is>
      </c>
      <c r="N1789" t="n">
        <v>1</v>
      </c>
      <c r="O1789" t="inlineStr">
        <is>
          <t>casino.guru</t>
        </is>
      </c>
      <c r="P1789" s="7" t="n">
        <v>46050</v>
      </c>
      <c r="Q1789" t="inlineStr">
        <is>
          <t>Yes</t>
        </is>
      </c>
      <c r="R1789" t="inlineStr">
        <is>
          <t>2026-04-19 06:17</t>
        </is>
      </c>
      <c r="S1789" s="2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T1789" t="inlineStr">
        <is>
          <t>https://casino.guru/vie-bet-casino-review</t>
        </is>
      </c>
    </row>
    <row r="1790">
      <c r="A1790" s="6" t="inlineStr">
        <is>
          <t>VulkanSpiele Casino</t>
        </is>
      </c>
      <c r="B1790" t="inlineStr">
        <is>
          <t>Curacao</t>
        </is>
      </c>
      <c r="C1790" t="n">
        <v>7.4</v>
      </c>
      <c r="G1790" s="3" t="inlineStr">
        <is>
          <t>Yes</t>
        </is>
      </c>
      <c r="H1790" s="3" t="inlineStr">
        <is>
          <t>Yes</t>
        </is>
      </c>
      <c r="I1790" s="3" t="inlineStr">
        <is>
          <t>Yes</t>
        </is>
      </c>
      <c r="J1790" s="4" t="inlineStr">
        <is>
          <t>No</t>
        </is>
      </c>
      <c r="K1790" s="3" t="inlineStr">
        <is>
          <t>Yes</t>
        </is>
      </c>
      <c r="N1790" t="n">
        <v>1</v>
      </c>
      <c r="O1790" t="inlineStr">
        <is>
          <t>casino.guru</t>
        </is>
      </c>
      <c r="P1790" s="7" t="n">
        <v>46100</v>
      </c>
      <c r="Q1790" t="inlineStr">
        <is>
          <t>Yes</t>
        </is>
      </c>
      <c r="R1790" t="inlineStr">
        <is>
          <t>2026-04-19 06:46</t>
        </is>
      </c>
      <c r="S1790" s="2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T1790" t="inlineStr">
        <is>
          <t>https://casino.guru/vulkanspiele-casino-review</t>
        </is>
      </c>
    </row>
    <row r="1791">
      <c r="A1791" s="6" t="inlineStr">
        <is>
          <t>Wheel of Fortune Casino</t>
        </is>
      </c>
      <c r="C1791" t="n">
        <v>7.4</v>
      </c>
      <c r="G1791" s="3" t="inlineStr">
        <is>
          <t>Yes</t>
        </is>
      </c>
      <c r="H1791" s="4" t="inlineStr">
        <is>
          <t>No</t>
        </is>
      </c>
      <c r="I1791" s="4" t="inlineStr">
        <is>
          <t>No</t>
        </is>
      </c>
      <c r="J1791" s="3" t="inlineStr">
        <is>
          <t>Yes</t>
        </is>
      </c>
      <c r="N1791" t="n">
        <v>1</v>
      </c>
      <c r="O1791" t="inlineStr">
        <is>
          <t>casino.guru</t>
        </is>
      </c>
      <c r="P1791" s="7" t="n">
        <v>46129</v>
      </c>
      <c r="Q1791" t="inlineStr">
        <is>
          <t>Yes</t>
        </is>
      </c>
      <c r="R1791" t="inlineStr">
        <is>
          <t>2026-04-19 06:31</t>
        </is>
      </c>
      <c r="S1791" s="2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1791" t="inlineStr">
        <is>
          <t>https://casino.guru/wheel-of-fortune-casino-review</t>
        </is>
      </c>
    </row>
    <row r="1792">
      <c r="A1792" s="6" t="inlineStr">
        <is>
          <t>WinMatch Casino</t>
        </is>
      </c>
      <c r="B1792" t="inlineStr">
        <is>
          <t>MGA</t>
        </is>
      </c>
      <c r="C1792" t="n">
        <v>7.4</v>
      </c>
      <c r="G1792" s="3" t="inlineStr">
        <is>
          <t>Yes</t>
        </is>
      </c>
      <c r="H1792" s="4" t="inlineStr">
        <is>
          <t>No</t>
        </is>
      </c>
      <c r="I1792" s="4" t="inlineStr">
        <is>
          <t>No</t>
        </is>
      </c>
      <c r="J1792" s="4" t="inlineStr">
        <is>
          <t>No</t>
        </is>
      </c>
      <c r="N1792" t="n">
        <v>1</v>
      </c>
      <c r="O1792" t="inlineStr">
        <is>
          <t>casino.guru</t>
        </is>
      </c>
      <c r="P1792" s="7" t="n">
        <v>45910</v>
      </c>
      <c r="Q1792" t="inlineStr">
        <is>
          <t>Yes</t>
        </is>
      </c>
      <c r="R1792" t="inlineStr">
        <is>
          <t>2026-04-19 06:32</t>
        </is>
      </c>
      <c r="S1792" s="2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T1792" t="inlineStr">
        <is>
          <t>https://casino.guru/winmatch-casino-review</t>
        </is>
      </c>
    </row>
    <row r="1793">
      <c r="A1793" s="6" t="inlineStr">
        <is>
          <t>Winner Bet Casino</t>
        </is>
      </c>
      <c r="C1793" t="n">
        <v>7.4</v>
      </c>
      <c r="G1793" s="3" t="inlineStr">
        <is>
          <t>Yes</t>
        </is>
      </c>
      <c r="H1793" s="4" t="inlineStr">
        <is>
          <t>No</t>
        </is>
      </c>
      <c r="I1793" s="4" t="inlineStr">
        <is>
          <t>No</t>
        </is>
      </c>
      <c r="J1793" s="4" t="inlineStr">
        <is>
          <t>No</t>
        </is>
      </c>
      <c r="N1793" t="n">
        <v>1</v>
      </c>
      <c r="O1793" t="inlineStr">
        <is>
          <t>casino.guru</t>
        </is>
      </c>
      <c r="P1793" s="7" t="n">
        <v>46135</v>
      </c>
      <c r="Q1793" t="inlineStr">
        <is>
          <t>Yes</t>
        </is>
      </c>
      <c r="R1793" t="inlineStr">
        <is>
          <t>2026-04-19 06:39</t>
        </is>
      </c>
      <c r="S1793" s="2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T1793" t="inlineStr">
        <is>
          <t>https://casino.guru/winnerbet-casino-review</t>
        </is>
      </c>
    </row>
    <row r="1794">
      <c r="A1794" s="6" t="inlineStr">
        <is>
          <t>Winnita Casino</t>
        </is>
      </c>
      <c r="C1794" t="n">
        <v>7.4</v>
      </c>
      <c r="G1794" s="3" t="inlineStr">
        <is>
          <t>Yes</t>
        </is>
      </c>
      <c r="H1794" s="3" t="inlineStr">
        <is>
          <t>Yes</t>
        </is>
      </c>
      <c r="I1794" s="3" t="inlineStr">
        <is>
          <t>Yes</t>
        </is>
      </c>
      <c r="J1794" s="4" t="inlineStr">
        <is>
          <t>No</t>
        </is>
      </c>
      <c r="N1794" t="n">
        <v>1</v>
      </c>
      <c r="O1794" t="inlineStr">
        <is>
          <t>casino.guru</t>
        </is>
      </c>
      <c r="P1794" s="7" t="n">
        <v>46094</v>
      </c>
      <c r="Q1794" t="inlineStr">
        <is>
          <t>Yes</t>
        </is>
      </c>
      <c r="R1794" t="inlineStr">
        <is>
          <t>2026-04-19 06:35</t>
        </is>
      </c>
      <c r="S1794" s="2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1794" t="inlineStr">
        <is>
          <t>https://casino.guru/winnita-casino-review</t>
        </is>
      </c>
    </row>
    <row r="1795">
      <c r="A1795" s="6" t="inlineStr">
        <is>
          <t>YallaBet Casino</t>
        </is>
      </c>
      <c r="B1795" t="inlineStr">
        <is>
          <t>Anjouan</t>
        </is>
      </c>
      <c r="C1795" t="n">
        <v>7.4</v>
      </c>
      <c r="G1795" s="3" t="inlineStr">
        <is>
          <t>Yes</t>
        </is>
      </c>
      <c r="H1795" s="3" t="inlineStr">
        <is>
          <t>Yes</t>
        </is>
      </c>
      <c r="I1795" s="3" t="inlineStr">
        <is>
          <t>Yes</t>
        </is>
      </c>
      <c r="J1795" s="4" t="inlineStr">
        <is>
          <t>No</t>
        </is>
      </c>
      <c r="N1795" t="n">
        <v>1</v>
      </c>
      <c r="O1795" t="inlineStr">
        <is>
          <t>casino.guru</t>
        </is>
      </c>
      <c r="P1795" s="7" t="n">
        <v>46132</v>
      </c>
      <c r="Q1795" t="inlineStr">
        <is>
          <t>Yes</t>
        </is>
      </c>
      <c r="R1795" t="inlineStr">
        <is>
          <t>2026-04-19 06:22</t>
        </is>
      </c>
      <c r="S1795" s="2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1795" t="inlineStr">
        <is>
          <t>https://casino.guru/yallabet-casino-review</t>
        </is>
      </c>
    </row>
    <row r="1796">
      <c r="A1796" s="6" t="inlineStr">
        <is>
          <t>Zanzibet Casino</t>
        </is>
      </c>
      <c r="B1796" t="inlineStr">
        <is>
          <t>Curacao</t>
        </is>
      </c>
      <c r="C1796" t="n">
        <v>7.4</v>
      </c>
      <c r="G1796" s="3" t="inlineStr">
        <is>
          <t>Yes</t>
        </is>
      </c>
      <c r="H1796" s="3" t="inlineStr">
        <is>
          <t>Yes</t>
        </is>
      </c>
      <c r="I1796" s="3" t="inlineStr">
        <is>
          <t>Yes</t>
        </is>
      </c>
      <c r="J1796" s="4" t="inlineStr">
        <is>
          <t>No</t>
        </is>
      </c>
      <c r="N1796" t="n">
        <v>1</v>
      </c>
      <c r="O1796" t="inlineStr">
        <is>
          <t>casino.guru</t>
        </is>
      </c>
      <c r="P1796" s="7" t="n">
        <v>45996</v>
      </c>
      <c r="Q1796" t="inlineStr">
        <is>
          <t>Yes</t>
        </is>
      </c>
      <c r="R1796" t="inlineStr">
        <is>
          <t>2026-04-19 06:14</t>
        </is>
      </c>
      <c r="S1796" s="2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1796" t="inlineStr">
        <is>
          <t>https://casino.guru/zanzibet-casino-review</t>
        </is>
      </c>
    </row>
    <row r="1797">
      <c r="A1797" s="6" t="inlineStr">
        <is>
          <t>1x2 Casino</t>
        </is>
      </c>
      <c r="B1797" t="inlineStr">
        <is>
          <t>Sweden</t>
        </is>
      </c>
      <c r="C1797" t="n">
        <v>7.3</v>
      </c>
      <c r="G1797" s="3" t="inlineStr">
        <is>
          <t>Yes</t>
        </is>
      </c>
      <c r="H1797" s="4" t="inlineStr">
        <is>
          <t>No</t>
        </is>
      </c>
      <c r="I1797" s="4" t="inlineStr">
        <is>
          <t>No</t>
        </is>
      </c>
      <c r="J1797" s="4" t="inlineStr">
        <is>
          <t>No</t>
        </is>
      </c>
      <c r="N1797" t="n">
        <v>1</v>
      </c>
      <c r="O1797" t="inlineStr">
        <is>
          <t>casino.guru</t>
        </is>
      </c>
      <c r="P1797" s="7" t="n">
        <v>46024</v>
      </c>
      <c r="Q1797" t="inlineStr">
        <is>
          <t>Yes</t>
        </is>
      </c>
      <c r="R1797" t="inlineStr">
        <is>
          <t>2026-04-19 06:54</t>
        </is>
      </c>
      <c r="S1797" s="2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T1797" t="inlineStr">
        <is>
          <t>https://casino.guru/1x2-casino-review</t>
        </is>
      </c>
    </row>
    <row r="1798">
      <c r="A1798" s="6" t="inlineStr">
        <is>
          <t>21point Casino</t>
        </is>
      </c>
      <c r="B1798" t="inlineStr">
        <is>
          <t>MGA</t>
        </is>
      </c>
      <c r="C1798" t="n">
        <v>7.3</v>
      </c>
      <c r="G1798" s="3" t="inlineStr">
        <is>
          <t>Yes</t>
        </is>
      </c>
      <c r="H1798" s="4" t="inlineStr">
        <is>
          <t>No</t>
        </is>
      </c>
      <c r="I1798" s="4" t="inlineStr">
        <is>
          <t>No</t>
        </is>
      </c>
      <c r="J1798" s="3" t="inlineStr">
        <is>
          <t>Yes</t>
        </is>
      </c>
      <c r="N1798" t="n">
        <v>1</v>
      </c>
      <c r="O1798" t="inlineStr">
        <is>
          <t>casino.guru</t>
        </is>
      </c>
      <c r="P1798" s="7" t="n">
        <v>45995</v>
      </c>
      <c r="Q1798" t="inlineStr">
        <is>
          <t>Yes</t>
        </is>
      </c>
      <c r="R1798" t="inlineStr">
        <is>
          <t>2026-04-19 06:28</t>
        </is>
      </c>
      <c r="S1798" s="2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1798" t="inlineStr">
        <is>
          <t>https://casino.guru/21point-casino-review</t>
        </is>
      </c>
    </row>
    <row r="1799">
      <c r="A1799" s="6" t="inlineStr">
        <is>
          <t>2EZ.BET Casino</t>
        </is>
      </c>
      <c r="C1799" t="n">
        <v>7.3</v>
      </c>
      <c r="G1799" s="3" t="inlineStr">
        <is>
          <t>Yes</t>
        </is>
      </c>
      <c r="H1799" s="4" t="inlineStr">
        <is>
          <t>No</t>
        </is>
      </c>
      <c r="I1799" s="4" t="inlineStr">
        <is>
          <t>No</t>
        </is>
      </c>
      <c r="J1799" s="4" t="inlineStr">
        <is>
          <t>No</t>
        </is>
      </c>
      <c r="N1799" t="n">
        <v>1</v>
      </c>
      <c r="O1799" t="inlineStr">
        <is>
          <t>casino.guru</t>
        </is>
      </c>
      <c r="P1799" s="7" t="n">
        <v>45985</v>
      </c>
      <c r="Q1799" t="inlineStr">
        <is>
          <t>Yes</t>
        </is>
      </c>
      <c r="R1799" t="inlineStr">
        <is>
          <t>2026-04-19 06:29</t>
        </is>
      </c>
      <c r="S1799" s="2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T1799" t="inlineStr">
        <is>
          <t>https://casino.guru/2ez-bet-casino-review</t>
        </is>
      </c>
    </row>
    <row r="1800">
      <c r="A1800" s="6" t="inlineStr">
        <is>
          <t>5bet Casino</t>
        </is>
      </c>
      <c r="B1800" t="inlineStr">
        <is>
          <t>Anjouan</t>
        </is>
      </c>
      <c r="C1800" t="n">
        <v>7.3</v>
      </c>
      <c r="G1800" s="3" t="inlineStr">
        <is>
          <t>Yes</t>
        </is>
      </c>
      <c r="H1800" s="3" t="inlineStr">
        <is>
          <t>Yes</t>
        </is>
      </c>
      <c r="I1800" s="3" t="inlineStr">
        <is>
          <t>Yes</t>
        </is>
      </c>
      <c r="J1800" s="4" t="inlineStr">
        <is>
          <t>No</t>
        </is>
      </c>
      <c r="N1800" t="n">
        <v>1</v>
      </c>
      <c r="O1800" t="inlineStr">
        <is>
          <t>casino.guru</t>
        </is>
      </c>
      <c r="P1800" s="7" t="n">
        <v>46132</v>
      </c>
      <c r="Q1800" t="inlineStr">
        <is>
          <t>Yes</t>
        </is>
      </c>
      <c r="R1800" t="inlineStr">
        <is>
          <t>2026-04-19 07:14</t>
        </is>
      </c>
      <c r="S1800" s="2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1800" t="inlineStr">
        <is>
          <t>https://casino.guru/5bet-casino-review</t>
        </is>
      </c>
    </row>
    <row r="1801">
      <c r="A1801" s="6" t="inlineStr">
        <is>
          <t>7oasis Casino</t>
        </is>
      </c>
      <c r="B1801" t="inlineStr">
        <is>
          <t>Curacao</t>
        </is>
      </c>
      <c r="C1801" t="n">
        <v>7.3</v>
      </c>
      <c r="G1801" s="3" t="inlineStr">
        <is>
          <t>Yes</t>
        </is>
      </c>
      <c r="H1801" s="3" t="inlineStr">
        <is>
          <t>Yes</t>
        </is>
      </c>
      <c r="I1801" s="3" t="inlineStr">
        <is>
          <t>Yes</t>
        </is>
      </c>
      <c r="J1801" s="4" t="inlineStr">
        <is>
          <t>No</t>
        </is>
      </c>
      <c r="N1801" t="n">
        <v>1</v>
      </c>
      <c r="O1801" t="inlineStr">
        <is>
          <t>casino.guru</t>
        </is>
      </c>
      <c r="P1801" s="7" t="n">
        <v>45957</v>
      </c>
      <c r="Q1801" t="inlineStr">
        <is>
          <t>Yes</t>
        </is>
      </c>
      <c r="R1801" t="inlineStr">
        <is>
          <t>2026-04-19 06:58</t>
        </is>
      </c>
      <c r="S1801" s="2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801" t="inlineStr">
        <is>
          <t>https://casino.guru/7oasis-casino-review</t>
        </is>
      </c>
    </row>
    <row r="1802">
      <c r="A1802" s="6" t="inlineStr">
        <is>
          <t>96M Casino</t>
        </is>
      </c>
      <c r="C1802" t="n">
        <v>7.3</v>
      </c>
      <c r="G1802" s="3" t="inlineStr">
        <is>
          <t>Yes</t>
        </is>
      </c>
      <c r="H1802" s="3" t="inlineStr">
        <is>
          <t>Yes</t>
        </is>
      </c>
      <c r="I1802" s="3" t="inlineStr">
        <is>
          <t>Yes</t>
        </is>
      </c>
      <c r="J1802" s="4" t="inlineStr">
        <is>
          <t>No</t>
        </is>
      </c>
      <c r="N1802" t="n">
        <v>1</v>
      </c>
      <c r="O1802" t="inlineStr">
        <is>
          <t>casino.guru</t>
        </is>
      </c>
      <c r="P1802" s="7" t="n">
        <v>46133</v>
      </c>
      <c r="Q1802" t="inlineStr">
        <is>
          <t>Yes</t>
        </is>
      </c>
      <c r="R1802" t="inlineStr">
        <is>
          <t>2026-04-19 06:19</t>
        </is>
      </c>
      <c r="S1802" s="2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1802" t="inlineStr">
        <is>
          <t>https://casino.guru/96m-casino-review</t>
        </is>
      </c>
    </row>
    <row r="1803">
      <c r="A1803" s="6" t="inlineStr">
        <is>
          <t>Africa365 Casino</t>
        </is>
      </c>
      <c r="B1803" t="inlineStr">
        <is>
          <t>Curacao</t>
        </is>
      </c>
      <c r="C1803" t="n">
        <v>7.3</v>
      </c>
      <c r="G1803" s="3" t="inlineStr">
        <is>
          <t>Yes</t>
        </is>
      </c>
      <c r="H1803" s="3" t="inlineStr">
        <is>
          <t>Yes</t>
        </is>
      </c>
      <c r="I1803" s="3" t="inlineStr">
        <is>
          <t>Yes</t>
        </is>
      </c>
      <c r="J1803" s="4" t="inlineStr">
        <is>
          <t>No</t>
        </is>
      </c>
      <c r="N1803" t="n">
        <v>1</v>
      </c>
      <c r="O1803" t="inlineStr">
        <is>
          <t>casino.guru</t>
        </is>
      </c>
      <c r="P1803" s="7" t="n">
        <v>46085</v>
      </c>
      <c r="Q1803" t="inlineStr">
        <is>
          <t>Yes</t>
        </is>
      </c>
      <c r="R1803" t="inlineStr">
        <is>
          <t>2026-04-19 06:30</t>
        </is>
      </c>
      <c r="S1803" s="2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1803" t="inlineStr">
        <is>
          <t>https://casino.guru/africa365-casino-review</t>
        </is>
      </c>
    </row>
    <row r="1804">
      <c r="A1804" s="6" t="inlineStr">
        <is>
          <t>All Star Casino</t>
        </is>
      </c>
      <c r="B1804" t="inlineStr">
        <is>
          <t>Curacao</t>
        </is>
      </c>
      <c r="C1804" t="n">
        <v>7.3</v>
      </c>
      <c r="G1804" s="3" t="inlineStr">
        <is>
          <t>Yes</t>
        </is>
      </c>
      <c r="H1804" s="4" t="inlineStr">
        <is>
          <t>No</t>
        </is>
      </c>
      <c r="I1804" s="4" t="inlineStr">
        <is>
          <t>No</t>
        </is>
      </c>
      <c r="J1804" s="4" t="inlineStr">
        <is>
          <t>No</t>
        </is>
      </c>
      <c r="N1804" t="n">
        <v>1</v>
      </c>
      <c r="O1804" t="inlineStr">
        <is>
          <t>casino.guru</t>
        </is>
      </c>
      <c r="P1804" s="7" t="n">
        <v>46125</v>
      </c>
      <c r="Q1804" t="inlineStr">
        <is>
          <t>Yes</t>
        </is>
      </c>
      <c r="R1804" t="inlineStr">
        <is>
          <t>2026-04-19 06:45</t>
        </is>
      </c>
      <c r="S1804" s="2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T1804" t="inlineStr">
        <is>
          <t>https://casino.guru/all-star-casino-review</t>
        </is>
      </c>
    </row>
    <row r="1805">
      <c r="A1805" s="6" t="inlineStr">
        <is>
          <t>Ambassadorbet Casino</t>
        </is>
      </c>
      <c r="C1805" t="n">
        <v>7.3</v>
      </c>
      <c r="G1805" s="3" t="inlineStr">
        <is>
          <t>Yes</t>
        </is>
      </c>
      <c r="H1805" s="3" t="inlineStr">
        <is>
          <t>Yes</t>
        </is>
      </c>
      <c r="I1805" s="3" t="inlineStr">
        <is>
          <t>Yes</t>
        </is>
      </c>
      <c r="J1805" s="4" t="inlineStr">
        <is>
          <t>No</t>
        </is>
      </c>
      <c r="N1805" t="n">
        <v>1</v>
      </c>
      <c r="O1805" t="inlineStr">
        <is>
          <t>casino.guru</t>
        </is>
      </c>
      <c r="P1805" s="7" t="n">
        <v>45980</v>
      </c>
      <c r="Q1805" t="inlineStr">
        <is>
          <t>Yes</t>
        </is>
      </c>
      <c r="R1805" t="inlineStr">
        <is>
          <t>2026-04-19 07:05</t>
        </is>
      </c>
      <c r="S1805" s="2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1805" t="inlineStr">
        <is>
          <t>https://casino.guru/ambassadorbet-casino-review</t>
        </is>
      </c>
    </row>
    <row r="1806">
      <c r="A1806" s="6" t="inlineStr">
        <is>
          <t>Atom Casino</t>
        </is>
      </c>
      <c r="B1806" t="inlineStr">
        <is>
          <t>Curacao</t>
        </is>
      </c>
      <c r="C1806" t="n">
        <v>7.3</v>
      </c>
      <c r="G1806" s="3" t="inlineStr">
        <is>
          <t>Yes</t>
        </is>
      </c>
      <c r="H1806" s="3" t="inlineStr">
        <is>
          <t>Yes</t>
        </is>
      </c>
      <c r="I1806" s="3" t="inlineStr">
        <is>
          <t>Yes</t>
        </is>
      </c>
      <c r="J1806" s="4" t="inlineStr">
        <is>
          <t>No</t>
        </is>
      </c>
      <c r="N1806" t="n">
        <v>1</v>
      </c>
      <c r="O1806" t="inlineStr">
        <is>
          <t>casino.guru</t>
        </is>
      </c>
      <c r="P1806" s="7" t="n">
        <v>46115</v>
      </c>
      <c r="Q1806" t="inlineStr">
        <is>
          <t>Yes</t>
        </is>
      </c>
      <c r="R1806" t="inlineStr">
        <is>
          <t>2026-04-19 07:11</t>
        </is>
      </c>
      <c r="S1806" s="2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1806" t="inlineStr">
        <is>
          <t>https://casino.guru/atom-casino-review</t>
        </is>
      </c>
    </row>
    <row r="1807">
      <c r="A1807" s="6" t="inlineStr">
        <is>
          <t>Aupabet Casino</t>
        </is>
      </c>
      <c r="B1807" t="inlineStr">
        <is>
          <t>MGA</t>
        </is>
      </c>
      <c r="C1807" t="n">
        <v>7.3</v>
      </c>
      <c r="G1807" s="3" t="inlineStr">
        <is>
          <t>Yes</t>
        </is>
      </c>
      <c r="H1807" s="4" t="inlineStr">
        <is>
          <t>No</t>
        </is>
      </c>
      <c r="I1807" s="4" t="inlineStr">
        <is>
          <t>No</t>
        </is>
      </c>
      <c r="J1807" s="4" t="inlineStr">
        <is>
          <t>No</t>
        </is>
      </c>
      <c r="N1807" t="n">
        <v>1</v>
      </c>
      <c r="O1807" t="inlineStr">
        <is>
          <t>casino.guru</t>
        </is>
      </c>
      <c r="P1807" s="7" t="n">
        <v>46009</v>
      </c>
      <c r="Q1807" t="inlineStr">
        <is>
          <t>Yes</t>
        </is>
      </c>
      <c r="R1807" t="inlineStr">
        <is>
          <t>2026-04-19 06:36</t>
        </is>
      </c>
      <c r="S1807" s="2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T1807" t="inlineStr">
        <is>
          <t>https://casino.guru/aupabet-casino-review</t>
        </is>
      </c>
    </row>
    <row r="1808">
      <c r="A1808" s="6" t="inlineStr">
        <is>
          <t>BIGBET Casino</t>
        </is>
      </c>
      <c r="B1808" t="inlineStr">
        <is>
          <t>Curacao</t>
        </is>
      </c>
      <c r="C1808" t="n">
        <v>7.3</v>
      </c>
      <c r="G1808" s="3" t="inlineStr">
        <is>
          <t>Yes</t>
        </is>
      </c>
      <c r="H1808" s="3" t="inlineStr">
        <is>
          <t>Yes</t>
        </is>
      </c>
      <c r="I1808" s="3" t="inlineStr">
        <is>
          <t>Yes</t>
        </is>
      </c>
      <c r="J1808" s="4" t="inlineStr">
        <is>
          <t>No</t>
        </is>
      </c>
      <c r="N1808" t="n">
        <v>1</v>
      </c>
      <c r="O1808" t="inlineStr">
        <is>
          <t>casino.guru</t>
        </is>
      </c>
      <c r="P1808" s="7" t="n">
        <v>45908</v>
      </c>
      <c r="Q1808" t="inlineStr">
        <is>
          <t>Yes</t>
        </is>
      </c>
      <c r="R1808" t="inlineStr">
        <is>
          <t>2026-04-19 06:54</t>
        </is>
      </c>
      <c r="S1808" s="2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1808" t="inlineStr">
        <is>
          <t>https://casino.guru/bigbet-casino-review</t>
        </is>
      </c>
    </row>
    <row r="1809">
      <c r="A1809" s="6" t="inlineStr">
        <is>
          <t>Bahissenin Casino</t>
        </is>
      </c>
      <c r="B1809" t="inlineStr">
        <is>
          <t>Anjouan</t>
        </is>
      </c>
      <c r="C1809" t="n">
        <v>7.3</v>
      </c>
      <c r="G1809" s="3" t="inlineStr">
        <is>
          <t>Yes</t>
        </is>
      </c>
      <c r="H1809" s="4" t="inlineStr">
        <is>
          <t>No</t>
        </is>
      </c>
      <c r="I1809" s="4" t="inlineStr">
        <is>
          <t>No</t>
        </is>
      </c>
      <c r="J1809" s="4" t="inlineStr">
        <is>
          <t>No</t>
        </is>
      </c>
      <c r="N1809" t="n">
        <v>1</v>
      </c>
      <c r="O1809" t="inlineStr">
        <is>
          <t>casino.guru</t>
        </is>
      </c>
      <c r="P1809" s="7" t="n">
        <v>45986</v>
      </c>
      <c r="Q1809" t="inlineStr">
        <is>
          <t>Yes</t>
        </is>
      </c>
      <c r="R1809" t="inlineStr">
        <is>
          <t>2026-04-19 07:04</t>
        </is>
      </c>
      <c r="S1809" s="2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T1809" t="inlineStr">
        <is>
          <t>https://casino.guru/bahissenin-casino-review</t>
        </is>
      </c>
    </row>
    <row r="1810">
      <c r="A1810" s="6" t="inlineStr">
        <is>
          <t>Bet4Win Casino</t>
        </is>
      </c>
      <c r="B1810" t="inlineStr">
        <is>
          <t>Anjouan</t>
        </is>
      </c>
      <c r="C1810" t="n">
        <v>7.3</v>
      </c>
      <c r="G1810" s="3" t="inlineStr">
        <is>
          <t>Yes</t>
        </is>
      </c>
      <c r="H1810" s="3" t="inlineStr">
        <is>
          <t>Yes</t>
        </is>
      </c>
      <c r="I1810" s="3" t="inlineStr">
        <is>
          <t>Yes</t>
        </is>
      </c>
      <c r="J1810" s="4" t="inlineStr">
        <is>
          <t>No</t>
        </is>
      </c>
      <c r="N1810" t="n">
        <v>1</v>
      </c>
      <c r="O1810" t="inlineStr">
        <is>
          <t>casino.guru</t>
        </is>
      </c>
      <c r="P1810" s="7" t="n">
        <v>46084</v>
      </c>
      <c r="Q1810" t="inlineStr">
        <is>
          <t>Yes</t>
        </is>
      </c>
      <c r="R1810" t="inlineStr">
        <is>
          <t>2026-04-19 07:07</t>
        </is>
      </c>
      <c r="S1810" s="2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810" t="inlineStr">
        <is>
          <t>https://casino.guru/bet4win-casino-review</t>
        </is>
      </c>
    </row>
    <row r="1811">
      <c r="A1811" s="6" t="inlineStr">
        <is>
          <t>BetFourU Casino</t>
        </is>
      </c>
      <c r="B1811" t="inlineStr">
        <is>
          <t>Tobique</t>
        </is>
      </c>
      <c r="C1811" t="n">
        <v>7.3</v>
      </c>
      <c r="G1811" s="4" t="inlineStr">
        <is>
          <t>No</t>
        </is>
      </c>
      <c r="H1811" s="3" t="inlineStr">
        <is>
          <t>Yes</t>
        </is>
      </c>
      <c r="I1811" s="3" t="inlineStr">
        <is>
          <t>Yes</t>
        </is>
      </c>
      <c r="J1811" s="4" t="inlineStr">
        <is>
          <t>No</t>
        </is>
      </c>
      <c r="N1811" t="n">
        <v>1</v>
      </c>
      <c r="O1811" t="inlineStr">
        <is>
          <t>casino.guru</t>
        </is>
      </c>
      <c r="P1811" s="7" t="n">
        <v>46087</v>
      </c>
      <c r="Q1811" t="inlineStr">
        <is>
          <t>Yes</t>
        </is>
      </c>
      <c r="R1811" t="inlineStr">
        <is>
          <t>2026-04-19 07:13</t>
        </is>
      </c>
      <c r="S1811" s="2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811" t="inlineStr">
        <is>
          <t>https://casino.guru/betfouru-casino-review</t>
        </is>
      </c>
    </row>
    <row r="1812">
      <c r="A1812" s="6" t="inlineStr">
        <is>
          <t>BetImpact Casino</t>
        </is>
      </c>
      <c r="B1812" t="inlineStr">
        <is>
          <t>Anjouan</t>
        </is>
      </c>
      <c r="C1812" t="n">
        <v>7.3</v>
      </c>
      <c r="G1812" s="3" t="inlineStr">
        <is>
          <t>Yes</t>
        </is>
      </c>
      <c r="H1812" s="3" t="inlineStr">
        <is>
          <t>Yes</t>
        </is>
      </c>
      <c r="I1812" s="3" t="inlineStr">
        <is>
          <t>Yes</t>
        </is>
      </c>
      <c r="J1812" s="4" t="inlineStr">
        <is>
          <t>No</t>
        </is>
      </c>
      <c r="N1812" t="n">
        <v>1</v>
      </c>
      <c r="O1812" t="inlineStr">
        <is>
          <t>casino.guru</t>
        </is>
      </c>
      <c r="P1812" s="7" t="n">
        <v>45884</v>
      </c>
      <c r="Q1812" t="inlineStr">
        <is>
          <t>Yes</t>
        </is>
      </c>
      <c r="R1812" t="inlineStr">
        <is>
          <t>2026-04-19 06:43</t>
        </is>
      </c>
      <c r="S1812" s="2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812" t="inlineStr">
        <is>
          <t>https://casino.guru/betimpact-casino-review</t>
        </is>
      </c>
    </row>
    <row r="1813">
      <c r="A1813" s="6" t="inlineStr">
        <is>
          <t>BetPuma Casino</t>
        </is>
      </c>
      <c r="B1813" t="inlineStr">
        <is>
          <t>Anjouan</t>
        </is>
      </c>
      <c r="C1813" t="n">
        <v>7.3</v>
      </c>
      <c r="G1813" s="3" t="inlineStr">
        <is>
          <t>Yes</t>
        </is>
      </c>
      <c r="H1813" s="3" t="inlineStr">
        <is>
          <t>Yes</t>
        </is>
      </c>
      <c r="I1813" s="3" t="inlineStr">
        <is>
          <t>Yes</t>
        </is>
      </c>
      <c r="J1813" s="4" t="inlineStr">
        <is>
          <t>No</t>
        </is>
      </c>
      <c r="N1813" t="n">
        <v>1</v>
      </c>
      <c r="O1813" t="inlineStr">
        <is>
          <t>casino.guru</t>
        </is>
      </c>
      <c r="P1813" s="7" t="n">
        <v>45993</v>
      </c>
      <c r="Q1813" t="inlineStr">
        <is>
          <t>Yes</t>
        </is>
      </c>
      <c r="R1813" t="inlineStr">
        <is>
          <t>2026-04-19 07:02</t>
        </is>
      </c>
      <c r="S1813" s="2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813" t="inlineStr">
        <is>
          <t>https://casino.guru/betpuma-casino-review</t>
        </is>
      </c>
    </row>
    <row r="1814">
      <c r="A1814" s="6" t="inlineStr">
        <is>
          <t>Betdaq Casino</t>
        </is>
      </c>
      <c r="B1814" t="inlineStr">
        <is>
          <t>UKGC</t>
        </is>
      </c>
      <c r="C1814" t="n">
        <v>7.3</v>
      </c>
      <c r="G1814" s="3" t="inlineStr">
        <is>
          <t>Yes</t>
        </is>
      </c>
      <c r="H1814" s="4" t="inlineStr">
        <is>
          <t>No</t>
        </is>
      </c>
      <c r="I1814" s="4" t="inlineStr">
        <is>
          <t>No</t>
        </is>
      </c>
      <c r="J1814" s="3" t="inlineStr">
        <is>
          <t>Yes</t>
        </is>
      </c>
      <c r="N1814" t="n">
        <v>1</v>
      </c>
      <c r="O1814" t="inlineStr">
        <is>
          <t>casino.guru</t>
        </is>
      </c>
      <c r="P1814" s="7" t="n">
        <v>45884</v>
      </c>
      <c r="Q1814" t="inlineStr">
        <is>
          <t>Yes</t>
        </is>
      </c>
      <c r="R1814" t="inlineStr">
        <is>
          <t>2026-04-19 06:08</t>
        </is>
      </c>
      <c r="S1814" s="2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1814" t="inlineStr">
        <is>
          <t>https://casino.guru/betdaq-casino-review</t>
        </is>
      </c>
    </row>
    <row r="1815">
      <c r="A1815" s="6" t="inlineStr">
        <is>
          <t>Beteum Casino</t>
        </is>
      </c>
      <c r="B1815" t="inlineStr">
        <is>
          <t>MGA</t>
        </is>
      </c>
      <c r="C1815" t="n">
        <v>7.3</v>
      </c>
      <c r="G1815" s="3" t="inlineStr">
        <is>
          <t>Yes</t>
        </is>
      </c>
      <c r="H1815" s="3" t="inlineStr">
        <is>
          <t>Yes</t>
        </is>
      </c>
      <c r="I1815" s="3" t="inlineStr">
        <is>
          <t>Yes</t>
        </is>
      </c>
      <c r="J1815" s="4" t="inlineStr">
        <is>
          <t>No</t>
        </is>
      </c>
      <c r="K1815" s="3" t="inlineStr">
        <is>
          <t>Yes</t>
        </is>
      </c>
      <c r="N1815" t="n">
        <v>1</v>
      </c>
      <c r="O1815" t="inlineStr">
        <is>
          <t>casino.guru</t>
        </is>
      </c>
      <c r="P1815" s="7" t="n">
        <v>46002</v>
      </c>
      <c r="Q1815" t="inlineStr">
        <is>
          <t>Yes</t>
        </is>
      </c>
      <c r="R1815" t="inlineStr">
        <is>
          <t>2026-04-19 06:42</t>
        </is>
      </c>
      <c r="S1815" s="2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T1815" t="inlineStr">
        <is>
          <t>https://casino.guru/beteum-casino-review</t>
        </is>
      </c>
    </row>
    <row r="1816">
      <c r="A1816" s="6" t="inlineStr">
        <is>
          <t>Betinity Casino</t>
        </is>
      </c>
      <c r="B1816" t="inlineStr">
        <is>
          <t>Anjouan</t>
        </is>
      </c>
      <c r="C1816" t="n">
        <v>7.3</v>
      </c>
      <c r="G1816" s="3" t="inlineStr">
        <is>
          <t>Yes</t>
        </is>
      </c>
      <c r="H1816" s="3" t="inlineStr">
        <is>
          <t>Yes</t>
        </is>
      </c>
      <c r="I1816" s="3" t="inlineStr">
        <is>
          <t>Yes</t>
        </is>
      </c>
      <c r="J1816" s="4" t="inlineStr">
        <is>
          <t>No</t>
        </is>
      </c>
      <c r="N1816" t="n">
        <v>1</v>
      </c>
      <c r="O1816" t="inlineStr">
        <is>
          <t>casino.guru</t>
        </is>
      </c>
      <c r="P1816" s="7" t="n">
        <v>46139</v>
      </c>
      <c r="Q1816" t="inlineStr">
        <is>
          <t>Yes</t>
        </is>
      </c>
      <c r="R1816" t="inlineStr">
        <is>
          <t>2026-04-19 06:52</t>
        </is>
      </c>
      <c r="S1816" s="2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816" t="inlineStr">
        <is>
          <t>https://casino.guru/betinity-casino-review</t>
        </is>
      </c>
    </row>
    <row r="1817">
      <c r="A1817" s="6" t="inlineStr">
        <is>
          <t>Betista Casino</t>
        </is>
      </c>
      <c r="B1817" t="inlineStr">
        <is>
          <t>Curacao</t>
        </is>
      </c>
      <c r="C1817" t="n">
        <v>7.3</v>
      </c>
      <c r="G1817" s="3" t="inlineStr">
        <is>
          <t>Yes</t>
        </is>
      </c>
      <c r="H1817" s="3" t="inlineStr">
        <is>
          <t>Yes</t>
        </is>
      </c>
      <c r="I1817" s="3" t="inlineStr">
        <is>
          <t>Yes</t>
        </is>
      </c>
      <c r="J1817" s="4" t="inlineStr">
        <is>
          <t>No</t>
        </is>
      </c>
      <c r="K1817" s="3" t="inlineStr">
        <is>
          <t>Yes</t>
        </is>
      </c>
      <c r="N1817" t="n">
        <v>1</v>
      </c>
      <c r="O1817" t="inlineStr">
        <is>
          <t>casino.guru</t>
        </is>
      </c>
      <c r="P1817" s="7" t="n">
        <v>46119</v>
      </c>
      <c r="Q1817" t="inlineStr">
        <is>
          <t>Yes</t>
        </is>
      </c>
      <c r="R1817" t="inlineStr">
        <is>
          <t>2026-04-19 06:54</t>
        </is>
      </c>
      <c r="S1817" s="2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T1817" t="inlineStr">
        <is>
          <t>https://casino.guru/betista-casino-review</t>
        </is>
      </c>
    </row>
    <row r="1818">
      <c r="A1818" s="6" t="inlineStr">
        <is>
          <t>Betlix Casino</t>
        </is>
      </c>
      <c r="B1818" t="inlineStr">
        <is>
          <t>Anjouan</t>
        </is>
      </c>
      <c r="C1818" t="n">
        <v>7.3</v>
      </c>
      <c r="G1818" s="3" t="inlineStr">
        <is>
          <t>Yes</t>
        </is>
      </c>
      <c r="H1818" s="3" t="inlineStr">
        <is>
          <t>Yes</t>
        </is>
      </c>
      <c r="I1818" s="3" t="inlineStr">
        <is>
          <t>Yes</t>
        </is>
      </c>
      <c r="J1818" s="4" t="inlineStr">
        <is>
          <t>No</t>
        </is>
      </c>
      <c r="N1818" t="n">
        <v>1</v>
      </c>
      <c r="O1818" t="inlineStr">
        <is>
          <t>casino.guru</t>
        </is>
      </c>
      <c r="P1818" s="7" t="n">
        <v>46087</v>
      </c>
      <c r="Q1818" t="inlineStr">
        <is>
          <t>Yes</t>
        </is>
      </c>
      <c r="R1818" t="inlineStr">
        <is>
          <t>2026-04-19 07:11</t>
        </is>
      </c>
      <c r="S1818" s="2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1818" t="inlineStr">
        <is>
          <t>https://casino.guru/betlix-casino-review</t>
        </is>
      </c>
    </row>
    <row r="1819">
      <c r="A1819" s="6" t="inlineStr">
        <is>
          <t>Betmomo Casino</t>
        </is>
      </c>
      <c r="B1819" t="inlineStr">
        <is>
          <t>MGA</t>
        </is>
      </c>
      <c r="C1819" t="n">
        <v>7.3</v>
      </c>
      <c r="G1819" s="3" t="inlineStr">
        <is>
          <t>Yes</t>
        </is>
      </c>
      <c r="H1819" s="3" t="inlineStr">
        <is>
          <t>Yes</t>
        </is>
      </c>
      <c r="I1819" s="3" t="inlineStr">
        <is>
          <t>Yes</t>
        </is>
      </c>
      <c r="J1819" s="4" t="inlineStr">
        <is>
          <t>No</t>
        </is>
      </c>
      <c r="N1819" t="n">
        <v>1</v>
      </c>
      <c r="O1819" t="inlineStr">
        <is>
          <t>casino.guru</t>
        </is>
      </c>
      <c r="P1819" s="7" t="n">
        <v>45938</v>
      </c>
      <c r="Q1819" t="inlineStr">
        <is>
          <t>Yes</t>
        </is>
      </c>
      <c r="R1819" t="inlineStr">
        <is>
          <t>2026-04-19 06:33</t>
        </is>
      </c>
      <c r="S1819" s="2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819" t="inlineStr">
        <is>
          <t>https://casino.guru/betmomo-casino-review</t>
        </is>
      </c>
    </row>
    <row r="1820">
      <c r="A1820" s="6" t="inlineStr">
        <is>
          <t>Betnova Casino</t>
        </is>
      </c>
      <c r="B1820" t="inlineStr">
        <is>
          <t>Anjouan</t>
        </is>
      </c>
      <c r="C1820" t="n">
        <v>7.3</v>
      </c>
      <c r="G1820" s="3" t="inlineStr">
        <is>
          <t>Yes</t>
        </is>
      </c>
      <c r="H1820" s="3" t="inlineStr">
        <is>
          <t>Yes</t>
        </is>
      </c>
      <c r="I1820" s="3" t="inlineStr">
        <is>
          <t>Yes</t>
        </is>
      </c>
      <c r="J1820" s="4" t="inlineStr">
        <is>
          <t>No</t>
        </is>
      </c>
      <c r="N1820" t="n">
        <v>1</v>
      </c>
      <c r="O1820" t="inlineStr">
        <is>
          <t>casino.guru</t>
        </is>
      </c>
      <c r="P1820" s="7" t="n">
        <v>46134</v>
      </c>
      <c r="Q1820" t="inlineStr">
        <is>
          <t>Yes</t>
        </is>
      </c>
      <c r="R1820" t="inlineStr">
        <is>
          <t>2026-04-19 06:49</t>
        </is>
      </c>
      <c r="S1820" s="2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820" t="inlineStr">
        <is>
          <t>https://casino.guru/betnova-casino-review</t>
        </is>
      </c>
    </row>
    <row r="1821">
      <c r="A1821" s="6" t="inlineStr">
        <is>
          <t>Betolyon Casino</t>
        </is>
      </c>
      <c r="B1821" t="inlineStr">
        <is>
          <t>Anjouan</t>
        </is>
      </c>
      <c r="C1821" t="n">
        <v>7.3</v>
      </c>
      <c r="G1821" s="3" t="inlineStr">
        <is>
          <t>Yes</t>
        </is>
      </c>
      <c r="H1821" s="4" t="inlineStr">
        <is>
          <t>No</t>
        </is>
      </c>
      <c r="I1821" s="4" t="inlineStr">
        <is>
          <t>No</t>
        </is>
      </c>
      <c r="J1821" s="4" t="inlineStr">
        <is>
          <t>No</t>
        </is>
      </c>
      <c r="N1821" t="n">
        <v>1</v>
      </c>
      <c r="O1821" t="inlineStr">
        <is>
          <t>casino.guru</t>
        </is>
      </c>
      <c r="P1821" s="7" t="n">
        <v>46059</v>
      </c>
      <c r="Q1821" t="inlineStr">
        <is>
          <t>Yes</t>
        </is>
      </c>
      <c r="R1821" t="inlineStr">
        <is>
          <t>2026-04-19 06:59</t>
        </is>
      </c>
      <c r="S1821" s="2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T1821" t="inlineStr">
        <is>
          <t>https://casino.guru/betolyon-casino-review</t>
        </is>
      </c>
    </row>
    <row r="1822">
      <c r="A1822" s="6" t="inlineStr">
        <is>
          <t>Betpas Casino</t>
        </is>
      </c>
      <c r="B1822" t="inlineStr">
        <is>
          <t>Curacao</t>
        </is>
      </c>
      <c r="C1822" t="n">
        <v>7.3</v>
      </c>
      <c r="G1822" s="3" t="inlineStr">
        <is>
          <t>Yes</t>
        </is>
      </c>
      <c r="H1822" s="3" t="inlineStr">
        <is>
          <t>Yes</t>
        </is>
      </c>
      <c r="I1822" s="3" t="inlineStr">
        <is>
          <t>Yes</t>
        </is>
      </c>
      <c r="J1822" s="4" t="inlineStr">
        <is>
          <t>No</t>
        </is>
      </c>
      <c r="N1822" t="n">
        <v>1</v>
      </c>
      <c r="O1822" t="inlineStr">
        <is>
          <t>casino.guru</t>
        </is>
      </c>
      <c r="P1822" s="7" t="n">
        <v>45923</v>
      </c>
      <c r="Q1822" t="inlineStr">
        <is>
          <t>Yes</t>
        </is>
      </c>
      <c r="R1822" t="inlineStr">
        <is>
          <t>2026-04-19 06:13</t>
        </is>
      </c>
      <c r="S1822" s="2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1822" t="inlineStr">
        <is>
          <t>https://casino.guru/betpas-casino-review</t>
        </is>
      </c>
    </row>
    <row r="1823">
      <c r="A1823" s="6" t="inlineStr">
        <is>
          <t>Betredi Casino</t>
        </is>
      </c>
      <c r="B1823" t="inlineStr">
        <is>
          <t>Anjouan</t>
        </is>
      </c>
      <c r="C1823" t="n">
        <v>7.3</v>
      </c>
      <c r="G1823" s="3" t="inlineStr">
        <is>
          <t>Yes</t>
        </is>
      </c>
      <c r="H1823" s="3" t="inlineStr">
        <is>
          <t>Yes</t>
        </is>
      </c>
      <c r="I1823" s="3" t="inlineStr">
        <is>
          <t>Yes</t>
        </is>
      </c>
      <c r="J1823" s="4" t="inlineStr">
        <is>
          <t>No</t>
        </is>
      </c>
      <c r="N1823" t="n">
        <v>1</v>
      </c>
      <c r="O1823" t="inlineStr">
        <is>
          <t>casino.guru</t>
        </is>
      </c>
      <c r="P1823" s="7" t="n">
        <v>46114</v>
      </c>
      <c r="Q1823" t="inlineStr">
        <is>
          <t>Yes</t>
        </is>
      </c>
      <c r="R1823" t="inlineStr">
        <is>
          <t>2026-04-19 06:49</t>
        </is>
      </c>
      <c r="S1823" s="2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1823" t="inlineStr">
        <is>
          <t>https://casino.guru/betredi-casino-review</t>
        </is>
      </c>
    </row>
    <row r="1824">
      <c r="A1824" s="6" t="inlineStr">
        <is>
          <t>Betshelby Casino</t>
        </is>
      </c>
      <c r="B1824" t="inlineStr">
        <is>
          <t>MGA</t>
        </is>
      </c>
      <c r="C1824" t="n">
        <v>7.3</v>
      </c>
      <c r="G1824" s="3" t="inlineStr">
        <is>
          <t>Yes</t>
        </is>
      </c>
      <c r="H1824" s="4" t="inlineStr">
        <is>
          <t>No</t>
        </is>
      </c>
      <c r="I1824" s="4" t="inlineStr">
        <is>
          <t>No</t>
        </is>
      </c>
      <c r="J1824" s="4" t="inlineStr">
        <is>
          <t>No</t>
        </is>
      </c>
      <c r="N1824" t="n">
        <v>1</v>
      </c>
      <c r="O1824" t="inlineStr">
        <is>
          <t>casino.guru</t>
        </is>
      </c>
      <c r="P1824" s="7" t="n">
        <v>46083</v>
      </c>
      <c r="Q1824" t="inlineStr">
        <is>
          <t>Yes</t>
        </is>
      </c>
      <c r="R1824" t="inlineStr">
        <is>
          <t>2026-04-19 07:06</t>
        </is>
      </c>
      <c r="S1824" s="2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T1824" t="inlineStr">
        <is>
          <t>https://casino.guru/betshelby-casino-review</t>
        </is>
      </c>
    </row>
    <row r="1825">
      <c r="A1825" s="6" t="inlineStr">
        <is>
          <t>Betx2 Casino</t>
        </is>
      </c>
      <c r="B1825" t="inlineStr">
        <is>
          <t>Anjouan</t>
        </is>
      </c>
      <c r="C1825" t="n">
        <v>7.3</v>
      </c>
      <c r="G1825" s="3" t="inlineStr">
        <is>
          <t>Yes</t>
        </is>
      </c>
      <c r="H1825" s="4" t="inlineStr">
        <is>
          <t>No</t>
        </is>
      </c>
      <c r="I1825" s="4" t="inlineStr">
        <is>
          <t>No</t>
        </is>
      </c>
      <c r="J1825" s="4" t="inlineStr">
        <is>
          <t>No</t>
        </is>
      </c>
      <c r="N1825" t="n">
        <v>1</v>
      </c>
      <c r="O1825" t="inlineStr">
        <is>
          <t>casino.guru</t>
        </is>
      </c>
      <c r="P1825" s="7" t="n">
        <v>45996</v>
      </c>
      <c r="Q1825" t="inlineStr">
        <is>
          <t>Yes</t>
        </is>
      </c>
      <c r="R1825" t="inlineStr">
        <is>
          <t>2026-04-19 07:02</t>
        </is>
      </c>
      <c r="S1825" s="2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T1825" t="inlineStr">
        <is>
          <t>https://casino.guru/betx2-casino-review</t>
        </is>
      </c>
    </row>
    <row r="1826">
      <c r="A1826" s="6" t="inlineStr">
        <is>
          <t>Bitfortune Casino</t>
        </is>
      </c>
      <c r="B1826" t="inlineStr">
        <is>
          <t>Anjouan</t>
        </is>
      </c>
      <c r="C1826" t="n">
        <v>7.3</v>
      </c>
      <c r="G1826" s="3" t="inlineStr">
        <is>
          <t>Yes</t>
        </is>
      </c>
      <c r="H1826" s="3" t="inlineStr">
        <is>
          <t>Yes</t>
        </is>
      </c>
      <c r="I1826" s="3" t="inlineStr">
        <is>
          <t>Yes</t>
        </is>
      </c>
      <c r="J1826" s="4" t="inlineStr">
        <is>
          <t>No</t>
        </is>
      </c>
      <c r="N1826" t="n">
        <v>1</v>
      </c>
      <c r="O1826" t="inlineStr">
        <is>
          <t>casino.guru</t>
        </is>
      </c>
      <c r="P1826" s="7" t="n">
        <v>45986</v>
      </c>
      <c r="Q1826" t="inlineStr">
        <is>
          <t>Yes</t>
        </is>
      </c>
      <c r="R1826" t="inlineStr">
        <is>
          <t>2026-04-19 06:59</t>
        </is>
      </c>
      <c r="S1826" s="2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1826" t="inlineStr">
        <is>
          <t>https://casino.guru/bitfortune-casino-review</t>
        </is>
      </c>
    </row>
    <row r="1827">
      <c r="A1827" s="6" t="inlineStr">
        <is>
          <t>BizBet Casino</t>
        </is>
      </c>
      <c r="B1827" t="inlineStr">
        <is>
          <t>Curacao</t>
        </is>
      </c>
      <c r="C1827" t="n">
        <v>7.3</v>
      </c>
      <c r="G1827" s="3" t="inlineStr">
        <is>
          <t>Yes</t>
        </is>
      </c>
      <c r="H1827" s="3" t="inlineStr">
        <is>
          <t>Yes</t>
        </is>
      </c>
      <c r="I1827" s="3" t="inlineStr">
        <is>
          <t>Yes</t>
        </is>
      </c>
      <c r="J1827" s="4" t="inlineStr">
        <is>
          <t>No</t>
        </is>
      </c>
      <c r="N1827" t="n">
        <v>1</v>
      </c>
      <c r="O1827" t="inlineStr">
        <is>
          <t>casino.guru</t>
        </is>
      </c>
      <c r="P1827" s="7" t="n">
        <v>46104</v>
      </c>
      <c r="Q1827" t="inlineStr">
        <is>
          <t>Yes</t>
        </is>
      </c>
      <c r="R1827" t="inlineStr">
        <is>
          <t>2026-04-19 06:33</t>
        </is>
      </c>
      <c r="S1827" s="2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827" t="inlineStr">
        <is>
          <t>https://casino.guru/bizbet-casino-review</t>
        </is>
      </c>
    </row>
    <row r="1828">
      <c r="A1828" s="6" t="inlineStr">
        <is>
          <t>Boomzino Casino</t>
        </is>
      </c>
      <c r="B1828" t="inlineStr">
        <is>
          <t>MGA</t>
        </is>
      </c>
      <c r="C1828" t="n">
        <v>7.3</v>
      </c>
      <c r="G1828" s="3" t="inlineStr">
        <is>
          <t>Yes</t>
        </is>
      </c>
      <c r="H1828" s="3" t="inlineStr">
        <is>
          <t>Yes</t>
        </is>
      </c>
      <c r="I1828" s="3" t="inlineStr">
        <is>
          <t>Yes</t>
        </is>
      </c>
      <c r="J1828" s="4" t="inlineStr">
        <is>
          <t>No</t>
        </is>
      </c>
      <c r="N1828" t="n">
        <v>1</v>
      </c>
      <c r="O1828" t="inlineStr">
        <is>
          <t>casino.guru</t>
        </is>
      </c>
      <c r="P1828" s="7" t="n">
        <v>45939</v>
      </c>
      <c r="Q1828" t="inlineStr">
        <is>
          <t>Yes</t>
        </is>
      </c>
      <c r="R1828" t="inlineStr">
        <is>
          <t>2026-04-19 07:02</t>
        </is>
      </c>
      <c r="S1828" s="2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1828" t="inlineStr">
        <is>
          <t>https://casino.guru/boomzino-casino-review</t>
        </is>
      </c>
    </row>
    <row r="1829">
      <c r="A1829" s="6" t="inlineStr">
        <is>
          <t>BrioBets Casino</t>
        </is>
      </c>
      <c r="B1829" t="inlineStr">
        <is>
          <t>Anjouan</t>
        </is>
      </c>
      <c r="C1829" t="n">
        <v>7.3</v>
      </c>
      <c r="G1829" s="3" t="inlineStr">
        <is>
          <t>Yes</t>
        </is>
      </c>
      <c r="H1829" s="3" t="inlineStr">
        <is>
          <t>Yes</t>
        </is>
      </c>
      <c r="I1829" s="3" t="inlineStr">
        <is>
          <t>Yes</t>
        </is>
      </c>
      <c r="J1829" s="4" t="inlineStr">
        <is>
          <t>No</t>
        </is>
      </c>
      <c r="N1829" t="n">
        <v>1</v>
      </c>
      <c r="O1829" t="inlineStr">
        <is>
          <t>casino.guru</t>
        </is>
      </c>
      <c r="P1829" s="7" t="n">
        <v>46106</v>
      </c>
      <c r="Q1829" t="inlineStr">
        <is>
          <t>Yes</t>
        </is>
      </c>
      <c r="R1829" t="inlineStr">
        <is>
          <t>2026-04-19 07:10</t>
        </is>
      </c>
      <c r="S1829" s="2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1829" t="inlineStr">
        <is>
          <t>https://casino.guru/briobets-casino-review</t>
        </is>
      </c>
    </row>
    <row r="1830">
      <c r="A1830" s="6" t="inlineStr">
        <is>
          <t>Browinner Casino</t>
        </is>
      </c>
      <c r="B1830" t="inlineStr">
        <is>
          <t>MGA</t>
        </is>
      </c>
      <c r="C1830" t="n">
        <v>7.3</v>
      </c>
      <c r="G1830" s="3" t="inlineStr">
        <is>
          <t>Yes</t>
        </is>
      </c>
      <c r="H1830" s="3" t="inlineStr">
        <is>
          <t>Yes</t>
        </is>
      </c>
      <c r="I1830" s="3" t="inlineStr">
        <is>
          <t>Yes</t>
        </is>
      </c>
      <c r="J1830" s="4" t="inlineStr">
        <is>
          <t>No</t>
        </is>
      </c>
      <c r="N1830" t="n">
        <v>1</v>
      </c>
      <c r="O1830" t="inlineStr">
        <is>
          <t>casino.guru</t>
        </is>
      </c>
      <c r="P1830" s="7" t="n">
        <v>46000</v>
      </c>
      <c r="Q1830" t="inlineStr">
        <is>
          <t>Yes</t>
        </is>
      </c>
      <c r="R1830" t="inlineStr">
        <is>
          <t>2026-04-19 06:57</t>
        </is>
      </c>
      <c r="S1830" s="2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1830" t="inlineStr">
        <is>
          <t>https://casino.guru/browinner-casino-review</t>
        </is>
      </c>
    </row>
    <row r="1831">
      <c r="A1831" s="6" t="inlineStr">
        <is>
          <t>Buffalo Casino</t>
        </is>
      </c>
      <c r="B1831" t="inlineStr">
        <is>
          <t>Curacao</t>
        </is>
      </c>
      <c r="C1831" t="n">
        <v>7.3</v>
      </c>
      <c r="G1831" s="3" t="inlineStr">
        <is>
          <t>Yes</t>
        </is>
      </c>
      <c r="H1831" s="3" t="inlineStr">
        <is>
          <t>Yes</t>
        </is>
      </c>
      <c r="I1831" s="3" t="inlineStr">
        <is>
          <t>Yes</t>
        </is>
      </c>
      <c r="J1831" s="4" t="inlineStr">
        <is>
          <t>No</t>
        </is>
      </c>
      <c r="N1831" t="n">
        <v>1</v>
      </c>
      <c r="O1831" t="inlineStr">
        <is>
          <t>casino.guru</t>
        </is>
      </c>
      <c r="P1831" s="7" t="n">
        <v>45986</v>
      </c>
      <c r="Q1831" t="inlineStr">
        <is>
          <t>Yes</t>
        </is>
      </c>
      <c r="R1831" t="inlineStr">
        <is>
          <t>2026-04-19 06:39</t>
        </is>
      </c>
      <c r="S1831" s="2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1831" t="inlineStr">
        <is>
          <t>https://casino.guru/buffalo-casino-review</t>
        </is>
      </c>
    </row>
    <row r="1832">
      <c r="A1832" s="6" t="inlineStr">
        <is>
          <t>Calavera Casino</t>
        </is>
      </c>
      <c r="B1832" t="inlineStr">
        <is>
          <t>Anjouan</t>
        </is>
      </c>
      <c r="C1832" t="n">
        <v>7.3</v>
      </c>
      <c r="G1832" s="3" t="inlineStr">
        <is>
          <t>Yes</t>
        </is>
      </c>
      <c r="H1832" s="4" t="inlineStr">
        <is>
          <t>No</t>
        </is>
      </c>
      <c r="I1832" s="4" t="inlineStr">
        <is>
          <t>No</t>
        </is>
      </c>
      <c r="J1832" s="4" t="inlineStr">
        <is>
          <t>No</t>
        </is>
      </c>
      <c r="N1832" t="n">
        <v>1</v>
      </c>
      <c r="O1832" t="inlineStr">
        <is>
          <t>casino.guru</t>
        </is>
      </c>
      <c r="P1832" s="7" t="n">
        <v>46092</v>
      </c>
      <c r="Q1832" t="inlineStr">
        <is>
          <t>Yes</t>
        </is>
      </c>
      <c r="R1832" t="inlineStr">
        <is>
          <t>2026-04-19 07:12</t>
        </is>
      </c>
      <c r="S1832" s="2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T1832" t="inlineStr">
        <is>
          <t>https://casino.guru/calavera-casino-review</t>
        </is>
      </c>
    </row>
    <row r="1833">
      <c r="A1833" s="6" t="inlineStr">
        <is>
          <t>CasiNacho Casino</t>
        </is>
      </c>
      <c r="B1833" t="inlineStr">
        <is>
          <t>MGA</t>
        </is>
      </c>
      <c r="C1833" t="n">
        <v>7.3</v>
      </c>
      <c r="G1833" s="3" t="inlineStr">
        <is>
          <t>Yes</t>
        </is>
      </c>
      <c r="H1833" s="3" t="inlineStr">
        <is>
          <t>Yes</t>
        </is>
      </c>
      <c r="I1833" s="3" t="inlineStr">
        <is>
          <t>Yes</t>
        </is>
      </c>
      <c r="J1833" s="4" t="inlineStr">
        <is>
          <t>No</t>
        </is>
      </c>
      <c r="N1833" t="n">
        <v>1</v>
      </c>
      <c r="O1833" t="inlineStr">
        <is>
          <t>casino.guru</t>
        </is>
      </c>
      <c r="P1833" s="7" t="n">
        <v>45959</v>
      </c>
      <c r="Q1833" t="inlineStr">
        <is>
          <t>Yes</t>
        </is>
      </c>
      <c r="R1833" t="inlineStr">
        <is>
          <t>2026-04-19 07:02</t>
        </is>
      </c>
      <c r="S1833" s="2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833" t="inlineStr">
        <is>
          <t>https://casino.guru/casinacho-casino-review</t>
        </is>
      </c>
    </row>
    <row r="1834">
      <c r="A1834" s="6" t="inlineStr">
        <is>
          <t>CatchBet Casino</t>
        </is>
      </c>
      <c r="B1834" t="inlineStr">
        <is>
          <t>Anjouan</t>
        </is>
      </c>
      <c r="C1834" t="n">
        <v>7.3</v>
      </c>
      <c r="G1834" s="3" t="inlineStr">
        <is>
          <t>Yes</t>
        </is>
      </c>
      <c r="H1834" s="4" t="inlineStr">
        <is>
          <t>No</t>
        </is>
      </c>
      <c r="I1834" s="4" t="inlineStr">
        <is>
          <t>No</t>
        </is>
      </c>
      <c r="J1834" s="4" t="inlineStr">
        <is>
          <t>No</t>
        </is>
      </c>
      <c r="N1834" t="n">
        <v>1</v>
      </c>
      <c r="O1834" t="inlineStr">
        <is>
          <t>casino.guru</t>
        </is>
      </c>
      <c r="P1834" s="7" t="n">
        <v>45905</v>
      </c>
      <c r="Q1834" t="inlineStr">
        <is>
          <t>Yes</t>
        </is>
      </c>
      <c r="R1834" t="inlineStr">
        <is>
          <t>2026-04-19 06:58</t>
        </is>
      </c>
      <c r="S1834" s="2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T1834" t="inlineStr">
        <is>
          <t>https://casino.guru/catchbet-casino-review</t>
        </is>
      </c>
    </row>
    <row r="1835">
      <c r="A1835" s="6" t="inlineStr">
        <is>
          <t>Cepat89 Casino</t>
        </is>
      </c>
      <c r="B1835" t="inlineStr">
        <is>
          <t>Anjouan</t>
        </is>
      </c>
      <c r="C1835" t="n">
        <v>7.3</v>
      </c>
      <c r="G1835" s="3" t="inlineStr">
        <is>
          <t>Yes</t>
        </is>
      </c>
      <c r="H1835" s="3" t="inlineStr">
        <is>
          <t>Yes</t>
        </is>
      </c>
      <c r="I1835" s="3" t="inlineStr">
        <is>
          <t>Yes</t>
        </is>
      </c>
      <c r="J1835" s="4" t="inlineStr">
        <is>
          <t>No</t>
        </is>
      </c>
      <c r="N1835" t="n">
        <v>1</v>
      </c>
      <c r="O1835" t="inlineStr">
        <is>
          <t>casino.guru</t>
        </is>
      </c>
      <c r="P1835" s="7" t="n">
        <v>45960</v>
      </c>
      <c r="Q1835" t="inlineStr">
        <is>
          <t>Yes</t>
        </is>
      </c>
      <c r="R1835" t="inlineStr">
        <is>
          <t>2026-04-19 07:06</t>
        </is>
      </c>
      <c r="S1835" s="2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1835" t="inlineStr">
        <is>
          <t>https://casino.guru/cepat89-casino-review</t>
        </is>
      </c>
    </row>
    <row r="1836">
      <c r="A1836" s="6" t="inlineStr">
        <is>
          <t>ChainLuck Casino</t>
        </is>
      </c>
      <c r="B1836" t="inlineStr">
        <is>
          <t>Anjouan</t>
        </is>
      </c>
      <c r="C1836" t="n">
        <v>7.3</v>
      </c>
      <c r="G1836" s="3" t="inlineStr">
        <is>
          <t>Yes</t>
        </is>
      </c>
      <c r="H1836" s="3" t="inlineStr">
        <is>
          <t>Yes</t>
        </is>
      </c>
      <c r="I1836" s="3" t="inlineStr">
        <is>
          <t>Yes</t>
        </is>
      </c>
      <c r="J1836" s="4" t="inlineStr">
        <is>
          <t>No</t>
        </is>
      </c>
      <c r="N1836" t="n">
        <v>1</v>
      </c>
      <c r="O1836" t="inlineStr">
        <is>
          <t>casino.guru</t>
        </is>
      </c>
      <c r="P1836" s="7" t="n">
        <v>46119</v>
      </c>
      <c r="Q1836" t="inlineStr">
        <is>
          <t>Yes</t>
        </is>
      </c>
      <c r="R1836" t="inlineStr">
        <is>
          <t>2026-04-19 07:13</t>
        </is>
      </c>
      <c r="S1836" s="2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1836" t="inlineStr">
        <is>
          <t>https://casino.guru/chainluck-casino-review</t>
        </is>
      </c>
    </row>
    <row r="1837">
      <c r="A1837" s="6" t="inlineStr">
        <is>
          <t>ChanceBit Casino</t>
        </is>
      </c>
      <c r="B1837" t="inlineStr">
        <is>
          <t>Anjouan</t>
        </is>
      </c>
      <c r="C1837" t="n">
        <v>7.3</v>
      </c>
      <c r="G1837" s="3" t="inlineStr">
        <is>
          <t>Yes</t>
        </is>
      </c>
      <c r="H1837" s="3" t="inlineStr">
        <is>
          <t>Yes</t>
        </is>
      </c>
      <c r="I1837" s="3" t="inlineStr">
        <is>
          <t>Yes</t>
        </is>
      </c>
      <c r="J1837" s="4" t="inlineStr">
        <is>
          <t>No</t>
        </is>
      </c>
      <c r="N1837" t="n">
        <v>1</v>
      </c>
      <c r="O1837" t="inlineStr">
        <is>
          <t>casino.guru</t>
        </is>
      </c>
      <c r="P1837" s="7" t="n">
        <v>46091</v>
      </c>
      <c r="Q1837" t="inlineStr">
        <is>
          <t>Yes</t>
        </is>
      </c>
      <c r="R1837" t="inlineStr">
        <is>
          <t>2026-04-19 07:12</t>
        </is>
      </c>
      <c r="S1837" s="2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1837" t="inlineStr">
        <is>
          <t>https://casino.guru/chancebit-casino-review</t>
        </is>
      </c>
    </row>
    <row r="1838">
      <c r="A1838" s="6" t="inlineStr">
        <is>
          <t>Cinco888 Casino</t>
        </is>
      </c>
      <c r="B1838" t="inlineStr">
        <is>
          <t>Anjouan</t>
        </is>
      </c>
      <c r="C1838" t="n">
        <v>7.3</v>
      </c>
      <c r="G1838" s="3" t="inlineStr">
        <is>
          <t>Yes</t>
        </is>
      </c>
      <c r="H1838" s="3" t="inlineStr">
        <is>
          <t>Yes</t>
        </is>
      </c>
      <c r="I1838" s="3" t="inlineStr">
        <is>
          <t>Yes</t>
        </is>
      </c>
      <c r="J1838" s="4" t="inlineStr">
        <is>
          <t>No</t>
        </is>
      </c>
      <c r="N1838" t="n">
        <v>1</v>
      </c>
      <c r="O1838" t="inlineStr">
        <is>
          <t>casino.guru</t>
        </is>
      </c>
      <c r="P1838" s="7" t="n">
        <v>46080</v>
      </c>
      <c r="Q1838" t="inlineStr">
        <is>
          <t>Yes</t>
        </is>
      </c>
      <c r="R1838" t="inlineStr">
        <is>
          <t>2026-04-19 07:06</t>
        </is>
      </c>
      <c r="S1838" s="2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1838" t="inlineStr">
        <is>
          <t>https://casino.guru/cinco888-casino-review</t>
        </is>
      </c>
    </row>
    <row r="1839">
      <c r="A1839" s="6" t="inlineStr">
        <is>
          <t>Corsaza Casino</t>
        </is>
      </c>
      <c r="B1839" t="inlineStr">
        <is>
          <t>Curacao</t>
        </is>
      </c>
      <c r="C1839" t="n">
        <v>7.3</v>
      </c>
      <c r="G1839" s="3" t="inlineStr">
        <is>
          <t>Yes</t>
        </is>
      </c>
      <c r="H1839" s="3" t="inlineStr">
        <is>
          <t>Yes</t>
        </is>
      </c>
      <c r="I1839" s="3" t="inlineStr">
        <is>
          <t>Yes</t>
        </is>
      </c>
      <c r="J1839" s="4" t="inlineStr">
        <is>
          <t>No</t>
        </is>
      </c>
      <c r="N1839" t="n">
        <v>1</v>
      </c>
      <c r="O1839" t="inlineStr">
        <is>
          <t>casino.guru</t>
        </is>
      </c>
      <c r="P1839" s="7" t="n">
        <v>45902</v>
      </c>
      <c r="Q1839" t="inlineStr">
        <is>
          <t>Yes</t>
        </is>
      </c>
      <c r="R1839" t="inlineStr">
        <is>
          <t>2026-04-19 07:00</t>
        </is>
      </c>
      <c r="S1839" s="2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839" t="inlineStr">
        <is>
          <t>https://casino.guru/corsaza-casino-review</t>
        </is>
      </c>
    </row>
    <row r="1840">
      <c r="A1840" s="6" t="inlineStr">
        <is>
          <t>Crorewin Casino</t>
        </is>
      </c>
      <c r="B1840" t="inlineStr">
        <is>
          <t>Anjouan</t>
        </is>
      </c>
      <c r="C1840" t="n">
        <v>7.3</v>
      </c>
      <c r="G1840" s="3" t="inlineStr">
        <is>
          <t>Yes</t>
        </is>
      </c>
      <c r="H1840" s="4" t="inlineStr">
        <is>
          <t>No</t>
        </is>
      </c>
      <c r="I1840" s="4" t="inlineStr">
        <is>
          <t>No</t>
        </is>
      </c>
      <c r="J1840" s="4" t="inlineStr">
        <is>
          <t>No</t>
        </is>
      </c>
      <c r="N1840" t="n">
        <v>1</v>
      </c>
      <c r="O1840" t="inlineStr">
        <is>
          <t>casino.guru</t>
        </is>
      </c>
      <c r="P1840" s="7" t="n">
        <v>46062</v>
      </c>
      <c r="Q1840" t="inlineStr">
        <is>
          <t>Yes</t>
        </is>
      </c>
      <c r="R1840" t="inlineStr">
        <is>
          <t>2026-04-19 07:08</t>
        </is>
      </c>
      <c r="S1840" s="2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T1840" t="inlineStr">
        <is>
          <t>https://casino.guru/crorewin-casino-review</t>
        </is>
      </c>
    </row>
    <row r="1841">
      <c r="A1841" s="6" t="inlineStr">
        <is>
          <t>Crowngold Casino</t>
        </is>
      </c>
      <c r="B1841" t="inlineStr">
        <is>
          <t>Kahnawake</t>
        </is>
      </c>
      <c r="C1841" t="n">
        <v>7.3</v>
      </c>
      <c r="G1841" s="3" t="inlineStr">
        <is>
          <t>Yes</t>
        </is>
      </c>
      <c r="H1841" s="3" t="inlineStr">
        <is>
          <t>Yes</t>
        </is>
      </c>
      <c r="I1841" s="3" t="inlineStr">
        <is>
          <t>Yes</t>
        </is>
      </c>
      <c r="J1841" s="4" t="inlineStr">
        <is>
          <t>No</t>
        </is>
      </c>
      <c r="N1841" t="n">
        <v>1</v>
      </c>
      <c r="O1841" t="inlineStr">
        <is>
          <t>casino.guru</t>
        </is>
      </c>
      <c r="P1841" s="7" t="n">
        <v>46050</v>
      </c>
      <c r="Q1841" t="inlineStr">
        <is>
          <t>Yes</t>
        </is>
      </c>
      <c r="R1841" t="inlineStr">
        <is>
          <t>2026-04-19 06:47</t>
        </is>
      </c>
      <c r="S1841" s="2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1841" t="inlineStr">
        <is>
          <t>https://casino.guru/crowngold-casino-review</t>
        </is>
      </c>
    </row>
    <row r="1842">
      <c r="A1842" s="6" t="inlineStr">
        <is>
          <t>DASHKING88 Casino</t>
        </is>
      </c>
      <c r="B1842" t="inlineStr">
        <is>
          <t>Curacao</t>
        </is>
      </c>
      <c r="C1842" t="n">
        <v>7.3</v>
      </c>
      <c r="G1842" s="3" t="inlineStr">
        <is>
          <t>Yes</t>
        </is>
      </c>
      <c r="H1842" s="3" t="inlineStr">
        <is>
          <t>Yes</t>
        </is>
      </c>
      <c r="I1842" s="3" t="inlineStr">
        <is>
          <t>Yes</t>
        </is>
      </c>
      <c r="J1842" s="4" t="inlineStr">
        <is>
          <t>No</t>
        </is>
      </c>
      <c r="N1842" t="n">
        <v>1</v>
      </c>
      <c r="O1842" t="inlineStr">
        <is>
          <t>casino.guru</t>
        </is>
      </c>
      <c r="P1842" s="7" t="n">
        <v>46136</v>
      </c>
      <c r="Q1842" t="inlineStr">
        <is>
          <t>Yes</t>
        </is>
      </c>
      <c r="R1842" t="inlineStr">
        <is>
          <t>2026-04-19 07:14</t>
        </is>
      </c>
      <c r="S1842" s="2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842" t="inlineStr">
        <is>
          <t>https://casino.guru/dashking88-casino-review</t>
        </is>
      </c>
    </row>
    <row r="1843">
      <c r="A1843" s="6" t="inlineStr">
        <is>
          <t>Daddybet Casino</t>
        </is>
      </c>
      <c r="B1843" t="inlineStr">
        <is>
          <t>Anjouan</t>
        </is>
      </c>
      <c r="C1843" t="n">
        <v>7.3</v>
      </c>
      <c r="G1843" s="3" t="inlineStr">
        <is>
          <t>Yes</t>
        </is>
      </c>
      <c r="H1843" s="4" t="inlineStr">
        <is>
          <t>No</t>
        </is>
      </c>
      <c r="I1843" s="4" t="inlineStr">
        <is>
          <t>No</t>
        </is>
      </c>
      <c r="J1843" s="4" t="inlineStr">
        <is>
          <t>No</t>
        </is>
      </c>
      <c r="N1843" t="n">
        <v>1</v>
      </c>
      <c r="O1843" t="inlineStr">
        <is>
          <t>casino.guru</t>
        </is>
      </c>
      <c r="P1843" s="7" t="n">
        <v>46101</v>
      </c>
      <c r="Q1843" t="inlineStr">
        <is>
          <t>Yes</t>
        </is>
      </c>
      <c r="R1843" t="inlineStr">
        <is>
          <t>2026-04-19 06:53</t>
        </is>
      </c>
      <c r="S1843" s="2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T1843" t="inlineStr">
        <is>
          <t>https://casino.guru/daddybet-casino-review</t>
        </is>
      </c>
    </row>
    <row r="1844">
      <c r="A1844" s="6" t="inlineStr">
        <is>
          <t>Damble Casino</t>
        </is>
      </c>
      <c r="B1844" t="inlineStr">
        <is>
          <t>Anjouan</t>
        </is>
      </c>
      <c r="C1844" t="n">
        <v>7.3</v>
      </c>
      <c r="G1844" s="3" t="inlineStr">
        <is>
          <t>Yes</t>
        </is>
      </c>
      <c r="H1844" s="3" t="inlineStr">
        <is>
          <t>Yes</t>
        </is>
      </c>
      <c r="I1844" s="3" t="inlineStr">
        <is>
          <t>Yes</t>
        </is>
      </c>
      <c r="J1844" s="4" t="inlineStr">
        <is>
          <t>No</t>
        </is>
      </c>
      <c r="N1844" t="n">
        <v>1</v>
      </c>
      <c r="O1844" t="inlineStr">
        <is>
          <t>casino.guru</t>
        </is>
      </c>
      <c r="P1844" s="7" t="n">
        <v>46087</v>
      </c>
      <c r="Q1844" t="inlineStr">
        <is>
          <t>Yes</t>
        </is>
      </c>
      <c r="R1844" t="inlineStr">
        <is>
          <t>2026-04-19 07:09</t>
        </is>
      </c>
      <c r="S1844" s="2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1844" t="inlineStr">
        <is>
          <t>https://casino.guru/damble-casino-review</t>
        </is>
      </c>
    </row>
    <row r="1845">
      <c r="A1845" s="6" t="inlineStr">
        <is>
          <t>Dazzle Bingo Casino</t>
        </is>
      </c>
      <c r="B1845" t="inlineStr">
        <is>
          <t>UKGC</t>
        </is>
      </c>
      <c r="C1845" t="n">
        <v>7.3</v>
      </c>
      <c r="G1845" s="3" t="inlineStr">
        <is>
          <t>Yes</t>
        </is>
      </c>
      <c r="H1845" s="4" t="inlineStr">
        <is>
          <t>No</t>
        </is>
      </c>
      <c r="I1845" s="4" t="inlineStr">
        <is>
          <t>No</t>
        </is>
      </c>
      <c r="J1845" s="3" t="inlineStr">
        <is>
          <t>Yes</t>
        </is>
      </c>
      <c r="N1845" t="n">
        <v>1</v>
      </c>
      <c r="O1845" t="inlineStr">
        <is>
          <t>casino.guru</t>
        </is>
      </c>
      <c r="P1845" s="7" t="n">
        <v>45924</v>
      </c>
      <c r="Q1845" t="inlineStr">
        <is>
          <t>Yes</t>
        </is>
      </c>
      <c r="R1845" t="inlineStr">
        <is>
          <t>2026-04-19 06:56</t>
        </is>
      </c>
      <c r="S1845" s="2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1845" t="inlineStr">
        <is>
          <t>https://casino.guru/dazzle-bingo-casino-review</t>
        </is>
      </c>
    </row>
    <row r="1846">
      <c r="A1846" s="6" t="inlineStr">
        <is>
          <t>DiceBet Casino</t>
        </is>
      </c>
      <c r="B1846" t="inlineStr">
        <is>
          <t>MGA</t>
        </is>
      </c>
      <c r="C1846" t="n">
        <v>7.3</v>
      </c>
      <c r="G1846" s="3" t="inlineStr">
        <is>
          <t>Yes</t>
        </is>
      </c>
      <c r="H1846" s="4" t="inlineStr">
        <is>
          <t>No</t>
        </is>
      </c>
      <c r="I1846" s="4" t="inlineStr">
        <is>
          <t>No</t>
        </is>
      </c>
      <c r="J1846" s="4" t="inlineStr">
        <is>
          <t>No</t>
        </is>
      </c>
      <c r="N1846" t="n">
        <v>1</v>
      </c>
      <c r="O1846" t="inlineStr">
        <is>
          <t>casino.guru</t>
        </is>
      </c>
      <c r="P1846" s="7" t="n">
        <v>46113</v>
      </c>
      <c r="Q1846" t="inlineStr">
        <is>
          <t>Yes</t>
        </is>
      </c>
      <c r="R1846" t="inlineStr">
        <is>
          <t>2026-04-19 06:38</t>
        </is>
      </c>
      <c r="S1846" s="2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T1846" t="inlineStr">
        <is>
          <t>https://casino.guru/dicebet-casino-review</t>
        </is>
      </c>
    </row>
    <row r="1847">
      <c r="A1847" s="6" t="inlineStr">
        <is>
          <t>Dionyx Casino</t>
        </is>
      </c>
      <c r="B1847" t="inlineStr">
        <is>
          <t>Curacao</t>
        </is>
      </c>
      <c r="C1847" t="n">
        <v>7.3</v>
      </c>
      <c r="G1847" s="3" t="inlineStr">
        <is>
          <t>Yes</t>
        </is>
      </c>
      <c r="H1847" s="3" t="inlineStr">
        <is>
          <t>Yes</t>
        </is>
      </c>
      <c r="I1847" s="3" t="inlineStr">
        <is>
          <t>Yes</t>
        </is>
      </c>
      <c r="J1847" s="4" t="inlineStr">
        <is>
          <t>No</t>
        </is>
      </c>
      <c r="N1847" t="n">
        <v>1</v>
      </c>
      <c r="O1847" t="inlineStr">
        <is>
          <t>casino.guru</t>
        </is>
      </c>
      <c r="P1847" s="7" t="n">
        <v>46080</v>
      </c>
      <c r="Q1847" t="inlineStr">
        <is>
          <t>Yes</t>
        </is>
      </c>
      <c r="R1847" t="inlineStr">
        <is>
          <t>2026-04-19 07:10</t>
        </is>
      </c>
      <c r="S1847" s="2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1847" t="inlineStr">
        <is>
          <t>https://casino.guru/dionyx-casino-review</t>
        </is>
      </c>
    </row>
    <row r="1848">
      <c r="A1848" s="6" t="inlineStr">
        <is>
          <t>Dreamplay Casino</t>
        </is>
      </c>
      <c r="B1848" t="inlineStr">
        <is>
          <t>Anjouan</t>
        </is>
      </c>
      <c r="C1848" t="n">
        <v>7.3</v>
      </c>
      <c r="G1848" s="3" t="inlineStr">
        <is>
          <t>Yes</t>
        </is>
      </c>
      <c r="H1848" s="3" t="inlineStr">
        <is>
          <t>Yes</t>
        </is>
      </c>
      <c r="I1848" s="3" t="inlineStr">
        <is>
          <t>Yes</t>
        </is>
      </c>
      <c r="J1848" s="4" t="inlineStr">
        <is>
          <t>No</t>
        </is>
      </c>
      <c r="N1848" t="n">
        <v>1</v>
      </c>
      <c r="O1848" t="inlineStr">
        <is>
          <t>casino.guru</t>
        </is>
      </c>
      <c r="P1848" s="7" t="n">
        <v>45909</v>
      </c>
      <c r="Q1848" t="inlineStr">
        <is>
          <t>Yes</t>
        </is>
      </c>
      <c r="R1848" t="inlineStr">
        <is>
          <t>2026-04-19 06:54</t>
        </is>
      </c>
      <c r="S1848" s="2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848" t="inlineStr">
        <is>
          <t>https://casino.guru/dreamplay-casino-review</t>
        </is>
      </c>
    </row>
    <row r="1849">
      <c r="A1849" s="6" t="inlineStr">
        <is>
          <t>Enjerbet Casino</t>
        </is>
      </c>
      <c r="B1849" t="inlineStr">
        <is>
          <t>Anjouan</t>
        </is>
      </c>
      <c r="C1849" t="n">
        <v>7.3</v>
      </c>
      <c r="G1849" s="3" t="inlineStr">
        <is>
          <t>Yes</t>
        </is>
      </c>
      <c r="H1849" s="3" t="inlineStr">
        <is>
          <t>Yes</t>
        </is>
      </c>
      <c r="I1849" s="3" t="inlineStr">
        <is>
          <t>Yes</t>
        </is>
      </c>
      <c r="J1849" s="4" t="inlineStr">
        <is>
          <t>No</t>
        </is>
      </c>
      <c r="N1849" t="n">
        <v>1</v>
      </c>
      <c r="O1849" t="inlineStr">
        <is>
          <t>casino.guru</t>
        </is>
      </c>
      <c r="P1849" s="7" t="n">
        <v>46088</v>
      </c>
      <c r="Q1849" t="inlineStr">
        <is>
          <t>Yes</t>
        </is>
      </c>
      <c r="R1849" t="inlineStr">
        <is>
          <t>2026-04-19 07:07</t>
        </is>
      </c>
      <c r="S1849" s="2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1849" t="inlineStr">
        <is>
          <t>https://casino.guru/enjerbet-casino-review</t>
        </is>
      </c>
    </row>
    <row r="1850">
      <c r="A1850" s="6" t="inlineStr">
        <is>
          <t>Euro88 Casino</t>
        </is>
      </c>
      <c r="B1850" t="inlineStr">
        <is>
          <t>Anjouan</t>
        </is>
      </c>
      <c r="C1850" t="n">
        <v>7.3</v>
      </c>
      <c r="G1850" s="3" t="inlineStr">
        <is>
          <t>Yes</t>
        </is>
      </c>
      <c r="H1850" s="4" t="inlineStr">
        <is>
          <t>No</t>
        </is>
      </c>
      <c r="I1850" s="4" t="inlineStr">
        <is>
          <t>No</t>
        </is>
      </c>
      <c r="J1850" s="4" t="inlineStr">
        <is>
          <t>No</t>
        </is>
      </c>
      <c r="N1850" t="n">
        <v>1</v>
      </c>
      <c r="O1850" t="inlineStr">
        <is>
          <t>casino.guru</t>
        </is>
      </c>
      <c r="P1850" s="7" t="n">
        <v>46028</v>
      </c>
      <c r="Q1850" t="inlineStr">
        <is>
          <t>Yes</t>
        </is>
      </c>
      <c r="R1850" t="inlineStr">
        <is>
          <t>2026-04-19 07:05</t>
        </is>
      </c>
      <c r="S1850" s="2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T1850" t="inlineStr">
        <is>
          <t>https://casino.guru/euro88-casino-review</t>
        </is>
      </c>
    </row>
    <row r="1851">
      <c r="A1851" s="6" t="inlineStr">
        <is>
          <t>Exclusive Casino</t>
        </is>
      </c>
      <c r="B1851" t="inlineStr">
        <is>
          <t>Curacao</t>
        </is>
      </c>
      <c r="C1851" t="n">
        <v>7.3</v>
      </c>
      <c r="D1851" t="inlineStr">
        <is>
          <t>Skyline Media N.V.</t>
        </is>
      </c>
      <c r="G1851" s="3" t="inlineStr">
        <is>
          <t>Yes</t>
        </is>
      </c>
      <c r="H1851" s="3" t="inlineStr">
        <is>
          <t>Yes</t>
        </is>
      </c>
      <c r="I1851" s="3" t="inlineStr">
        <is>
          <t>Yes</t>
        </is>
      </c>
      <c r="J1851" s="3" t="inlineStr">
        <is>
          <t>Yes</t>
        </is>
      </c>
      <c r="K1851" s="3" t="inlineStr">
        <is>
          <t>Yes</t>
        </is>
      </c>
      <c r="N1851" t="n">
        <v>2</v>
      </c>
      <c r="O1851" t="inlineStr">
        <is>
          <t>casino.guru, lcb</t>
        </is>
      </c>
      <c r="P1851" s="7" t="n">
        <v>41533</v>
      </c>
      <c r="Q1851" t="inlineStr">
        <is>
          <t>Yes</t>
        </is>
      </c>
      <c r="R1851" t="inlineStr">
        <is>
          <t>2026-04-19 00:12</t>
        </is>
      </c>
      <c r="S1851" s="2" t="inlineStr">
        <is>
          <t>https://external.lcb.org/site/737</t>
        </is>
      </c>
      <c r="T1851" t="inlineStr">
        <is>
          <t>https://casino.guru/Exclusive-Casino-review
https://lcb.org/casinos/exclusive-casino</t>
        </is>
      </c>
    </row>
    <row r="1852">
      <c r="A1852" s="6" t="inlineStr">
        <is>
          <t>Felistra Casino</t>
        </is>
      </c>
      <c r="B1852" t="inlineStr">
        <is>
          <t>Anjouan</t>
        </is>
      </c>
      <c r="C1852" t="n">
        <v>7.3</v>
      </c>
      <c r="G1852" s="3" t="inlineStr">
        <is>
          <t>Yes</t>
        </is>
      </c>
      <c r="H1852" s="3" t="inlineStr">
        <is>
          <t>Yes</t>
        </is>
      </c>
      <c r="I1852" s="3" t="inlineStr">
        <is>
          <t>Yes</t>
        </is>
      </c>
      <c r="J1852" s="4" t="inlineStr">
        <is>
          <t>No</t>
        </is>
      </c>
      <c r="N1852" t="n">
        <v>1</v>
      </c>
      <c r="O1852" t="inlineStr">
        <is>
          <t>casino.guru</t>
        </is>
      </c>
      <c r="P1852" s="7" t="n">
        <v>46085</v>
      </c>
      <c r="Q1852" t="inlineStr">
        <is>
          <t>Yes</t>
        </is>
      </c>
      <c r="R1852" t="inlineStr">
        <is>
          <t>2026-04-19 07:11</t>
        </is>
      </c>
      <c r="S1852" s="2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852" t="inlineStr">
        <is>
          <t>https://casino.guru/felistra-casino-review</t>
        </is>
      </c>
    </row>
    <row r="1853">
      <c r="A1853" s="6" t="inlineStr">
        <is>
          <t>FuiBet Casino</t>
        </is>
      </c>
      <c r="B1853" t="inlineStr">
        <is>
          <t>Anjouan</t>
        </is>
      </c>
      <c r="C1853" t="n">
        <v>7.3</v>
      </c>
      <c r="G1853" s="3" t="inlineStr">
        <is>
          <t>Yes</t>
        </is>
      </c>
      <c r="H1853" s="4" t="inlineStr">
        <is>
          <t>No</t>
        </is>
      </c>
      <c r="I1853" s="4" t="inlineStr">
        <is>
          <t>No</t>
        </is>
      </c>
      <c r="J1853" s="4" t="inlineStr">
        <is>
          <t>No</t>
        </is>
      </c>
      <c r="N1853" t="n">
        <v>1</v>
      </c>
      <c r="O1853" t="inlineStr">
        <is>
          <t>casino.guru</t>
        </is>
      </c>
      <c r="P1853" s="7" t="n">
        <v>46053</v>
      </c>
      <c r="Q1853" t="inlineStr">
        <is>
          <t>Yes</t>
        </is>
      </c>
      <c r="R1853" t="inlineStr">
        <is>
          <t>2026-04-19 07:08</t>
        </is>
      </c>
      <c r="S1853" s="2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T1853" t="inlineStr">
        <is>
          <t>https://casino.guru/fuibet-casino-review</t>
        </is>
      </c>
    </row>
    <row r="1854">
      <c r="A1854" s="6" t="inlineStr">
        <is>
          <t>GBWin Casino</t>
        </is>
      </c>
      <c r="B1854" t="inlineStr">
        <is>
          <t>Anjouan</t>
        </is>
      </c>
      <c r="C1854" t="n">
        <v>7.3</v>
      </c>
      <c r="G1854" s="3" t="inlineStr">
        <is>
          <t>Yes</t>
        </is>
      </c>
      <c r="H1854" s="3" t="inlineStr">
        <is>
          <t>Yes</t>
        </is>
      </c>
      <c r="I1854" s="3" t="inlineStr">
        <is>
          <t>Yes</t>
        </is>
      </c>
      <c r="J1854" s="4" t="inlineStr">
        <is>
          <t>No</t>
        </is>
      </c>
      <c r="N1854" t="n">
        <v>1</v>
      </c>
      <c r="O1854" t="inlineStr">
        <is>
          <t>casino.guru</t>
        </is>
      </c>
      <c r="P1854" s="7" t="n">
        <v>46069</v>
      </c>
      <c r="Q1854" t="inlineStr">
        <is>
          <t>Yes</t>
        </is>
      </c>
      <c r="R1854" t="inlineStr">
        <is>
          <t>2026-04-19 07:07</t>
        </is>
      </c>
      <c r="S1854" s="2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1854" t="inlineStr">
        <is>
          <t>https://casino.guru/gbwin-casino-review</t>
        </is>
      </c>
    </row>
    <row r="1855">
      <c r="A1855" s="6" t="inlineStr">
        <is>
          <t>GRP Casino</t>
        </is>
      </c>
      <c r="B1855" t="inlineStr">
        <is>
          <t>UKGC</t>
        </is>
      </c>
      <c r="C1855" t="n">
        <v>7.3</v>
      </c>
      <c r="G1855" s="3" t="inlineStr">
        <is>
          <t>Yes</t>
        </is>
      </c>
      <c r="H1855" s="4" t="inlineStr">
        <is>
          <t>No</t>
        </is>
      </c>
      <c r="I1855" s="4" t="inlineStr">
        <is>
          <t>No</t>
        </is>
      </c>
      <c r="J1855" s="4" t="inlineStr">
        <is>
          <t>No</t>
        </is>
      </c>
      <c r="N1855" t="n">
        <v>1</v>
      </c>
      <c r="O1855" t="inlineStr">
        <is>
          <t>casino.guru</t>
        </is>
      </c>
      <c r="P1855" s="7" t="n">
        <v>45958</v>
      </c>
      <c r="Q1855" t="inlineStr">
        <is>
          <t>Yes</t>
        </is>
      </c>
      <c r="R1855" t="inlineStr">
        <is>
          <t>2026-04-19 07:03</t>
        </is>
      </c>
      <c r="S1855" s="2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T1855" t="inlineStr">
        <is>
          <t>https://casino.guru/grp-casino-review</t>
        </is>
      </c>
    </row>
    <row r="1856">
      <c r="A1856" s="6" t="inlineStr">
        <is>
          <t>Gentleman Jim Casino</t>
        </is>
      </c>
      <c r="B1856" t="inlineStr">
        <is>
          <t>UKGC</t>
        </is>
      </c>
      <c r="C1856" t="n">
        <v>7.3</v>
      </c>
      <c r="G1856" s="3" t="inlineStr">
        <is>
          <t>Yes</t>
        </is>
      </c>
      <c r="H1856" s="4" t="inlineStr">
        <is>
          <t>No</t>
        </is>
      </c>
      <c r="I1856" s="4" t="inlineStr">
        <is>
          <t>No</t>
        </is>
      </c>
      <c r="J1856" s="4" t="inlineStr">
        <is>
          <t>No</t>
        </is>
      </c>
      <c r="N1856" t="n">
        <v>1</v>
      </c>
      <c r="O1856" t="inlineStr">
        <is>
          <t>casino.guru</t>
        </is>
      </c>
      <c r="P1856" s="7" t="n">
        <v>46105</v>
      </c>
      <c r="Q1856" t="inlineStr">
        <is>
          <t>Yes</t>
        </is>
      </c>
      <c r="R1856" t="inlineStr">
        <is>
          <t>2026-04-19 06:39</t>
        </is>
      </c>
      <c r="S1856" s="2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T1856" t="inlineStr">
        <is>
          <t>https://casino.guru/gentlemanjim-casino-review</t>
        </is>
      </c>
    </row>
    <row r="1857">
      <c r="A1857" s="6" t="inlineStr">
        <is>
          <t>Golobet Casino</t>
        </is>
      </c>
      <c r="B1857" t="inlineStr">
        <is>
          <t>Anjouan</t>
        </is>
      </c>
      <c r="C1857" t="n">
        <v>7.3</v>
      </c>
      <c r="G1857" s="3" t="inlineStr">
        <is>
          <t>Yes</t>
        </is>
      </c>
      <c r="H1857" s="3" t="inlineStr">
        <is>
          <t>Yes</t>
        </is>
      </c>
      <c r="I1857" s="3" t="inlineStr">
        <is>
          <t>Yes</t>
        </is>
      </c>
      <c r="J1857" s="4" t="inlineStr">
        <is>
          <t>No</t>
        </is>
      </c>
      <c r="N1857" t="n">
        <v>1</v>
      </c>
      <c r="O1857" t="inlineStr">
        <is>
          <t>casino.guru</t>
        </is>
      </c>
      <c r="P1857" s="7" t="n">
        <v>46064</v>
      </c>
      <c r="Q1857" t="inlineStr">
        <is>
          <t>Yes</t>
        </is>
      </c>
      <c r="R1857" t="inlineStr">
        <is>
          <t>2026-04-19 07:03</t>
        </is>
      </c>
      <c r="S1857" s="2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857" t="inlineStr">
        <is>
          <t>https://casino.guru/golobet-casino-review</t>
        </is>
      </c>
    </row>
    <row r="1858">
      <c r="A1858" s="6" t="inlineStr">
        <is>
          <t>Griffon Casino</t>
        </is>
      </c>
      <c r="B1858" t="inlineStr">
        <is>
          <t>MGA</t>
        </is>
      </c>
      <c r="C1858" t="n">
        <v>7.3</v>
      </c>
      <c r="G1858" s="3" t="inlineStr">
        <is>
          <t>Yes</t>
        </is>
      </c>
      <c r="H1858" s="4" t="inlineStr">
        <is>
          <t>No</t>
        </is>
      </c>
      <c r="I1858" s="4" t="inlineStr">
        <is>
          <t>No</t>
        </is>
      </c>
      <c r="J1858" s="4" t="inlineStr">
        <is>
          <t>No</t>
        </is>
      </c>
      <c r="N1858" t="n">
        <v>1</v>
      </c>
      <c r="O1858" t="inlineStr">
        <is>
          <t>casino.guru</t>
        </is>
      </c>
      <c r="P1858" s="7" t="n">
        <v>46053</v>
      </c>
      <c r="Q1858" t="inlineStr">
        <is>
          <t>Yes</t>
        </is>
      </c>
      <c r="R1858" t="inlineStr">
        <is>
          <t>2026-04-19 06:16</t>
        </is>
      </c>
      <c r="S1858" s="2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T1858" t="inlineStr">
        <is>
          <t>https://casino.guru/griffon-casino-review</t>
        </is>
      </c>
    </row>
    <row r="1859">
      <c r="A1859" s="6" t="inlineStr">
        <is>
          <t>Haz Casino</t>
        </is>
      </c>
      <c r="B1859" t="inlineStr">
        <is>
          <t>Curacao</t>
        </is>
      </c>
      <c r="C1859" t="n">
        <v>7.3</v>
      </c>
      <c r="G1859" s="3" t="inlineStr">
        <is>
          <t>Yes</t>
        </is>
      </c>
      <c r="H1859" s="3" t="inlineStr">
        <is>
          <t>Yes</t>
        </is>
      </c>
      <c r="I1859" s="3" t="inlineStr">
        <is>
          <t>Yes</t>
        </is>
      </c>
      <c r="J1859" s="4" t="inlineStr">
        <is>
          <t>No</t>
        </is>
      </c>
      <c r="N1859" t="n">
        <v>1</v>
      </c>
      <c r="O1859" t="inlineStr">
        <is>
          <t>casino.guru</t>
        </is>
      </c>
      <c r="P1859" s="7" t="n">
        <v>46105</v>
      </c>
      <c r="Q1859" t="inlineStr">
        <is>
          <t>Yes</t>
        </is>
      </c>
      <c r="R1859" t="inlineStr">
        <is>
          <t>2026-04-19 06:13</t>
        </is>
      </c>
      <c r="S1859" s="2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1859" t="inlineStr">
        <is>
          <t>https://casino.guru/haz-casino-review</t>
        </is>
      </c>
    </row>
    <row r="1860">
      <c r="A1860" s="6" t="inlineStr">
        <is>
          <t>Hepbet Casino</t>
        </is>
      </c>
      <c r="B1860" t="inlineStr">
        <is>
          <t>Anjouan</t>
        </is>
      </c>
      <c r="C1860" t="n">
        <v>7.3</v>
      </c>
      <c r="G1860" s="3" t="inlineStr">
        <is>
          <t>Yes</t>
        </is>
      </c>
      <c r="H1860" s="3" t="inlineStr">
        <is>
          <t>Yes</t>
        </is>
      </c>
      <c r="I1860" s="3" t="inlineStr">
        <is>
          <t>Yes</t>
        </is>
      </c>
      <c r="J1860" s="4" t="inlineStr">
        <is>
          <t>No</t>
        </is>
      </c>
      <c r="N1860" t="n">
        <v>1</v>
      </c>
      <c r="O1860" t="inlineStr">
        <is>
          <t>casino.guru</t>
        </is>
      </c>
      <c r="P1860" s="7" t="n">
        <v>46101</v>
      </c>
      <c r="Q1860" t="inlineStr">
        <is>
          <t>Yes</t>
        </is>
      </c>
      <c r="R1860" t="inlineStr">
        <is>
          <t>2026-04-19 07:07</t>
        </is>
      </c>
      <c r="S1860" s="2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860" t="inlineStr">
        <is>
          <t>https://casino.guru/hepbet-casino-review</t>
        </is>
      </c>
    </row>
    <row r="1861">
      <c r="A1861" s="6" t="inlineStr">
        <is>
          <t>Hiperwin Casino</t>
        </is>
      </c>
      <c r="B1861" t="inlineStr">
        <is>
          <t>Anjouan</t>
        </is>
      </c>
      <c r="C1861" t="n">
        <v>7.3</v>
      </c>
      <c r="G1861" s="3" t="inlineStr">
        <is>
          <t>Yes</t>
        </is>
      </c>
      <c r="H1861" s="3" t="inlineStr">
        <is>
          <t>Yes</t>
        </is>
      </c>
      <c r="I1861" s="3" t="inlineStr">
        <is>
          <t>Yes</t>
        </is>
      </c>
      <c r="J1861" s="4" t="inlineStr">
        <is>
          <t>No</t>
        </is>
      </c>
      <c r="K1861" s="3" t="inlineStr">
        <is>
          <t>Yes</t>
        </is>
      </c>
      <c r="N1861" t="n">
        <v>1</v>
      </c>
      <c r="O1861" t="inlineStr">
        <is>
          <t>casino.guru</t>
        </is>
      </c>
      <c r="P1861" s="7" t="n">
        <v>46125</v>
      </c>
      <c r="Q1861" t="inlineStr">
        <is>
          <t>Yes</t>
        </is>
      </c>
      <c r="R1861" t="inlineStr">
        <is>
          <t>2026-04-19 06:20</t>
        </is>
      </c>
      <c r="S1861" s="2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T1861" t="inlineStr">
        <is>
          <t>https://casino.guru/hiperwin-casino-review</t>
        </is>
      </c>
    </row>
    <row r="1862">
      <c r="A1862" s="6" t="inlineStr">
        <is>
          <t>Hitpot Casino</t>
        </is>
      </c>
      <c r="B1862" t="inlineStr">
        <is>
          <t>Tobique</t>
        </is>
      </c>
      <c r="C1862" t="n">
        <v>7.3</v>
      </c>
      <c r="G1862" s="3" t="inlineStr">
        <is>
          <t>Yes</t>
        </is>
      </c>
      <c r="H1862" s="3" t="inlineStr">
        <is>
          <t>Yes</t>
        </is>
      </c>
      <c r="I1862" s="3" t="inlineStr">
        <is>
          <t>Yes</t>
        </is>
      </c>
      <c r="J1862" s="4" t="inlineStr">
        <is>
          <t>No</t>
        </is>
      </c>
      <c r="N1862" t="n">
        <v>1</v>
      </c>
      <c r="O1862" t="inlineStr">
        <is>
          <t>casino.guru</t>
        </is>
      </c>
      <c r="P1862" s="7" t="n">
        <v>46055</v>
      </c>
      <c r="Q1862" t="inlineStr">
        <is>
          <t>Yes</t>
        </is>
      </c>
      <c r="R1862" t="inlineStr">
        <is>
          <t>2026-04-19 07:08</t>
        </is>
      </c>
      <c r="S1862" s="2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1862" t="inlineStr">
        <is>
          <t>https://casino.guru/hitpot-casino-review</t>
        </is>
      </c>
    </row>
    <row r="1863">
      <c r="A1863" s="6" t="inlineStr">
        <is>
          <t>Indi 365 Casino</t>
        </is>
      </c>
      <c r="B1863" t="inlineStr">
        <is>
          <t>Anjouan</t>
        </is>
      </c>
      <c r="C1863" t="n">
        <v>7.3</v>
      </c>
      <c r="G1863" s="3" t="inlineStr">
        <is>
          <t>Yes</t>
        </is>
      </c>
      <c r="H1863" s="3" t="inlineStr">
        <is>
          <t>Yes</t>
        </is>
      </c>
      <c r="I1863" s="3" t="inlineStr">
        <is>
          <t>Yes</t>
        </is>
      </c>
      <c r="J1863" s="4" t="inlineStr">
        <is>
          <t>No</t>
        </is>
      </c>
      <c r="N1863" t="n">
        <v>1</v>
      </c>
      <c r="O1863" t="inlineStr">
        <is>
          <t>casino.guru</t>
        </is>
      </c>
      <c r="P1863" s="7" t="n">
        <v>46032</v>
      </c>
      <c r="Q1863" t="inlineStr">
        <is>
          <t>Yes</t>
        </is>
      </c>
      <c r="R1863" t="inlineStr">
        <is>
          <t>2026-04-19 07:03</t>
        </is>
      </c>
      <c r="S1863" s="2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1863" t="inlineStr">
        <is>
          <t>https://casino.guru/indi-365-casino-review</t>
        </is>
      </c>
    </row>
    <row r="1864">
      <c r="A1864" s="6" t="inlineStr">
        <is>
          <t>Jaguarino Casino</t>
        </is>
      </c>
      <c r="B1864" t="inlineStr">
        <is>
          <t>Anjouan</t>
        </is>
      </c>
      <c r="C1864" t="n">
        <v>7.3</v>
      </c>
      <c r="G1864" s="3" t="inlineStr">
        <is>
          <t>Yes</t>
        </is>
      </c>
      <c r="H1864" s="4" t="inlineStr">
        <is>
          <t>No</t>
        </is>
      </c>
      <c r="I1864" s="4" t="inlineStr">
        <is>
          <t>No</t>
        </is>
      </c>
      <c r="J1864" s="4" t="inlineStr">
        <is>
          <t>No</t>
        </is>
      </c>
      <c r="N1864" t="n">
        <v>1</v>
      </c>
      <c r="O1864" t="inlineStr">
        <is>
          <t>casino.guru</t>
        </is>
      </c>
      <c r="P1864" s="7" t="n">
        <v>46105</v>
      </c>
      <c r="Q1864" t="inlineStr">
        <is>
          <t>Yes</t>
        </is>
      </c>
      <c r="R1864" t="inlineStr">
        <is>
          <t>2026-04-19 07:13</t>
        </is>
      </c>
      <c r="S1864" s="2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T1864" t="inlineStr">
        <is>
          <t>https://casino.guru/jaguarino-casino-review</t>
        </is>
      </c>
    </row>
    <row r="1865">
      <c r="A1865" s="6" t="inlineStr">
        <is>
          <t>Jeetabet Casino</t>
        </is>
      </c>
      <c r="B1865" t="inlineStr">
        <is>
          <t>Anjouan</t>
        </is>
      </c>
      <c r="C1865" t="n">
        <v>7.3</v>
      </c>
      <c r="G1865" s="3" t="inlineStr">
        <is>
          <t>Yes</t>
        </is>
      </c>
      <c r="H1865" s="3" t="inlineStr">
        <is>
          <t>Yes</t>
        </is>
      </c>
      <c r="I1865" s="3" t="inlineStr">
        <is>
          <t>Yes</t>
        </is>
      </c>
      <c r="J1865" s="4" t="inlineStr">
        <is>
          <t>No</t>
        </is>
      </c>
      <c r="N1865" t="n">
        <v>1</v>
      </c>
      <c r="O1865" t="inlineStr">
        <is>
          <t>casino.guru</t>
        </is>
      </c>
      <c r="P1865" s="7" t="n">
        <v>46094</v>
      </c>
      <c r="Q1865" t="inlineStr">
        <is>
          <t>Yes</t>
        </is>
      </c>
      <c r="R1865" t="inlineStr">
        <is>
          <t>2026-04-19 07:12</t>
        </is>
      </c>
      <c r="S1865" s="2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1865" t="inlineStr">
        <is>
          <t>https://casino.guru/jeetabet-casino-review</t>
        </is>
      </c>
    </row>
    <row r="1866">
      <c r="A1866" s="6" t="inlineStr">
        <is>
          <t>Johnny24 Casino</t>
        </is>
      </c>
      <c r="C1866" t="n">
        <v>7.3</v>
      </c>
      <c r="G1866" s="3" t="inlineStr">
        <is>
          <t>Yes</t>
        </is>
      </c>
      <c r="H1866" s="3" t="inlineStr">
        <is>
          <t>Yes</t>
        </is>
      </c>
      <c r="I1866" s="3" t="inlineStr">
        <is>
          <t>Yes</t>
        </is>
      </c>
      <c r="J1866" s="4" t="inlineStr">
        <is>
          <t>No</t>
        </is>
      </c>
      <c r="N1866" t="n">
        <v>1</v>
      </c>
      <c r="O1866" t="inlineStr">
        <is>
          <t>casino.guru</t>
        </is>
      </c>
      <c r="P1866" s="7" t="n">
        <v>45889</v>
      </c>
      <c r="Q1866" t="inlineStr">
        <is>
          <t>Yes</t>
        </is>
      </c>
      <c r="R1866" t="inlineStr">
        <is>
          <t>2026-04-19 06:57</t>
        </is>
      </c>
      <c r="S1866" s="2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1866" t="inlineStr">
        <is>
          <t>https://casino.guru/johnny24-casino-review</t>
        </is>
      </c>
    </row>
    <row r="1867">
      <c r="A1867" s="6" t="inlineStr">
        <is>
          <t>Jojobet Casino</t>
        </is>
      </c>
      <c r="B1867" t="inlineStr">
        <is>
          <t>MGA</t>
        </is>
      </c>
      <c r="C1867" t="n">
        <v>7.3</v>
      </c>
      <c r="G1867" s="3" t="inlineStr">
        <is>
          <t>Yes</t>
        </is>
      </c>
      <c r="H1867" s="3" t="inlineStr">
        <is>
          <t>Yes</t>
        </is>
      </c>
      <c r="I1867" s="3" t="inlineStr">
        <is>
          <t>Yes</t>
        </is>
      </c>
      <c r="J1867" s="4" t="inlineStr">
        <is>
          <t>No</t>
        </is>
      </c>
      <c r="N1867" t="n">
        <v>1</v>
      </c>
      <c r="O1867" t="inlineStr">
        <is>
          <t>casino.guru</t>
        </is>
      </c>
      <c r="P1867" s="7" t="n">
        <v>46037</v>
      </c>
      <c r="Q1867" t="inlineStr">
        <is>
          <t>Yes</t>
        </is>
      </c>
      <c r="R1867" t="inlineStr">
        <is>
          <t>2026-04-19 06:17</t>
        </is>
      </c>
      <c r="S1867" s="2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867" t="inlineStr">
        <is>
          <t>https://casino.guru/jojobet-casino-review</t>
        </is>
      </c>
    </row>
    <row r="1868">
      <c r="A1868" s="6" t="inlineStr">
        <is>
          <t>Junglebet Casino</t>
        </is>
      </c>
      <c r="B1868" t="inlineStr">
        <is>
          <t>Anjouan</t>
        </is>
      </c>
      <c r="C1868" t="n">
        <v>7.3</v>
      </c>
      <c r="G1868" s="3" t="inlineStr">
        <is>
          <t>Yes</t>
        </is>
      </c>
      <c r="H1868" s="3" t="inlineStr">
        <is>
          <t>Yes</t>
        </is>
      </c>
      <c r="I1868" s="3" t="inlineStr">
        <is>
          <t>Yes</t>
        </is>
      </c>
      <c r="J1868" s="4" t="inlineStr">
        <is>
          <t>No</t>
        </is>
      </c>
      <c r="N1868" t="n">
        <v>1</v>
      </c>
      <c r="O1868" t="inlineStr">
        <is>
          <t>casino.guru</t>
        </is>
      </c>
      <c r="P1868" s="7" t="n">
        <v>45994</v>
      </c>
      <c r="Q1868" t="inlineStr">
        <is>
          <t>Yes</t>
        </is>
      </c>
      <c r="R1868" t="inlineStr">
        <is>
          <t>2026-04-19 06:42</t>
        </is>
      </c>
      <c r="S1868" s="2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1868" t="inlineStr">
        <is>
          <t>https://casino.guru/junglebet-casino-review</t>
        </is>
      </c>
    </row>
    <row r="1869">
      <c r="A1869" s="6" t="inlineStr">
        <is>
          <t>Katana Spin Casino</t>
        </is>
      </c>
      <c r="B1869" t="inlineStr">
        <is>
          <t>MGA</t>
        </is>
      </c>
      <c r="C1869" t="n">
        <v>7.3</v>
      </c>
      <c r="G1869" s="3" t="inlineStr">
        <is>
          <t>Yes</t>
        </is>
      </c>
      <c r="H1869" s="3" t="inlineStr">
        <is>
          <t>Yes</t>
        </is>
      </c>
      <c r="I1869" s="3" t="inlineStr">
        <is>
          <t>Yes</t>
        </is>
      </c>
      <c r="J1869" s="4" t="inlineStr">
        <is>
          <t>No</t>
        </is>
      </c>
      <c r="N1869" t="n">
        <v>1</v>
      </c>
      <c r="O1869" t="inlineStr">
        <is>
          <t>casino.guru</t>
        </is>
      </c>
      <c r="P1869" s="7" t="n">
        <v>46103</v>
      </c>
      <c r="Q1869" t="inlineStr">
        <is>
          <t>Yes</t>
        </is>
      </c>
      <c r="R1869" t="inlineStr">
        <is>
          <t>2026-04-19 06:46</t>
        </is>
      </c>
      <c r="S1869" s="2" t="inlineStr">
        <is>
          <t>https://casino.guru/katana-spin-casino-review</t>
        </is>
      </c>
      <c r="T1869" t="inlineStr">
        <is>
          <t>https://casino.guru/katana-spin-casino-review</t>
        </is>
      </c>
    </row>
    <row r="1870">
      <c r="A1870" s="6" t="inlineStr">
        <is>
          <t>KazaBet Casino</t>
        </is>
      </c>
      <c r="B1870" t="inlineStr">
        <is>
          <t>Anjouan</t>
        </is>
      </c>
      <c r="C1870" t="n">
        <v>7.3</v>
      </c>
      <c r="G1870" s="3" t="inlineStr">
        <is>
          <t>Yes</t>
        </is>
      </c>
      <c r="H1870" s="3" t="inlineStr">
        <is>
          <t>Yes</t>
        </is>
      </c>
      <c r="I1870" s="3" t="inlineStr">
        <is>
          <t>Yes</t>
        </is>
      </c>
      <c r="J1870" s="4" t="inlineStr">
        <is>
          <t>No</t>
        </is>
      </c>
      <c r="N1870" t="n">
        <v>1</v>
      </c>
      <c r="O1870" t="inlineStr">
        <is>
          <t>casino.guru</t>
        </is>
      </c>
      <c r="P1870" s="7" t="n">
        <v>46127</v>
      </c>
      <c r="Q1870" t="inlineStr">
        <is>
          <t>Yes</t>
        </is>
      </c>
      <c r="R1870" t="inlineStr">
        <is>
          <t>2026-04-19 07:10</t>
        </is>
      </c>
      <c r="S1870" s="2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1870" t="inlineStr">
        <is>
          <t>https://casino.guru/kazabet-casino-review</t>
        </is>
      </c>
    </row>
    <row r="1871">
      <c r="A1871" s="6" t="inlineStr">
        <is>
          <t>KingBet555 Casino</t>
        </is>
      </c>
      <c r="B1871" t="inlineStr">
        <is>
          <t>Anjouan</t>
        </is>
      </c>
      <c r="C1871" t="n">
        <v>7.3</v>
      </c>
      <c r="G1871" s="3" t="inlineStr">
        <is>
          <t>Yes</t>
        </is>
      </c>
      <c r="H1871" s="4" t="inlineStr">
        <is>
          <t>No</t>
        </is>
      </c>
      <c r="I1871" s="4" t="inlineStr">
        <is>
          <t>No</t>
        </is>
      </c>
      <c r="J1871" s="4" t="inlineStr">
        <is>
          <t>No</t>
        </is>
      </c>
      <c r="N1871" t="n">
        <v>1</v>
      </c>
      <c r="O1871" t="inlineStr">
        <is>
          <t>casino.guru</t>
        </is>
      </c>
      <c r="P1871" s="7" t="n">
        <v>46075</v>
      </c>
      <c r="Q1871" t="inlineStr">
        <is>
          <t>Yes</t>
        </is>
      </c>
      <c r="R1871" t="inlineStr">
        <is>
          <t>2026-04-19 07:10</t>
        </is>
      </c>
      <c r="S1871" s="2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T1871" t="inlineStr">
        <is>
          <t>https://casino.guru/kingbet555-casino-review</t>
        </is>
      </c>
    </row>
    <row r="1872">
      <c r="A1872" s="6" t="inlineStr">
        <is>
          <t>KingPari Casino</t>
        </is>
      </c>
      <c r="B1872" t="inlineStr">
        <is>
          <t>Curacao</t>
        </is>
      </c>
      <c r="C1872" t="n">
        <v>7.3</v>
      </c>
      <c r="G1872" s="3" t="inlineStr">
        <is>
          <t>Yes</t>
        </is>
      </c>
      <c r="H1872" s="3" t="inlineStr">
        <is>
          <t>Yes</t>
        </is>
      </c>
      <c r="I1872" s="3" t="inlineStr">
        <is>
          <t>Yes</t>
        </is>
      </c>
      <c r="J1872" s="4" t="inlineStr">
        <is>
          <t>No</t>
        </is>
      </c>
      <c r="N1872" t="n">
        <v>1</v>
      </c>
      <c r="O1872" t="inlineStr">
        <is>
          <t>casino.guru</t>
        </is>
      </c>
      <c r="P1872" s="7" t="n">
        <v>46097</v>
      </c>
      <c r="Q1872" t="inlineStr">
        <is>
          <t>Yes</t>
        </is>
      </c>
      <c r="R1872" t="inlineStr">
        <is>
          <t>2026-04-19 07:13</t>
        </is>
      </c>
      <c r="S1872" s="2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1872" t="inlineStr">
        <is>
          <t>https://casino.guru/kingpari-casino-review</t>
        </is>
      </c>
    </row>
    <row r="1873">
      <c r="A1873" s="6" t="inlineStr">
        <is>
          <t>Kings Game Casino</t>
        </is>
      </c>
      <c r="B1873" t="inlineStr">
        <is>
          <t>Anjouan</t>
        </is>
      </c>
      <c r="C1873" t="n">
        <v>7.3</v>
      </c>
      <c r="G1873" s="3" t="inlineStr">
        <is>
          <t>Yes</t>
        </is>
      </c>
      <c r="H1873" s="3" t="inlineStr">
        <is>
          <t>Yes</t>
        </is>
      </c>
      <c r="I1873" s="3" t="inlineStr">
        <is>
          <t>Yes</t>
        </is>
      </c>
      <c r="J1873" s="4" t="inlineStr">
        <is>
          <t>No</t>
        </is>
      </c>
      <c r="N1873" t="n">
        <v>1</v>
      </c>
      <c r="O1873" t="inlineStr">
        <is>
          <t>casino.guru</t>
        </is>
      </c>
      <c r="P1873" s="7" t="n">
        <v>46141</v>
      </c>
      <c r="Q1873" t="inlineStr">
        <is>
          <t>Yes</t>
        </is>
      </c>
      <c r="R1873" t="inlineStr">
        <is>
          <t>2026-04-19 07:06</t>
        </is>
      </c>
      <c r="S1873" s="2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1873" t="inlineStr">
        <is>
          <t>https://casino.guru/kings-game-casino-review</t>
        </is>
      </c>
    </row>
    <row r="1874">
      <c r="A1874" s="6" t="inlineStr">
        <is>
          <t>Kraken Casino</t>
        </is>
      </c>
      <c r="C1874" t="n">
        <v>7.3</v>
      </c>
      <c r="G1874" s="3" t="inlineStr">
        <is>
          <t>Yes</t>
        </is>
      </c>
      <c r="H1874" s="3" t="inlineStr">
        <is>
          <t>Yes</t>
        </is>
      </c>
      <c r="I1874" s="3" t="inlineStr">
        <is>
          <t>Yes</t>
        </is>
      </c>
      <c r="J1874" s="4" t="inlineStr">
        <is>
          <t>No</t>
        </is>
      </c>
      <c r="N1874" t="n">
        <v>1</v>
      </c>
      <c r="O1874" t="inlineStr">
        <is>
          <t>casino.guru</t>
        </is>
      </c>
      <c r="P1874" s="7" t="n">
        <v>45902</v>
      </c>
      <c r="Q1874" t="inlineStr">
        <is>
          <t>Yes</t>
        </is>
      </c>
      <c r="R1874" t="inlineStr">
        <is>
          <t>2026-04-19 06:10</t>
        </is>
      </c>
      <c r="S1874" s="2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1874" t="inlineStr">
        <is>
          <t>https://casino.guru/kraken-casino-review</t>
        </is>
      </c>
    </row>
    <row r="1875">
      <c r="A1875" s="6" t="inlineStr">
        <is>
          <t>LUXURY138 Casino</t>
        </is>
      </c>
      <c r="C1875" t="n">
        <v>7.3</v>
      </c>
      <c r="G1875" s="3" t="inlineStr">
        <is>
          <t>Yes</t>
        </is>
      </c>
      <c r="H1875" s="4" t="inlineStr">
        <is>
          <t>No</t>
        </is>
      </c>
      <c r="I1875" s="4" t="inlineStr">
        <is>
          <t>No</t>
        </is>
      </c>
      <c r="J1875" s="4" t="inlineStr">
        <is>
          <t>No</t>
        </is>
      </c>
      <c r="N1875" t="n">
        <v>1</v>
      </c>
      <c r="O1875" t="inlineStr">
        <is>
          <t>casino.guru</t>
        </is>
      </c>
      <c r="P1875" s="7" t="n">
        <v>45887</v>
      </c>
      <c r="Q1875" t="inlineStr">
        <is>
          <t>Yes</t>
        </is>
      </c>
      <c r="R1875" t="inlineStr">
        <is>
          <t>2026-04-19 06:09</t>
        </is>
      </c>
      <c r="S1875" s="2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T1875" t="inlineStr">
        <is>
          <t>https://casino.guru/luxury138-casino-review</t>
        </is>
      </c>
    </row>
    <row r="1876">
      <c r="A1876" s="6" t="inlineStr">
        <is>
          <t>Lapland Casino</t>
        </is>
      </c>
      <c r="C1876" t="n">
        <v>7.3</v>
      </c>
      <c r="G1876" s="3" t="inlineStr">
        <is>
          <t>Yes</t>
        </is>
      </c>
      <c r="H1876" s="4" t="inlineStr">
        <is>
          <t>No</t>
        </is>
      </c>
      <c r="I1876" s="4" t="inlineStr">
        <is>
          <t>No</t>
        </is>
      </c>
      <c r="J1876" s="4" t="inlineStr">
        <is>
          <t>No</t>
        </is>
      </c>
      <c r="N1876" t="n">
        <v>1</v>
      </c>
      <c r="O1876" t="inlineStr">
        <is>
          <t>casino.guru</t>
        </is>
      </c>
      <c r="P1876" s="7" t="n">
        <v>46019</v>
      </c>
      <c r="Q1876" t="inlineStr">
        <is>
          <t>Yes</t>
        </is>
      </c>
      <c r="R1876" t="inlineStr">
        <is>
          <t>2026-04-19 06:52</t>
        </is>
      </c>
      <c r="S1876" s="2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T1876" t="inlineStr">
        <is>
          <t>https://casino.guru/lapland-casino-review</t>
        </is>
      </c>
    </row>
    <row r="1877">
      <c r="A1877" s="6" t="inlineStr">
        <is>
          <t>Lavabet.com Casino</t>
        </is>
      </c>
      <c r="B1877" t="inlineStr">
        <is>
          <t>Curacao</t>
        </is>
      </c>
      <c r="C1877" t="n">
        <v>7.3</v>
      </c>
      <c r="G1877" s="3" t="inlineStr">
        <is>
          <t>Yes</t>
        </is>
      </c>
      <c r="H1877" s="4" t="inlineStr">
        <is>
          <t>No</t>
        </is>
      </c>
      <c r="I1877" s="4" t="inlineStr">
        <is>
          <t>No</t>
        </is>
      </c>
      <c r="J1877" s="4" t="inlineStr">
        <is>
          <t>No</t>
        </is>
      </c>
      <c r="N1877" t="n">
        <v>1</v>
      </c>
      <c r="O1877" t="inlineStr">
        <is>
          <t>casino.guru</t>
        </is>
      </c>
      <c r="P1877" s="7" t="n">
        <v>46120</v>
      </c>
      <c r="Q1877" t="inlineStr">
        <is>
          <t>Yes</t>
        </is>
      </c>
      <c r="R1877" t="inlineStr">
        <is>
          <t>2026-04-19 07:05</t>
        </is>
      </c>
      <c r="S1877" s="2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T1877" t="inlineStr">
        <is>
          <t>https://casino.guru/lavabet-com-casino-review</t>
        </is>
      </c>
    </row>
    <row r="1878">
      <c r="A1878" s="6" t="inlineStr">
        <is>
          <t>Locasbet Casino</t>
        </is>
      </c>
      <c r="B1878" t="inlineStr">
        <is>
          <t>Curacao</t>
        </is>
      </c>
      <c r="C1878" t="n">
        <v>7.3</v>
      </c>
      <c r="G1878" s="3" t="inlineStr">
        <is>
          <t>Yes</t>
        </is>
      </c>
      <c r="H1878" s="3" t="inlineStr">
        <is>
          <t>Yes</t>
        </is>
      </c>
      <c r="I1878" s="3" t="inlineStr">
        <is>
          <t>Yes</t>
        </is>
      </c>
      <c r="J1878" s="4" t="inlineStr">
        <is>
          <t>No</t>
        </is>
      </c>
      <c r="N1878" t="n">
        <v>1</v>
      </c>
      <c r="O1878" t="inlineStr">
        <is>
          <t>casino.guru</t>
        </is>
      </c>
      <c r="P1878" s="7" t="n">
        <v>46022</v>
      </c>
      <c r="Q1878" t="inlineStr">
        <is>
          <t>Yes</t>
        </is>
      </c>
      <c r="R1878" t="inlineStr">
        <is>
          <t>2026-04-19 06:53</t>
        </is>
      </c>
      <c r="S1878" s="2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878" t="inlineStr">
        <is>
          <t>https://casino.guru/locasbet-casino-review</t>
        </is>
      </c>
    </row>
    <row r="1879">
      <c r="A1879" s="6" t="inlineStr">
        <is>
          <t>Loonieplay Casino</t>
        </is>
      </c>
      <c r="B1879" t="inlineStr">
        <is>
          <t>Anjouan</t>
        </is>
      </c>
      <c r="C1879" t="n">
        <v>7.3</v>
      </c>
      <c r="G1879" s="3" t="inlineStr">
        <is>
          <t>Yes</t>
        </is>
      </c>
      <c r="H1879" s="3" t="inlineStr">
        <is>
          <t>Yes</t>
        </is>
      </c>
      <c r="I1879" s="3" t="inlineStr">
        <is>
          <t>Yes</t>
        </is>
      </c>
      <c r="J1879" s="4" t="inlineStr">
        <is>
          <t>No</t>
        </is>
      </c>
      <c r="N1879" t="n">
        <v>1</v>
      </c>
      <c r="O1879" t="inlineStr">
        <is>
          <t>casino.guru</t>
        </is>
      </c>
      <c r="P1879" s="7" t="n">
        <v>46072</v>
      </c>
      <c r="Q1879" t="inlineStr">
        <is>
          <t>Yes</t>
        </is>
      </c>
      <c r="R1879" t="inlineStr">
        <is>
          <t>2026-04-19 07:09</t>
        </is>
      </c>
      <c r="S1879" s="2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1879" t="inlineStr">
        <is>
          <t>https://casino.guru/loonieplay-casino-review</t>
        </is>
      </c>
    </row>
    <row r="1880">
      <c r="A1880" s="6" t="inlineStr">
        <is>
          <t>Loto Sport Casino</t>
        </is>
      </c>
      <c r="B1880" t="inlineStr">
        <is>
          <t>Anjouan</t>
        </is>
      </c>
      <c r="C1880" t="n">
        <v>7.3</v>
      </c>
      <c r="G1880" s="3" t="inlineStr">
        <is>
          <t>Yes</t>
        </is>
      </c>
      <c r="H1880" s="4" t="inlineStr">
        <is>
          <t>No</t>
        </is>
      </c>
      <c r="I1880" s="4" t="inlineStr">
        <is>
          <t>No</t>
        </is>
      </c>
      <c r="J1880" s="4" t="inlineStr">
        <is>
          <t>No</t>
        </is>
      </c>
      <c r="N1880" t="n">
        <v>1</v>
      </c>
      <c r="O1880" t="inlineStr">
        <is>
          <t>casino.guru</t>
        </is>
      </c>
      <c r="P1880" s="7" t="n">
        <v>46069</v>
      </c>
      <c r="Q1880" t="inlineStr">
        <is>
          <t>Yes</t>
        </is>
      </c>
      <c r="R1880" t="inlineStr">
        <is>
          <t>2026-04-19 07:07</t>
        </is>
      </c>
      <c r="S1880" s="2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T1880" t="inlineStr">
        <is>
          <t>https://casino.guru/loto-sport-casino-review</t>
        </is>
      </c>
    </row>
    <row r="1881">
      <c r="A1881" s="6" t="inlineStr">
        <is>
          <t>Lucky Star Casino</t>
        </is>
      </c>
      <c r="C1881" t="n">
        <v>7.3</v>
      </c>
      <c r="G1881" s="3" t="inlineStr">
        <is>
          <t>Yes</t>
        </is>
      </c>
      <c r="H1881" s="3" t="inlineStr">
        <is>
          <t>Yes</t>
        </is>
      </c>
      <c r="I1881" s="3" t="inlineStr">
        <is>
          <t>Yes</t>
        </is>
      </c>
      <c r="J1881" s="4" t="inlineStr">
        <is>
          <t>No</t>
        </is>
      </c>
      <c r="N1881" t="n">
        <v>1</v>
      </c>
      <c r="O1881" t="inlineStr">
        <is>
          <t>casino.guru</t>
        </is>
      </c>
      <c r="P1881" s="7" t="n">
        <v>45902</v>
      </c>
      <c r="Q1881" t="inlineStr">
        <is>
          <t>Yes</t>
        </is>
      </c>
      <c r="R1881" t="inlineStr">
        <is>
          <t>2026-04-19 06:43</t>
        </is>
      </c>
      <c r="S1881" s="2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1881" t="inlineStr">
        <is>
          <t>https://casino.guru/lucky-star-casino-review</t>
        </is>
      </c>
    </row>
    <row r="1882">
      <c r="A1882" s="6" t="inlineStr">
        <is>
          <t>LuckyAnon Casino</t>
        </is>
      </c>
      <c r="B1882" t="inlineStr">
        <is>
          <t>Anjouan</t>
        </is>
      </c>
      <c r="C1882" t="n">
        <v>7.3</v>
      </c>
      <c r="G1882" s="3" t="inlineStr">
        <is>
          <t>Yes</t>
        </is>
      </c>
      <c r="H1882" s="3" t="inlineStr">
        <is>
          <t>Yes</t>
        </is>
      </c>
      <c r="I1882" s="3" t="inlineStr">
        <is>
          <t>Yes</t>
        </is>
      </c>
      <c r="J1882" s="4" t="inlineStr">
        <is>
          <t>No</t>
        </is>
      </c>
      <c r="N1882" t="n">
        <v>1</v>
      </c>
      <c r="O1882" t="inlineStr">
        <is>
          <t>casino.guru</t>
        </is>
      </c>
      <c r="P1882" s="7" t="n">
        <v>46134</v>
      </c>
      <c r="Q1882" t="inlineStr">
        <is>
          <t>Yes</t>
        </is>
      </c>
      <c r="R1882" t="inlineStr">
        <is>
          <t>2026-04-19 07:12</t>
        </is>
      </c>
      <c r="S1882" s="2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1882" t="inlineStr">
        <is>
          <t>https://casino.guru/lucky-anon-casino-review</t>
        </is>
      </c>
    </row>
    <row r="1883">
      <c r="A1883" s="6" t="inlineStr">
        <is>
          <t>Luks Casino</t>
        </is>
      </c>
      <c r="C1883" t="n">
        <v>7.3</v>
      </c>
      <c r="G1883" s="3" t="inlineStr">
        <is>
          <t>Yes</t>
        </is>
      </c>
      <c r="H1883" s="3" t="inlineStr">
        <is>
          <t>Yes</t>
        </is>
      </c>
      <c r="I1883" s="3" t="inlineStr">
        <is>
          <t>Yes</t>
        </is>
      </c>
      <c r="J1883" s="4" t="inlineStr">
        <is>
          <t>No</t>
        </is>
      </c>
      <c r="N1883" t="n">
        <v>1</v>
      </c>
      <c r="O1883" t="inlineStr">
        <is>
          <t>casino.guru</t>
        </is>
      </c>
      <c r="P1883" s="7" t="n">
        <v>45989</v>
      </c>
      <c r="Q1883" t="inlineStr">
        <is>
          <t>Yes</t>
        </is>
      </c>
      <c r="R1883" t="inlineStr">
        <is>
          <t>2026-04-19 07:04</t>
        </is>
      </c>
      <c r="S1883" s="2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883" t="inlineStr">
        <is>
          <t>https://casino.guru/luks-casino-review</t>
        </is>
      </c>
    </row>
    <row r="1884">
      <c r="A1884" s="6" t="inlineStr">
        <is>
          <t>LumiBet Casino</t>
        </is>
      </c>
      <c r="B1884" t="inlineStr">
        <is>
          <t>Curacao</t>
        </is>
      </c>
      <c r="C1884" t="n">
        <v>7.3</v>
      </c>
      <c r="G1884" s="3" t="inlineStr">
        <is>
          <t>Yes</t>
        </is>
      </c>
      <c r="H1884" s="3" t="inlineStr">
        <is>
          <t>Yes</t>
        </is>
      </c>
      <c r="I1884" s="3" t="inlineStr">
        <is>
          <t>Yes</t>
        </is>
      </c>
      <c r="J1884" s="4" t="inlineStr">
        <is>
          <t>No</t>
        </is>
      </c>
      <c r="N1884" t="n">
        <v>1</v>
      </c>
      <c r="O1884" t="inlineStr">
        <is>
          <t>casino.guru</t>
        </is>
      </c>
      <c r="P1884" s="7" t="n">
        <v>45933</v>
      </c>
      <c r="Q1884" t="inlineStr">
        <is>
          <t>Yes</t>
        </is>
      </c>
      <c r="R1884" t="inlineStr">
        <is>
          <t>2026-04-19 06:07</t>
        </is>
      </c>
      <c r="S1884" s="2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1884" t="inlineStr">
        <is>
          <t>https://casino.guru/lumibet-casino-review</t>
        </is>
      </c>
    </row>
    <row r="1885">
      <c r="A1885" s="6" t="inlineStr">
        <is>
          <t>Majestic Bingo Casino</t>
        </is>
      </c>
      <c r="B1885" t="inlineStr">
        <is>
          <t>UKGC</t>
        </is>
      </c>
      <c r="C1885" t="n">
        <v>7.3</v>
      </c>
      <c r="G1885" s="3" t="inlineStr">
        <is>
          <t>Yes</t>
        </is>
      </c>
      <c r="H1885" s="4" t="inlineStr">
        <is>
          <t>No</t>
        </is>
      </c>
      <c r="I1885" s="4" t="inlineStr">
        <is>
          <t>No</t>
        </is>
      </c>
      <c r="J1885" s="3" t="inlineStr">
        <is>
          <t>Yes</t>
        </is>
      </c>
      <c r="N1885" t="n">
        <v>1</v>
      </c>
      <c r="O1885" t="inlineStr">
        <is>
          <t>casino.guru</t>
        </is>
      </c>
      <c r="P1885" s="7" t="n">
        <v>45885</v>
      </c>
      <c r="Q1885" t="inlineStr">
        <is>
          <t>Yes</t>
        </is>
      </c>
      <c r="R1885" t="inlineStr">
        <is>
          <t>2026-04-19 06:56</t>
        </is>
      </c>
      <c r="S1885" s="2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1885" t="inlineStr">
        <is>
          <t>https://casino.guru/majestic-bingo-casino-review</t>
        </is>
      </c>
    </row>
    <row r="1886">
      <c r="A1886" s="6" t="inlineStr">
        <is>
          <t>MasterPlay Casino</t>
        </is>
      </c>
      <c r="B1886" t="inlineStr">
        <is>
          <t>Anjouan</t>
        </is>
      </c>
      <c r="C1886" t="n">
        <v>7.3</v>
      </c>
      <c r="G1886" s="3" t="inlineStr">
        <is>
          <t>Yes</t>
        </is>
      </c>
      <c r="H1886" s="3" t="inlineStr">
        <is>
          <t>Yes</t>
        </is>
      </c>
      <c r="I1886" s="3" t="inlineStr">
        <is>
          <t>Yes</t>
        </is>
      </c>
      <c r="J1886" s="4" t="inlineStr">
        <is>
          <t>No</t>
        </is>
      </c>
      <c r="K1886" s="3" t="inlineStr">
        <is>
          <t>Yes</t>
        </is>
      </c>
      <c r="N1886" t="n">
        <v>1</v>
      </c>
      <c r="O1886" t="inlineStr">
        <is>
          <t>casino.guru</t>
        </is>
      </c>
      <c r="P1886" s="7" t="n">
        <v>46059</v>
      </c>
      <c r="Q1886" t="inlineStr">
        <is>
          <t>Yes</t>
        </is>
      </c>
      <c r="R1886" t="inlineStr">
        <is>
          <t>2026-04-19 06:37</t>
        </is>
      </c>
      <c r="S1886" s="2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T1886" t="inlineStr">
        <is>
          <t>https://casino.guru/masterplay-casino-review</t>
        </is>
      </c>
    </row>
    <row r="1887">
      <c r="A1887" s="6" t="inlineStr">
        <is>
          <t>Mightycrown Casino</t>
        </is>
      </c>
      <c r="B1887" t="inlineStr">
        <is>
          <t>Anjouan</t>
        </is>
      </c>
      <c r="C1887" t="n">
        <v>7.3</v>
      </c>
      <c r="G1887" s="3" t="inlineStr">
        <is>
          <t>Yes</t>
        </is>
      </c>
      <c r="H1887" s="3" t="inlineStr">
        <is>
          <t>Yes</t>
        </is>
      </c>
      <c r="I1887" s="3" t="inlineStr">
        <is>
          <t>Yes</t>
        </is>
      </c>
      <c r="J1887" s="4" t="inlineStr">
        <is>
          <t>No</t>
        </is>
      </c>
      <c r="N1887" t="n">
        <v>1</v>
      </c>
      <c r="O1887" t="inlineStr">
        <is>
          <t>casino.guru</t>
        </is>
      </c>
      <c r="P1887" s="7" t="n">
        <v>46022</v>
      </c>
      <c r="Q1887" t="inlineStr">
        <is>
          <t>Yes</t>
        </is>
      </c>
      <c r="R1887" t="inlineStr">
        <is>
          <t>2026-04-19 06:53</t>
        </is>
      </c>
      <c r="S1887" s="2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887" t="inlineStr">
        <is>
          <t>https://casino.guru/mightycrown-casino-review</t>
        </is>
      </c>
    </row>
    <row r="1888">
      <c r="A1888" s="6" t="inlineStr">
        <is>
          <t>Money Tree Casino</t>
        </is>
      </c>
      <c r="B1888" t="inlineStr">
        <is>
          <t>Anjouan</t>
        </is>
      </c>
      <c r="C1888" t="n">
        <v>7.3</v>
      </c>
      <c r="G1888" s="3" t="inlineStr">
        <is>
          <t>Yes</t>
        </is>
      </c>
      <c r="H1888" s="3" t="inlineStr">
        <is>
          <t>Yes</t>
        </is>
      </c>
      <c r="I1888" s="3" t="inlineStr">
        <is>
          <t>Yes</t>
        </is>
      </c>
      <c r="J1888" s="4" t="inlineStr">
        <is>
          <t>No</t>
        </is>
      </c>
      <c r="K1888" s="4" t="inlineStr">
        <is>
          <t>No</t>
        </is>
      </c>
      <c r="N1888" t="n">
        <v>1</v>
      </c>
      <c r="O1888" t="inlineStr">
        <is>
          <t>casino.guru</t>
        </is>
      </c>
      <c r="P1888" s="7" t="n">
        <v>45890</v>
      </c>
      <c r="Q1888" t="inlineStr">
        <is>
          <t>Yes</t>
        </is>
      </c>
      <c r="R1888" t="inlineStr">
        <is>
          <t>2026-04-19 06:38</t>
        </is>
      </c>
      <c r="S1888" s="2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888" t="inlineStr">
        <is>
          <t>https://casino.guru/money-tree-casino-review</t>
        </is>
      </c>
    </row>
    <row r="1889">
      <c r="A1889" s="6" t="inlineStr">
        <is>
          <t>NWR.BET Casino</t>
        </is>
      </c>
      <c r="B1889" t="inlineStr">
        <is>
          <t>Anjouan</t>
        </is>
      </c>
      <c r="C1889" t="n">
        <v>7.3</v>
      </c>
      <c r="G1889" s="3" t="inlineStr">
        <is>
          <t>Yes</t>
        </is>
      </c>
      <c r="H1889" s="3" t="inlineStr">
        <is>
          <t>Yes</t>
        </is>
      </c>
      <c r="I1889" s="3" t="inlineStr">
        <is>
          <t>Yes</t>
        </is>
      </c>
      <c r="J1889" s="4" t="inlineStr">
        <is>
          <t>No</t>
        </is>
      </c>
      <c r="N1889" t="n">
        <v>1</v>
      </c>
      <c r="O1889" t="inlineStr">
        <is>
          <t>casino.guru</t>
        </is>
      </c>
      <c r="P1889" s="7" t="n">
        <v>46090</v>
      </c>
      <c r="Q1889" t="inlineStr">
        <is>
          <t>Yes</t>
        </is>
      </c>
      <c r="R1889" t="inlineStr">
        <is>
          <t>2026-04-19 07:11</t>
        </is>
      </c>
      <c r="S1889" s="2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1889" t="inlineStr">
        <is>
          <t>https://casino.guru/nwr-bet-casino-review</t>
        </is>
      </c>
    </row>
    <row r="1890">
      <c r="A1890" s="6" t="inlineStr">
        <is>
          <t>NarniaSlots Casino</t>
        </is>
      </c>
      <c r="B1890" t="inlineStr">
        <is>
          <t>MGA</t>
        </is>
      </c>
      <c r="C1890" t="n">
        <v>7.3</v>
      </c>
      <c r="G1890" s="3" t="inlineStr">
        <is>
          <t>Yes</t>
        </is>
      </c>
      <c r="H1890" s="3" t="inlineStr">
        <is>
          <t>Yes</t>
        </is>
      </c>
      <c r="I1890" s="3" t="inlineStr">
        <is>
          <t>Yes</t>
        </is>
      </c>
      <c r="J1890" s="3" t="inlineStr">
        <is>
          <t>Yes</t>
        </is>
      </c>
      <c r="N1890" t="n">
        <v>1</v>
      </c>
      <c r="O1890" t="inlineStr">
        <is>
          <t>casino.guru</t>
        </is>
      </c>
      <c r="P1890" s="7" t="n">
        <v>46071</v>
      </c>
      <c r="Q1890" t="inlineStr">
        <is>
          <t>Yes</t>
        </is>
      </c>
      <c r="R1890" t="inlineStr">
        <is>
          <t>2026-04-19 07:11</t>
        </is>
      </c>
      <c r="S1890" s="2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1890" t="inlineStr">
        <is>
          <t>https://casino.guru/narniaslots-casino-review</t>
        </is>
      </c>
    </row>
    <row r="1891">
      <c r="A1891" s="6" t="inlineStr">
        <is>
          <t>NarniumSlots Casino</t>
        </is>
      </c>
      <c r="B1891" t="inlineStr">
        <is>
          <t>MGA</t>
        </is>
      </c>
      <c r="C1891" t="n">
        <v>7.3</v>
      </c>
      <c r="G1891" s="3" t="inlineStr">
        <is>
          <t>Yes</t>
        </is>
      </c>
      <c r="H1891" s="3" t="inlineStr">
        <is>
          <t>Yes</t>
        </is>
      </c>
      <c r="I1891" s="3" t="inlineStr">
        <is>
          <t>Yes</t>
        </is>
      </c>
      <c r="J1891" s="3" t="inlineStr">
        <is>
          <t>Yes</t>
        </is>
      </c>
      <c r="N1891" t="n">
        <v>1</v>
      </c>
      <c r="O1891" t="inlineStr">
        <is>
          <t>casino.guru</t>
        </is>
      </c>
      <c r="P1891" s="7" t="n">
        <v>46071</v>
      </c>
      <c r="Q1891" t="inlineStr">
        <is>
          <t>Yes</t>
        </is>
      </c>
      <c r="R1891" t="inlineStr">
        <is>
          <t>2026-04-19 07:11</t>
        </is>
      </c>
      <c r="S1891" s="2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1891" t="inlineStr">
        <is>
          <t>https://casino.guru/narniumslots-casino-review</t>
        </is>
      </c>
    </row>
    <row r="1892">
      <c r="A1892" s="6" t="inlineStr">
        <is>
          <t>Nocturnal Casino</t>
        </is>
      </c>
      <c r="B1892" t="inlineStr">
        <is>
          <t>MGA</t>
        </is>
      </c>
      <c r="C1892" t="n">
        <v>7.3</v>
      </c>
      <c r="G1892" s="3" t="inlineStr">
        <is>
          <t>Yes</t>
        </is>
      </c>
      <c r="H1892" s="3" t="inlineStr">
        <is>
          <t>Yes</t>
        </is>
      </c>
      <c r="I1892" s="3" t="inlineStr">
        <is>
          <t>Yes</t>
        </is>
      </c>
      <c r="J1892" s="4" t="inlineStr">
        <is>
          <t>No</t>
        </is>
      </c>
      <c r="N1892" t="n">
        <v>1</v>
      </c>
      <c r="O1892" t="inlineStr">
        <is>
          <t>casino.guru</t>
        </is>
      </c>
      <c r="P1892" s="7" t="n">
        <v>46087</v>
      </c>
      <c r="Q1892" t="inlineStr">
        <is>
          <t>Yes</t>
        </is>
      </c>
      <c r="R1892" t="inlineStr">
        <is>
          <t>2026-04-19 07:10</t>
        </is>
      </c>
      <c r="S1892" s="2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1892" t="inlineStr">
        <is>
          <t>https://casino.guru/nocturnal-casino-review</t>
        </is>
      </c>
    </row>
    <row r="1893">
      <c r="A1893" s="6" t="inlineStr">
        <is>
          <t>Olimp-games Casino</t>
        </is>
      </c>
      <c r="B1893" t="inlineStr">
        <is>
          <t>Anjouan</t>
        </is>
      </c>
      <c r="C1893" t="n">
        <v>7.3</v>
      </c>
      <c r="G1893" s="3" t="inlineStr">
        <is>
          <t>Yes</t>
        </is>
      </c>
      <c r="H1893" s="3" t="inlineStr">
        <is>
          <t>Yes</t>
        </is>
      </c>
      <c r="I1893" s="3" t="inlineStr">
        <is>
          <t>Yes</t>
        </is>
      </c>
      <c r="J1893" s="4" t="inlineStr">
        <is>
          <t>No</t>
        </is>
      </c>
      <c r="N1893" t="n">
        <v>1</v>
      </c>
      <c r="O1893" t="inlineStr">
        <is>
          <t>casino.guru</t>
        </is>
      </c>
      <c r="P1893" s="7" t="n">
        <v>46099</v>
      </c>
      <c r="Q1893" t="inlineStr">
        <is>
          <t>Yes</t>
        </is>
      </c>
      <c r="R1893" t="inlineStr">
        <is>
          <t>2026-04-19 06:48</t>
        </is>
      </c>
      <c r="S1893" s="2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1893" t="inlineStr">
        <is>
          <t>https://casino.guru/olimp-games-casino-review</t>
        </is>
      </c>
    </row>
    <row r="1894">
      <c r="A1894" s="6" t="inlineStr">
        <is>
          <t>OnBet Casino</t>
        </is>
      </c>
      <c r="B1894" t="inlineStr">
        <is>
          <t>Anjouan</t>
        </is>
      </c>
      <c r="C1894" t="n">
        <v>7.3</v>
      </c>
      <c r="G1894" s="3" t="inlineStr">
        <is>
          <t>Yes</t>
        </is>
      </c>
      <c r="H1894" s="3" t="inlineStr">
        <is>
          <t>Yes</t>
        </is>
      </c>
      <c r="I1894" s="3" t="inlineStr">
        <is>
          <t>Yes</t>
        </is>
      </c>
      <c r="J1894" s="4" t="inlineStr">
        <is>
          <t>No</t>
        </is>
      </c>
      <c r="N1894" t="n">
        <v>1</v>
      </c>
      <c r="O1894" t="inlineStr">
        <is>
          <t>casino.guru</t>
        </is>
      </c>
      <c r="P1894" s="7" t="n">
        <v>45961</v>
      </c>
      <c r="Q1894" t="inlineStr">
        <is>
          <t>Yes</t>
        </is>
      </c>
      <c r="R1894" t="inlineStr">
        <is>
          <t>2026-04-19 07:03</t>
        </is>
      </c>
      <c r="S1894" s="2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1894" t="inlineStr">
        <is>
          <t>https://casino.guru/onbet-casino-review</t>
        </is>
      </c>
    </row>
    <row r="1895">
      <c r="A1895" s="6" t="inlineStr">
        <is>
          <t>Onion Casino</t>
        </is>
      </c>
      <c r="B1895" t="inlineStr">
        <is>
          <t>Curacao</t>
        </is>
      </c>
      <c r="C1895" t="n">
        <v>7.3</v>
      </c>
      <c r="G1895" s="3" t="inlineStr">
        <is>
          <t>Yes</t>
        </is>
      </c>
      <c r="H1895" s="3" t="inlineStr">
        <is>
          <t>Yes</t>
        </is>
      </c>
      <c r="I1895" s="3" t="inlineStr">
        <is>
          <t>Yes</t>
        </is>
      </c>
      <c r="J1895" s="4" t="inlineStr">
        <is>
          <t>No</t>
        </is>
      </c>
      <c r="N1895" t="n">
        <v>1</v>
      </c>
      <c r="O1895" t="inlineStr">
        <is>
          <t>casino.guru</t>
        </is>
      </c>
      <c r="P1895" s="7" t="n">
        <v>45944</v>
      </c>
      <c r="Q1895" t="inlineStr">
        <is>
          <t>Yes</t>
        </is>
      </c>
      <c r="R1895" t="inlineStr">
        <is>
          <t>2026-04-19 06:34</t>
        </is>
      </c>
      <c r="S1895" s="2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1895" t="inlineStr">
        <is>
          <t>https://casino.guru/onion-casino-review</t>
        </is>
      </c>
    </row>
    <row r="1896">
      <c r="A1896" s="6" t="inlineStr">
        <is>
          <t>OtherWorld Casino</t>
        </is>
      </c>
      <c r="B1896" t="inlineStr">
        <is>
          <t>Curacao</t>
        </is>
      </c>
      <c r="C1896" t="n">
        <v>7.3</v>
      </c>
      <c r="G1896" s="3" t="inlineStr">
        <is>
          <t>Yes</t>
        </is>
      </c>
      <c r="H1896" s="3" t="inlineStr">
        <is>
          <t>Yes</t>
        </is>
      </c>
      <c r="I1896" s="3" t="inlineStr">
        <is>
          <t>Yes</t>
        </is>
      </c>
      <c r="J1896" s="4" t="inlineStr">
        <is>
          <t>No</t>
        </is>
      </c>
      <c r="K1896" s="4" t="inlineStr">
        <is>
          <t>No</t>
        </is>
      </c>
      <c r="N1896" t="n">
        <v>1</v>
      </c>
      <c r="O1896" t="inlineStr">
        <is>
          <t>casino.guru</t>
        </is>
      </c>
      <c r="P1896" s="7" t="n">
        <v>46060</v>
      </c>
      <c r="Q1896" t="inlineStr">
        <is>
          <t>Yes</t>
        </is>
      </c>
      <c r="R1896" t="inlineStr">
        <is>
          <t>2026-04-19 06:49</t>
        </is>
      </c>
      <c r="S1896" s="2" t="inlineStr">
        <is>
          <t>https://casino.guru/otherworld-casino-review</t>
        </is>
      </c>
      <c r="T1896" t="inlineStr">
        <is>
          <t>https://casino.guru/otherworld-casino-review</t>
        </is>
      </c>
    </row>
    <row r="1897">
      <c r="A1897" s="6" t="inlineStr">
        <is>
          <t>PAUSSLOT Casino</t>
        </is>
      </c>
      <c r="C1897" t="n">
        <v>7.3</v>
      </c>
      <c r="G1897" s="3" t="inlineStr">
        <is>
          <t>Yes</t>
        </is>
      </c>
      <c r="H1897" s="4" t="inlineStr">
        <is>
          <t>No</t>
        </is>
      </c>
      <c r="I1897" s="4" t="inlineStr">
        <is>
          <t>No</t>
        </is>
      </c>
      <c r="J1897" s="4" t="inlineStr">
        <is>
          <t>No</t>
        </is>
      </c>
      <c r="N1897" t="n">
        <v>1</v>
      </c>
      <c r="O1897" t="inlineStr">
        <is>
          <t>casino.guru</t>
        </is>
      </c>
      <c r="P1897" s="7" t="n">
        <v>45902</v>
      </c>
      <c r="Q1897" t="inlineStr">
        <is>
          <t>Yes</t>
        </is>
      </c>
      <c r="R1897" t="inlineStr">
        <is>
          <t>2026-04-19 06:21</t>
        </is>
      </c>
      <c r="S1897" s="2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T1897" t="inlineStr">
        <is>
          <t>https://casino.guru/pausslot-casino-review</t>
        </is>
      </c>
    </row>
    <row r="1898">
      <c r="A1898" s="6" t="inlineStr">
        <is>
          <t>PagolBet Casino</t>
        </is>
      </c>
      <c r="C1898" t="n">
        <v>7.3</v>
      </c>
      <c r="G1898" s="3" t="inlineStr">
        <is>
          <t>Yes</t>
        </is>
      </c>
      <c r="H1898" s="4" t="inlineStr">
        <is>
          <t>No</t>
        </is>
      </c>
      <c r="I1898" s="4" t="inlineStr">
        <is>
          <t>No</t>
        </is>
      </c>
      <c r="J1898" s="4" t="inlineStr">
        <is>
          <t>No</t>
        </is>
      </c>
      <c r="N1898" t="n">
        <v>1</v>
      </c>
      <c r="O1898" t="inlineStr">
        <is>
          <t>casino.guru</t>
        </is>
      </c>
      <c r="P1898" s="7" t="n">
        <v>46113</v>
      </c>
      <c r="Q1898" t="inlineStr">
        <is>
          <t>Yes</t>
        </is>
      </c>
      <c r="R1898" t="inlineStr">
        <is>
          <t>2026-04-19 06:57</t>
        </is>
      </c>
      <c r="S1898" s="2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T1898" t="inlineStr">
        <is>
          <t>https://casino.guru/pagolbet-casino-review</t>
        </is>
      </c>
    </row>
    <row r="1899">
      <c r="A1899" s="6" t="inlineStr">
        <is>
          <t>Pampas Casino</t>
        </is>
      </c>
      <c r="B1899" t="inlineStr">
        <is>
          <t>Anjouan</t>
        </is>
      </c>
      <c r="C1899" t="n">
        <v>7.3</v>
      </c>
      <c r="G1899" s="3" t="inlineStr">
        <is>
          <t>Yes</t>
        </is>
      </c>
      <c r="H1899" s="3" t="inlineStr">
        <is>
          <t>Yes</t>
        </is>
      </c>
      <c r="I1899" s="3" t="inlineStr">
        <is>
          <t>Yes</t>
        </is>
      </c>
      <c r="J1899" s="4" t="inlineStr">
        <is>
          <t>No</t>
        </is>
      </c>
      <c r="N1899" t="n">
        <v>1</v>
      </c>
      <c r="O1899" t="inlineStr">
        <is>
          <t>casino.guru</t>
        </is>
      </c>
      <c r="P1899" s="7" t="n">
        <v>46060</v>
      </c>
      <c r="Q1899" t="inlineStr">
        <is>
          <t>Yes</t>
        </is>
      </c>
      <c r="R1899" t="inlineStr">
        <is>
          <t>2026-04-19 07:05</t>
        </is>
      </c>
      <c r="S1899" s="2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1899" t="inlineStr">
        <is>
          <t>https://casino.guru/pampas-casino-review</t>
        </is>
      </c>
    </row>
    <row r="1900">
      <c r="A1900" s="6" t="inlineStr">
        <is>
          <t>Paradice.game Casino</t>
        </is>
      </c>
      <c r="B1900" t="inlineStr">
        <is>
          <t>Anjouan</t>
        </is>
      </c>
      <c r="C1900" t="n">
        <v>7.3</v>
      </c>
      <c r="G1900" s="3" t="inlineStr">
        <is>
          <t>Yes</t>
        </is>
      </c>
      <c r="H1900" s="3" t="inlineStr">
        <is>
          <t>Yes</t>
        </is>
      </c>
      <c r="I1900" s="3" t="inlineStr">
        <is>
          <t>Yes</t>
        </is>
      </c>
      <c r="J1900" s="4" t="inlineStr">
        <is>
          <t>No</t>
        </is>
      </c>
      <c r="N1900" t="n">
        <v>1</v>
      </c>
      <c r="O1900" t="inlineStr">
        <is>
          <t>casino.guru</t>
        </is>
      </c>
      <c r="P1900" s="7" t="n">
        <v>45989</v>
      </c>
      <c r="Q1900" t="inlineStr">
        <is>
          <t>Yes</t>
        </is>
      </c>
      <c r="R1900" t="inlineStr">
        <is>
          <t>2026-04-19 06:56</t>
        </is>
      </c>
      <c r="S1900" s="2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1900" t="inlineStr">
        <is>
          <t>https://casino.guru/paradice-game-casino-review</t>
        </is>
      </c>
    </row>
    <row r="1901">
      <c r="A1901" s="6" t="inlineStr">
        <is>
          <t>Percayacuan Casino</t>
        </is>
      </c>
      <c r="C1901" t="n">
        <v>7.3</v>
      </c>
      <c r="G1901" s="3" t="inlineStr">
        <is>
          <t>Yes</t>
        </is>
      </c>
      <c r="H1901" s="4" t="inlineStr">
        <is>
          <t>No</t>
        </is>
      </c>
      <c r="I1901" s="4" t="inlineStr">
        <is>
          <t>No</t>
        </is>
      </c>
      <c r="J1901" s="4" t="inlineStr">
        <is>
          <t>No</t>
        </is>
      </c>
      <c r="N1901" t="n">
        <v>1</v>
      </c>
      <c r="O1901" t="inlineStr">
        <is>
          <t>casino.guru</t>
        </is>
      </c>
      <c r="P1901" s="7" t="n">
        <v>46119</v>
      </c>
      <c r="Q1901" t="inlineStr">
        <is>
          <t>Yes</t>
        </is>
      </c>
      <c r="R1901" t="inlineStr">
        <is>
          <t>2026-04-19 06:41</t>
        </is>
      </c>
      <c r="S1901" s="2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T1901" t="inlineStr">
        <is>
          <t>https://casino.guru/percayacuan-casino-review</t>
        </is>
      </c>
    </row>
    <row r="1902">
      <c r="A1902" s="6" t="inlineStr">
        <is>
          <t>Perlaplay Casino</t>
        </is>
      </c>
      <c r="C1902" t="n">
        <v>7.3</v>
      </c>
      <c r="G1902" s="3" t="inlineStr">
        <is>
          <t>Yes</t>
        </is>
      </c>
      <c r="H1902" s="4" t="inlineStr">
        <is>
          <t>No</t>
        </is>
      </c>
      <c r="I1902" s="4" t="inlineStr">
        <is>
          <t>No</t>
        </is>
      </c>
      <c r="J1902" s="4" t="inlineStr">
        <is>
          <t>No</t>
        </is>
      </c>
      <c r="N1902" t="n">
        <v>1</v>
      </c>
      <c r="O1902" t="inlineStr">
        <is>
          <t>casino.guru</t>
        </is>
      </c>
      <c r="P1902" s="7" t="n">
        <v>46014</v>
      </c>
      <c r="Q1902" t="inlineStr">
        <is>
          <t>Yes</t>
        </is>
      </c>
      <c r="R1902" t="inlineStr">
        <is>
          <t>2026-04-19 07:04</t>
        </is>
      </c>
      <c r="S1902" s="2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T1902" t="inlineStr">
        <is>
          <t>https://casino.guru/perlaplay-casino-review</t>
        </is>
      </c>
    </row>
    <row r="1903">
      <c r="A1903" s="6" t="inlineStr">
        <is>
          <t>Play971 Casino</t>
        </is>
      </c>
      <c r="C1903" t="n">
        <v>7.3</v>
      </c>
      <c r="G1903" s="3" t="inlineStr">
        <is>
          <t>Yes</t>
        </is>
      </c>
      <c r="H1903" s="4" t="inlineStr">
        <is>
          <t>No</t>
        </is>
      </c>
      <c r="I1903" s="4" t="inlineStr">
        <is>
          <t>No</t>
        </is>
      </c>
      <c r="J1903" s="4" t="inlineStr">
        <is>
          <t>No</t>
        </is>
      </c>
      <c r="N1903" t="n">
        <v>1</v>
      </c>
      <c r="O1903" t="inlineStr">
        <is>
          <t>casino.guru</t>
        </is>
      </c>
      <c r="P1903" s="7" t="n">
        <v>46021</v>
      </c>
      <c r="Q1903" t="inlineStr">
        <is>
          <t>Yes</t>
        </is>
      </c>
      <c r="R1903" t="inlineStr">
        <is>
          <t>2026-04-19 07:10</t>
        </is>
      </c>
      <c r="S1903" s="2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T1903" t="inlineStr">
        <is>
          <t>https://casino.guru/play971-casino-review</t>
        </is>
      </c>
    </row>
    <row r="1904">
      <c r="A1904" s="6" t="inlineStr">
        <is>
          <t>PlayGoldy Casino</t>
        </is>
      </c>
      <c r="B1904" t="inlineStr">
        <is>
          <t>Anjouan</t>
        </is>
      </c>
      <c r="C1904" t="n">
        <v>7.3</v>
      </c>
      <c r="G1904" s="3" t="inlineStr">
        <is>
          <t>Yes</t>
        </is>
      </c>
      <c r="H1904" s="3" t="inlineStr">
        <is>
          <t>Yes</t>
        </is>
      </c>
      <c r="I1904" s="3" t="inlineStr">
        <is>
          <t>Yes</t>
        </is>
      </c>
      <c r="J1904" s="4" t="inlineStr">
        <is>
          <t>No</t>
        </is>
      </c>
      <c r="N1904" t="n">
        <v>1</v>
      </c>
      <c r="O1904" t="inlineStr">
        <is>
          <t>casino.guru</t>
        </is>
      </c>
      <c r="P1904" s="7" t="n">
        <v>46019</v>
      </c>
      <c r="Q1904" t="inlineStr">
        <is>
          <t>Yes</t>
        </is>
      </c>
      <c r="R1904" t="inlineStr">
        <is>
          <t>2026-04-19 06:52</t>
        </is>
      </c>
      <c r="S1904" s="2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1904" t="inlineStr">
        <is>
          <t>https://casino.guru/playgoldy-casino-review</t>
        </is>
      </c>
    </row>
    <row r="1905">
      <c r="A1905" s="6" t="inlineStr">
        <is>
          <t>PlayWise365 Casino</t>
        </is>
      </c>
      <c r="C1905" t="n">
        <v>7.3</v>
      </c>
      <c r="G1905" s="3" t="inlineStr">
        <is>
          <t>Yes</t>
        </is>
      </c>
      <c r="H1905" s="4" t="inlineStr">
        <is>
          <t>No</t>
        </is>
      </c>
      <c r="I1905" s="4" t="inlineStr">
        <is>
          <t>No</t>
        </is>
      </c>
      <c r="J1905" s="3" t="inlineStr">
        <is>
          <t>Yes</t>
        </is>
      </c>
      <c r="N1905" t="n">
        <v>1</v>
      </c>
      <c r="O1905" t="inlineStr">
        <is>
          <t>casino.guru</t>
        </is>
      </c>
      <c r="P1905" s="7" t="n">
        <v>45954</v>
      </c>
      <c r="Q1905" t="inlineStr">
        <is>
          <t>Yes</t>
        </is>
      </c>
      <c r="R1905" t="inlineStr">
        <is>
          <t>2026-04-19 06:30</t>
        </is>
      </c>
      <c r="S1905" s="2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1905" t="inlineStr">
        <is>
          <t>https://casino.guru/playwise365-casino-review</t>
        </is>
      </c>
    </row>
    <row r="1906">
      <c r="A1906" s="6" t="inlineStr">
        <is>
          <t>Playsala Casino</t>
        </is>
      </c>
      <c r="B1906" t="inlineStr">
        <is>
          <t>Curacao</t>
        </is>
      </c>
      <c r="C1906" t="n">
        <v>7.3</v>
      </c>
      <c r="G1906" s="3" t="inlineStr">
        <is>
          <t>Yes</t>
        </is>
      </c>
      <c r="H1906" s="4" t="inlineStr">
        <is>
          <t>No</t>
        </is>
      </c>
      <c r="I1906" s="4" t="inlineStr">
        <is>
          <t>No</t>
        </is>
      </c>
      <c r="J1906" s="4" t="inlineStr">
        <is>
          <t>No</t>
        </is>
      </c>
      <c r="N1906" t="n">
        <v>1</v>
      </c>
      <c r="O1906" t="inlineStr">
        <is>
          <t>casino.guru</t>
        </is>
      </c>
      <c r="P1906" s="7" t="n">
        <v>46140</v>
      </c>
      <c r="Q1906" t="inlineStr">
        <is>
          <t>Yes</t>
        </is>
      </c>
      <c r="R1906" t="inlineStr">
        <is>
          <t>2026-04-19 06:50</t>
        </is>
      </c>
      <c r="S1906" s="2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T1906" t="inlineStr">
        <is>
          <t>https://casino.guru/playsala-casino-review</t>
        </is>
      </c>
    </row>
    <row r="1907">
      <c r="A1907" s="6" t="inlineStr">
        <is>
          <t>Pokies4Bet Casino</t>
        </is>
      </c>
      <c r="B1907" t="inlineStr">
        <is>
          <t>Curacao</t>
        </is>
      </c>
      <c r="C1907" t="n">
        <v>7.3</v>
      </c>
      <c r="G1907" s="3" t="inlineStr">
        <is>
          <t>Yes</t>
        </is>
      </c>
      <c r="H1907" s="3" t="inlineStr">
        <is>
          <t>Yes</t>
        </is>
      </c>
      <c r="I1907" s="3" t="inlineStr">
        <is>
          <t>Yes</t>
        </is>
      </c>
      <c r="J1907" s="4" t="inlineStr">
        <is>
          <t>No</t>
        </is>
      </c>
      <c r="N1907" t="n">
        <v>1</v>
      </c>
      <c r="O1907" t="inlineStr">
        <is>
          <t>casino.guru</t>
        </is>
      </c>
      <c r="P1907" s="7" t="n">
        <v>45990</v>
      </c>
      <c r="Q1907" t="inlineStr">
        <is>
          <t>Yes</t>
        </is>
      </c>
      <c r="R1907" t="inlineStr">
        <is>
          <t>2026-04-19 07:06</t>
        </is>
      </c>
      <c r="S1907" s="2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907" t="inlineStr">
        <is>
          <t>https://casino.guru/pokies4bet-casino-review</t>
        </is>
      </c>
    </row>
    <row r="1908">
      <c r="A1908" s="6" t="inlineStr">
        <is>
          <t>Posh Bingo Casino</t>
        </is>
      </c>
      <c r="B1908" t="inlineStr">
        <is>
          <t>UKGC</t>
        </is>
      </c>
      <c r="C1908" t="n">
        <v>7.3</v>
      </c>
      <c r="G1908" s="3" t="inlineStr">
        <is>
          <t>Yes</t>
        </is>
      </c>
      <c r="H1908" s="3" t="inlineStr">
        <is>
          <t>Yes</t>
        </is>
      </c>
      <c r="I1908" s="3" t="inlineStr">
        <is>
          <t>Yes</t>
        </is>
      </c>
      <c r="J1908" s="3" t="inlineStr">
        <is>
          <t>Yes</t>
        </is>
      </c>
      <c r="N1908" t="n">
        <v>1</v>
      </c>
      <c r="O1908" t="inlineStr">
        <is>
          <t>casino.guru</t>
        </is>
      </c>
      <c r="P1908" s="7" t="n">
        <v>46053</v>
      </c>
      <c r="Q1908" t="inlineStr">
        <is>
          <t>Yes</t>
        </is>
      </c>
      <c r="R1908" t="inlineStr">
        <is>
          <t>2026-04-19 06:06</t>
        </is>
      </c>
      <c r="S1908" s="2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1908" t="inlineStr">
        <is>
          <t>https://casino.guru/posh-bingo-casino-review</t>
        </is>
      </c>
    </row>
    <row r="1909">
      <c r="A1909" s="6" t="inlineStr">
        <is>
          <t>Prize Land Bingo Casino</t>
        </is>
      </c>
      <c r="B1909" t="inlineStr">
        <is>
          <t>UKGC</t>
        </is>
      </c>
      <c r="C1909" t="n">
        <v>7.3</v>
      </c>
      <c r="G1909" s="3" t="inlineStr">
        <is>
          <t>Yes</t>
        </is>
      </c>
      <c r="H1909" s="3" t="inlineStr">
        <is>
          <t>Yes</t>
        </is>
      </c>
      <c r="I1909" s="3" t="inlineStr">
        <is>
          <t>Yes</t>
        </is>
      </c>
      <c r="J1909" s="3" t="inlineStr">
        <is>
          <t>Yes</t>
        </is>
      </c>
      <c r="N1909" t="n">
        <v>1</v>
      </c>
      <c r="O1909" t="inlineStr">
        <is>
          <t>casino.guru</t>
        </is>
      </c>
      <c r="P1909" s="7" t="n">
        <v>45888</v>
      </c>
      <c r="Q1909" t="inlineStr">
        <is>
          <t>Yes</t>
        </is>
      </c>
      <c r="R1909" t="inlineStr">
        <is>
          <t>2026-04-19 06:10</t>
        </is>
      </c>
      <c r="S1909" s="2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1909" t="inlineStr">
        <is>
          <t>https://casino.guru/prize-land-bingo-casino-review</t>
        </is>
      </c>
    </row>
    <row r="1910">
      <c r="A1910" s="6" t="inlineStr">
        <is>
          <t>Realbet.io Casino</t>
        </is>
      </c>
      <c r="C1910" t="n">
        <v>7.3</v>
      </c>
      <c r="G1910" s="3" t="inlineStr">
        <is>
          <t>Yes</t>
        </is>
      </c>
      <c r="H1910" s="3" t="inlineStr">
        <is>
          <t>Yes</t>
        </is>
      </c>
      <c r="I1910" s="3" t="inlineStr">
        <is>
          <t>Yes</t>
        </is>
      </c>
      <c r="J1910" s="4" t="inlineStr">
        <is>
          <t>No</t>
        </is>
      </c>
      <c r="N1910" t="n">
        <v>1</v>
      </c>
      <c r="O1910" t="inlineStr">
        <is>
          <t>casino.guru</t>
        </is>
      </c>
      <c r="P1910" s="7" t="n">
        <v>46078</v>
      </c>
      <c r="Q1910" t="inlineStr">
        <is>
          <t>Yes</t>
        </is>
      </c>
      <c r="R1910" t="inlineStr">
        <is>
          <t>2026-04-19 07:10</t>
        </is>
      </c>
      <c r="S1910" s="2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910" t="inlineStr">
        <is>
          <t>https://casino.guru/realbet-io-casino-review</t>
        </is>
      </c>
    </row>
    <row r="1911">
      <c r="A1911" s="6" t="inlineStr">
        <is>
          <t>Rizzy Casino</t>
        </is>
      </c>
      <c r="B1911" t="inlineStr">
        <is>
          <t>Anjouan</t>
        </is>
      </c>
      <c r="C1911" t="n">
        <v>7.3</v>
      </c>
      <c r="G1911" s="3" t="inlineStr">
        <is>
          <t>Yes</t>
        </is>
      </c>
      <c r="H1911" s="4" t="inlineStr">
        <is>
          <t>No</t>
        </is>
      </c>
      <c r="I1911" s="4" t="inlineStr">
        <is>
          <t>No</t>
        </is>
      </c>
      <c r="J1911" s="4" t="inlineStr">
        <is>
          <t>No</t>
        </is>
      </c>
      <c r="N1911" t="n">
        <v>1</v>
      </c>
      <c r="O1911" t="inlineStr">
        <is>
          <t>casino.guru</t>
        </is>
      </c>
      <c r="P1911" s="7" t="n">
        <v>45982</v>
      </c>
      <c r="Q1911" t="inlineStr">
        <is>
          <t>Yes</t>
        </is>
      </c>
      <c r="R1911" t="inlineStr">
        <is>
          <t>2026-04-19 06:47</t>
        </is>
      </c>
      <c r="S1911" s="2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T1911" t="inlineStr">
        <is>
          <t>https://casino.guru/rizzy-casino-review</t>
        </is>
      </c>
    </row>
    <row r="1912">
      <c r="A1912" s="6" t="inlineStr">
        <is>
          <t>Rolldorado Casino</t>
        </is>
      </c>
      <c r="B1912" t="inlineStr">
        <is>
          <t>MGA</t>
        </is>
      </c>
      <c r="C1912" t="n">
        <v>7.3</v>
      </c>
      <c r="G1912" s="3" t="inlineStr">
        <is>
          <t>Yes</t>
        </is>
      </c>
      <c r="H1912" s="3" t="inlineStr">
        <is>
          <t>Yes</t>
        </is>
      </c>
      <c r="I1912" s="3" t="inlineStr">
        <is>
          <t>Yes</t>
        </is>
      </c>
      <c r="J1912" s="4" t="inlineStr">
        <is>
          <t>No</t>
        </is>
      </c>
      <c r="N1912" t="n">
        <v>1</v>
      </c>
      <c r="O1912" t="inlineStr">
        <is>
          <t>casino.guru</t>
        </is>
      </c>
      <c r="P1912" s="7" t="n">
        <v>46018</v>
      </c>
      <c r="Q1912" t="inlineStr">
        <is>
          <t>Yes</t>
        </is>
      </c>
      <c r="R1912" t="inlineStr">
        <is>
          <t>2026-04-19 06:51</t>
        </is>
      </c>
      <c r="S1912" s="2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912" t="inlineStr">
        <is>
          <t>https://casino.guru/rolldorado-casino-review</t>
        </is>
      </c>
    </row>
    <row r="1913">
      <c r="A1913" s="6" t="inlineStr">
        <is>
          <t>Rollify Casino</t>
        </is>
      </c>
      <c r="B1913" t="inlineStr">
        <is>
          <t>Anjouan</t>
        </is>
      </c>
      <c r="C1913" t="n">
        <v>7.3</v>
      </c>
      <c r="G1913" s="3" t="inlineStr">
        <is>
          <t>Yes</t>
        </is>
      </c>
      <c r="H1913" s="3" t="inlineStr">
        <is>
          <t>Yes</t>
        </is>
      </c>
      <c r="I1913" s="3" t="inlineStr">
        <is>
          <t>Yes</t>
        </is>
      </c>
      <c r="J1913" s="4" t="inlineStr">
        <is>
          <t>No</t>
        </is>
      </c>
      <c r="N1913" t="n">
        <v>1</v>
      </c>
      <c r="O1913" t="inlineStr">
        <is>
          <t>casino.guru</t>
        </is>
      </c>
      <c r="P1913" s="7" t="n">
        <v>46037</v>
      </c>
      <c r="Q1913" t="inlineStr">
        <is>
          <t>Yes</t>
        </is>
      </c>
      <c r="R1913" t="inlineStr">
        <is>
          <t>2026-04-19 06:57</t>
        </is>
      </c>
      <c r="S1913" s="2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913" t="inlineStr">
        <is>
          <t>https://casino.guru/rollify-casino-review</t>
        </is>
      </c>
    </row>
    <row r="1914">
      <c r="A1914" s="6" t="inlineStr">
        <is>
          <t>Safari Bingo Casino</t>
        </is>
      </c>
      <c r="B1914" t="inlineStr">
        <is>
          <t>UKGC</t>
        </is>
      </c>
      <c r="C1914" t="n">
        <v>7.3</v>
      </c>
      <c r="G1914" s="3" t="inlineStr">
        <is>
          <t>Yes</t>
        </is>
      </c>
      <c r="H1914" s="4" t="inlineStr">
        <is>
          <t>No</t>
        </is>
      </c>
      <c r="I1914" s="4" t="inlineStr">
        <is>
          <t>No</t>
        </is>
      </c>
      <c r="J1914" s="3" t="inlineStr">
        <is>
          <t>Yes</t>
        </is>
      </c>
      <c r="N1914" t="n">
        <v>1</v>
      </c>
      <c r="O1914" t="inlineStr">
        <is>
          <t>casino.guru</t>
        </is>
      </c>
      <c r="P1914" s="7" t="n">
        <v>45888</v>
      </c>
      <c r="Q1914" t="inlineStr">
        <is>
          <t>Yes</t>
        </is>
      </c>
      <c r="R1914" t="inlineStr">
        <is>
          <t>2026-04-19 06:09</t>
        </is>
      </c>
      <c r="S1914" s="2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1914" t="inlineStr">
        <is>
          <t>https://casino.guru/safari-bingo-casino-review</t>
        </is>
      </c>
    </row>
    <row r="1915">
      <c r="A1915" s="6" t="inlineStr">
        <is>
          <t>Sesame Casino</t>
        </is>
      </c>
      <c r="C1915" t="n">
        <v>7.3</v>
      </c>
      <c r="G1915" s="3" t="inlineStr">
        <is>
          <t>Yes</t>
        </is>
      </c>
      <c r="H1915" s="3" t="inlineStr">
        <is>
          <t>Yes</t>
        </is>
      </c>
      <c r="I1915" s="3" t="inlineStr">
        <is>
          <t>Yes</t>
        </is>
      </c>
      <c r="J1915" s="4" t="inlineStr">
        <is>
          <t>No</t>
        </is>
      </c>
      <c r="N1915" t="n">
        <v>1</v>
      </c>
      <c r="O1915" t="inlineStr">
        <is>
          <t>casino.guru</t>
        </is>
      </c>
      <c r="P1915" s="7" t="n">
        <v>46132</v>
      </c>
      <c r="Q1915" t="inlineStr">
        <is>
          <t>Yes</t>
        </is>
      </c>
      <c r="R1915" t="inlineStr">
        <is>
          <t>2026-04-19 06:18</t>
        </is>
      </c>
      <c r="S1915" s="2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1915" t="inlineStr">
        <is>
          <t>https://casino.guru/sesame-casino-review</t>
        </is>
      </c>
    </row>
    <row r="1916">
      <c r="A1916" s="6" t="inlineStr">
        <is>
          <t>Sivarbet Casino</t>
        </is>
      </c>
      <c r="B1916" t="inlineStr">
        <is>
          <t>Anjouan</t>
        </is>
      </c>
      <c r="C1916" t="n">
        <v>7.3</v>
      </c>
      <c r="G1916" s="3" t="inlineStr">
        <is>
          <t>Yes</t>
        </is>
      </c>
      <c r="H1916" s="3" t="inlineStr">
        <is>
          <t>Yes</t>
        </is>
      </c>
      <c r="I1916" s="3" t="inlineStr">
        <is>
          <t>Yes</t>
        </is>
      </c>
      <c r="J1916" s="4" t="inlineStr">
        <is>
          <t>No</t>
        </is>
      </c>
      <c r="N1916" t="n">
        <v>1</v>
      </c>
      <c r="O1916" t="inlineStr">
        <is>
          <t>casino.guru</t>
        </is>
      </c>
      <c r="P1916" s="7" t="n">
        <v>45902</v>
      </c>
      <c r="Q1916" t="inlineStr">
        <is>
          <t>Yes</t>
        </is>
      </c>
      <c r="R1916" t="inlineStr">
        <is>
          <t>2026-04-19 06:44</t>
        </is>
      </c>
      <c r="S1916" s="2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916" t="inlineStr">
        <is>
          <t>https://casino.guru/sivarbet-casino-review</t>
        </is>
      </c>
    </row>
    <row r="1917">
      <c r="A1917" s="6" t="inlineStr">
        <is>
          <t>SlapKong Casino</t>
        </is>
      </c>
      <c r="B1917" t="inlineStr">
        <is>
          <t>Anjouan</t>
        </is>
      </c>
      <c r="C1917" t="n">
        <v>7.3</v>
      </c>
      <c r="G1917" s="3" t="inlineStr">
        <is>
          <t>Yes</t>
        </is>
      </c>
      <c r="H1917" s="3" t="inlineStr">
        <is>
          <t>Yes</t>
        </is>
      </c>
      <c r="I1917" s="3" t="inlineStr">
        <is>
          <t>Yes</t>
        </is>
      </c>
      <c r="J1917" s="4" t="inlineStr">
        <is>
          <t>No</t>
        </is>
      </c>
      <c r="N1917" t="n">
        <v>1</v>
      </c>
      <c r="O1917" t="inlineStr">
        <is>
          <t>casino.guru</t>
        </is>
      </c>
      <c r="P1917" s="7" t="n">
        <v>46071</v>
      </c>
      <c r="Q1917" t="inlineStr">
        <is>
          <t>Yes</t>
        </is>
      </c>
      <c r="R1917" t="inlineStr">
        <is>
          <t>2026-04-19 07:00</t>
        </is>
      </c>
      <c r="S1917" s="2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1917" t="inlineStr">
        <is>
          <t>https://casino.guru/slapkong-casino-review</t>
        </is>
      </c>
    </row>
    <row r="1918">
      <c r="A1918" s="6" t="inlineStr">
        <is>
          <t>Slotahoy Casino</t>
        </is>
      </c>
      <c r="B1918" t="inlineStr">
        <is>
          <t>UKGC</t>
        </is>
      </c>
      <c r="C1918" t="n">
        <v>7.3</v>
      </c>
      <c r="G1918" s="3" t="inlineStr">
        <is>
          <t>Yes</t>
        </is>
      </c>
      <c r="H1918" s="4" t="inlineStr">
        <is>
          <t>No</t>
        </is>
      </c>
      <c r="I1918" s="4" t="inlineStr">
        <is>
          <t>No</t>
        </is>
      </c>
      <c r="J1918" s="3" t="inlineStr">
        <is>
          <t>Yes</t>
        </is>
      </c>
      <c r="N1918" t="n">
        <v>1</v>
      </c>
      <c r="O1918" t="inlineStr">
        <is>
          <t>casino.guru</t>
        </is>
      </c>
      <c r="P1918" s="7" t="n">
        <v>45909</v>
      </c>
      <c r="Q1918" t="inlineStr">
        <is>
          <t>Yes</t>
        </is>
      </c>
      <c r="R1918" t="inlineStr">
        <is>
          <t>2026-04-19 06:56</t>
        </is>
      </c>
      <c r="S1918" s="2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1918" t="inlineStr">
        <is>
          <t>https://casino.guru/slotahoy-casino-review</t>
        </is>
      </c>
    </row>
    <row r="1919">
      <c r="A1919" s="6" t="inlineStr">
        <is>
          <t>Slotoroller Casino</t>
        </is>
      </c>
      <c r="B1919" t="inlineStr">
        <is>
          <t>Anjouan</t>
        </is>
      </c>
      <c r="C1919" t="n">
        <v>7.3</v>
      </c>
      <c r="G1919" s="3" t="inlineStr">
        <is>
          <t>Yes</t>
        </is>
      </c>
      <c r="H1919" s="3" t="inlineStr">
        <is>
          <t>Yes</t>
        </is>
      </c>
      <c r="I1919" s="3" t="inlineStr">
        <is>
          <t>Yes</t>
        </is>
      </c>
      <c r="J1919" s="4" t="inlineStr">
        <is>
          <t>No</t>
        </is>
      </c>
      <c r="N1919" t="n">
        <v>1</v>
      </c>
      <c r="O1919" t="inlineStr">
        <is>
          <t>casino.guru</t>
        </is>
      </c>
      <c r="P1919" s="7" t="n">
        <v>46090</v>
      </c>
      <c r="Q1919" t="inlineStr">
        <is>
          <t>Yes</t>
        </is>
      </c>
      <c r="R1919" t="inlineStr">
        <is>
          <t>2026-04-19 06:56</t>
        </is>
      </c>
      <c r="S1919" s="2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1919" t="inlineStr">
        <is>
          <t>https://casino.guru/slotoroller-casino-review</t>
        </is>
      </c>
    </row>
    <row r="1920">
      <c r="A1920" s="6" t="inlineStr">
        <is>
          <t>Solar Spins Casino</t>
        </is>
      </c>
      <c r="B1920" t="inlineStr">
        <is>
          <t>UKGC</t>
        </is>
      </c>
      <c r="C1920" t="n">
        <v>7.3</v>
      </c>
      <c r="G1920" s="3" t="inlineStr">
        <is>
          <t>Yes</t>
        </is>
      </c>
      <c r="H1920" s="4" t="inlineStr">
        <is>
          <t>No</t>
        </is>
      </c>
      <c r="I1920" s="4" t="inlineStr">
        <is>
          <t>No</t>
        </is>
      </c>
      <c r="J1920" s="3" t="inlineStr">
        <is>
          <t>Yes</t>
        </is>
      </c>
      <c r="N1920" t="n">
        <v>1</v>
      </c>
      <c r="O1920" t="inlineStr">
        <is>
          <t>casino.guru</t>
        </is>
      </c>
      <c r="P1920" s="7" t="n">
        <v>45909</v>
      </c>
      <c r="Q1920" t="inlineStr">
        <is>
          <t>Yes</t>
        </is>
      </c>
      <c r="R1920" t="inlineStr">
        <is>
          <t>2026-04-19 06:56</t>
        </is>
      </c>
      <c r="S1920" s="2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1920" t="inlineStr">
        <is>
          <t>https://casino.guru/solar-spins-casino-review</t>
        </is>
      </c>
    </row>
    <row r="1921">
      <c r="A1921" s="6" t="inlineStr">
        <is>
          <t>Spilleautomaten Casino</t>
        </is>
      </c>
      <c r="C1921" t="n">
        <v>7.3</v>
      </c>
      <c r="G1921" s="3" t="inlineStr">
        <is>
          <t>Yes</t>
        </is>
      </c>
      <c r="H1921" s="4" t="inlineStr">
        <is>
          <t>No</t>
        </is>
      </c>
      <c r="I1921" s="4" t="inlineStr">
        <is>
          <t>No</t>
        </is>
      </c>
      <c r="J1921" s="4" t="inlineStr">
        <is>
          <t>No</t>
        </is>
      </c>
      <c r="N1921" t="n">
        <v>1</v>
      </c>
      <c r="O1921" t="inlineStr">
        <is>
          <t>casino.guru</t>
        </is>
      </c>
      <c r="P1921" s="7" t="n">
        <v>45984</v>
      </c>
      <c r="Q1921" t="inlineStr">
        <is>
          <t>Yes</t>
        </is>
      </c>
      <c r="R1921" t="inlineStr">
        <is>
          <t>2026-04-19 06:39</t>
        </is>
      </c>
      <c r="S1921" s="2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T1921" t="inlineStr">
        <is>
          <t>https://casino.guru/spilleautomaten-casino-review</t>
        </is>
      </c>
    </row>
    <row r="1922">
      <c r="A1922" s="6" t="inlineStr">
        <is>
          <t>Spin Dragons Casino</t>
        </is>
      </c>
      <c r="B1922" t="inlineStr">
        <is>
          <t>MGA</t>
        </is>
      </c>
      <c r="C1922" t="n">
        <v>7.3</v>
      </c>
      <c r="G1922" s="3" t="inlineStr">
        <is>
          <t>Yes</t>
        </is>
      </c>
      <c r="H1922" s="3" t="inlineStr">
        <is>
          <t>Yes</t>
        </is>
      </c>
      <c r="I1922" s="3" t="inlineStr">
        <is>
          <t>Yes</t>
        </is>
      </c>
      <c r="J1922" s="4" t="inlineStr">
        <is>
          <t>No</t>
        </is>
      </c>
      <c r="N1922" t="n">
        <v>1</v>
      </c>
      <c r="O1922" t="inlineStr">
        <is>
          <t>casino.guru</t>
        </is>
      </c>
      <c r="P1922" s="7" t="n">
        <v>46040</v>
      </c>
      <c r="Q1922" t="inlineStr">
        <is>
          <t>Yes</t>
        </is>
      </c>
      <c r="R1922" t="inlineStr">
        <is>
          <t>2026-04-19 07:05</t>
        </is>
      </c>
      <c r="S1922" s="2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922" t="inlineStr">
        <is>
          <t>https://casino.guru/spin-dragons-casino-review</t>
        </is>
      </c>
    </row>
    <row r="1923">
      <c r="A1923" s="6" t="inlineStr">
        <is>
          <t>Spin King Casino</t>
        </is>
      </c>
      <c r="B1923" t="inlineStr">
        <is>
          <t>UKGC</t>
        </is>
      </c>
      <c r="C1923" t="n">
        <v>7.3</v>
      </c>
      <c r="G1923" s="3" t="inlineStr">
        <is>
          <t>Yes</t>
        </is>
      </c>
      <c r="H1923" s="4" t="inlineStr">
        <is>
          <t>No</t>
        </is>
      </c>
      <c r="I1923" s="4" t="inlineStr">
        <is>
          <t>No</t>
        </is>
      </c>
      <c r="J1923" s="3" t="inlineStr">
        <is>
          <t>Yes</t>
        </is>
      </c>
      <c r="N1923" t="n">
        <v>1</v>
      </c>
      <c r="O1923" t="inlineStr">
        <is>
          <t>casino.guru</t>
        </is>
      </c>
      <c r="P1923" s="7" t="n">
        <v>46019</v>
      </c>
      <c r="Q1923" t="inlineStr">
        <is>
          <t>Yes</t>
        </is>
      </c>
      <c r="R1923" t="inlineStr">
        <is>
          <t>2026-04-19 06:52</t>
        </is>
      </c>
      <c r="S1923" s="2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1923" t="inlineStr">
        <is>
          <t>https://casino.guru/spinking-casino-review</t>
        </is>
      </c>
    </row>
    <row r="1924">
      <c r="A1924" s="6" t="inlineStr">
        <is>
          <t>SpinoGambino Casino</t>
        </is>
      </c>
      <c r="B1924" t="inlineStr">
        <is>
          <t>MGA</t>
        </is>
      </c>
      <c r="C1924" t="n">
        <v>7.3</v>
      </c>
      <c r="G1924" s="3" t="inlineStr">
        <is>
          <t>Yes</t>
        </is>
      </c>
      <c r="H1924" s="3" t="inlineStr">
        <is>
          <t>Yes</t>
        </is>
      </c>
      <c r="I1924" s="3" t="inlineStr">
        <is>
          <t>Yes</t>
        </is>
      </c>
      <c r="J1924" s="4" t="inlineStr">
        <is>
          <t>No</t>
        </is>
      </c>
      <c r="N1924" t="n">
        <v>1</v>
      </c>
      <c r="O1924" t="inlineStr">
        <is>
          <t>casino.guru</t>
        </is>
      </c>
      <c r="P1924" s="7" t="n">
        <v>45923</v>
      </c>
      <c r="Q1924" t="inlineStr">
        <is>
          <t>Yes</t>
        </is>
      </c>
      <c r="R1924" t="inlineStr">
        <is>
          <t>2026-04-19 07:00</t>
        </is>
      </c>
      <c r="S1924" s="2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1924" t="inlineStr">
        <is>
          <t>https://casino.guru/spinogambino-casino-review</t>
        </is>
      </c>
    </row>
    <row r="1925">
      <c r="A1925" s="6" t="inlineStr">
        <is>
          <t>Sportingbull Casino</t>
        </is>
      </c>
      <c r="B1925" t="inlineStr">
        <is>
          <t>MGA</t>
        </is>
      </c>
      <c r="C1925" t="n">
        <v>7.3</v>
      </c>
      <c r="G1925" s="3" t="inlineStr">
        <is>
          <t>Yes</t>
        </is>
      </c>
      <c r="H1925" s="4" t="inlineStr">
        <is>
          <t>No</t>
        </is>
      </c>
      <c r="I1925" s="4" t="inlineStr">
        <is>
          <t>No</t>
        </is>
      </c>
      <c r="J1925" s="4" t="inlineStr">
        <is>
          <t>No</t>
        </is>
      </c>
      <c r="N1925" t="n">
        <v>1</v>
      </c>
      <c r="O1925" t="inlineStr">
        <is>
          <t>casino.guru</t>
        </is>
      </c>
      <c r="P1925" s="7" t="n">
        <v>46050</v>
      </c>
      <c r="Q1925" t="inlineStr">
        <is>
          <t>Yes</t>
        </is>
      </c>
      <c r="R1925" t="inlineStr">
        <is>
          <t>2026-04-19 06:13</t>
        </is>
      </c>
      <c r="S1925" s="2" t="inlineStr">
        <is>
          <t>https://casino.guru/sportingbull-casino-review</t>
        </is>
      </c>
      <c r="T1925" t="inlineStr">
        <is>
          <t>https://casino.guru/sportingbull-casino-review</t>
        </is>
      </c>
    </row>
    <row r="1926">
      <c r="A1926" s="6" t="inlineStr">
        <is>
          <t>Sportsbet.io Casino</t>
        </is>
      </c>
      <c r="B1926" t="inlineStr">
        <is>
          <t>Curacao</t>
        </is>
      </c>
      <c r="C1926" t="n">
        <v>7.3</v>
      </c>
      <c r="G1926" s="3" t="inlineStr">
        <is>
          <t>Yes</t>
        </is>
      </c>
      <c r="H1926" s="4" t="inlineStr">
        <is>
          <t>No</t>
        </is>
      </c>
      <c r="I1926" s="4" t="inlineStr">
        <is>
          <t>No</t>
        </is>
      </c>
      <c r="J1926" s="4" t="inlineStr">
        <is>
          <t>No</t>
        </is>
      </c>
      <c r="N1926" t="n">
        <v>1</v>
      </c>
      <c r="O1926" t="inlineStr">
        <is>
          <t>casino.guru</t>
        </is>
      </c>
      <c r="P1926" s="7" t="n">
        <v>46056</v>
      </c>
      <c r="Q1926" t="inlineStr">
        <is>
          <t>Yes</t>
        </is>
      </c>
      <c r="R1926" t="inlineStr">
        <is>
          <t>2026-04-19 06:06</t>
        </is>
      </c>
      <c r="S1926" s="2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T1926" t="inlineStr">
        <is>
          <t>https://casino.guru/sportsbet-io-casino-review</t>
        </is>
      </c>
    </row>
    <row r="1927">
      <c r="A1927" s="6" t="inlineStr">
        <is>
          <t>Starzbet Casino</t>
        </is>
      </c>
      <c r="B1927" t="inlineStr">
        <is>
          <t>Curacao</t>
        </is>
      </c>
      <c r="C1927" t="n">
        <v>7.3</v>
      </c>
      <c r="G1927" s="3" t="inlineStr">
        <is>
          <t>Yes</t>
        </is>
      </c>
      <c r="H1927" s="3" t="inlineStr">
        <is>
          <t>Yes</t>
        </is>
      </c>
      <c r="I1927" s="3" t="inlineStr">
        <is>
          <t>Yes</t>
        </is>
      </c>
      <c r="J1927" s="4" t="inlineStr">
        <is>
          <t>No</t>
        </is>
      </c>
      <c r="N1927" t="n">
        <v>1</v>
      </c>
      <c r="O1927" t="inlineStr">
        <is>
          <t>casino.guru</t>
        </is>
      </c>
      <c r="P1927" s="7" t="n">
        <v>46132</v>
      </c>
      <c r="Q1927" t="inlineStr">
        <is>
          <t>Yes</t>
        </is>
      </c>
      <c r="R1927" t="inlineStr">
        <is>
          <t>2026-04-19 06:54</t>
        </is>
      </c>
      <c r="S1927" s="2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1927" t="inlineStr">
        <is>
          <t>https://casino.guru/starzbet-casino-review</t>
        </is>
      </c>
    </row>
    <row r="1928">
      <c r="A1928" s="6" t="inlineStr">
        <is>
          <t>Streakz Casino</t>
        </is>
      </c>
      <c r="B1928" t="inlineStr">
        <is>
          <t>Anjouan</t>
        </is>
      </c>
      <c r="C1928" t="n">
        <v>7.3</v>
      </c>
      <c r="G1928" s="3" t="inlineStr">
        <is>
          <t>Yes</t>
        </is>
      </c>
      <c r="H1928" s="3" t="inlineStr">
        <is>
          <t>Yes</t>
        </is>
      </c>
      <c r="I1928" s="3" t="inlineStr">
        <is>
          <t>Yes</t>
        </is>
      </c>
      <c r="J1928" s="4" t="inlineStr">
        <is>
          <t>No</t>
        </is>
      </c>
      <c r="N1928" t="n">
        <v>1</v>
      </c>
      <c r="O1928" t="inlineStr">
        <is>
          <t>casino.guru</t>
        </is>
      </c>
      <c r="P1928" s="7" t="n">
        <v>46079</v>
      </c>
      <c r="Q1928" t="inlineStr">
        <is>
          <t>Yes</t>
        </is>
      </c>
      <c r="R1928" t="inlineStr">
        <is>
          <t>2026-04-19 07:10</t>
        </is>
      </c>
      <c r="S1928" s="2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1928" t="inlineStr">
        <is>
          <t>https://casino.guru/streakz-casino-review</t>
        </is>
      </c>
    </row>
    <row r="1929">
      <c r="A1929" s="6" t="inlineStr">
        <is>
          <t>TNT.BET Casino</t>
        </is>
      </c>
      <c r="B1929" t="inlineStr">
        <is>
          <t>Anjouan</t>
        </is>
      </c>
      <c r="C1929" t="n">
        <v>7.3</v>
      </c>
      <c r="G1929" s="3" t="inlineStr">
        <is>
          <t>Yes</t>
        </is>
      </c>
      <c r="H1929" s="3" t="inlineStr">
        <is>
          <t>Yes</t>
        </is>
      </c>
      <c r="I1929" s="3" t="inlineStr">
        <is>
          <t>Yes</t>
        </is>
      </c>
      <c r="J1929" s="4" t="inlineStr">
        <is>
          <t>No</t>
        </is>
      </c>
      <c r="N1929" t="n">
        <v>1</v>
      </c>
      <c r="O1929" t="inlineStr">
        <is>
          <t>casino.guru</t>
        </is>
      </c>
      <c r="P1929" s="7" t="n">
        <v>45989</v>
      </c>
      <c r="Q1929" t="inlineStr">
        <is>
          <t>Yes</t>
        </is>
      </c>
      <c r="R1929" t="inlineStr">
        <is>
          <t>2026-04-19 07:06</t>
        </is>
      </c>
      <c r="S1929" s="2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1929" t="inlineStr">
        <is>
          <t>https://casino.guru/tnt-bet-casino-review</t>
        </is>
      </c>
    </row>
    <row r="1930">
      <c r="A1930" s="6" t="inlineStr">
        <is>
          <t>Tenex Casino</t>
        </is>
      </c>
      <c r="B1930" t="inlineStr">
        <is>
          <t>MGA</t>
        </is>
      </c>
      <c r="C1930" t="n">
        <v>7.3</v>
      </c>
      <c r="G1930" s="3" t="inlineStr">
        <is>
          <t>Yes</t>
        </is>
      </c>
      <c r="H1930" s="3" t="inlineStr">
        <is>
          <t>Yes</t>
        </is>
      </c>
      <c r="I1930" s="3" t="inlineStr">
        <is>
          <t>Yes</t>
        </is>
      </c>
      <c r="J1930" s="4" t="inlineStr">
        <is>
          <t>No</t>
        </is>
      </c>
      <c r="N1930" t="n">
        <v>1</v>
      </c>
      <c r="O1930" t="inlineStr">
        <is>
          <t>casino.guru</t>
        </is>
      </c>
      <c r="P1930" s="7" t="n">
        <v>46013</v>
      </c>
      <c r="Q1930" t="inlineStr">
        <is>
          <t>Yes</t>
        </is>
      </c>
      <c r="R1930" t="inlineStr">
        <is>
          <t>2026-04-19 06:49</t>
        </is>
      </c>
      <c r="S1930" s="2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1930" t="inlineStr">
        <is>
          <t>https://casino.guru/tenex-casino-review</t>
        </is>
      </c>
    </row>
    <row r="1931">
      <c r="A1931" s="6" t="inlineStr">
        <is>
          <t>TheSlotz Casino</t>
        </is>
      </c>
      <c r="B1931" t="inlineStr">
        <is>
          <t>MGA</t>
        </is>
      </c>
      <c r="C1931" t="n">
        <v>7.3</v>
      </c>
      <c r="G1931" s="3" t="inlineStr">
        <is>
          <t>Yes</t>
        </is>
      </c>
      <c r="H1931" s="4" t="inlineStr">
        <is>
          <t>No</t>
        </is>
      </c>
      <c r="I1931" s="4" t="inlineStr">
        <is>
          <t>No</t>
        </is>
      </c>
      <c r="J1931" s="4" t="inlineStr">
        <is>
          <t>No</t>
        </is>
      </c>
      <c r="K1931" s="3" t="inlineStr">
        <is>
          <t>Yes</t>
        </is>
      </c>
      <c r="N1931" t="n">
        <v>1</v>
      </c>
      <c r="O1931" t="inlineStr">
        <is>
          <t>casino.guru</t>
        </is>
      </c>
      <c r="P1931" s="7" t="n">
        <v>46077</v>
      </c>
      <c r="Q1931" t="inlineStr">
        <is>
          <t>Yes</t>
        </is>
      </c>
      <c r="R1931" t="inlineStr">
        <is>
          <t>2026-04-19 06:49</t>
        </is>
      </c>
      <c r="S1931" s="2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T1931" t="inlineStr">
        <is>
          <t>https://casino.guru/theslotz-casino-review</t>
        </is>
      </c>
    </row>
    <row r="1932">
      <c r="A1932" s="6" t="inlineStr">
        <is>
          <t>Tiki Casino</t>
        </is>
      </c>
      <c r="C1932" t="n">
        <v>7.3</v>
      </c>
      <c r="G1932" s="3" t="inlineStr">
        <is>
          <t>Yes</t>
        </is>
      </c>
      <c r="H1932" s="3" t="inlineStr">
        <is>
          <t>Yes</t>
        </is>
      </c>
      <c r="I1932" s="3" t="inlineStr">
        <is>
          <t>Yes</t>
        </is>
      </c>
      <c r="J1932" s="4" t="inlineStr">
        <is>
          <t>No</t>
        </is>
      </c>
      <c r="N1932" t="n">
        <v>1</v>
      </c>
      <c r="O1932" t="inlineStr">
        <is>
          <t>casino.guru</t>
        </is>
      </c>
      <c r="P1932" s="7" t="n">
        <v>46003</v>
      </c>
      <c r="Q1932" t="inlineStr">
        <is>
          <t>Yes</t>
        </is>
      </c>
      <c r="R1932" t="inlineStr">
        <is>
          <t>2026-04-19 06:42</t>
        </is>
      </c>
      <c r="S1932" s="2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1932" t="inlineStr">
        <is>
          <t>https://casino.guru/tiki-casino-review</t>
        </is>
      </c>
    </row>
    <row r="1933">
      <c r="A1933" s="6" t="inlineStr">
        <is>
          <t>Toxi Casino</t>
        </is>
      </c>
      <c r="B1933" t="inlineStr">
        <is>
          <t>Anjouan</t>
        </is>
      </c>
      <c r="C1933" t="n">
        <v>7.3</v>
      </c>
      <c r="G1933" s="3" t="inlineStr">
        <is>
          <t>Yes</t>
        </is>
      </c>
      <c r="H1933" s="3" t="inlineStr">
        <is>
          <t>Yes</t>
        </is>
      </c>
      <c r="I1933" s="3" t="inlineStr">
        <is>
          <t>Yes</t>
        </is>
      </c>
      <c r="J1933" s="4" t="inlineStr">
        <is>
          <t>No</t>
        </is>
      </c>
      <c r="N1933" t="n">
        <v>1</v>
      </c>
      <c r="O1933" t="inlineStr">
        <is>
          <t>casino.guru</t>
        </is>
      </c>
      <c r="P1933" s="7" t="n">
        <v>46141</v>
      </c>
      <c r="Q1933" t="inlineStr">
        <is>
          <t>Yes</t>
        </is>
      </c>
      <c r="R1933" t="inlineStr">
        <is>
          <t>2026-04-19 06:57</t>
        </is>
      </c>
      <c r="S1933" s="2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1933" t="inlineStr">
        <is>
          <t>https://casino.guru/toxi-casino-review</t>
        </is>
      </c>
    </row>
    <row r="1934">
      <c r="A1934" s="6" t="inlineStr">
        <is>
          <t>Trybet Casino</t>
        </is>
      </c>
      <c r="B1934" t="inlineStr">
        <is>
          <t>Isle of Man</t>
        </is>
      </c>
      <c r="C1934" t="n">
        <v>7.3</v>
      </c>
      <c r="G1934" s="3" t="inlineStr">
        <is>
          <t>Yes</t>
        </is>
      </c>
      <c r="H1934" s="3" t="inlineStr">
        <is>
          <t>Yes</t>
        </is>
      </c>
      <c r="I1934" s="3" t="inlineStr">
        <is>
          <t>Yes</t>
        </is>
      </c>
      <c r="J1934" s="4" t="inlineStr">
        <is>
          <t>No</t>
        </is>
      </c>
      <c r="N1934" t="n">
        <v>1</v>
      </c>
      <c r="O1934" t="inlineStr">
        <is>
          <t>casino.guru</t>
        </is>
      </c>
      <c r="P1934" s="7" t="n">
        <v>46076</v>
      </c>
      <c r="Q1934" t="inlineStr">
        <is>
          <t>Yes</t>
        </is>
      </c>
      <c r="R1934" t="inlineStr">
        <is>
          <t>2026-04-19 06:43</t>
        </is>
      </c>
      <c r="S1934" s="2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934" t="inlineStr">
        <is>
          <t>https://casino.guru/trybet-casino-review</t>
        </is>
      </c>
    </row>
    <row r="1935">
      <c r="A1935" s="6" t="inlineStr">
        <is>
          <t>TwoCards Casino</t>
        </is>
      </c>
      <c r="B1935" t="inlineStr">
        <is>
          <t>Curacao</t>
        </is>
      </c>
      <c r="C1935" t="n">
        <v>7.3</v>
      </c>
      <c r="G1935" s="3" t="inlineStr">
        <is>
          <t>Yes</t>
        </is>
      </c>
      <c r="H1935" s="3" t="inlineStr">
        <is>
          <t>Yes</t>
        </is>
      </c>
      <c r="I1935" s="3" t="inlineStr">
        <is>
          <t>Yes</t>
        </is>
      </c>
      <c r="J1935" s="4" t="inlineStr">
        <is>
          <t>No</t>
        </is>
      </c>
      <c r="N1935" t="n">
        <v>1</v>
      </c>
      <c r="O1935" t="inlineStr">
        <is>
          <t>casino.guru</t>
        </is>
      </c>
      <c r="P1935" s="7" t="n">
        <v>45886</v>
      </c>
      <c r="Q1935" t="inlineStr">
        <is>
          <t>Yes</t>
        </is>
      </c>
      <c r="R1935" t="inlineStr">
        <is>
          <t>2026-04-19 06:57</t>
        </is>
      </c>
      <c r="S1935" s="2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1935" t="inlineStr">
        <is>
          <t>https://casino.guru/twocards-casino-review</t>
        </is>
      </c>
    </row>
    <row r="1936">
      <c r="A1936" s="6" t="inlineStr">
        <is>
          <t>Valtera Casino</t>
        </is>
      </c>
      <c r="B1936" t="inlineStr">
        <is>
          <t>Anjouan</t>
        </is>
      </c>
      <c r="C1936" t="n">
        <v>7.3</v>
      </c>
      <c r="G1936" s="3" t="inlineStr">
        <is>
          <t>Yes</t>
        </is>
      </c>
      <c r="H1936" s="4" t="inlineStr">
        <is>
          <t>No</t>
        </is>
      </c>
      <c r="I1936" s="4" t="inlineStr">
        <is>
          <t>No</t>
        </is>
      </c>
      <c r="J1936" s="4" t="inlineStr">
        <is>
          <t>No</t>
        </is>
      </c>
      <c r="N1936" t="n">
        <v>1</v>
      </c>
      <c r="O1936" t="inlineStr">
        <is>
          <t>casino.guru</t>
        </is>
      </c>
      <c r="P1936" s="7" t="n">
        <v>46127</v>
      </c>
      <c r="Q1936" t="inlineStr">
        <is>
          <t>Yes</t>
        </is>
      </c>
      <c r="R1936" t="inlineStr">
        <is>
          <t>2026-04-19 07:13</t>
        </is>
      </c>
      <c r="S1936" s="2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T1936" t="inlineStr">
        <is>
          <t>https://casino.guru/valtera-casino-review</t>
        </is>
      </c>
    </row>
    <row r="1937">
      <c r="A1937" s="6" t="inlineStr">
        <is>
          <t>Vamo Play Casino</t>
        </is>
      </c>
      <c r="B1937" t="inlineStr">
        <is>
          <t>Anjouan</t>
        </is>
      </c>
      <c r="C1937" t="n">
        <v>7.3</v>
      </c>
      <c r="G1937" s="3" t="inlineStr">
        <is>
          <t>Yes</t>
        </is>
      </c>
      <c r="H1937" s="3" t="inlineStr">
        <is>
          <t>Yes</t>
        </is>
      </c>
      <c r="I1937" s="3" t="inlineStr">
        <is>
          <t>Yes</t>
        </is>
      </c>
      <c r="J1937" s="4" t="inlineStr">
        <is>
          <t>No</t>
        </is>
      </c>
      <c r="N1937" t="n">
        <v>1</v>
      </c>
      <c r="O1937" t="inlineStr">
        <is>
          <t>casino.guru</t>
        </is>
      </c>
      <c r="P1937" s="7" t="n">
        <v>46082</v>
      </c>
      <c r="Q1937" t="inlineStr">
        <is>
          <t>Yes</t>
        </is>
      </c>
      <c r="R1937" t="inlineStr">
        <is>
          <t>2026-04-19 07:06</t>
        </is>
      </c>
      <c r="S1937" s="2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937" t="inlineStr">
        <is>
          <t>https://casino.guru/vamo-play-casino-review</t>
        </is>
      </c>
    </row>
    <row r="1938">
      <c r="A1938" s="6" t="inlineStr">
        <is>
          <t>Venus55 Casino</t>
        </is>
      </c>
      <c r="B1938" t="inlineStr">
        <is>
          <t>Curacao</t>
        </is>
      </c>
      <c r="C1938" t="n">
        <v>7.3</v>
      </c>
      <c r="G1938" s="3" t="inlineStr">
        <is>
          <t>Yes</t>
        </is>
      </c>
      <c r="H1938" s="3" t="inlineStr">
        <is>
          <t>Yes</t>
        </is>
      </c>
      <c r="I1938" s="3" t="inlineStr">
        <is>
          <t>Yes</t>
        </is>
      </c>
      <c r="J1938" s="4" t="inlineStr">
        <is>
          <t>No</t>
        </is>
      </c>
      <c r="N1938" t="n">
        <v>1</v>
      </c>
      <c r="O1938" t="inlineStr">
        <is>
          <t>casino.guru</t>
        </is>
      </c>
      <c r="P1938" s="7" t="n">
        <v>46141</v>
      </c>
      <c r="Q1938" t="inlineStr">
        <is>
          <t>Yes</t>
        </is>
      </c>
      <c r="R1938" t="inlineStr">
        <is>
          <t>2026-04-19 07:08</t>
        </is>
      </c>
      <c r="S1938" s="2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938" t="inlineStr">
        <is>
          <t>https://casino.guru/venus55-casino-review</t>
        </is>
      </c>
    </row>
    <row r="1939">
      <c r="A1939" s="6" t="inlineStr">
        <is>
          <t>Vulkan.bet Casino</t>
        </is>
      </c>
      <c r="B1939" t="inlineStr">
        <is>
          <t>Curacao</t>
        </is>
      </c>
      <c r="C1939" t="n">
        <v>7.3</v>
      </c>
      <c r="G1939" s="3" t="inlineStr">
        <is>
          <t>Yes</t>
        </is>
      </c>
      <c r="H1939" s="3" t="inlineStr">
        <is>
          <t>Yes</t>
        </is>
      </c>
      <c r="I1939" s="3" t="inlineStr">
        <is>
          <t>Yes</t>
        </is>
      </c>
      <c r="J1939" s="4" t="inlineStr">
        <is>
          <t>No</t>
        </is>
      </c>
      <c r="K1939" s="3" t="inlineStr">
        <is>
          <t>Yes</t>
        </is>
      </c>
      <c r="N1939" t="n">
        <v>1</v>
      </c>
      <c r="O1939" t="inlineStr">
        <is>
          <t>casino.guru</t>
        </is>
      </c>
      <c r="P1939" s="7" t="n">
        <v>46122</v>
      </c>
      <c r="Q1939" t="inlineStr">
        <is>
          <t>Yes</t>
        </is>
      </c>
      <c r="R1939" t="inlineStr">
        <is>
          <t>2026-04-19 06:14</t>
        </is>
      </c>
      <c r="S1939" s="2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T1939" t="inlineStr">
        <is>
          <t>https://casino.guru/vulkan-bet-casino-review</t>
        </is>
      </c>
    </row>
    <row r="1940">
      <c r="A1940" s="6" t="inlineStr">
        <is>
          <t>Wagibet Casino</t>
        </is>
      </c>
      <c r="B1940" t="inlineStr">
        <is>
          <t>Anjouan</t>
        </is>
      </c>
      <c r="C1940" t="n">
        <v>7.3</v>
      </c>
      <c r="G1940" s="3" t="inlineStr">
        <is>
          <t>Yes</t>
        </is>
      </c>
      <c r="H1940" s="3" t="inlineStr">
        <is>
          <t>Yes</t>
        </is>
      </c>
      <c r="I1940" s="3" t="inlineStr">
        <is>
          <t>Yes</t>
        </is>
      </c>
      <c r="J1940" s="4" t="inlineStr">
        <is>
          <t>No</t>
        </is>
      </c>
      <c r="N1940" t="n">
        <v>1</v>
      </c>
      <c r="O1940" t="inlineStr">
        <is>
          <t>casino.guru</t>
        </is>
      </c>
      <c r="P1940" s="7" t="n">
        <v>46136</v>
      </c>
      <c r="Q1940" t="inlineStr">
        <is>
          <t>Yes</t>
        </is>
      </c>
      <c r="R1940" t="inlineStr">
        <is>
          <t>2026-04-19 06:52</t>
        </is>
      </c>
      <c r="S1940" s="2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940" t="inlineStr">
        <is>
          <t>https://casino.guru/wagibet-casino-review</t>
        </is>
      </c>
    </row>
    <row r="1941">
      <c r="A1941" s="6" t="inlineStr">
        <is>
          <t>Wayyy Casino</t>
        </is>
      </c>
      <c r="B1941" t="inlineStr">
        <is>
          <t>Curacao</t>
        </is>
      </c>
      <c r="C1941" t="n">
        <v>7.3</v>
      </c>
      <c r="G1941" s="3" t="inlineStr">
        <is>
          <t>Yes</t>
        </is>
      </c>
      <c r="H1941" s="3" t="inlineStr">
        <is>
          <t>Yes</t>
        </is>
      </c>
      <c r="I1941" s="3" t="inlineStr">
        <is>
          <t>Yes</t>
        </is>
      </c>
      <c r="J1941" s="4" t="inlineStr">
        <is>
          <t>No</t>
        </is>
      </c>
      <c r="N1941" t="n">
        <v>1</v>
      </c>
      <c r="O1941" t="inlineStr">
        <is>
          <t>casino.guru</t>
        </is>
      </c>
      <c r="P1941" s="7" t="n">
        <v>46058</v>
      </c>
      <c r="Q1941" t="inlineStr">
        <is>
          <t>Yes</t>
        </is>
      </c>
      <c r="R1941" t="inlineStr">
        <is>
          <t>2026-04-19 06:40</t>
        </is>
      </c>
      <c r="S1941" s="2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1941" t="inlineStr">
        <is>
          <t>https://casino.guru/wayyy-casino-review</t>
        </is>
      </c>
    </row>
    <row r="1942">
      <c r="A1942" s="6" t="inlineStr">
        <is>
          <t>WinLion Casino</t>
        </is>
      </c>
      <c r="B1942" t="inlineStr">
        <is>
          <t>Anjouan</t>
        </is>
      </c>
      <c r="C1942" t="n">
        <v>7.3</v>
      </c>
      <c r="G1942" s="3" t="inlineStr">
        <is>
          <t>Yes</t>
        </is>
      </c>
      <c r="H1942" s="3" t="inlineStr">
        <is>
          <t>Yes</t>
        </is>
      </c>
      <c r="I1942" s="3" t="inlineStr">
        <is>
          <t>Yes</t>
        </is>
      </c>
      <c r="J1942" s="4" t="inlineStr">
        <is>
          <t>No</t>
        </is>
      </c>
      <c r="N1942" t="n">
        <v>1</v>
      </c>
      <c r="O1942" t="inlineStr">
        <is>
          <t>casino.guru</t>
        </is>
      </c>
      <c r="P1942" s="7" t="n">
        <v>46108</v>
      </c>
      <c r="Q1942" t="inlineStr">
        <is>
          <t>Yes</t>
        </is>
      </c>
      <c r="R1942" t="inlineStr">
        <is>
          <t>2026-04-19 06:55</t>
        </is>
      </c>
      <c r="S1942" s="2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942" t="inlineStr">
        <is>
          <t>https://casino.guru/winlion-casino-review</t>
        </is>
      </c>
    </row>
    <row r="1943">
      <c r="A1943" s="6" t="inlineStr">
        <is>
          <t>Winbay Casino</t>
        </is>
      </c>
      <c r="B1943" t="inlineStr">
        <is>
          <t>Anjouan</t>
        </is>
      </c>
      <c r="C1943" t="n">
        <v>7.3</v>
      </c>
      <c r="G1943" s="3" t="inlineStr">
        <is>
          <t>Yes</t>
        </is>
      </c>
      <c r="H1943" s="4" t="inlineStr">
        <is>
          <t>No</t>
        </is>
      </c>
      <c r="I1943" s="4" t="inlineStr">
        <is>
          <t>No</t>
        </is>
      </c>
      <c r="J1943" s="4" t="inlineStr">
        <is>
          <t>No</t>
        </is>
      </c>
      <c r="K1943" s="3" t="inlineStr">
        <is>
          <t>Yes</t>
        </is>
      </c>
      <c r="N1943" t="n">
        <v>1</v>
      </c>
      <c r="O1943" t="inlineStr">
        <is>
          <t>casino.guru</t>
        </is>
      </c>
      <c r="P1943" s="7" t="n">
        <v>46140</v>
      </c>
      <c r="Q1943" t="inlineStr">
        <is>
          <t>Yes</t>
        </is>
      </c>
      <c r="R1943" t="inlineStr">
        <is>
          <t>2026-04-19 06:46</t>
        </is>
      </c>
      <c r="S1943" s="2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T1943" t="inlineStr">
        <is>
          <t>https://casino.guru/winbay-casino-review</t>
        </is>
      </c>
    </row>
    <row r="1944">
      <c r="A1944" s="6" t="inlineStr">
        <is>
          <t>Winberry Casino</t>
        </is>
      </c>
      <c r="B1944" t="inlineStr">
        <is>
          <t>Anjouan</t>
        </is>
      </c>
      <c r="C1944" t="n">
        <v>7.3</v>
      </c>
      <c r="G1944" s="3" t="inlineStr">
        <is>
          <t>Yes</t>
        </is>
      </c>
      <c r="H1944" s="3" t="inlineStr">
        <is>
          <t>Yes</t>
        </is>
      </c>
      <c r="I1944" s="3" t="inlineStr">
        <is>
          <t>Yes</t>
        </is>
      </c>
      <c r="J1944" s="4" t="inlineStr">
        <is>
          <t>No</t>
        </is>
      </c>
      <c r="N1944" t="n">
        <v>1</v>
      </c>
      <c r="O1944" t="inlineStr">
        <is>
          <t>casino.guru</t>
        </is>
      </c>
      <c r="P1944" s="7" t="n">
        <v>46126</v>
      </c>
      <c r="Q1944" t="inlineStr">
        <is>
          <t>Yes</t>
        </is>
      </c>
      <c r="R1944" t="inlineStr">
        <is>
          <t>2026-04-19 07:12</t>
        </is>
      </c>
      <c r="S1944" s="2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1944" t="inlineStr">
        <is>
          <t>https://casino.guru/winberry-casino-review</t>
        </is>
      </c>
    </row>
    <row r="1945">
      <c r="A1945" s="6" t="inlineStr">
        <is>
          <t>Wintomic Casino</t>
        </is>
      </c>
      <c r="B1945" t="inlineStr">
        <is>
          <t>Anjouan</t>
        </is>
      </c>
      <c r="C1945" t="n">
        <v>7.3</v>
      </c>
      <c r="G1945" s="3" t="inlineStr">
        <is>
          <t>Yes</t>
        </is>
      </c>
      <c r="H1945" s="3" t="inlineStr">
        <is>
          <t>Yes</t>
        </is>
      </c>
      <c r="I1945" s="3" t="inlineStr">
        <is>
          <t>Yes</t>
        </is>
      </c>
      <c r="J1945" s="4" t="inlineStr">
        <is>
          <t>No</t>
        </is>
      </c>
      <c r="N1945" t="n">
        <v>1</v>
      </c>
      <c r="O1945" t="inlineStr">
        <is>
          <t>casino.guru</t>
        </is>
      </c>
      <c r="P1945" s="7" t="n">
        <v>46092</v>
      </c>
      <c r="Q1945" t="inlineStr">
        <is>
          <t>Yes</t>
        </is>
      </c>
      <c r="R1945" t="inlineStr">
        <is>
          <t>2026-04-19 07:12</t>
        </is>
      </c>
      <c r="S1945" s="2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1945" t="inlineStr">
        <is>
          <t>https://casino.guru/wintomic-casino-review</t>
        </is>
      </c>
    </row>
    <row r="1946">
      <c r="A1946" s="6" t="inlineStr">
        <is>
          <t>XL Casino</t>
        </is>
      </c>
      <c r="B1946" t="inlineStr">
        <is>
          <t>UKGC</t>
        </is>
      </c>
      <c r="C1946" t="n">
        <v>7.3</v>
      </c>
      <c r="G1946" s="3" t="inlineStr">
        <is>
          <t>Yes</t>
        </is>
      </c>
      <c r="H1946" s="3" t="inlineStr">
        <is>
          <t>Yes</t>
        </is>
      </c>
      <c r="I1946" s="3" t="inlineStr">
        <is>
          <t>Yes</t>
        </is>
      </c>
      <c r="J1946" s="3" t="inlineStr">
        <is>
          <t>Yes</t>
        </is>
      </c>
      <c r="N1946" t="n">
        <v>1</v>
      </c>
      <c r="O1946" t="inlineStr">
        <is>
          <t>casino.guru</t>
        </is>
      </c>
      <c r="P1946" s="7" t="n">
        <v>45992</v>
      </c>
      <c r="Q1946" t="inlineStr">
        <is>
          <t>Yes</t>
        </is>
      </c>
      <c r="R1946" t="inlineStr">
        <is>
          <t>2026-04-19 06:15</t>
        </is>
      </c>
      <c r="S1946" s="2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1946" t="inlineStr">
        <is>
          <t>https://casino.guru/xl-casino-review</t>
        </is>
      </c>
    </row>
    <row r="1947">
      <c r="A1947" s="6" t="inlineStr">
        <is>
          <t>XSINO Casino</t>
        </is>
      </c>
      <c r="B1947" t="inlineStr">
        <is>
          <t>Curacao</t>
        </is>
      </c>
      <c r="C1947" t="n">
        <v>7.3</v>
      </c>
      <c r="G1947" s="3" t="inlineStr">
        <is>
          <t>Yes</t>
        </is>
      </c>
      <c r="H1947" s="3" t="inlineStr">
        <is>
          <t>Yes</t>
        </is>
      </c>
      <c r="I1947" s="3" t="inlineStr">
        <is>
          <t>Yes</t>
        </is>
      </c>
      <c r="J1947" s="4" t="inlineStr">
        <is>
          <t>No</t>
        </is>
      </c>
      <c r="N1947" t="n">
        <v>1</v>
      </c>
      <c r="O1947" t="inlineStr">
        <is>
          <t>casino.guru</t>
        </is>
      </c>
      <c r="P1947" s="7" t="n">
        <v>45966</v>
      </c>
      <c r="Q1947" t="inlineStr">
        <is>
          <t>Yes</t>
        </is>
      </c>
      <c r="R1947" t="inlineStr">
        <is>
          <t>2026-04-19 06:29</t>
        </is>
      </c>
      <c r="S1947" s="2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1947" t="inlineStr">
        <is>
          <t>https://casino.guru/xsino-casino-review</t>
        </is>
      </c>
    </row>
    <row r="1948">
      <c r="A1948" s="6" t="inlineStr">
        <is>
          <t>YoHo Slot Casino</t>
        </is>
      </c>
      <c r="B1948" t="inlineStr">
        <is>
          <t>Anjouan</t>
        </is>
      </c>
      <c r="C1948" t="n">
        <v>7.3</v>
      </c>
      <c r="G1948" s="3" t="inlineStr">
        <is>
          <t>Yes</t>
        </is>
      </c>
      <c r="H1948" s="3" t="inlineStr">
        <is>
          <t>Yes</t>
        </is>
      </c>
      <c r="I1948" s="3" t="inlineStr">
        <is>
          <t>Yes</t>
        </is>
      </c>
      <c r="J1948" s="4" t="inlineStr">
        <is>
          <t>No</t>
        </is>
      </c>
      <c r="N1948" t="n">
        <v>1</v>
      </c>
      <c r="O1948" t="inlineStr">
        <is>
          <t>casino.guru</t>
        </is>
      </c>
      <c r="P1948" s="7" t="n">
        <v>46074</v>
      </c>
      <c r="Q1948" t="inlineStr">
        <is>
          <t>Yes</t>
        </is>
      </c>
      <c r="R1948" t="inlineStr">
        <is>
          <t>2026-04-19 07:10</t>
        </is>
      </c>
      <c r="S1948" s="2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948" t="inlineStr">
        <is>
          <t>https://casino.guru/yohoslot-casino-review</t>
        </is>
      </c>
    </row>
    <row r="1949">
      <c r="A1949" s="6" t="inlineStr">
        <is>
          <t>Your Loot Casino</t>
        </is>
      </c>
      <c r="B1949" t="inlineStr">
        <is>
          <t>MGA</t>
        </is>
      </c>
      <c r="C1949" t="n">
        <v>7.3</v>
      </c>
      <c r="G1949" s="3" t="inlineStr">
        <is>
          <t>Yes</t>
        </is>
      </c>
      <c r="H1949" s="3" t="inlineStr">
        <is>
          <t>Yes</t>
        </is>
      </c>
      <c r="I1949" s="3" t="inlineStr">
        <is>
          <t>Yes</t>
        </is>
      </c>
      <c r="J1949" s="4" t="inlineStr">
        <is>
          <t>No</t>
        </is>
      </c>
      <c r="N1949" t="n">
        <v>1</v>
      </c>
      <c r="O1949" t="inlineStr">
        <is>
          <t>casino.guru</t>
        </is>
      </c>
      <c r="P1949" s="7" t="n">
        <v>46012</v>
      </c>
      <c r="Q1949" t="inlineStr">
        <is>
          <t>Yes</t>
        </is>
      </c>
      <c r="R1949" t="inlineStr">
        <is>
          <t>2026-04-19 06:48</t>
        </is>
      </c>
      <c r="S1949" s="2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1949" t="inlineStr">
        <is>
          <t>https://casino.guru/yourloot-io-casino-review</t>
        </is>
      </c>
    </row>
    <row r="1950">
      <c r="A1950" s="6" t="inlineStr">
        <is>
          <t>betstation Casino</t>
        </is>
      </c>
      <c r="C1950" t="n">
        <v>7.3</v>
      </c>
      <c r="G1950" s="3" t="inlineStr">
        <is>
          <t>Yes</t>
        </is>
      </c>
      <c r="H1950" s="4" t="inlineStr">
        <is>
          <t>No</t>
        </is>
      </c>
      <c r="I1950" s="4" t="inlineStr">
        <is>
          <t>No</t>
        </is>
      </c>
      <c r="J1950" s="3" t="inlineStr">
        <is>
          <t>Yes</t>
        </is>
      </c>
      <c r="N1950" t="n">
        <v>1</v>
      </c>
      <c r="O1950" t="inlineStr">
        <is>
          <t>casino.guru</t>
        </is>
      </c>
      <c r="P1950" s="7" t="n">
        <v>45995</v>
      </c>
      <c r="Q1950" t="inlineStr">
        <is>
          <t>Yes</t>
        </is>
      </c>
      <c r="R1950" t="inlineStr">
        <is>
          <t>2026-04-19 06:23</t>
        </is>
      </c>
      <c r="S1950" s="2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1950" t="inlineStr">
        <is>
          <t>https://casino.guru/betstation-casino-review</t>
        </is>
      </c>
    </row>
    <row r="1951">
      <c r="A1951" s="6" t="inlineStr">
        <is>
          <t>iLOTBet Casino</t>
        </is>
      </c>
      <c r="C1951" t="n">
        <v>7.3</v>
      </c>
      <c r="G1951" s="3" t="inlineStr">
        <is>
          <t>Yes</t>
        </is>
      </c>
      <c r="H1951" s="4" t="inlineStr">
        <is>
          <t>No</t>
        </is>
      </c>
      <c r="I1951" s="4" t="inlineStr">
        <is>
          <t>No</t>
        </is>
      </c>
      <c r="J1951" s="4" t="inlineStr">
        <is>
          <t>No</t>
        </is>
      </c>
      <c r="N1951" t="n">
        <v>1</v>
      </c>
      <c r="O1951" t="inlineStr">
        <is>
          <t>casino.guru</t>
        </is>
      </c>
      <c r="P1951" s="7" t="n">
        <v>45901</v>
      </c>
      <c r="Q1951" t="inlineStr">
        <is>
          <t>Yes</t>
        </is>
      </c>
      <c r="R1951" t="inlineStr">
        <is>
          <t>2026-04-19 06:27</t>
        </is>
      </c>
      <c r="S1951" s="2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T1951" t="inlineStr">
        <is>
          <t>https://casino.guru/ilotbet-casino-review</t>
        </is>
      </c>
    </row>
    <row r="1952">
      <c r="A1952" s="6" t="inlineStr">
        <is>
          <t>22Win Casino</t>
        </is>
      </c>
      <c r="C1952" t="n">
        <v>7.2</v>
      </c>
      <c r="G1952" s="3" t="inlineStr">
        <is>
          <t>Yes</t>
        </is>
      </c>
      <c r="H1952" s="4" t="inlineStr">
        <is>
          <t>No</t>
        </is>
      </c>
      <c r="I1952" s="4" t="inlineStr">
        <is>
          <t>No</t>
        </is>
      </c>
      <c r="J1952" s="4" t="inlineStr">
        <is>
          <t>No</t>
        </is>
      </c>
      <c r="N1952" t="n">
        <v>1</v>
      </c>
      <c r="O1952" t="inlineStr">
        <is>
          <t>casino.guru</t>
        </is>
      </c>
      <c r="P1952" s="7" t="n">
        <v>45952</v>
      </c>
      <c r="Q1952" t="inlineStr">
        <is>
          <t>Yes</t>
        </is>
      </c>
      <c r="R1952" t="inlineStr">
        <is>
          <t>2026-04-19 06:34</t>
        </is>
      </c>
      <c r="S1952" s="2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T1952" t="inlineStr">
        <is>
          <t>https://casino.guru/22win-casino-review</t>
        </is>
      </c>
    </row>
    <row r="1953">
      <c r="A1953" s="6" t="inlineStr">
        <is>
          <t>44Aces Casino</t>
        </is>
      </c>
      <c r="B1953" t="inlineStr">
        <is>
          <t>MGA</t>
        </is>
      </c>
      <c r="C1953" t="n">
        <v>7.2</v>
      </c>
      <c r="G1953" s="3" t="inlineStr">
        <is>
          <t>Yes</t>
        </is>
      </c>
      <c r="H1953" s="4" t="inlineStr">
        <is>
          <t>No</t>
        </is>
      </c>
      <c r="I1953" s="4" t="inlineStr">
        <is>
          <t>No</t>
        </is>
      </c>
      <c r="J1953" s="4" t="inlineStr">
        <is>
          <t>No</t>
        </is>
      </c>
      <c r="N1953" t="n">
        <v>1</v>
      </c>
      <c r="O1953" t="inlineStr">
        <is>
          <t>casino.guru</t>
        </is>
      </c>
      <c r="P1953" s="7" t="n">
        <v>46085</v>
      </c>
      <c r="Q1953" t="inlineStr">
        <is>
          <t>Yes</t>
        </is>
      </c>
      <c r="R1953" t="inlineStr">
        <is>
          <t>2026-04-19 06:10</t>
        </is>
      </c>
      <c r="S1953" s="2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T1953" t="inlineStr">
        <is>
          <t>https://casino.guru/44aces-casino-review</t>
        </is>
      </c>
    </row>
    <row r="1954">
      <c r="A1954" s="6" t="inlineStr">
        <is>
          <t>Arrowbet Casino</t>
        </is>
      </c>
      <c r="B1954" t="inlineStr">
        <is>
          <t>UKGC</t>
        </is>
      </c>
      <c r="C1954" t="n">
        <v>7.2</v>
      </c>
      <c r="G1954" s="3" t="inlineStr">
        <is>
          <t>Yes</t>
        </is>
      </c>
      <c r="H1954" s="4" t="inlineStr">
        <is>
          <t>No</t>
        </is>
      </c>
      <c r="I1954" s="4" t="inlineStr">
        <is>
          <t>No</t>
        </is>
      </c>
      <c r="J1954" s="4" t="inlineStr">
        <is>
          <t>No</t>
        </is>
      </c>
      <c r="N1954" t="n">
        <v>1</v>
      </c>
      <c r="O1954" t="inlineStr">
        <is>
          <t>casino.guru</t>
        </is>
      </c>
      <c r="P1954" s="7" t="n">
        <v>46122</v>
      </c>
      <c r="Q1954" t="inlineStr">
        <is>
          <t>Yes</t>
        </is>
      </c>
      <c r="R1954" t="inlineStr">
        <is>
          <t>2026-04-19 07:11</t>
        </is>
      </c>
      <c r="S1954" s="2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T1954" t="inlineStr">
        <is>
          <t>https://casino.guru/arrowbet-casino-review</t>
        </is>
      </c>
    </row>
    <row r="1955">
      <c r="A1955" s="6" t="inlineStr">
        <is>
          <t>Banger Casino</t>
        </is>
      </c>
      <c r="B1955" t="inlineStr">
        <is>
          <t>Curacao</t>
        </is>
      </c>
      <c r="C1955" t="n">
        <v>7.2</v>
      </c>
      <c r="G1955" s="3" t="inlineStr">
        <is>
          <t>Yes</t>
        </is>
      </c>
      <c r="H1955" s="4" t="inlineStr">
        <is>
          <t>No</t>
        </is>
      </c>
      <c r="I1955" s="4" t="inlineStr">
        <is>
          <t>No</t>
        </is>
      </c>
      <c r="J1955" s="4" t="inlineStr">
        <is>
          <t>No</t>
        </is>
      </c>
      <c r="N1955" t="n">
        <v>1</v>
      </c>
      <c r="O1955" t="inlineStr">
        <is>
          <t>casino.guru</t>
        </is>
      </c>
      <c r="P1955" s="7" t="n">
        <v>45938</v>
      </c>
      <c r="Q1955" t="inlineStr">
        <is>
          <t>Yes</t>
        </is>
      </c>
      <c r="R1955" t="inlineStr">
        <is>
          <t>2026-04-19 06:33</t>
        </is>
      </c>
      <c r="S1955" s="2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T1955" t="inlineStr">
        <is>
          <t>https://casino.guru/banger-casino-review</t>
        </is>
      </c>
    </row>
    <row r="1956">
      <c r="A1956" s="6" t="inlineStr">
        <is>
          <t>BetGoodwin Casino</t>
        </is>
      </c>
      <c r="B1956" t="inlineStr">
        <is>
          <t>UKGC</t>
        </is>
      </c>
      <c r="C1956" t="n">
        <v>7.2</v>
      </c>
      <c r="G1956" s="3" t="inlineStr">
        <is>
          <t>Yes</t>
        </is>
      </c>
      <c r="H1956" s="4" t="inlineStr">
        <is>
          <t>No</t>
        </is>
      </c>
      <c r="I1956" s="4" t="inlineStr">
        <is>
          <t>No</t>
        </is>
      </c>
      <c r="J1956" s="4" t="inlineStr">
        <is>
          <t>No</t>
        </is>
      </c>
      <c r="N1956" t="n">
        <v>1</v>
      </c>
      <c r="O1956" t="inlineStr">
        <is>
          <t>casino.guru</t>
        </is>
      </c>
      <c r="P1956" s="7" t="n">
        <v>45964</v>
      </c>
      <c r="Q1956" t="inlineStr">
        <is>
          <t>Yes</t>
        </is>
      </c>
      <c r="R1956" t="inlineStr">
        <is>
          <t>2026-04-19 06:35</t>
        </is>
      </c>
      <c r="S1956" s="2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T1956" t="inlineStr">
        <is>
          <t>https://casino.guru/betgoodwin-casino-review</t>
        </is>
      </c>
    </row>
    <row r="1957">
      <c r="A1957" s="6" t="inlineStr">
        <is>
          <t>BetHall Casino</t>
        </is>
      </c>
      <c r="B1957" t="inlineStr">
        <is>
          <t>Anjouan</t>
        </is>
      </c>
      <c r="C1957" t="n">
        <v>7.2</v>
      </c>
      <c r="G1957" s="3" t="inlineStr">
        <is>
          <t>Yes</t>
        </is>
      </c>
      <c r="H1957" s="3" t="inlineStr">
        <is>
          <t>Yes</t>
        </is>
      </c>
      <c r="I1957" s="3" t="inlineStr">
        <is>
          <t>Yes</t>
        </is>
      </c>
      <c r="J1957" s="4" t="inlineStr">
        <is>
          <t>No</t>
        </is>
      </c>
      <c r="K1957" s="3" t="inlineStr">
        <is>
          <t>Yes</t>
        </is>
      </c>
      <c r="N1957" t="n">
        <v>1</v>
      </c>
      <c r="O1957" t="inlineStr">
        <is>
          <t>casino.guru</t>
        </is>
      </c>
      <c r="P1957" s="7" t="n">
        <v>46139</v>
      </c>
      <c r="Q1957" t="inlineStr">
        <is>
          <t>Yes</t>
        </is>
      </c>
      <c r="R1957" t="inlineStr">
        <is>
          <t>2026-04-19 06:44</t>
        </is>
      </c>
      <c r="S1957" s="2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T1957" t="inlineStr">
        <is>
          <t>https://casino.guru/bethall-casino-review</t>
        </is>
      </c>
    </row>
    <row r="1958">
      <c r="A1958" s="6" t="inlineStr">
        <is>
          <t>BetTarget Casino</t>
        </is>
      </c>
      <c r="B1958" t="inlineStr">
        <is>
          <t>MGA</t>
        </is>
      </c>
      <c r="C1958" t="n">
        <v>7.2</v>
      </c>
      <c r="G1958" s="3" t="inlineStr">
        <is>
          <t>Yes</t>
        </is>
      </c>
      <c r="H1958" s="4" t="inlineStr">
        <is>
          <t>No</t>
        </is>
      </c>
      <c r="I1958" s="4" t="inlineStr">
        <is>
          <t>No</t>
        </is>
      </c>
      <c r="J1958" s="4" t="inlineStr">
        <is>
          <t>No</t>
        </is>
      </c>
      <c r="N1958" t="n">
        <v>1</v>
      </c>
      <c r="O1958" t="inlineStr">
        <is>
          <t>casino.guru</t>
        </is>
      </c>
      <c r="P1958" s="7" t="n">
        <v>46053</v>
      </c>
      <c r="Q1958" t="inlineStr">
        <is>
          <t>Yes</t>
        </is>
      </c>
      <c r="R1958" t="inlineStr">
        <is>
          <t>2026-04-19 06:20</t>
        </is>
      </c>
      <c r="S1958" s="2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T1958" t="inlineStr">
        <is>
          <t>https://casino.guru/bettarget-casino-review</t>
        </is>
      </c>
    </row>
    <row r="1959">
      <c r="A1959" s="6" t="inlineStr">
        <is>
          <t>Betarabia Casino</t>
        </is>
      </c>
      <c r="C1959" t="n">
        <v>7.2</v>
      </c>
      <c r="G1959" s="3" t="inlineStr">
        <is>
          <t>Yes</t>
        </is>
      </c>
      <c r="H1959" s="3" t="inlineStr">
        <is>
          <t>Yes</t>
        </is>
      </c>
      <c r="I1959" s="3" t="inlineStr">
        <is>
          <t>Yes</t>
        </is>
      </c>
      <c r="J1959" s="4" t="inlineStr">
        <is>
          <t>No</t>
        </is>
      </c>
      <c r="N1959" t="n">
        <v>1</v>
      </c>
      <c r="O1959" t="inlineStr">
        <is>
          <t>casino.guru</t>
        </is>
      </c>
      <c r="P1959" s="7" t="n">
        <v>45917</v>
      </c>
      <c r="Q1959" t="inlineStr">
        <is>
          <t>Yes</t>
        </is>
      </c>
      <c r="R1959" t="inlineStr">
        <is>
          <t>2026-04-19 06:53</t>
        </is>
      </c>
      <c r="S1959" s="2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1959" t="inlineStr">
        <is>
          <t>https://casino.guru/betarabia-casino-review</t>
        </is>
      </c>
    </row>
    <row r="1960">
      <c r="A1960" s="6" t="inlineStr">
        <is>
          <t>BetnRoll Casino</t>
        </is>
      </c>
      <c r="B1960" t="inlineStr">
        <is>
          <t>Curacao</t>
        </is>
      </c>
      <c r="C1960" t="n">
        <v>7.2</v>
      </c>
      <c r="G1960" s="3" t="inlineStr">
        <is>
          <t>Yes</t>
        </is>
      </c>
      <c r="H1960" s="3" t="inlineStr">
        <is>
          <t>Yes</t>
        </is>
      </c>
      <c r="I1960" s="3" t="inlineStr">
        <is>
          <t>Yes</t>
        </is>
      </c>
      <c r="J1960" s="4" t="inlineStr">
        <is>
          <t>No</t>
        </is>
      </c>
      <c r="N1960" t="n">
        <v>1</v>
      </c>
      <c r="O1960" t="inlineStr">
        <is>
          <t>casino.guru</t>
        </is>
      </c>
      <c r="P1960" s="7" t="n">
        <v>45968</v>
      </c>
      <c r="Q1960" t="inlineStr">
        <is>
          <t>Yes</t>
        </is>
      </c>
      <c r="R1960" t="inlineStr">
        <is>
          <t>2026-04-19 06:36</t>
        </is>
      </c>
      <c r="S1960" s="2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960" t="inlineStr">
        <is>
          <t>https://casino.guru/betnroll-casino-review</t>
        </is>
      </c>
    </row>
    <row r="1961">
      <c r="A1961" s="6" t="inlineStr">
        <is>
          <t>Betole Casino</t>
        </is>
      </c>
      <c r="C1961" t="n">
        <v>7.2</v>
      </c>
      <c r="G1961" s="3" t="inlineStr">
        <is>
          <t>Yes</t>
        </is>
      </c>
      <c r="H1961" s="4" t="inlineStr">
        <is>
          <t>No</t>
        </is>
      </c>
      <c r="I1961" s="4" t="inlineStr">
        <is>
          <t>No</t>
        </is>
      </c>
      <c r="J1961" s="4" t="inlineStr">
        <is>
          <t>No</t>
        </is>
      </c>
      <c r="N1961" t="n">
        <v>1</v>
      </c>
      <c r="O1961" t="inlineStr">
        <is>
          <t>casino.guru</t>
        </is>
      </c>
      <c r="P1961" s="7" t="n">
        <v>45948</v>
      </c>
      <c r="Q1961" t="inlineStr">
        <is>
          <t>Yes</t>
        </is>
      </c>
      <c r="R1961" t="inlineStr">
        <is>
          <t>2026-04-19 06:15</t>
        </is>
      </c>
      <c r="S1961" s="2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T1961" t="inlineStr">
        <is>
          <t>https://casino.guru/betole-casino-review</t>
        </is>
      </c>
    </row>
    <row r="1962">
      <c r="A1962" s="6" t="inlineStr">
        <is>
          <t>Bettyspin Casino</t>
        </is>
      </c>
      <c r="B1962" t="inlineStr">
        <is>
          <t>MGA</t>
        </is>
      </c>
      <c r="C1962" t="n">
        <v>7.2</v>
      </c>
      <c r="G1962" s="3" t="inlineStr">
        <is>
          <t>Yes</t>
        </is>
      </c>
      <c r="H1962" s="3" t="inlineStr">
        <is>
          <t>Yes</t>
        </is>
      </c>
      <c r="I1962" s="3" t="inlineStr">
        <is>
          <t>Yes</t>
        </is>
      </c>
      <c r="J1962" s="4" t="inlineStr">
        <is>
          <t>No</t>
        </is>
      </c>
      <c r="N1962" t="n">
        <v>1</v>
      </c>
      <c r="O1962" t="inlineStr">
        <is>
          <t>casino.guru</t>
        </is>
      </c>
      <c r="P1962" s="7" t="n">
        <v>45940</v>
      </c>
      <c r="Q1962" t="inlineStr">
        <is>
          <t>Yes</t>
        </is>
      </c>
      <c r="R1962" t="inlineStr">
        <is>
          <t>2026-04-19 06:48</t>
        </is>
      </c>
      <c r="S1962" s="2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1962" t="inlineStr">
        <is>
          <t>https://casino.guru/bettyspin-casino-review</t>
        </is>
      </c>
    </row>
    <row r="1963">
      <c r="A1963" s="6" t="inlineStr">
        <is>
          <t>Bingo Cafe Casino</t>
        </is>
      </c>
      <c r="B1963" t="inlineStr">
        <is>
          <t>Alderney</t>
        </is>
      </c>
      <c r="C1963" t="n">
        <v>7.2</v>
      </c>
      <c r="G1963" s="3" t="inlineStr">
        <is>
          <t>Yes</t>
        </is>
      </c>
      <c r="H1963" s="3" t="inlineStr">
        <is>
          <t>Yes</t>
        </is>
      </c>
      <c r="I1963" s="3" t="inlineStr">
        <is>
          <t>Yes</t>
        </is>
      </c>
      <c r="J1963" s="4" t="inlineStr">
        <is>
          <t>No</t>
        </is>
      </c>
      <c r="N1963" t="n">
        <v>1</v>
      </c>
      <c r="O1963" t="inlineStr">
        <is>
          <t>casino.guru</t>
        </is>
      </c>
      <c r="P1963" s="7" t="n">
        <v>46111</v>
      </c>
      <c r="Q1963" t="inlineStr">
        <is>
          <t>Yes</t>
        </is>
      </c>
      <c r="R1963" t="inlineStr">
        <is>
          <t>2026-04-19 06:10</t>
        </is>
      </c>
      <c r="S1963" s="2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1963" t="inlineStr">
        <is>
          <t>https://casino.guru/bingo-cafe-casino-review</t>
        </is>
      </c>
    </row>
    <row r="1964">
      <c r="A1964" s="6" t="inlineStr">
        <is>
          <t>Bingo Liner Casino</t>
        </is>
      </c>
      <c r="B1964" t="inlineStr">
        <is>
          <t>Alderney</t>
        </is>
      </c>
      <c r="C1964" t="n">
        <v>7.2</v>
      </c>
      <c r="G1964" s="3" t="inlineStr">
        <is>
          <t>Yes</t>
        </is>
      </c>
      <c r="H1964" s="4" t="inlineStr">
        <is>
          <t>No</t>
        </is>
      </c>
      <c r="I1964" s="4" t="inlineStr">
        <is>
          <t>No</t>
        </is>
      </c>
      <c r="J1964" s="4" t="inlineStr">
        <is>
          <t>No</t>
        </is>
      </c>
      <c r="N1964" t="n">
        <v>1</v>
      </c>
      <c r="O1964" t="inlineStr">
        <is>
          <t>casino.guru</t>
        </is>
      </c>
      <c r="P1964" s="7" t="n">
        <v>46111</v>
      </c>
      <c r="Q1964" t="inlineStr">
        <is>
          <t>Yes</t>
        </is>
      </c>
      <c r="R1964" t="inlineStr">
        <is>
          <t>2026-04-19 06:15</t>
        </is>
      </c>
      <c r="S1964" s="2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T1964" t="inlineStr">
        <is>
          <t>https://casino.guru/bingo-liner-casino-review</t>
        </is>
      </c>
    </row>
    <row r="1965">
      <c r="A1965" s="6" t="inlineStr">
        <is>
          <t>Bison Win Casino</t>
        </is>
      </c>
      <c r="B1965" t="inlineStr">
        <is>
          <t>Curacao</t>
        </is>
      </c>
      <c r="C1965" t="n">
        <v>7.2</v>
      </c>
      <c r="G1965" s="3" t="inlineStr">
        <is>
          <t>Yes</t>
        </is>
      </c>
      <c r="H1965" s="3" t="inlineStr">
        <is>
          <t>Yes</t>
        </is>
      </c>
      <c r="I1965" s="3" t="inlineStr">
        <is>
          <t>Yes</t>
        </is>
      </c>
      <c r="J1965" s="4" t="inlineStr">
        <is>
          <t>No</t>
        </is>
      </c>
      <c r="N1965" t="n">
        <v>1</v>
      </c>
      <c r="O1965" t="inlineStr">
        <is>
          <t>casino.guru</t>
        </is>
      </c>
      <c r="P1965" s="7" t="n">
        <v>46081</v>
      </c>
      <c r="Q1965" t="inlineStr">
        <is>
          <t>Yes</t>
        </is>
      </c>
      <c r="R1965" t="inlineStr">
        <is>
          <t>2026-04-19 07:11</t>
        </is>
      </c>
      <c r="S1965" s="2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1965" t="inlineStr">
        <is>
          <t>https://casino.guru/bison-win-casino-review</t>
        </is>
      </c>
    </row>
    <row r="1966">
      <c r="A1966" s="6" t="inlineStr">
        <is>
          <t>Bitcoin Sportsbook</t>
        </is>
      </c>
      <c r="C1966" t="n">
        <v>7.2</v>
      </c>
      <c r="G1966" s="3" t="inlineStr">
        <is>
          <t>Yes</t>
        </is>
      </c>
      <c r="H1966" s="3" t="inlineStr">
        <is>
          <t>Yes</t>
        </is>
      </c>
      <c r="I1966" s="3" t="inlineStr">
        <is>
          <t>Yes</t>
        </is>
      </c>
      <c r="J1966" s="4" t="inlineStr">
        <is>
          <t>No</t>
        </is>
      </c>
      <c r="K1966" s="4" t="inlineStr">
        <is>
          <t>No</t>
        </is>
      </c>
      <c r="N1966" t="n">
        <v>1</v>
      </c>
      <c r="O1966" t="inlineStr">
        <is>
          <t>lcb</t>
        </is>
      </c>
      <c r="P1966" s="7" t="n">
        <v>45729</v>
      </c>
      <c r="Q1966" t="inlineStr">
        <is>
          <t>Yes</t>
        </is>
      </c>
      <c r="R1966" t="inlineStr">
        <is>
          <t>2026-04-19 00:12</t>
        </is>
      </c>
      <c r="S1966" s="2" t="inlineStr">
        <is>
          <t>https://external.lcb.org/site/3250</t>
        </is>
      </c>
      <c r="T1966" t="inlineStr">
        <is>
          <t>https://lcb.org/casinos/bitcoin-sportsbook</t>
        </is>
      </c>
    </row>
    <row r="1967">
      <c r="A1967" s="6" t="inlineStr">
        <is>
          <t>Cash Cabin Casino</t>
        </is>
      </c>
      <c r="B1967" t="inlineStr">
        <is>
          <t>Alderney</t>
        </is>
      </c>
      <c r="C1967" t="n">
        <v>7.2</v>
      </c>
      <c r="G1967" s="3" t="inlineStr">
        <is>
          <t>Yes</t>
        </is>
      </c>
      <c r="H1967" s="3" t="inlineStr">
        <is>
          <t>Yes</t>
        </is>
      </c>
      <c r="I1967" s="3" t="inlineStr">
        <is>
          <t>Yes</t>
        </is>
      </c>
      <c r="J1967" s="4" t="inlineStr">
        <is>
          <t>No</t>
        </is>
      </c>
      <c r="N1967" t="n">
        <v>1</v>
      </c>
      <c r="O1967" t="inlineStr">
        <is>
          <t>casino.guru</t>
        </is>
      </c>
      <c r="P1967" s="7" t="n">
        <v>46111</v>
      </c>
      <c r="Q1967" t="inlineStr">
        <is>
          <t>Yes</t>
        </is>
      </c>
      <c r="R1967" t="inlineStr">
        <is>
          <t>2026-04-19 06:09</t>
        </is>
      </c>
      <c r="S1967" s="2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1967" t="inlineStr">
        <is>
          <t>https://casino.guru/cash-cabin-casino-review</t>
        </is>
      </c>
    </row>
    <row r="1968">
      <c r="A1968" s="6" t="inlineStr">
        <is>
          <t>Casiku Casino</t>
        </is>
      </c>
      <c r="B1968" t="inlineStr">
        <is>
          <t>MGA</t>
        </is>
      </c>
      <c r="C1968" t="n">
        <v>7.2</v>
      </c>
      <c r="G1968" s="3" t="inlineStr">
        <is>
          <t>Yes</t>
        </is>
      </c>
      <c r="H1968" s="4" t="inlineStr">
        <is>
          <t>No</t>
        </is>
      </c>
      <c r="I1968" s="4" t="inlineStr">
        <is>
          <t>No</t>
        </is>
      </c>
      <c r="J1968" s="4" t="inlineStr">
        <is>
          <t>No</t>
        </is>
      </c>
      <c r="N1968" t="n">
        <v>1</v>
      </c>
      <c r="O1968" t="inlineStr">
        <is>
          <t>casino.guru</t>
        </is>
      </c>
      <c r="P1968" s="7" t="n">
        <v>46122</v>
      </c>
      <c r="Q1968" t="inlineStr">
        <is>
          <t>Yes</t>
        </is>
      </c>
      <c r="R1968" t="inlineStr">
        <is>
          <t>2026-04-19 06:44</t>
        </is>
      </c>
      <c r="S1968" s="2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T1968" t="inlineStr">
        <is>
          <t>https://casino.guru/casiku-casino-review</t>
        </is>
      </c>
    </row>
    <row r="1969">
      <c r="A1969" s="6" t="inlineStr">
        <is>
          <t>Casinova</t>
        </is>
      </c>
      <c r="C1969" t="n">
        <v>7.2</v>
      </c>
      <c r="G1969" s="3" t="inlineStr">
        <is>
          <t>Yes</t>
        </is>
      </c>
      <c r="H1969" s="3" t="inlineStr">
        <is>
          <t>Yes</t>
        </is>
      </c>
      <c r="I1969" s="3" t="inlineStr">
        <is>
          <t>Yes</t>
        </is>
      </c>
      <c r="J1969" s="4" t="inlineStr">
        <is>
          <t>No</t>
        </is>
      </c>
      <c r="N1969" t="n">
        <v>1</v>
      </c>
      <c r="O1969" t="inlineStr">
        <is>
          <t>casino.guru</t>
        </is>
      </c>
      <c r="P1969" s="7" t="n">
        <v>46020</v>
      </c>
      <c r="Q1969" t="inlineStr">
        <is>
          <t>Yes</t>
        </is>
      </c>
      <c r="R1969" t="inlineStr">
        <is>
          <t>2026-04-19 06:43</t>
        </is>
      </c>
      <c r="S1969" s="2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969" t="inlineStr">
        <is>
          <t>https://casino.guru/casinova-casino-review</t>
        </is>
      </c>
    </row>
    <row r="1970">
      <c r="A1970" s="6" t="inlineStr">
        <is>
          <t>Cosmolot Casino</t>
        </is>
      </c>
      <c r="C1970" t="n">
        <v>7.2</v>
      </c>
      <c r="G1970" s="3" t="inlineStr">
        <is>
          <t>Yes</t>
        </is>
      </c>
      <c r="H1970" s="4" t="inlineStr">
        <is>
          <t>No</t>
        </is>
      </c>
      <c r="I1970" s="4" t="inlineStr">
        <is>
          <t>No</t>
        </is>
      </c>
      <c r="J1970" s="4" t="inlineStr">
        <is>
          <t>No</t>
        </is>
      </c>
      <c r="N1970" t="n">
        <v>1</v>
      </c>
      <c r="O1970" t="inlineStr">
        <is>
          <t>casino.guru</t>
        </is>
      </c>
      <c r="P1970" s="7" t="n">
        <v>45901</v>
      </c>
      <c r="Q1970" t="inlineStr">
        <is>
          <t>Yes</t>
        </is>
      </c>
      <c r="R1970" t="inlineStr">
        <is>
          <t>2026-04-19 06:11</t>
        </is>
      </c>
      <c r="S1970" s="2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T1970" t="inlineStr">
        <is>
          <t>https://casino.guru/cosmolot-casino-review</t>
        </is>
      </c>
    </row>
    <row r="1971">
      <c r="A1971" s="6" t="inlineStr">
        <is>
          <t>Diamante Casino</t>
        </is>
      </c>
      <c r="C1971" t="n">
        <v>7.2</v>
      </c>
      <c r="G1971" s="3" t="inlineStr">
        <is>
          <t>Yes</t>
        </is>
      </c>
      <c r="H1971" s="4" t="inlineStr">
        <is>
          <t>No</t>
        </is>
      </c>
      <c r="I1971" s="4" t="inlineStr">
        <is>
          <t>No</t>
        </is>
      </c>
      <c r="J1971" s="4" t="inlineStr">
        <is>
          <t>No</t>
        </is>
      </c>
      <c r="N1971" t="n">
        <v>1</v>
      </c>
      <c r="O1971" t="inlineStr">
        <is>
          <t>casino.guru</t>
        </is>
      </c>
      <c r="P1971" s="7" t="n">
        <v>45966</v>
      </c>
      <c r="Q1971" t="inlineStr">
        <is>
          <t>Yes</t>
        </is>
      </c>
      <c r="R1971" t="inlineStr">
        <is>
          <t>2026-04-19 06:17</t>
        </is>
      </c>
      <c r="S1971" s="2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T1971" t="inlineStr">
        <is>
          <t>https://casino.guru/diamante-casino-review</t>
        </is>
      </c>
    </row>
    <row r="1972">
      <c r="A1972" s="6" t="inlineStr">
        <is>
          <t>Esball Casino</t>
        </is>
      </c>
      <c r="C1972" t="n">
        <v>7.2</v>
      </c>
      <c r="G1972" s="3" t="inlineStr">
        <is>
          <t>Yes</t>
        </is>
      </c>
      <c r="H1972" s="4" t="inlineStr">
        <is>
          <t>No</t>
        </is>
      </c>
      <c r="I1972" s="4" t="inlineStr">
        <is>
          <t>No</t>
        </is>
      </c>
      <c r="J1972" s="4" t="inlineStr">
        <is>
          <t>No</t>
        </is>
      </c>
      <c r="N1972" t="n">
        <v>1</v>
      </c>
      <c r="O1972" t="inlineStr">
        <is>
          <t>casino.guru</t>
        </is>
      </c>
      <c r="P1972" s="7" t="n">
        <v>45944</v>
      </c>
      <c r="Q1972" t="inlineStr">
        <is>
          <t>Yes</t>
        </is>
      </c>
      <c r="R1972" t="inlineStr">
        <is>
          <t>2026-04-19 06:34</t>
        </is>
      </c>
      <c r="S1972" s="2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T1972" t="inlineStr">
        <is>
          <t>https://casino.guru/esball-casino-review</t>
        </is>
      </c>
    </row>
    <row r="1973">
      <c r="A1973" s="6" t="inlineStr">
        <is>
          <t>Evolve Casino</t>
        </is>
      </c>
      <c r="B1973" t="inlineStr">
        <is>
          <t>Tobique</t>
        </is>
      </c>
      <c r="C1973" t="n">
        <v>7.2</v>
      </c>
      <c r="G1973" s="4" t="inlineStr">
        <is>
          <t>No</t>
        </is>
      </c>
      <c r="H1973" s="3" t="inlineStr">
        <is>
          <t>Yes</t>
        </is>
      </c>
      <c r="I1973" s="3" t="inlineStr">
        <is>
          <t>Yes</t>
        </is>
      </c>
      <c r="J1973" s="4" t="inlineStr">
        <is>
          <t>No</t>
        </is>
      </c>
      <c r="N1973" t="n">
        <v>1</v>
      </c>
      <c r="O1973" t="inlineStr">
        <is>
          <t>casino.guru</t>
        </is>
      </c>
      <c r="P1973" s="7" t="n">
        <v>46006</v>
      </c>
      <c r="Q1973" t="inlineStr">
        <is>
          <t>Yes</t>
        </is>
      </c>
      <c r="R1973" t="inlineStr">
        <is>
          <t>2026-04-19 06:13</t>
        </is>
      </c>
      <c r="S1973" s="2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1973" t="inlineStr">
        <is>
          <t>https://casino.guru/evolve-casino-review</t>
        </is>
      </c>
    </row>
    <row r="1974">
      <c r="A1974" s="6" t="inlineStr">
        <is>
          <t>FatFruit Casino</t>
        </is>
      </c>
      <c r="B1974" t="inlineStr">
        <is>
          <t>Curacao</t>
        </is>
      </c>
      <c r="C1974" t="n">
        <v>7.2</v>
      </c>
      <c r="G1974" s="3" t="inlineStr">
        <is>
          <t>Yes</t>
        </is>
      </c>
      <c r="H1974" s="3" t="inlineStr">
        <is>
          <t>Yes</t>
        </is>
      </c>
      <c r="I1974" s="3" t="inlineStr">
        <is>
          <t>Yes</t>
        </is>
      </c>
      <c r="J1974" s="4" t="inlineStr">
        <is>
          <t>No</t>
        </is>
      </c>
      <c r="N1974" t="n">
        <v>1</v>
      </c>
      <c r="O1974" t="inlineStr">
        <is>
          <t>casino.guru</t>
        </is>
      </c>
      <c r="P1974" s="7" t="n">
        <v>46075</v>
      </c>
      <c r="Q1974" t="inlineStr">
        <is>
          <t>Yes</t>
        </is>
      </c>
      <c r="R1974" t="inlineStr">
        <is>
          <t>2026-04-19 06:42</t>
        </is>
      </c>
      <c r="S1974" s="2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1974" t="inlineStr">
        <is>
          <t>https://casino.guru/fatfruit-casino-review</t>
        </is>
      </c>
    </row>
    <row r="1975">
      <c r="A1975" s="6" t="inlineStr">
        <is>
          <t>FlashBetza Casino</t>
        </is>
      </c>
      <c r="B1975" t="inlineStr">
        <is>
          <t>Anjouan</t>
        </is>
      </c>
      <c r="C1975" t="n">
        <v>7.2</v>
      </c>
      <c r="G1975" s="3" t="inlineStr">
        <is>
          <t>Yes</t>
        </is>
      </c>
      <c r="H1975" s="3" t="inlineStr">
        <is>
          <t>Yes</t>
        </is>
      </c>
      <c r="I1975" s="3" t="inlineStr">
        <is>
          <t>Yes</t>
        </is>
      </c>
      <c r="J1975" s="4" t="inlineStr">
        <is>
          <t>No</t>
        </is>
      </c>
      <c r="N1975" t="n">
        <v>1</v>
      </c>
      <c r="O1975" t="inlineStr">
        <is>
          <t>casino.guru</t>
        </is>
      </c>
      <c r="P1975" s="7" t="n">
        <v>46099</v>
      </c>
      <c r="Q1975" t="inlineStr">
        <is>
          <t>Yes</t>
        </is>
      </c>
      <c r="R1975" t="inlineStr">
        <is>
          <t>2026-04-19 07:00</t>
        </is>
      </c>
      <c r="S1975" s="2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1975" t="inlineStr">
        <is>
          <t>https://casino.guru/flashbetza-casino-review</t>
        </is>
      </c>
    </row>
    <row r="1976">
      <c r="A1976" s="6" t="inlineStr">
        <is>
          <t>GJ Casino</t>
        </is>
      </c>
      <c r="B1976" t="inlineStr">
        <is>
          <t>Anjouan</t>
        </is>
      </c>
      <c r="C1976" t="n">
        <v>7.2</v>
      </c>
      <c r="G1976" s="3" t="inlineStr">
        <is>
          <t>Yes</t>
        </is>
      </c>
      <c r="H1976" s="3" t="inlineStr">
        <is>
          <t>Yes</t>
        </is>
      </c>
      <c r="I1976" s="3" t="inlineStr">
        <is>
          <t>Yes</t>
        </is>
      </c>
      <c r="J1976" s="4" t="inlineStr">
        <is>
          <t>No</t>
        </is>
      </c>
      <c r="N1976" t="n">
        <v>1</v>
      </c>
      <c r="O1976" t="inlineStr">
        <is>
          <t>casino.guru</t>
        </is>
      </c>
      <c r="P1976" s="7" t="n">
        <v>46059</v>
      </c>
      <c r="Q1976" t="inlineStr">
        <is>
          <t>Yes</t>
        </is>
      </c>
      <c r="R1976" t="inlineStr">
        <is>
          <t>2026-04-19 06:47</t>
        </is>
      </c>
      <c r="S1976" s="2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1976" t="inlineStr">
        <is>
          <t>https://casino.guru/gj-casino-review</t>
        </is>
      </c>
    </row>
    <row r="1977">
      <c r="A1977" s="6" t="inlineStr">
        <is>
          <t>Galaxy.bet</t>
        </is>
      </c>
      <c r="B1977" t="inlineStr">
        <is>
          <t>Anjouan</t>
        </is>
      </c>
      <c r="C1977" t="n">
        <v>7.2</v>
      </c>
      <c r="G1977" s="3" t="inlineStr">
        <is>
          <t>Yes</t>
        </is>
      </c>
      <c r="H1977" s="3" t="inlineStr">
        <is>
          <t>Yes</t>
        </is>
      </c>
      <c r="I1977" s="3" t="inlineStr">
        <is>
          <t>Yes</t>
        </is>
      </c>
      <c r="J1977" s="4" t="inlineStr">
        <is>
          <t>No</t>
        </is>
      </c>
      <c r="N1977" t="n">
        <v>1</v>
      </c>
      <c r="O1977" t="inlineStr">
        <is>
          <t>lcb</t>
        </is>
      </c>
      <c r="P1977" s="7" t="n">
        <v>44707</v>
      </c>
      <c r="Q1977" t="inlineStr">
        <is>
          <t>Yes</t>
        </is>
      </c>
      <c r="R1977" t="inlineStr">
        <is>
          <t>2026-04-19 00:12</t>
        </is>
      </c>
      <c r="S1977" s="2" t="inlineStr">
        <is>
          <t>https://external.lcb.org/site/2429</t>
        </is>
      </c>
      <c r="T1977" t="inlineStr">
        <is>
          <t>https://lcb.org/casinos/galaxy-bet-casino</t>
        </is>
      </c>
    </row>
    <row r="1978">
      <c r="A1978" s="6" t="inlineStr">
        <is>
          <t>GameShops Casino</t>
        </is>
      </c>
      <c r="C1978" t="n">
        <v>7.2</v>
      </c>
      <c r="G1978" s="3" t="inlineStr">
        <is>
          <t>Yes</t>
        </is>
      </c>
      <c r="H1978" s="4" t="inlineStr">
        <is>
          <t>No</t>
        </is>
      </c>
      <c r="I1978" s="4" t="inlineStr">
        <is>
          <t>No</t>
        </is>
      </c>
      <c r="J1978" s="3" t="inlineStr">
        <is>
          <t>Yes</t>
        </is>
      </c>
      <c r="N1978" t="n">
        <v>1</v>
      </c>
      <c r="O1978" t="inlineStr">
        <is>
          <t>casino.guru</t>
        </is>
      </c>
      <c r="P1978" s="7" t="n">
        <v>45995</v>
      </c>
      <c r="Q1978" t="inlineStr">
        <is>
          <t>Yes</t>
        </is>
      </c>
      <c r="R1978" t="inlineStr">
        <is>
          <t>2026-04-19 06:37</t>
        </is>
      </c>
      <c r="S1978" s="2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1978" t="inlineStr">
        <is>
          <t>https://casino.guru/gameshops-casino-review</t>
        </is>
      </c>
    </row>
    <row r="1979">
      <c r="A1979" s="6" t="inlineStr">
        <is>
          <t>Golden Reels Casino</t>
        </is>
      </c>
      <c r="B1979" t="inlineStr">
        <is>
          <t>Curacao</t>
        </is>
      </c>
      <c r="C1979" t="n">
        <v>7.2</v>
      </c>
      <c r="G1979" s="3" t="inlineStr">
        <is>
          <t>Yes</t>
        </is>
      </c>
      <c r="H1979" s="3" t="inlineStr">
        <is>
          <t>Yes</t>
        </is>
      </c>
      <c r="I1979" s="3" t="inlineStr">
        <is>
          <t>Yes</t>
        </is>
      </c>
      <c r="J1979" s="4" t="inlineStr">
        <is>
          <t>No</t>
        </is>
      </c>
      <c r="N1979" t="n">
        <v>1</v>
      </c>
      <c r="O1979" t="inlineStr">
        <is>
          <t>casino.guru</t>
        </is>
      </c>
      <c r="P1979" s="7" t="n">
        <v>46105</v>
      </c>
      <c r="Q1979" t="inlineStr">
        <is>
          <t>Yes</t>
        </is>
      </c>
      <c r="R1979" t="inlineStr">
        <is>
          <t>2026-04-19 06:09</t>
        </is>
      </c>
      <c r="S1979" s="2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1979" t="inlineStr">
        <is>
          <t>https://casino.guru/golden-reels-casino-review</t>
        </is>
      </c>
    </row>
    <row r="1980">
      <c r="A1980" s="6" t="inlineStr">
        <is>
          <t>HAHA777 Casino</t>
        </is>
      </c>
      <c r="C1980" t="n">
        <v>7.2</v>
      </c>
      <c r="G1980" s="3" t="inlineStr">
        <is>
          <t>Yes</t>
        </is>
      </c>
      <c r="H1980" s="4" t="inlineStr">
        <is>
          <t>No</t>
        </is>
      </c>
      <c r="I1980" s="4" t="inlineStr">
        <is>
          <t>No</t>
        </is>
      </c>
      <c r="J1980" s="4" t="inlineStr">
        <is>
          <t>No</t>
        </is>
      </c>
      <c r="N1980" t="n">
        <v>1</v>
      </c>
      <c r="O1980" t="inlineStr">
        <is>
          <t>casino.guru</t>
        </is>
      </c>
      <c r="P1980" s="7" t="n">
        <v>45957</v>
      </c>
      <c r="Q1980" t="inlineStr">
        <is>
          <t>Yes</t>
        </is>
      </c>
      <c r="R1980" t="inlineStr">
        <is>
          <t>2026-04-19 06:40</t>
        </is>
      </c>
      <c r="S1980" s="2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T1980" t="inlineStr">
        <is>
          <t>https://casino.guru/haha777-casino-review</t>
        </is>
      </c>
    </row>
    <row r="1981">
      <c r="A1981" s="6" t="inlineStr">
        <is>
          <t>JB.com Casino</t>
        </is>
      </c>
      <c r="B1981" t="inlineStr">
        <is>
          <t>Curacao</t>
        </is>
      </c>
      <c r="C1981" t="n">
        <v>7.2</v>
      </c>
      <c r="G1981" s="3" t="inlineStr">
        <is>
          <t>Yes</t>
        </is>
      </c>
      <c r="H1981" s="3" t="inlineStr">
        <is>
          <t>Yes</t>
        </is>
      </c>
      <c r="I1981" s="3" t="inlineStr">
        <is>
          <t>Yes</t>
        </is>
      </c>
      <c r="J1981" s="4" t="inlineStr">
        <is>
          <t>No</t>
        </is>
      </c>
      <c r="N1981" t="n">
        <v>1</v>
      </c>
      <c r="O1981" t="inlineStr">
        <is>
          <t>casino.guru</t>
        </is>
      </c>
      <c r="P1981" s="7" t="n">
        <v>46086</v>
      </c>
      <c r="Q1981" t="inlineStr">
        <is>
          <t>Yes</t>
        </is>
      </c>
      <c r="R1981" t="inlineStr">
        <is>
          <t>2026-04-19 07:09</t>
        </is>
      </c>
      <c r="S1981" s="2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1981" t="inlineStr">
        <is>
          <t>https://casino.guru/jb-com-casino-review</t>
        </is>
      </c>
    </row>
    <row r="1982">
      <c r="A1982" s="6" t="inlineStr">
        <is>
          <t>JOS889 Casino</t>
        </is>
      </c>
      <c r="C1982" t="n">
        <v>7.2</v>
      </c>
      <c r="G1982" s="3" t="inlineStr">
        <is>
          <t>Yes</t>
        </is>
      </c>
      <c r="H1982" s="4" t="inlineStr">
        <is>
          <t>No</t>
        </is>
      </c>
      <c r="I1982" s="4" t="inlineStr">
        <is>
          <t>No</t>
        </is>
      </c>
      <c r="J1982" s="4" t="inlineStr">
        <is>
          <t>No</t>
        </is>
      </c>
      <c r="N1982" t="n">
        <v>1</v>
      </c>
      <c r="O1982" t="inlineStr">
        <is>
          <t>casino.guru</t>
        </is>
      </c>
      <c r="P1982" s="7" t="n">
        <v>45884</v>
      </c>
      <c r="Q1982" t="inlineStr">
        <is>
          <t>Yes</t>
        </is>
      </c>
      <c r="R1982" t="inlineStr">
        <is>
          <t>2026-04-19 06:43</t>
        </is>
      </c>
      <c r="S1982" s="2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T1982" t="inlineStr">
        <is>
          <t>https://casino.guru/jos889-casino-review</t>
        </is>
      </c>
    </row>
    <row r="1983">
      <c r="A1983" s="6" t="inlineStr">
        <is>
          <t>JackMillion Casino</t>
        </is>
      </c>
      <c r="B1983" t="inlineStr">
        <is>
          <t>Curacao</t>
        </is>
      </c>
      <c r="C1983" t="n">
        <v>7.2</v>
      </c>
      <c r="D1983" t="inlineStr">
        <is>
          <t>Luckland Group B.V.</t>
        </is>
      </c>
      <c r="G1983" s="3" t="inlineStr">
        <is>
          <t>Yes</t>
        </is>
      </c>
      <c r="H1983" s="3" t="inlineStr">
        <is>
          <t>Yes</t>
        </is>
      </c>
      <c r="I1983" s="3" t="inlineStr">
        <is>
          <t>Yes</t>
        </is>
      </c>
      <c r="J1983" s="4" t="inlineStr">
        <is>
          <t>No</t>
        </is>
      </c>
      <c r="N1983" t="n">
        <v>1</v>
      </c>
      <c r="O1983" t="inlineStr">
        <is>
          <t>casino.guru</t>
        </is>
      </c>
      <c r="P1983" s="7" t="n">
        <v>46090</v>
      </c>
      <c r="Q1983" t="inlineStr">
        <is>
          <t>Yes</t>
        </is>
      </c>
      <c r="R1983" t="inlineStr">
        <is>
          <t>2026-04-19 06:00</t>
        </is>
      </c>
      <c r="S1983" s="2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1983" t="inlineStr">
        <is>
          <t>https://casino.guru/Jackmillion-Casino-review</t>
        </is>
      </c>
    </row>
    <row r="1984">
      <c r="A1984" s="6" t="inlineStr">
        <is>
          <t>Jet Bingo Casino</t>
        </is>
      </c>
      <c r="B1984" t="inlineStr">
        <is>
          <t>Alderney</t>
        </is>
      </c>
      <c r="C1984" t="n">
        <v>7.2</v>
      </c>
      <c r="G1984" s="3" t="inlineStr">
        <is>
          <t>Yes</t>
        </is>
      </c>
      <c r="H1984" s="4" t="inlineStr">
        <is>
          <t>No</t>
        </is>
      </c>
      <c r="I1984" s="4" t="inlineStr">
        <is>
          <t>No</t>
        </is>
      </c>
      <c r="J1984" s="4" t="inlineStr">
        <is>
          <t>No</t>
        </is>
      </c>
      <c r="N1984" t="n">
        <v>1</v>
      </c>
      <c r="O1984" t="inlineStr">
        <is>
          <t>casino.guru</t>
        </is>
      </c>
      <c r="P1984" s="7" t="n">
        <v>46111</v>
      </c>
      <c r="Q1984" t="inlineStr">
        <is>
          <t>Yes</t>
        </is>
      </c>
      <c r="R1984" t="inlineStr">
        <is>
          <t>2026-04-19 06:15</t>
        </is>
      </c>
      <c r="S1984" s="2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T1984" t="inlineStr">
        <is>
          <t>https://casino.guru/jet-bingo-casino-review</t>
        </is>
      </c>
    </row>
    <row r="1985">
      <c r="A1985" s="6" t="inlineStr">
        <is>
          <t>King Johnnie Casino</t>
        </is>
      </c>
      <c r="C1985" t="n">
        <v>7.2</v>
      </c>
      <c r="G1985" s="3" t="inlineStr">
        <is>
          <t>Yes</t>
        </is>
      </c>
      <c r="H1985" s="3" t="inlineStr">
        <is>
          <t>Yes</t>
        </is>
      </c>
      <c r="I1985" s="3" t="inlineStr">
        <is>
          <t>Yes</t>
        </is>
      </c>
      <c r="J1985" s="4" t="inlineStr">
        <is>
          <t>No</t>
        </is>
      </c>
      <c r="N1985" t="n">
        <v>1</v>
      </c>
      <c r="O1985" t="inlineStr">
        <is>
          <t>casino.guru</t>
        </is>
      </c>
      <c r="P1985" s="7" t="n">
        <v>46076</v>
      </c>
      <c r="Q1985" t="inlineStr">
        <is>
          <t>Yes</t>
        </is>
      </c>
      <c r="R1985" t="inlineStr">
        <is>
          <t>2026-04-19 06:15</t>
        </is>
      </c>
      <c r="S1985" s="2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985" t="inlineStr">
        <is>
          <t>https://casino.guru/king-johnnie-casino-review</t>
        </is>
      </c>
    </row>
    <row r="1986">
      <c r="A1986" s="6" t="inlineStr">
        <is>
          <t>Lanista Casino</t>
        </is>
      </c>
      <c r="C1986" t="n">
        <v>7.2</v>
      </c>
      <c r="G1986" s="3" t="inlineStr">
        <is>
          <t>Yes</t>
        </is>
      </c>
      <c r="H1986" s="3" t="inlineStr">
        <is>
          <t>Yes</t>
        </is>
      </c>
      <c r="I1986" s="3" t="inlineStr">
        <is>
          <t>Yes</t>
        </is>
      </c>
      <c r="J1986" s="4" t="inlineStr">
        <is>
          <t>No</t>
        </is>
      </c>
      <c r="K1986" s="3" t="inlineStr">
        <is>
          <t>Yes</t>
        </is>
      </c>
      <c r="N1986" t="n">
        <v>1</v>
      </c>
      <c r="O1986" t="inlineStr">
        <is>
          <t>casino.guru</t>
        </is>
      </c>
      <c r="P1986" s="7" t="n">
        <v>46054</v>
      </c>
      <c r="Q1986" t="inlineStr">
        <is>
          <t>Yes</t>
        </is>
      </c>
      <c r="R1986" t="inlineStr">
        <is>
          <t>2026-04-19 07:08</t>
        </is>
      </c>
      <c r="S1986" s="2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T1986" t="inlineStr">
        <is>
          <t>https://casino.guru/lanista-casino-review</t>
        </is>
      </c>
    </row>
    <row r="1987">
      <c r="A1987" s="6" t="inlineStr">
        <is>
          <t>Libero Gioco Casino</t>
        </is>
      </c>
      <c r="C1987" t="n">
        <v>7.2</v>
      </c>
      <c r="G1987" s="3" t="inlineStr">
        <is>
          <t>Yes</t>
        </is>
      </c>
      <c r="H1987" s="3" t="inlineStr">
        <is>
          <t>Yes</t>
        </is>
      </c>
      <c r="I1987" s="3" t="inlineStr">
        <is>
          <t>Yes</t>
        </is>
      </c>
      <c r="J1987" s="3" t="inlineStr">
        <is>
          <t>Yes</t>
        </is>
      </c>
      <c r="N1987" t="n">
        <v>1</v>
      </c>
      <c r="O1987" t="inlineStr">
        <is>
          <t>casino.guru</t>
        </is>
      </c>
      <c r="P1987" s="7" t="n">
        <v>45995</v>
      </c>
      <c r="Q1987" t="inlineStr">
        <is>
          <t>Yes</t>
        </is>
      </c>
      <c r="R1987" t="inlineStr">
        <is>
          <t>2026-04-19 06:28</t>
        </is>
      </c>
      <c r="S1987" s="2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1987" t="inlineStr">
        <is>
          <t>https://casino.guru/libero-gioco-casino-review</t>
        </is>
      </c>
    </row>
    <row r="1988">
      <c r="A1988" s="6" t="inlineStr">
        <is>
          <t>Livecasino.io Casino</t>
        </is>
      </c>
      <c r="B1988" t="inlineStr">
        <is>
          <t>Curacao</t>
        </is>
      </c>
      <c r="C1988" t="n">
        <v>7.2</v>
      </c>
      <c r="G1988" s="3" t="inlineStr">
        <is>
          <t>Yes</t>
        </is>
      </c>
      <c r="H1988" s="3" t="inlineStr">
        <is>
          <t>Yes</t>
        </is>
      </c>
      <c r="I1988" s="3" t="inlineStr">
        <is>
          <t>Yes</t>
        </is>
      </c>
      <c r="J1988" s="4" t="inlineStr">
        <is>
          <t>No</t>
        </is>
      </c>
      <c r="N1988" t="n">
        <v>1</v>
      </c>
      <c r="O1988" t="inlineStr">
        <is>
          <t>casino.guru</t>
        </is>
      </c>
      <c r="P1988" s="7" t="n">
        <v>46048</v>
      </c>
      <c r="Q1988" t="inlineStr">
        <is>
          <t>Yes</t>
        </is>
      </c>
      <c r="R1988" t="inlineStr">
        <is>
          <t>2026-04-19 06:21</t>
        </is>
      </c>
      <c r="S1988" s="2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1988" t="inlineStr">
        <is>
          <t>https://casino.guru/livecasino-io-casino-review</t>
        </is>
      </c>
    </row>
    <row r="1989">
      <c r="A1989" s="6" t="inlineStr">
        <is>
          <t>MGlion Casino</t>
        </is>
      </c>
      <c r="C1989" t="n">
        <v>7.2</v>
      </c>
      <c r="G1989" s="3" t="inlineStr">
        <is>
          <t>Yes</t>
        </is>
      </c>
      <c r="H1989" s="3" t="inlineStr">
        <is>
          <t>Yes</t>
        </is>
      </c>
      <c r="I1989" s="3" t="inlineStr">
        <is>
          <t>Yes</t>
        </is>
      </c>
      <c r="J1989" s="4" t="inlineStr">
        <is>
          <t>No</t>
        </is>
      </c>
      <c r="N1989" t="n">
        <v>1</v>
      </c>
      <c r="O1989" t="inlineStr">
        <is>
          <t>casino.guru</t>
        </is>
      </c>
      <c r="P1989" s="7" t="n">
        <v>46100</v>
      </c>
      <c r="Q1989" t="inlineStr">
        <is>
          <t>Yes</t>
        </is>
      </c>
      <c r="R1989" t="inlineStr">
        <is>
          <t>2026-04-19 06:57</t>
        </is>
      </c>
      <c r="S1989" s="2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1989" t="inlineStr">
        <is>
          <t>https://casino.guru/mglion-casino-review</t>
        </is>
      </c>
    </row>
    <row r="1990">
      <c r="A1990" s="6" t="inlineStr">
        <is>
          <t>MateSlots Casino</t>
        </is>
      </c>
      <c r="B1990" t="inlineStr">
        <is>
          <t>MGA</t>
        </is>
      </c>
      <c r="C1990" t="n">
        <v>7.2</v>
      </c>
      <c r="G1990" s="3" t="inlineStr">
        <is>
          <t>Yes</t>
        </is>
      </c>
      <c r="H1990" s="3" t="inlineStr">
        <is>
          <t>Yes</t>
        </is>
      </c>
      <c r="I1990" s="3" t="inlineStr">
        <is>
          <t>Yes</t>
        </is>
      </c>
      <c r="J1990" s="4" t="inlineStr">
        <is>
          <t>No</t>
        </is>
      </c>
      <c r="N1990" t="n">
        <v>1</v>
      </c>
      <c r="O1990" t="inlineStr">
        <is>
          <t>casino.guru</t>
        </is>
      </c>
      <c r="P1990" s="7" t="n">
        <v>46055</v>
      </c>
      <c r="Q1990" t="inlineStr">
        <is>
          <t>Yes</t>
        </is>
      </c>
      <c r="R1990" t="inlineStr">
        <is>
          <t>2026-04-19 07:06</t>
        </is>
      </c>
      <c r="S1990" s="2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1990" t="inlineStr">
        <is>
          <t>https://casino.guru/mateslots-casino-review</t>
        </is>
      </c>
    </row>
    <row r="1991">
      <c r="A1991" s="6" t="inlineStr">
        <is>
          <t>Maxbit Casino</t>
        </is>
      </c>
      <c r="B1991" t="inlineStr">
        <is>
          <t>Anjouan</t>
        </is>
      </c>
      <c r="C1991" t="n">
        <v>7.2</v>
      </c>
      <c r="G1991" s="3" t="inlineStr">
        <is>
          <t>Yes</t>
        </is>
      </c>
      <c r="H1991" s="3" t="inlineStr">
        <is>
          <t>Yes</t>
        </is>
      </c>
      <c r="I1991" s="3" t="inlineStr">
        <is>
          <t>Yes</t>
        </is>
      </c>
      <c r="J1991" s="4" t="inlineStr">
        <is>
          <t>No</t>
        </is>
      </c>
      <c r="N1991" t="n">
        <v>1</v>
      </c>
      <c r="O1991" t="inlineStr">
        <is>
          <t>casino.guru</t>
        </is>
      </c>
      <c r="P1991" s="7" t="n">
        <v>46099</v>
      </c>
      <c r="Q1991" t="inlineStr">
        <is>
          <t>Yes</t>
        </is>
      </c>
      <c r="R1991" t="inlineStr">
        <is>
          <t>2026-04-19 06:56</t>
        </is>
      </c>
      <c r="S1991" s="2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1991" t="inlineStr">
        <is>
          <t>https://casino.guru/maxbit-casino-review</t>
        </is>
      </c>
    </row>
    <row r="1992">
      <c r="A1992" s="6" t="inlineStr">
        <is>
          <t>Moors World of Sport Casino</t>
        </is>
      </c>
      <c r="B1992" t="inlineStr">
        <is>
          <t>Anjouan</t>
        </is>
      </c>
      <c r="C1992" t="n">
        <v>7.2</v>
      </c>
      <c r="G1992" s="3" t="inlineStr">
        <is>
          <t>Yes</t>
        </is>
      </c>
      <c r="H1992" s="4" t="inlineStr">
        <is>
          <t>No</t>
        </is>
      </c>
      <c r="I1992" s="4" t="inlineStr">
        <is>
          <t>No</t>
        </is>
      </c>
      <c r="J1992" s="4" t="inlineStr">
        <is>
          <t>No</t>
        </is>
      </c>
      <c r="N1992" t="n">
        <v>1</v>
      </c>
      <c r="O1992" t="inlineStr">
        <is>
          <t>casino.guru</t>
        </is>
      </c>
      <c r="P1992" s="7" t="n">
        <v>45883</v>
      </c>
      <c r="Q1992" t="inlineStr">
        <is>
          <t>Yes</t>
        </is>
      </c>
      <c r="R1992" t="inlineStr">
        <is>
          <t>2026-04-19 06:57</t>
        </is>
      </c>
      <c r="S1992" s="2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T1992" t="inlineStr">
        <is>
          <t>https://casino.guru/moors-world-of-sports-casino-review</t>
        </is>
      </c>
    </row>
    <row r="1993">
      <c r="A1993" s="6" t="inlineStr">
        <is>
          <t>Neospin Casino</t>
        </is>
      </c>
      <c r="B1993" t="inlineStr">
        <is>
          <t>Curacao</t>
        </is>
      </c>
      <c r="C1993" t="n">
        <v>7.2</v>
      </c>
      <c r="G1993" s="3" t="inlineStr">
        <is>
          <t>Yes</t>
        </is>
      </c>
      <c r="H1993" s="3" t="inlineStr">
        <is>
          <t>Yes</t>
        </is>
      </c>
      <c r="I1993" s="3" t="inlineStr">
        <is>
          <t>Yes</t>
        </is>
      </c>
      <c r="J1993" s="4" t="inlineStr">
        <is>
          <t>No</t>
        </is>
      </c>
      <c r="K1993" s="3" t="inlineStr">
        <is>
          <t>Yes</t>
        </is>
      </c>
      <c r="N1993" t="n">
        <v>1</v>
      </c>
      <c r="O1993" t="inlineStr">
        <is>
          <t>casino.guru</t>
        </is>
      </c>
      <c r="P1993" s="7" t="n">
        <v>46076</v>
      </c>
      <c r="Q1993" t="inlineStr">
        <is>
          <t>Yes</t>
        </is>
      </c>
      <c r="R1993" t="inlineStr">
        <is>
          <t>2026-04-19 06:22</t>
        </is>
      </c>
      <c r="S1993" s="2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T1993" t="inlineStr">
        <is>
          <t>https://casino.guru/neospin-casino-review</t>
        </is>
      </c>
    </row>
    <row r="1994">
      <c r="A1994" s="6" t="inlineStr">
        <is>
          <t>Nova Dreams Casino</t>
        </is>
      </c>
      <c r="B1994" t="inlineStr">
        <is>
          <t>MGA</t>
        </is>
      </c>
      <c r="C1994" t="n">
        <v>7.2</v>
      </c>
      <c r="G1994" s="3" t="inlineStr">
        <is>
          <t>Yes</t>
        </is>
      </c>
      <c r="H1994" s="3" t="inlineStr">
        <is>
          <t>Yes</t>
        </is>
      </c>
      <c r="I1994" s="3" t="inlineStr">
        <is>
          <t>Yes</t>
        </is>
      </c>
      <c r="J1994" s="4" t="inlineStr">
        <is>
          <t>No</t>
        </is>
      </c>
      <c r="N1994" t="n">
        <v>1</v>
      </c>
      <c r="O1994" t="inlineStr">
        <is>
          <t>casino.guru</t>
        </is>
      </c>
      <c r="P1994" s="7" t="n">
        <v>46112</v>
      </c>
      <c r="Q1994" t="inlineStr">
        <is>
          <t>Yes</t>
        </is>
      </c>
      <c r="R1994" t="inlineStr">
        <is>
          <t>2026-04-19 07:06</t>
        </is>
      </c>
      <c r="S1994" s="2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1994" t="inlineStr">
        <is>
          <t>https://casino.guru/nova-dreams-casino-review</t>
        </is>
      </c>
    </row>
    <row r="1995">
      <c r="A1995" s="6" t="inlineStr">
        <is>
          <t>One2bet Casino</t>
        </is>
      </c>
      <c r="B1995" t="inlineStr">
        <is>
          <t>Curacao</t>
        </is>
      </c>
      <c r="C1995" t="n">
        <v>7.2</v>
      </c>
      <c r="G1995" s="3" t="inlineStr">
        <is>
          <t>Yes</t>
        </is>
      </c>
      <c r="H1995" s="4" t="inlineStr">
        <is>
          <t>No</t>
        </is>
      </c>
      <c r="I1995" s="4" t="inlineStr">
        <is>
          <t>No</t>
        </is>
      </c>
      <c r="J1995" s="4" t="inlineStr">
        <is>
          <t>No</t>
        </is>
      </c>
      <c r="N1995" t="n">
        <v>1</v>
      </c>
      <c r="O1995" t="inlineStr">
        <is>
          <t>casino.guru</t>
        </is>
      </c>
      <c r="P1995" s="7" t="n">
        <v>46112</v>
      </c>
      <c r="Q1995" t="inlineStr">
        <is>
          <t>Yes</t>
        </is>
      </c>
      <c r="R1995" t="inlineStr">
        <is>
          <t>2026-04-19 07:12</t>
        </is>
      </c>
      <c r="S1995" s="2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T1995" t="inlineStr">
        <is>
          <t>https://casino.guru/one2bet-casino-review</t>
        </is>
      </c>
    </row>
    <row r="1996">
      <c r="A1996" s="6" t="inlineStr">
        <is>
          <t>Onwin Casino</t>
        </is>
      </c>
      <c r="B1996" t="inlineStr">
        <is>
          <t>Curacao</t>
        </is>
      </c>
      <c r="C1996" t="n">
        <v>7.2</v>
      </c>
      <c r="G1996" s="3" t="inlineStr">
        <is>
          <t>Yes</t>
        </is>
      </c>
      <c r="H1996" s="4" t="inlineStr">
        <is>
          <t>No</t>
        </is>
      </c>
      <c r="I1996" s="4" t="inlineStr">
        <is>
          <t>No</t>
        </is>
      </c>
      <c r="J1996" s="4" t="inlineStr">
        <is>
          <t>No</t>
        </is>
      </c>
      <c r="N1996" t="n">
        <v>1</v>
      </c>
      <c r="O1996" t="inlineStr">
        <is>
          <t>casino.guru</t>
        </is>
      </c>
      <c r="P1996" s="7" t="n">
        <v>46060</v>
      </c>
      <c r="Q1996" t="inlineStr">
        <is>
          <t>Yes</t>
        </is>
      </c>
      <c r="R1996" t="inlineStr">
        <is>
          <t>2026-04-19 06:20</t>
        </is>
      </c>
      <c r="S1996" s="2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T1996" t="inlineStr">
        <is>
          <t>https://casino.guru/onwin-casino-review</t>
        </is>
      </c>
    </row>
    <row r="1997">
      <c r="A1997" s="6" t="inlineStr">
        <is>
          <t>Opabet Casino</t>
        </is>
      </c>
      <c r="B1997" t="inlineStr">
        <is>
          <t>Anjouan</t>
        </is>
      </c>
      <c r="C1997" t="n">
        <v>7.2</v>
      </c>
      <c r="G1997" s="3" t="inlineStr">
        <is>
          <t>Yes</t>
        </is>
      </c>
      <c r="H1997" s="3" t="inlineStr">
        <is>
          <t>Yes</t>
        </is>
      </c>
      <c r="I1997" s="3" t="inlineStr">
        <is>
          <t>Yes</t>
        </is>
      </c>
      <c r="J1997" s="4" t="inlineStr">
        <is>
          <t>No</t>
        </is>
      </c>
      <c r="N1997" t="n">
        <v>2</v>
      </c>
      <c r="O1997" t="inlineStr">
        <is>
          <t>askgamblers, casino.guru</t>
        </is>
      </c>
      <c r="P1997" s="7" t="n">
        <v>46098</v>
      </c>
      <c r="Q1997" t="inlineStr">
        <is>
          <t>Yes</t>
        </is>
      </c>
      <c r="R1997" t="inlineStr">
        <is>
          <t>2026-04-19 06:47</t>
        </is>
      </c>
      <c r="S1997" s="2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1997" t="inlineStr">
        <is>
          <t>https://casino.guru/opabet-casino-review
https://www.askgamblers.com/online-casinos/reviews/opabet-casino</t>
        </is>
      </c>
    </row>
    <row r="1998">
      <c r="A1998" s="6" t="inlineStr">
        <is>
          <t>Orbit Spins Casino</t>
        </is>
      </c>
      <c r="B1998" t="inlineStr">
        <is>
          <t>Anjouan</t>
        </is>
      </c>
      <c r="C1998" t="n">
        <v>7.2</v>
      </c>
      <c r="G1998" s="3" t="inlineStr">
        <is>
          <t>Yes</t>
        </is>
      </c>
      <c r="H1998" s="3" t="inlineStr">
        <is>
          <t>Yes</t>
        </is>
      </c>
      <c r="I1998" s="3" t="inlineStr">
        <is>
          <t>Yes</t>
        </is>
      </c>
      <c r="J1998" s="4" t="inlineStr">
        <is>
          <t>No</t>
        </is>
      </c>
      <c r="K1998" s="3" t="inlineStr">
        <is>
          <t>Yes</t>
        </is>
      </c>
      <c r="N1998" t="n">
        <v>1</v>
      </c>
      <c r="O1998" t="inlineStr">
        <is>
          <t>casino.guru</t>
        </is>
      </c>
      <c r="P1998" s="7" t="n">
        <v>46060</v>
      </c>
      <c r="Q1998" t="inlineStr">
        <is>
          <t>Yes</t>
        </is>
      </c>
      <c r="R1998" t="inlineStr">
        <is>
          <t>2026-04-19 06:47</t>
        </is>
      </c>
      <c r="S1998" s="2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T1998" t="inlineStr">
        <is>
          <t>https://casino.guru/orbit-spins-casino-review</t>
        </is>
      </c>
    </row>
    <row r="1999">
      <c r="A1999" s="6" t="inlineStr">
        <is>
          <t>PHpark Casino</t>
        </is>
      </c>
      <c r="C1999" t="n">
        <v>7.2</v>
      </c>
      <c r="G1999" s="3" t="inlineStr">
        <is>
          <t>Yes</t>
        </is>
      </c>
      <c r="H1999" s="4" t="inlineStr">
        <is>
          <t>No</t>
        </is>
      </c>
      <c r="I1999" s="4" t="inlineStr">
        <is>
          <t>No</t>
        </is>
      </c>
      <c r="J1999" s="4" t="inlineStr">
        <is>
          <t>No</t>
        </is>
      </c>
      <c r="N1999" t="n">
        <v>1</v>
      </c>
      <c r="O1999" t="inlineStr">
        <is>
          <t>casino.guru</t>
        </is>
      </c>
      <c r="P1999" s="7" t="n">
        <v>46037</v>
      </c>
      <c r="Q1999" t="inlineStr">
        <is>
          <t>Yes</t>
        </is>
      </c>
      <c r="R1999" t="inlineStr">
        <is>
          <t>2026-04-19 06:49</t>
        </is>
      </c>
      <c r="S1999" s="2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T1999" t="inlineStr">
        <is>
          <t>https://casino.guru/phpark-casino-review</t>
        </is>
      </c>
    </row>
    <row r="2000">
      <c r="A2000" s="6" t="inlineStr">
        <is>
          <t>Pick Me Up Bingo Casino</t>
        </is>
      </c>
      <c r="B2000" t="inlineStr">
        <is>
          <t>UKGC</t>
        </is>
      </c>
      <c r="C2000" t="n">
        <v>7.2</v>
      </c>
      <c r="G2000" s="3" t="inlineStr">
        <is>
          <t>Yes</t>
        </is>
      </c>
      <c r="H2000" s="4" t="inlineStr">
        <is>
          <t>No</t>
        </is>
      </c>
      <c r="I2000" s="4" t="inlineStr">
        <is>
          <t>No</t>
        </is>
      </c>
      <c r="J2000" s="3" t="inlineStr">
        <is>
          <t>Yes</t>
        </is>
      </c>
      <c r="N2000" t="n">
        <v>1</v>
      </c>
      <c r="O2000" t="inlineStr">
        <is>
          <t>casino.guru</t>
        </is>
      </c>
      <c r="P2000" s="7" t="n">
        <v>45909</v>
      </c>
      <c r="Q2000" t="inlineStr">
        <is>
          <t>Yes</t>
        </is>
      </c>
      <c r="R2000" t="inlineStr">
        <is>
          <t>2026-04-19 06:55</t>
        </is>
      </c>
      <c r="S2000" s="2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2000" t="inlineStr">
        <is>
          <t>https://casino.guru/pick-me-up-bingo-casino-review</t>
        </is>
      </c>
    </row>
    <row r="2001">
      <c r="A2001" s="6" t="inlineStr">
        <is>
          <t>PlaYouWin Casino</t>
        </is>
      </c>
      <c r="B2001" t="inlineStr">
        <is>
          <t>MGA</t>
        </is>
      </c>
      <c r="C2001" t="n">
        <v>7.2</v>
      </c>
      <c r="G2001" s="3" t="inlineStr">
        <is>
          <t>Yes</t>
        </is>
      </c>
      <c r="H2001" s="3" t="inlineStr">
        <is>
          <t>Yes</t>
        </is>
      </c>
      <c r="I2001" s="3" t="inlineStr">
        <is>
          <t>Yes</t>
        </is>
      </c>
      <c r="J2001" s="4" t="inlineStr">
        <is>
          <t>No</t>
        </is>
      </c>
      <c r="N2001" t="n">
        <v>1</v>
      </c>
      <c r="O2001" t="inlineStr">
        <is>
          <t>casino.guru</t>
        </is>
      </c>
      <c r="P2001" s="7" t="n">
        <v>46133</v>
      </c>
      <c r="Q2001" t="inlineStr">
        <is>
          <t>Yes</t>
        </is>
      </c>
      <c r="R2001" t="inlineStr">
        <is>
          <t>2026-04-19 06:18</t>
        </is>
      </c>
      <c r="S2001" s="2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2001" t="inlineStr">
        <is>
          <t>https://casino.guru/playouwin-casino-review</t>
        </is>
      </c>
    </row>
    <row r="2002">
      <c r="A2002" s="6" t="inlineStr">
        <is>
          <t>Planbet Casino</t>
        </is>
      </c>
      <c r="B2002" t="inlineStr">
        <is>
          <t>Curacao</t>
        </is>
      </c>
      <c r="C2002" t="n">
        <v>7.2</v>
      </c>
      <c r="G2002" s="3" t="inlineStr">
        <is>
          <t>Yes</t>
        </is>
      </c>
      <c r="H2002" s="3" t="inlineStr">
        <is>
          <t>Yes</t>
        </is>
      </c>
      <c r="I2002" s="3" t="inlineStr">
        <is>
          <t>Yes</t>
        </is>
      </c>
      <c r="J2002" s="4" t="inlineStr">
        <is>
          <t>No</t>
        </is>
      </c>
      <c r="N2002" t="n">
        <v>1</v>
      </c>
      <c r="O2002" t="inlineStr">
        <is>
          <t>casino.guru</t>
        </is>
      </c>
      <c r="P2002" s="7" t="n">
        <v>46066</v>
      </c>
      <c r="Q2002" t="inlineStr">
        <is>
          <t>Yes</t>
        </is>
      </c>
      <c r="R2002" t="inlineStr">
        <is>
          <t>2026-04-19 06:43</t>
        </is>
      </c>
      <c r="S2002" s="2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2002" t="inlineStr">
        <is>
          <t>https://casino.guru/planbet-casino-review</t>
        </is>
      </c>
    </row>
    <row r="2003">
      <c r="A2003" s="6" t="inlineStr">
        <is>
          <t>PricedUp Casino</t>
        </is>
      </c>
      <c r="B2003" t="inlineStr">
        <is>
          <t>UKGC</t>
        </is>
      </c>
      <c r="C2003" t="n">
        <v>7.2</v>
      </c>
      <c r="G2003" s="3" t="inlineStr">
        <is>
          <t>Yes</t>
        </is>
      </c>
      <c r="H2003" s="3" t="inlineStr">
        <is>
          <t>Yes</t>
        </is>
      </c>
      <c r="I2003" s="3" t="inlineStr">
        <is>
          <t>Yes</t>
        </is>
      </c>
      <c r="J2003" s="4" t="inlineStr">
        <is>
          <t>No</t>
        </is>
      </c>
      <c r="N2003" t="n">
        <v>1</v>
      </c>
      <c r="O2003" t="inlineStr">
        <is>
          <t>casino.guru</t>
        </is>
      </c>
      <c r="P2003" s="7" t="n">
        <v>45880</v>
      </c>
      <c r="Q2003" t="inlineStr">
        <is>
          <t>Yes</t>
        </is>
      </c>
      <c r="R2003" t="inlineStr">
        <is>
          <t>2026-04-19 06:42</t>
        </is>
      </c>
      <c r="S2003" s="2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2003" t="inlineStr">
        <is>
          <t>https://casino.guru/pricedup-casino-review</t>
        </is>
      </c>
    </row>
    <row r="2004">
      <c r="A2004" s="6" t="inlineStr">
        <is>
          <t>RedBus Bingo Casino</t>
        </is>
      </c>
      <c r="B2004" t="inlineStr">
        <is>
          <t>UKGC</t>
        </is>
      </c>
      <c r="C2004" t="n">
        <v>7.2</v>
      </c>
      <c r="G2004" s="3" t="inlineStr">
        <is>
          <t>Yes</t>
        </is>
      </c>
      <c r="H2004" s="4" t="inlineStr">
        <is>
          <t>No</t>
        </is>
      </c>
      <c r="I2004" s="4" t="inlineStr">
        <is>
          <t>No</t>
        </is>
      </c>
      <c r="J2004" s="3" t="inlineStr">
        <is>
          <t>Yes</t>
        </is>
      </c>
      <c r="N2004" t="n">
        <v>1</v>
      </c>
      <c r="O2004" t="inlineStr">
        <is>
          <t>casino.guru</t>
        </is>
      </c>
      <c r="P2004" s="7" t="n">
        <v>46053</v>
      </c>
      <c r="Q2004" t="inlineStr">
        <is>
          <t>Yes</t>
        </is>
      </c>
      <c r="R2004" t="inlineStr">
        <is>
          <t>2026-04-19 06:10</t>
        </is>
      </c>
      <c r="S2004" s="2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2004" t="inlineStr">
        <is>
          <t>https://casino.guru/redbus-bingo-casino-review</t>
        </is>
      </c>
    </row>
    <row r="2005">
      <c r="A2005" s="6" t="inlineStr">
        <is>
          <t>ReefSpins Casino</t>
        </is>
      </c>
      <c r="C2005" t="n">
        <v>7.2</v>
      </c>
      <c r="G2005" s="3" t="inlineStr">
        <is>
          <t>Yes</t>
        </is>
      </c>
      <c r="H2005" s="3" t="inlineStr">
        <is>
          <t>Yes</t>
        </is>
      </c>
      <c r="I2005" s="3" t="inlineStr">
        <is>
          <t>Yes</t>
        </is>
      </c>
      <c r="J2005" s="4" t="inlineStr">
        <is>
          <t>No</t>
        </is>
      </c>
      <c r="N2005" t="n">
        <v>1</v>
      </c>
      <c r="O2005" t="inlineStr">
        <is>
          <t>casino.guru</t>
        </is>
      </c>
      <c r="P2005" s="7" t="n">
        <v>46120</v>
      </c>
      <c r="Q2005" t="inlineStr">
        <is>
          <t>Yes</t>
        </is>
      </c>
      <c r="R2005" t="inlineStr">
        <is>
          <t>2026-04-19 06:44</t>
        </is>
      </c>
      <c r="S2005" s="2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2005" t="inlineStr">
        <is>
          <t>https://casino.guru/reefspins-casino-review</t>
        </is>
      </c>
    </row>
    <row r="2006">
      <c r="A2006" s="6" t="inlineStr">
        <is>
          <t>RoboCat Casino</t>
        </is>
      </c>
      <c r="B2006" t="inlineStr">
        <is>
          <t>Anjouan</t>
        </is>
      </c>
      <c r="C2006" t="n">
        <v>7.2</v>
      </c>
      <c r="G2006" s="3" t="inlineStr">
        <is>
          <t>Yes</t>
        </is>
      </c>
      <c r="H2006" s="3" t="inlineStr">
        <is>
          <t>Yes</t>
        </is>
      </c>
      <c r="I2006" s="3" t="inlineStr">
        <is>
          <t>Yes</t>
        </is>
      </c>
      <c r="J2006" s="4" t="inlineStr">
        <is>
          <t>No</t>
        </is>
      </c>
      <c r="K2006" s="4" t="inlineStr">
        <is>
          <t>No</t>
        </is>
      </c>
      <c r="N2006" t="n">
        <v>1</v>
      </c>
      <c r="O2006" t="inlineStr">
        <is>
          <t>casino.guru</t>
        </is>
      </c>
      <c r="P2006" s="7" t="n">
        <v>46129</v>
      </c>
      <c r="Q2006" t="inlineStr">
        <is>
          <t>Yes</t>
        </is>
      </c>
      <c r="R2006" t="inlineStr">
        <is>
          <t>2026-04-19 06:43</t>
        </is>
      </c>
      <c r="S2006" s="2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2006" t="inlineStr">
        <is>
          <t>https://casino.guru/robocat-casino-review</t>
        </is>
      </c>
    </row>
    <row r="2007">
      <c r="A2007" s="6" t="inlineStr">
        <is>
          <t>Roll88 Casino</t>
        </is>
      </c>
      <c r="C2007" t="n">
        <v>7.2</v>
      </c>
      <c r="G2007" s="3" t="inlineStr">
        <is>
          <t>Yes</t>
        </is>
      </c>
      <c r="H2007" s="4" t="inlineStr">
        <is>
          <t>No</t>
        </is>
      </c>
      <c r="I2007" s="4" t="inlineStr">
        <is>
          <t>No</t>
        </is>
      </c>
      <c r="J2007" s="4" t="inlineStr">
        <is>
          <t>No</t>
        </is>
      </c>
      <c r="N2007" t="n">
        <v>1</v>
      </c>
      <c r="O2007" t="inlineStr">
        <is>
          <t>casino.guru</t>
        </is>
      </c>
      <c r="P2007" s="7" t="n">
        <v>45887</v>
      </c>
      <c r="Q2007" t="inlineStr">
        <is>
          <t>Yes</t>
        </is>
      </c>
      <c r="R2007" t="inlineStr">
        <is>
          <t>2026-04-19 06:41</t>
        </is>
      </c>
      <c r="S2007" s="2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T2007" t="inlineStr">
        <is>
          <t>https://casino.guru/roll88-casino-review</t>
        </is>
      </c>
    </row>
    <row r="2008">
      <c r="A2008" s="6" t="inlineStr">
        <is>
          <t>Royals Tiger Casino</t>
        </is>
      </c>
      <c r="B2008" t="inlineStr">
        <is>
          <t>MGA</t>
        </is>
      </c>
      <c r="C2008" t="n">
        <v>7.2</v>
      </c>
      <c r="G2008" s="3" t="inlineStr">
        <is>
          <t>Yes</t>
        </is>
      </c>
      <c r="H2008" s="3" t="inlineStr">
        <is>
          <t>Yes</t>
        </is>
      </c>
      <c r="I2008" s="3" t="inlineStr">
        <is>
          <t>Yes</t>
        </is>
      </c>
      <c r="J2008" s="4" t="inlineStr">
        <is>
          <t>No</t>
        </is>
      </c>
      <c r="N2008" t="n">
        <v>1</v>
      </c>
      <c r="O2008" t="inlineStr">
        <is>
          <t>casino.guru</t>
        </is>
      </c>
      <c r="P2008" s="7" t="n">
        <v>46076</v>
      </c>
      <c r="Q2008" t="inlineStr">
        <is>
          <t>Yes</t>
        </is>
      </c>
      <c r="R2008" t="inlineStr">
        <is>
          <t>2026-04-19 07:10</t>
        </is>
      </c>
      <c r="S2008" s="2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2008" t="inlineStr">
        <is>
          <t>https://casino.guru/royals-tiger-casino-review</t>
        </is>
      </c>
    </row>
    <row r="2009">
      <c r="A2009" s="6" t="inlineStr">
        <is>
          <t>Slots of Vegas Casino</t>
        </is>
      </c>
      <c r="B2009" t="inlineStr">
        <is>
          <t>Anjouan</t>
        </is>
      </c>
      <c r="C2009" t="n">
        <v>7.2</v>
      </c>
      <c r="D2009" t="inlineStr">
        <is>
          <t>Primrose Media Limited</t>
        </is>
      </c>
      <c r="G2009" s="3" t="inlineStr">
        <is>
          <t>Yes</t>
        </is>
      </c>
      <c r="H2009" s="3" t="inlineStr">
        <is>
          <t>Yes</t>
        </is>
      </c>
      <c r="I2009" s="3" t="inlineStr">
        <is>
          <t>Yes</t>
        </is>
      </c>
      <c r="J2009" s="4" t="inlineStr">
        <is>
          <t>No</t>
        </is>
      </c>
      <c r="K2009" s="3" t="inlineStr">
        <is>
          <t>Yes</t>
        </is>
      </c>
      <c r="N2009" t="n">
        <v>1</v>
      </c>
      <c r="O2009" t="inlineStr">
        <is>
          <t>casino.guru</t>
        </is>
      </c>
      <c r="P2009" s="7" t="n">
        <v>46138</v>
      </c>
      <c r="Q2009" t="inlineStr">
        <is>
          <t>Yes</t>
        </is>
      </c>
      <c r="R2009" t="inlineStr">
        <is>
          <t>2026-04-19 05:58</t>
        </is>
      </c>
      <c r="S2009" s="2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T2009" t="inlineStr">
        <is>
          <t>https://casino.guru/Slots-of-Vegas-Casino-review</t>
        </is>
      </c>
    </row>
    <row r="2010">
      <c r="A2010" s="6" t="inlineStr">
        <is>
          <t>Spinstralia Casino</t>
        </is>
      </c>
      <c r="C2010" t="n">
        <v>7.2</v>
      </c>
      <c r="G2010" s="3" t="inlineStr">
        <is>
          <t>Yes</t>
        </is>
      </c>
      <c r="H2010" s="4" t="inlineStr">
        <is>
          <t>No</t>
        </is>
      </c>
      <c r="I2010" s="4" t="inlineStr">
        <is>
          <t>No</t>
        </is>
      </c>
      <c r="J2010" s="4" t="inlineStr">
        <is>
          <t>No</t>
        </is>
      </c>
      <c r="K2010" s="3" t="inlineStr">
        <is>
          <t>Yes</t>
        </is>
      </c>
      <c r="N2010" t="n">
        <v>1</v>
      </c>
      <c r="O2010" t="inlineStr">
        <is>
          <t>casino.guru</t>
        </is>
      </c>
      <c r="P2010" s="7" t="n">
        <v>46037</v>
      </c>
      <c r="Q2010" t="inlineStr">
        <is>
          <t>Yes</t>
        </is>
      </c>
      <c r="R2010" t="inlineStr">
        <is>
          <t>2026-04-19 06:43</t>
        </is>
      </c>
      <c r="S2010" s="2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T2010" t="inlineStr">
        <is>
          <t>https://casino.guru/spinstralia-casino-review</t>
        </is>
      </c>
    </row>
    <row r="2011">
      <c r="A2011" s="6" t="inlineStr">
        <is>
          <t>Spybet Casino</t>
        </is>
      </c>
      <c r="C2011" t="n">
        <v>7.2</v>
      </c>
      <c r="G2011" s="3" t="inlineStr">
        <is>
          <t>Yes</t>
        </is>
      </c>
      <c r="H2011" s="3" t="inlineStr">
        <is>
          <t>Yes</t>
        </is>
      </c>
      <c r="I2011" s="3" t="inlineStr">
        <is>
          <t>Yes</t>
        </is>
      </c>
      <c r="J2011" s="4" t="inlineStr">
        <is>
          <t>No</t>
        </is>
      </c>
      <c r="K2011" s="3" t="inlineStr">
        <is>
          <t>Yes</t>
        </is>
      </c>
      <c r="N2011" t="n">
        <v>1</v>
      </c>
      <c r="O2011" t="inlineStr">
        <is>
          <t>casino.guru</t>
        </is>
      </c>
      <c r="P2011" s="7" t="n">
        <v>46058</v>
      </c>
      <c r="Q2011" t="inlineStr">
        <is>
          <t>Yes</t>
        </is>
      </c>
      <c r="R2011" t="inlineStr">
        <is>
          <t>2026-04-19 06:48</t>
        </is>
      </c>
      <c r="S2011" s="2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T2011" t="inlineStr">
        <is>
          <t>https://casino.guru/spybet-casino-review</t>
        </is>
      </c>
    </row>
    <row r="2012">
      <c r="A2012" s="6" t="inlineStr">
        <is>
          <t>Surebet247 Casino</t>
        </is>
      </c>
      <c r="C2012" t="n">
        <v>7.2</v>
      </c>
      <c r="G2012" s="3" t="inlineStr">
        <is>
          <t>Yes</t>
        </is>
      </c>
      <c r="H2012" s="4" t="inlineStr">
        <is>
          <t>No</t>
        </is>
      </c>
      <c r="I2012" s="4" t="inlineStr">
        <is>
          <t>No</t>
        </is>
      </c>
      <c r="J2012" s="4" t="inlineStr">
        <is>
          <t>No</t>
        </is>
      </c>
      <c r="N2012" t="n">
        <v>1</v>
      </c>
      <c r="O2012" t="inlineStr">
        <is>
          <t>casino.guru</t>
        </is>
      </c>
      <c r="P2012" s="7" t="n">
        <v>45904</v>
      </c>
      <c r="Q2012" t="inlineStr">
        <is>
          <t>Yes</t>
        </is>
      </c>
      <c r="R2012" t="inlineStr">
        <is>
          <t>2026-04-19 06:28</t>
        </is>
      </c>
      <c r="S2012" s="2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T2012" t="inlineStr">
        <is>
          <t>https://casino.guru/surebet247-casino-review</t>
        </is>
      </c>
    </row>
    <row r="2013">
      <c r="A2013" s="6" t="inlineStr">
        <is>
          <t>Tasty Bingo Casino</t>
        </is>
      </c>
      <c r="B2013" t="inlineStr">
        <is>
          <t>UKGC</t>
        </is>
      </c>
      <c r="C2013" t="n">
        <v>7.2</v>
      </c>
      <c r="G2013" s="3" t="inlineStr">
        <is>
          <t>Yes</t>
        </is>
      </c>
      <c r="H2013" s="3" t="inlineStr">
        <is>
          <t>Yes</t>
        </is>
      </c>
      <c r="I2013" s="3" t="inlineStr">
        <is>
          <t>Yes</t>
        </is>
      </c>
      <c r="J2013" s="3" t="inlineStr">
        <is>
          <t>Yes</t>
        </is>
      </c>
      <c r="N2013" t="n">
        <v>1</v>
      </c>
      <c r="O2013" t="inlineStr">
        <is>
          <t>casino.guru</t>
        </is>
      </c>
      <c r="P2013" s="7" t="n">
        <v>45927</v>
      </c>
      <c r="Q2013" t="inlineStr">
        <is>
          <t>Yes</t>
        </is>
      </c>
      <c r="R2013" t="inlineStr">
        <is>
          <t>2026-04-19 06:10</t>
        </is>
      </c>
      <c r="S2013" s="2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2013" t="inlineStr">
        <is>
          <t>https://casino.guru/tasty-bingo-casino-review</t>
        </is>
      </c>
    </row>
    <row r="2014">
      <c r="A2014" s="6" t="inlineStr">
        <is>
          <t>Trix Casino</t>
        </is>
      </c>
      <c r="C2014" t="n">
        <v>7.2</v>
      </c>
      <c r="G2014" s="3" t="inlineStr">
        <is>
          <t>Yes</t>
        </is>
      </c>
      <c r="H2014" s="3" t="inlineStr">
        <is>
          <t>Yes</t>
        </is>
      </c>
      <c r="I2014" s="3" t="inlineStr">
        <is>
          <t>Yes</t>
        </is>
      </c>
      <c r="J2014" s="4" t="inlineStr">
        <is>
          <t>No</t>
        </is>
      </c>
      <c r="N2014" t="n">
        <v>1</v>
      </c>
      <c r="O2014" t="inlineStr">
        <is>
          <t>casino.guru</t>
        </is>
      </c>
      <c r="P2014" s="7" t="n">
        <v>45958</v>
      </c>
      <c r="Q2014" t="inlineStr">
        <is>
          <t>Yes</t>
        </is>
      </c>
      <c r="R2014" t="inlineStr">
        <is>
          <t>2026-04-19 06:41</t>
        </is>
      </c>
      <c r="S2014" s="2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2014" t="inlineStr">
        <is>
          <t>https://casino.guru/trix-casino-review</t>
        </is>
      </c>
    </row>
    <row r="2015">
      <c r="A2015" s="6" t="inlineStr">
        <is>
          <t>Vave Casino</t>
        </is>
      </c>
      <c r="B2015" t="inlineStr">
        <is>
          <t>Curacao</t>
        </is>
      </c>
      <c r="C2015" t="n">
        <v>7.2</v>
      </c>
      <c r="G2015" s="3" t="inlineStr">
        <is>
          <t>Yes</t>
        </is>
      </c>
      <c r="H2015" s="3" t="inlineStr">
        <is>
          <t>Yes</t>
        </is>
      </c>
      <c r="I2015" s="3" t="inlineStr">
        <is>
          <t>Yes</t>
        </is>
      </c>
      <c r="J2015" s="4" t="inlineStr">
        <is>
          <t>No</t>
        </is>
      </c>
      <c r="N2015" t="n">
        <v>1</v>
      </c>
      <c r="O2015" t="inlineStr">
        <is>
          <t>casino.guru</t>
        </is>
      </c>
      <c r="P2015" s="7" t="n">
        <v>46134</v>
      </c>
      <c r="Q2015" t="inlineStr">
        <is>
          <t>Yes</t>
        </is>
      </c>
      <c r="R2015" t="inlineStr">
        <is>
          <t>2026-04-19 06:26</t>
        </is>
      </c>
      <c r="S2015" s="2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015" t="inlineStr">
        <is>
          <t>https://casino.guru/vave-casino-review</t>
        </is>
      </c>
    </row>
    <row r="2016">
      <c r="A2016" s="6" t="inlineStr">
        <is>
          <t>Vindstort.dk Casino</t>
        </is>
      </c>
      <c r="C2016" t="n">
        <v>7.2</v>
      </c>
      <c r="G2016" s="3" t="inlineStr">
        <is>
          <t>Yes</t>
        </is>
      </c>
      <c r="H2016" s="4" t="inlineStr">
        <is>
          <t>No</t>
        </is>
      </c>
      <c r="I2016" s="4" t="inlineStr">
        <is>
          <t>No</t>
        </is>
      </c>
      <c r="J2016" s="4" t="inlineStr">
        <is>
          <t>No</t>
        </is>
      </c>
      <c r="N2016" t="n">
        <v>1</v>
      </c>
      <c r="O2016" t="inlineStr">
        <is>
          <t>casino.guru</t>
        </is>
      </c>
      <c r="P2016" s="7" t="n">
        <v>45839</v>
      </c>
      <c r="Q2016" t="inlineStr">
        <is>
          <t>Yes</t>
        </is>
      </c>
      <c r="R2016" t="inlineStr">
        <is>
          <t>2026-04-19 06:02</t>
        </is>
      </c>
      <c r="S2016" s="2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T2016" t="inlineStr">
        <is>
          <t>https://casino.guru/Vindstort-dk-Casino-review</t>
        </is>
      </c>
    </row>
    <row r="2017">
      <c r="A2017" s="6" t="inlineStr">
        <is>
          <t>Voltage Bet</t>
        </is>
      </c>
      <c r="C2017" t="n">
        <v>7.2</v>
      </c>
      <c r="G2017" s="3" t="inlineStr">
        <is>
          <t>Yes</t>
        </is>
      </c>
      <c r="H2017" s="3" t="inlineStr">
        <is>
          <t>Yes</t>
        </is>
      </c>
      <c r="I2017" s="3" t="inlineStr">
        <is>
          <t>Yes</t>
        </is>
      </c>
      <c r="J2017" s="4" t="inlineStr">
        <is>
          <t>No</t>
        </is>
      </c>
      <c r="K2017" s="3" t="inlineStr">
        <is>
          <t>Yes</t>
        </is>
      </c>
      <c r="N2017" t="n">
        <v>1</v>
      </c>
      <c r="O2017" t="inlineStr">
        <is>
          <t>lcb</t>
        </is>
      </c>
      <c r="P2017" s="7" t="n">
        <v>45881</v>
      </c>
      <c r="Q2017" t="inlineStr">
        <is>
          <t>Yes</t>
        </is>
      </c>
      <c r="R2017" t="inlineStr">
        <is>
          <t>2026-04-19 00:12</t>
        </is>
      </c>
      <c r="S2017" s="2" t="inlineStr">
        <is>
          <t>https://external.lcb.org/site/3401</t>
        </is>
      </c>
      <c r="T2017" t="inlineStr">
        <is>
          <t>https://lcb.org/casinos/voltage-bet</t>
        </is>
      </c>
    </row>
    <row r="2018">
      <c r="A2018" s="6" t="inlineStr">
        <is>
          <t>WinZir Casino</t>
        </is>
      </c>
      <c r="C2018" t="n">
        <v>7.2</v>
      </c>
      <c r="G2018" s="3" t="inlineStr">
        <is>
          <t>Yes</t>
        </is>
      </c>
      <c r="H2018" s="3" t="inlineStr">
        <is>
          <t>Yes</t>
        </is>
      </c>
      <c r="I2018" s="3" t="inlineStr">
        <is>
          <t>Yes</t>
        </is>
      </c>
      <c r="J2018" s="4" t="inlineStr">
        <is>
          <t>No</t>
        </is>
      </c>
      <c r="N2018" t="n">
        <v>1</v>
      </c>
      <c r="O2018" t="inlineStr">
        <is>
          <t>casino.guru</t>
        </is>
      </c>
      <c r="P2018" s="7" t="n">
        <v>46071</v>
      </c>
      <c r="Q2018" t="inlineStr">
        <is>
          <t>Yes</t>
        </is>
      </c>
      <c r="R2018" t="inlineStr">
        <is>
          <t>2026-04-19 06:31</t>
        </is>
      </c>
      <c r="S2018" s="2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2018" t="inlineStr">
        <is>
          <t>https://casino.guru/winzir-casino-review</t>
        </is>
      </c>
    </row>
    <row r="2019">
      <c r="A2019" s="6" t="inlineStr">
        <is>
          <t>Wolf Winner Casino</t>
        </is>
      </c>
      <c r="C2019" t="n">
        <v>7.2</v>
      </c>
      <c r="G2019" s="3" t="inlineStr">
        <is>
          <t>Yes</t>
        </is>
      </c>
      <c r="H2019" s="3" t="inlineStr">
        <is>
          <t>Yes</t>
        </is>
      </c>
      <c r="I2019" s="3" t="inlineStr">
        <is>
          <t>Yes</t>
        </is>
      </c>
      <c r="J2019" s="4" t="inlineStr">
        <is>
          <t>No</t>
        </is>
      </c>
      <c r="N2019" t="n">
        <v>1</v>
      </c>
      <c r="O2019" t="inlineStr">
        <is>
          <t>casino.guru</t>
        </is>
      </c>
      <c r="P2019" s="7" t="n">
        <v>46111</v>
      </c>
      <c r="Q2019" t="inlineStr">
        <is>
          <t>Yes</t>
        </is>
      </c>
      <c r="R2019" t="inlineStr">
        <is>
          <t>2026-04-19 06:22</t>
        </is>
      </c>
      <c r="S2019" s="2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2019" t="inlineStr">
        <is>
          <t>https://casino.guru/wolf-winner-casino-review</t>
        </is>
      </c>
    </row>
    <row r="2020">
      <c r="A2020" s="6" t="inlineStr">
        <is>
          <t>11Croco Casino</t>
        </is>
      </c>
      <c r="B2020" t="inlineStr">
        <is>
          <t>Curacao</t>
        </is>
      </c>
      <c r="C2020" t="n">
        <v>7.1</v>
      </c>
      <c r="G2020" s="3" t="inlineStr">
        <is>
          <t>Yes</t>
        </is>
      </c>
      <c r="H2020" s="3" t="inlineStr">
        <is>
          <t>Yes</t>
        </is>
      </c>
      <c r="I2020" s="3" t="inlineStr">
        <is>
          <t>Yes</t>
        </is>
      </c>
      <c r="J2020" s="4" t="inlineStr">
        <is>
          <t>No</t>
        </is>
      </c>
      <c r="N2020" t="n">
        <v>1</v>
      </c>
      <c r="O2020" t="inlineStr">
        <is>
          <t>casino.guru</t>
        </is>
      </c>
      <c r="P2020" s="7" t="n">
        <v>46122</v>
      </c>
      <c r="Q2020" t="inlineStr">
        <is>
          <t>Yes</t>
        </is>
      </c>
      <c r="R2020" t="inlineStr">
        <is>
          <t>2026-04-19 06:42</t>
        </is>
      </c>
      <c r="S2020" s="2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2020" t="inlineStr">
        <is>
          <t>https://casino.guru/11croco-casino-review</t>
        </is>
      </c>
    </row>
    <row r="2021">
      <c r="A2021" s="6" t="inlineStr">
        <is>
          <t>1BigWin Casino</t>
        </is>
      </c>
      <c r="B2021" t="inlineStr">
        <is>
          <t>Curacao</t>
        </is>
      </c>
      <c r="C2021" t="n">
        <v>7.1</v>
      </c>
      <c r="G2021" s="3" t="inlineStr">
        <is>
          <t>Yes</t>
        </is>
      </c>
      <c r="H2021" s="3" t="inlineStr">
        <is>
          <t>Yes</t>
        </is>
      </c>
      <c r="I2021" s="3" t="inlineStr">
        <is>
          <t>Yes</t>
        </is>
      </c>
      <c r="J2021" s="4" t="inlineStr">
        <is>
          <t>No</t>
        </is>
      </c>
      <c r="N2021" t="n">
        <v>1</v>
      </c>
      <c r="O2021" t="inlineStr">
        <is>
          <t>casino.guru</t>
        </is>
      </c>
      <c r="P2021" s="7" t="n">
        <v>46128</v>
      </c>
      <c r="Q2021" t="inlineStr">
        <is>
          <t>Yes</t>
        </is>
      </c>
      <c r="R2021" t="inlineStr">
        <is>
          <t>2026-04-19 07:13</t>
        </is>
      </c>
      <c r="S2021" s="2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2021" t="inlineStr">
        <is>
          <t>https://casino.guru/1bigwin-casino-review</t>
        </is>
      </c>
    </row>
    <row r="2022">
      <c r="A2022" s="6" t="inlineStr">
        <is>
          <t>America777 Casino</t>
        </is>
      </c>
      <c r="C2022" t="n">
        <v>7.1</v>
      </c>
      <c r="G2022" s="3" t="inlineStr">
        <is>
          <t>Yes</t>
        </is>
      </c>
      <c r="H2022" s="3" t="inlineStr">
        <is>
          <t>Yes</t>
        </is>
      </c>
      <c r="I2022" s="3" t="inlineStr">
        <is>
          <t>Yes</t>
        </is>
      </c>
      <c r="J2022" s="4" t="inlineStr">
        <is>
          <t>No</t>
        </is>
      </c>
      <c r="N2022" t="n">
        <v>1</v>
      </c>
      <c r="O2022" t="inlineStr">
        <is>
          <t>casino.guru</t>
        </is>
      </c>
      <c r="P2022" s="7" t="n">
        <v>46122</v>
      </c>
      <c r="Q2022" t="inlineStr">
        <is>
          <t>Yes</t>
        </is>
      </c>
      <c r="R2022" t="inlineStr">
        <is>
          <t>2026-04-19 06:34</t>
        </is>
      </c>
      <c r="S2022" s="2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2022" t="inlineStr">
        <is>
          <t>https://casino.guru/america777-casino-review</t>
        </is>
      </c>
    </row>
    <row r="2023">
      <c r="A2023" s="6" t="inlineStr">
        <is>
          <t>Amon Casino</t>
        </is>
      </c>
      <c r="B2023" t="inlineStr">
        <is>
          <t>Curacao</t>
        </is>
      </c>
      <c r="C2023" t="n">
        <v>7.1</v>
      </c>
      <c r="G2023" s="3" t="inlineStr">
        <is>
          <t>Yes</t>
        </is>
      </c>
      <c r="H2023" s="3" t="inlineStr">
        <is>
          <t>Yes</t>
        </is>
      </c>
      <c r="I2023" s="3" t="inlineStr">
        <is>
          <t>Yes</t>
        </is>
      </c>
      <c r="J2023" s="4" t="inlineStr">
        <is>
          <t>No</t>
        </is>
      </c>
      <c r="K2023" s="3" t="inlineStr">
        <is>
          <t>Yes</t>
        </is>
      </c>
      <c r="N2023" t="n">
        <v>1</v>
      </c>
      <c r="O2023" t="inlineStr">
        <is>
          <t>casino.guru</t>
        </is>
      </c>
      <c r="P2023" s="7" t="n">
        <v>46001</v>
      </c>
      <c r="Q2023" t="inlineStr">
        <is>
          <t>Yes</t>
        </is>
      </c>
      <c r="R2023" t="inlineStr">
        <is>
          <t>2026-04-19 06:30</t>
        </is>
      </c>
      <c r="S2023" s="2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T2023" t="inlineStr">
        <is>
          <t>https://casino.guru/amon-casino-review</t>
        </is>
      </c>
    </row>
    <row r="2024">
      <c r="A2024" s="6" t="inlineStr">
        <is>
          <t>BC.Game Casino</t>
        </is>
      </c>
      <c r="B2024" t="inlineStr">
        <is>
          <t>Anjouan</t>
        </is>
      </c>
      <c r="C2024" t="n">
        <v>7.1</v>
      </c>
      <c r="G2024" s="3" t="inlineStr">
        <is>
          <t>Yes</t>
        </is>
      </c>
      <c r="H2024" s="3" t="inlineStr">
        <is>
          <t>Yes</t>
        </is>
      </c>
      <c r="I2024" s="3" t="inlineStr">
        <is>
          <t>Yes</t>
        </is>
      </c>
      <c r="J2024" s="4" t="inlineStr">
        <is>
          <t>No</t>
        </is>
      </c>
      <c r="K2024" s="3" t="inlineStr">
        <is>
          <t>Yes</t>
        </is>
      </c>
      <c r="N2024" t="n">
        <v>1</v>
      </c>
      <c r="O2024" t="inlineStr">
        <is>
          <t>casino.guru</t>
        </is>
      </c>
      <c r="P2024" s="7" t="n">
        <v>46140</v>
      </c>
      <c r="Q2024" t="inlineStr">
        <is>
          <t>Yes</t>
        </is>
      </c>
      <c r="R2024" t="inlineStr">
        <is>
          <t>2026-04-19 06:11</t>
        </is>
      </c>
      <c r="S2024" s="2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T2024" t="inlineStr">
        <is>
          <t>https://casino.guru/bc-game-casino-review</t>
        </is>
      </c>
    </row>
    <row r="2025">
      <c r="A2025" s="6" t="inlineStr">
        <is>
          <t>Bet Agora Casino</t>
        </is>
      </c>
      <c r="C2025" t="n">
        <v>7.1</v>
      </c>
      <c r="G2025" s="3" t="inlineStr">
        <is>
          <t>Yes</t>
        </is>
      </c>
      <c r="H2025" s="4" t="inlineStr">
        <is>
          <t>No</t>
        </is>
      </c>
      <c r="I2025" s="4" t="inlineStr">
        <is>
          <t>No</t>
        </is>
      </c>
      <c r="J2025" s="4" t="inlineStr">
        <is>
          <t>No</t>
        </is>
      </c>
      <c r="N2025" t="n">
        <v>1</v>
      </c>
      <c r="O2025" t="inlineStr">
        <is>
          <t>casino.guru</t>
        </is>
      </c>
      <c r="P2025" s="7" t="n">
        <v>46070</v>
      </c>
      <c r="Q2025" t="inlineStr">
        <is>
          <t>Yes</t>
        </is>
      </c>
      <c r="R2025" t="inlineStr">
        <is>
          <t>2026-04-19 06:48</t>
        </is>
      </c>
      <c r="S2025" s="2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T2025" t="inlineStr">
        <is>
          <t>https://casino.guru/betagora-casino-review</t>
        </is>
      </c>
    </row>
    <row r="2026">
      <c r="A2026" s="6" t="inlineStr">
        <is>
          <t>Betzino Casino</t>
        </is>
      </c>
      <c r="B2026" t="inlineStr">
        <is>
          <t>Curacao</t>
        </is>
      </c>
      <c r="C2026" t="n">
        <v>7.1</v>
      </c>
      <c r="G2026" s="3" t="inlineStr">
        <is>
          <t>Yes</t>
        </is>
      </c>
      <c r="H2026" s="3" t="inlineStr">
        <is>
          <t>Yes</t>
        </is>
      </c>
      <c r="I2026" s="3" t="inlineStr">
        <is>
          <t>Yes</t>
        </is>
      </c>
      <c r="J2026" s="4" t="inlineStr">
        <is>
          <t>No</t>
        </is>
      </c>
      <c r="K2026" s="3" t="inlineStr">
        <is>
          <t>Yes</t>
        </is>
      </c>
      <c r="N2026" t="n">
        <v>1</v>
      </c>
      <c r="O2026" t="inlineStr">
        <is>
          <t>casino.guru</t>
        </is>
      </c>
      <c r="P2026" s="7" t="n">
        <v>45988</v>
      </c>
      <c r="Q2026" t="inlineStr">
        <is>
          <t>Yes</t>
        </is>
      </c>
      <c r="R2026" t="inlineStr">
        <is>
          <t>2026-04-19 06:16</t>
        </is>
      </c>
      <c r="S2026" s="2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T2026" t="inlineStr">
        <is>
          <t>https://casino.guru/betzino-casino-review</t>
        </is>
      </c>
    </row>
    <row r="2027">
      <c r="A2027" s="6" t="inlineStr">
        <is>
          <t>Bingo Barmy Casino</t>
        </is>
      </c>
      <c r="B2027" t="inlineStr">
        <is>
          <t>UKGC</t>
        </is>
      </c>
      <c r="C2027" t="n">
        <v>7.1</v>
      </c>
      <c r="G2027" s="3" t="inlineStr">
        <is>
          <t>Yes</t>
        </is>
      </c>
      <c r="H2027" s="4" t="inlineStr">
        <is>
          <t>No</t>
        </is>
      </c>
      <c r="I2027" s="4" t="inlineStr">
        <is>
          <t>No</t>
        </is>
      </c>
      <c r="J2027" s="3" t="inlineStr">
        <is>
          <t>Yes</t>
        </is>
      </c>
      <c r="N2027" t="n">
        <v>1</v>
      </c>
      <c r="O2027" t="inlineStr">
        <is>
          <t>casino.guru</t>
        </is>
      </c>
      <c r="P2027" s="7" t="n">
        <v>46069</v>
      </c>
      <c r="Q2027" t="inlineStr">
        <is>
          <t>Yes</t>
        </is>
      </c>
      <c r="R2027" t="inlineStr">
        <is>
          <t>2026-04-19 06:16</t>
        </is>
      </c>
      <c r="S2027" s="2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2027" t="inlineStr">
        <is>
          <t>https://casino.guru/bingo-barmy-casino-review</t>
        </is>
      </c>
    </row>
    <row r="2028">
      <c r="A2028" s="6" t="inlineStr">
        <is>
          <t>Bluff Casino</t>
        </is>
      </c>
      <c r="B2028" t="inlineStr">
        <is>
          <t>Anjouan</t>
        </is>
      </c>
      <c r="C2028" t="n">
        <v>7.1</v>
      </c>
      <c r="G2028" s="3" t="inlineStr">
        <is>
          <t>Yes</t>
        </is>
      </c>
      <c r="H2028" s="3" t="inlineStr">
        <is>
          <t>Yes</t>
        </is>
      </c>
      <c r="I2028" s="3" t="inlineStr">
        <is>
          <t>Yes</t>
        </is>
      </c>
      <c r="J2028" s="4" t="inlineStr">
        <is>
          <t>No</t>
        </is>
      </c>
      <c r="N2028" t="n">
        <v>1</v>
      </c>
      <c r="O2028" t="inlineStr">
        <is>
          <t>casino.guru</t>
        </is>
      </c>
      <c r="P2028" s="7" t="n">
        <v>46106</v>
      </c>
      <c r="Q2028" t="inlineStr">
        <is>
          <t>Yes</t>
        </is>
      </c>
      <c r="R2028" t="inlineStr">
        <is>
          <t>2026-04-19 07:12</t>
        </is>
      </c>
      <c r="S2028" s="2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2028" t="inlineStr">
        <is>
          <t>https://casino.guru/bluff-casino-review</t>
        </is>
      </c>
    </row>
    <row r="2029">
      <c r="A2029" s="6" t="inlineStr">
        <is>
          <t>Bonnie Bingo Casino</t>
        </is>
      </c>
      <c r="B2029" t="inlineStr">
        <is>
          <t>UKGC</t>
        </is>
      </c>
      <c r="C2029" t="n">
        <v>7.1</v>
      </c>
      <c r="G2029" s="3" t="inlineStr">
        <is>
          <t>Yes</t>
        </is>
      </c>
      <c r="H2029" s="4" t="inlineStr">
        <is>
          <t>No</t>
        </is>
      </c>
      <c r="I2029" s="4" t="inlineStr">
        <is>
          <t>No</t>
        </is>
      </c>
      <c r="J2029" s="3" t="inlineStr">
        <is>
          <t>Yes</t>
        </is>
      </c>
      <c r="N2029" t="n">
        <v>1</v>
      </c>
      <c r="O2029" t="inlineStr">
        <is>
          <t>casino.guru</t>
        </is>
      </c>
      <c r="P2029" s="7" t="n">
        <v>45966</v>
      </c>
      <c r="Q2029" t="inlineStr">
        <is>
          <t>Yes</t>
        </is>
      </c>
      <c r="R2029" t="inlineStr">
        <is>
          <t>2026-04-19 06:17</t>
        </is>
      </c>
      <c r="S2029" s="2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2029" t="inlineStr">
        <is>
          <t>https://casino.guru/bonnie-bingo-casino-review</t>
        </is>
      </c>
    </row>
    <row r="2030">
      <c r="A2030" s="6" t="inlineStr">
        <is>
          <t>DAZN Bet Casino</t>
        </is>
      </c>
      <c r="B2030" t="inlineStr">
        <is>
          <t>UKGC</t>
        </is>
      </c>
      <c r="C2030" t="n">
        <v>7.1</v>
      </c>
      <c r="G2030" s="3" t="inlineStr">
        <is>
          <t>Yes</t>
        </is>
      </c>
      <c r="H2030" s="4" t="inlineStr">
        <is>
          <t>No</t>
        </is>
      </c>
      <c r="I2030" s="4" t="inlineStr">
        <is>
          <t>No</t>
        </is>
      </c>
      <c r="J2030" s="4" t="inlineStr">
        <is>
          <t>No</t>
        </is>
      </c>
      <c r="N2030" t="n">
        <v>1</v>
      </c>
      <c r="O2030" t="inlineStr">
        <is>
          <t>casino.guru</t>
        </is>
      </c>
      <c r="P2030" s="7" t="n">
        <v>46111</v>
      </c>
      <c r="Q2030" t="inlineStr">
        <is>
          <t>Yes</t>
        </is>
      </c>
      <c r="R2030" t="inlineStr">
        <is>
          <t>2026-04-19 06:27</t>
        </is>
      </c>
      <c r="S2030" s="2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T2030" t="inlineStr">
        <is>
          <t>https://casino.guru/dazn-bet-casino-review</t>
        </is>
      </c>
    </row>
    <row r="2031">
      <c r="A2031" s="6" t="inlineStr">
        <is>
          <t>EKBET Casino</t>
        </is>
      </c>
      <c r="C2031" t="n">
        <v>7.1</v>
      </c>
      <c r="G2031" s="3" t="inlineStr">
        <is>
          <t>Yes</t>
        </is>
      </c>
      <c r="H2031" s="4" t="inlineStr">
        <is>
          <t>No</t>
        </is>
      </c>
      <c r="I2031" s="4" t="inlineStr">
        <is>
          <t>No</t>
        </is>
      </c>
      <c r="J2031" s="4" t="inlineStr">
        <is>
          <t>No</t>
        </is>
      </c>
      <c r="N2031" t="n">
        <v>1</v>
      </c>
      <c r="O2031" t="inlineStr">
        <is>
          <t>casino.guru</t>
        </is>
      </c>
      <c r="P2031" s="7" t="n">
        <v>46058</v>
      </c>
      <c r="Q2031" t="inlineStr">
        <is>
          <t>Yes</t>
        </is>
      </c>
      <c r="R2031" t="inlineStr">
        <is>
          <t>2026-04-19 06:12</t>
        </is>
      </c>
      <c r="S2031" s="2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T2031" t="inlineStr">
        <is>
          <t>https://casino.guru/ekbet-casino-review</t>
        </is>
      </c>
    </row>
    <row r="2032">
      <c r="A2032" s="6" t="inlineStr">
        <is>
          <t>Feinbet Casino</t>
        </is>
      </c>
      <c r="B2032" t="inlineStr">
        <is>
          <t>Anjouan</t>
        </is>
      </c>
      <c r="C2032" t="n">
        <v>7.1</v>
      </c>
      <c r="G2032" s="3" t="inlineStr">
        <is>
          <t>Yes</t>
        </is>
      </c>
      <c r="H2032" s="3" t="inlineStr">
        <is>
          <t>Yes</t>
        </is>
      </c>
      <c r="I2032" s="3" t="inlineStr">
        <is>
          <t>Yes</t>
        </is>
      </c>
      <c r="J2032" s="4" t="inlineStr">
        <is>
          <t>No</t>
        </is>
      </c>
      <c r="N2032" t="n">
        <v>1</v>
      </c>
      <c r="O2032" t="inlineStr">
        <is>
          <t>casino.guru</t>
        </is>
      </c>
      <c r="P2032" s="7" t="n">
        <v>46062</v>
      </c>
      <c r="Q2032" t="inlineStr">
        <is>
          <t>Yes</t>
        </is>
      </c>
      <c r="R2032" t="inlineStr">
        <is>
          <t>2026-04-19 07:09</t>
        </is>
      </c>
      <c r="S2032" s="2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2032" t="inlineStr">
        <is>
          <t>https://casino.guru/feinbet-casino-review</t>
        </is>
      </c>
    </row>
    <row r="2033">
      <c r="A2033" s="6" t="inlineStr">
        <is>
          <t>Free Spinza Casino</t>
        </is>
      </c>
      <c r="B2033" t="inlineStr">
        <is>
          <t>MGA</t>
        </is>
      </c>
      <c r="C2033" t="n">
        <v>7.1</v>
      </c>
      <c r="G2033" s="3" t="inlineStr">
        <is>
          <t>Yes</t>
        </is>
      </c>
      <c r="H2033" s="4" t="inlineStr">
        <is>
          <t>No</t>
        </is>
      </c>
      <c r="I2033" s="4" t="inlineStr">
        <is>
          <t>No</t>
        </is>
      </c>
      <c r="J2033" s="4" t="inlineStr">
        <is>
          <t>No</t>
        </is>
      </c>
      <c r="N2033" t="n">
        <v>1</v>
      </c>
      <c r="O2033" t="inlineStr">
        <is>
          <t>casino.guru</t>
        </is>
      </c>
      <c r="P2033" s="7" t="n">
        <v>46076</v>
      </c>
      <c r="Q2033" t="inlineStr">
        <is>
          <t>Yes</t>
        </is>
      </c>
      <c r="R2033" t="inlineStr">
        <is>
          <t>2026-04-19 07:08</t>
        </is>
      </c>
      <c r="S2033" s="2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T2033" t="inlineStr">
        <is>
          <t>https://casino.guru/free-spinza-casino-review</t>
        </is>
      </c>
    </row>
    <row r="2034">
      <c r="A2034" s="6" t="inlineStr">
        <is>
          <t>Gamexch567 Casino</t>
        </is>
      </c>
      <c r="C2034" t="n">
        <v>7.1</v>
      </c>
      <c r="G2034" s="3" t="inlineStr">
        <is>
          <t>Yes</t>
        </is>
      </c>
      <c r="H2034" s="3" t="inlineStr">
        <is>
          <t>Yes</t>
        </is>
      </c>
      <c r="I2034" s="3" t="inlineStr">
        <is>
          <t>Yes</t>
        </is>
      </c>
      <c r="J2034" s="4" t="inlineStr">
        <is>
          <t>No</t>
        </is>
      </c>
      <c r="N2034" t="n">
        <v>1</v>
      </c>
      <c r="O2034" t="inlineStr">
        <is>
          <t>casino.guru</t>
        </is>
      </c>
      <c r="P2034" s="7" t="n">
        <v>45944</v>
      </c>
      <c r="Q2034" t="inlineStr">
        <is>
          <t>Yes</t>
        </is>
      </c>
      <c r="R2034" t="inlineStr">
        <is>
          <t>2026-04-19 06:34</t>
        </is>
      </c>
      <c r="S2034" s="2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2034" t="inlineStr">
        <is>
          <t>https://casino.guru/gamexch567-casino-review</t>
        </is>
      </c>
    </row>
    <row r="2035">
      <c r="A2035" s="6" t="inlineStr">
        <is>
          <t>HellSpin Casino</t>
        </is>
      </c>
      <c r="B2035" t="inlineStr">
        <is>
          <t>Kahnawake</t>
        </is>
      </c>
      <c r="C2035" t="n">
        <v>7.1</v>
      </c>
      <c r="G2035" s="3" t="inlineStr">
        <is>
          <t>Yes</t>
        </is>
      </c>
      <c r="H2035" s="3" t="inlineStr">
        <is>
          <t>Yes</t>
        </is>
      </c>
      <c r="I2035" s="3" t="inlineStr">
        <is>
          <t>Yes</t>
        </is>
      </c>
      <c r="J2035" s="4" t="inlineStr">
        <is>
          <t>No</t>
        </is>
      </c>
      <c r="K2035" s="3" t="inlineStr">
        <is>
          <t>Yes</t>
        </is>
      </c>
      <c r="N2035" t="n">
        <v>1</v>
      </c>
      <c r="O2035" t="inlineStr">
        <is>
          <t>casino.guru</t>
        </is>
      </c>
      <c r="P2035" s="7" t="n">
        <v>46134</v>
      </c>
      <c r="Q2035" t="inlineStr">
        <is>
          <t>Yes</t>
        </is>
      </c>
      <c r="R2035" t="inlineStr">
        <is>
          <t>2026-04-19 06:21</t>
        </is>
      </c>
      <c r="S2035" s="2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T2035" t="inlineStr">
        <is>
          <t>https://casino.guru/hellspin-casino-review</t>
        </is>
      </c>
    </row>
    <row r="2036">
      <c r="A2036" s="6" t="inlineStr">
        <is>
          <t>Hippozino Casino</t>
        </is>
      </c>
      <c r="B2036" t="inlineStr">
        <is>
          <t>MGA</t>
        </is>
      </c>
      <c r="C2036" t="n">
        <v>7.1</v>
      </c>
      <c r="G2036" s="3" t="inlineStr">
        <is>
          <t>Yes</t>
        </is>
      </c>
      <c r="H2036" s="3" t="inlineStr">
        <is>
          <t>Yes</t>
        </is>
      </c>
      <c r="I2036" s="3" t="inlineStr">
        <is>
          <t>Yes</t>
        </is>
      </c>
      <c r="J2036" s="4" t="inlineStr">
        <is>
          <t>No</t>
        </is>
      </c>
      <c r="N2036" t="n">
        <v>1</v>
      </c>
      <c r="O2036" t="inlineStr">
        <is>
          <t>casino.guru</t>
        </is>
      </c>
      <c r="P2036" s="7" t="n">
        <v>46061</v>
      </c>
      <c r="Q2036" t="inlineStr">
        <is>
          <t>Yes</t>
        </is>
      </c>
      <c r="R2036" t="inlineStr">
        <is>
          <t>2026-04-19 06:03</t>
        </is>
      </c>
      <c r="S2036" s="2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2036" t="inlineStr">
        <is>
          <t>https://casino.guru/Hippozino-Casino-review</t>
        </is>
      </c>
    </row>
    <row r="2037">
      <c r="A2037" s="6" t="inlineStr">
        <is>
          <t>Hunky Bingo Casino</t>
        </is>
      </c>
      <c r="B2037" t="inlineStr">
        <is>
          <t>UKGC</t>
        </is>
      </c>
      <c r="C2037" t="n">
        <v>7.1</v>
      </c>
      <c r="G2037" s="3" t="inlineStr">
        <is>
          <t>Yes</t>
        </is>
      </c>
      <c r="H2037" s="3" t="inlineStr">
        <is>
          <t>Yes</t>
        </is>
      </c>
      <c r="I2037" s="3" t="inlineStr">
        <is>
          <t>Yes</t>
        </is>
      </c>
      <c r="J2037" s="3" t="inlineStr">
        <is>
          <t>Yes</t>
        </is>
      </c>
      <c r="N2037" t="n">
        <v>1</v>
      </c>
      <c r="O2037" t="inlineStr">
        <is>
          <t>casino.guru</t>
        </is>
      </c>
      <c r="P2037" s="7" t="n">
        <v>45884</v>
      </c>
      <c r="Q2037" t="inlineStr">
        <is>
          <t>Yes</t>
        </is>
      </c>
      <c r="R2037" t="inlineStr">
        <is>
          <t>2026-04-19 06:07</t>
        </is>
      </c>
      <c r="S2037" s="2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2037" t="inlineStr">
        <is>
          <t>https://casino.guru/hunky-bingo-casino-review</t>
        </is>
      </c>
    </row>
    <row r="2038">
      <c r="A2038" s="6" t="inlineStr">
        <is>
          <t>JamboBet Casino</t>
        </is>
      </c>
      <c r="C2038" t="n">
        <v>7.1</v>
      </c>
      <c r="G2038" s="3" t="inlineStr">
        <is>
          <t>Yes</t>
        </is>
      </c>
      <c r="H2038" s="4" t="inlineStr">
        <is>
          <t>No</t>
        </is>
      </c>
      <c r="I2038" s="4" t="inlineStr">
        <is>
          <t>No</t>
        </is>
      </c>
      <c r="J2038" s="4" t="inlineStr">
        <is>
          <t>No</t>
        </is>
      </c>
      <c r="N2038" t="n">
        <v>1</v>
      </c>
      <c r="O2038" t="inlineStr">
        <is>
          <t>casino.guru</t>
        </is>
      </c>
      <c r="P2038" s="7" t="n">
        <v>45886</v>
      </c>
      <c r="Q2038" t="inlineStr">
        <is>
          <t>Yes</t>
        </is>
      </c>
      <c r="R2038" t="inlineStr">
        <is>
          <t>2026-04-19 06:24</t>
        </is>
      </c>
      <c r="S2038" s="2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T2038" t="inlineStr">
        <is>
          <t>https://casino.guru/jambobet-casino-review</t>
        </is>
      </c>
    </row>
    <row r="2039">
      <c r="A2039" s="6" t="inlineStr">
        <is>
          <t>Jugamax Casino</t>
        </is>
      </c>
      <c r="C2039" t="n">
        <v>7.1</v>
      </c>
      <c r="G2039" s="3" t="inlineStr">
        <is>
          <t>Yes</t>
        </is>
      </c>
      <c r="H2039" s="4" t="inlineStr">
        <is>
          <t>No</t>
        </is>
      </c>
      <c r="I2039" s="4" t="inlineStr">
        <is>
          <t>No</t>
        </is>
      </c>
      <c r="J2039" s="4" t="inlineStr">
        <is>
          <t>No</t>
        </is>
      </c>
      <c r="N2039" t="n">
        <v>1</v>
      </c>
      <c r="O2039" t="inlineStr">
        <is>
          <t>casino.guru</t>
        </is>
      </c>
      <c r="P2039" s="7" t="n">
        <v>45951</v>
      </c>
      <c r="Q2039" t="inlineStr">
        <is>
          <t>Yes</t>
        </is>
      </c>
      <c r="R2039" t="inlineStr">
        <is>
          <t>2026-04-19 06:35</t>
        </is>
      </c>
      <c r="S2039" s="2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T2039" t="inlineStr">
        <is>
          <t>https://casino.guru/jugamax-casino-review</t>
        </is>
      </c>
    </row>
    <row r="2040">
      <c r="A2040" s="6" t="inlineStr">
        <is>
          <t>Kaasino Casino</t>
        </is>
      </c>
      <c r="B2040" t="inlineStr">
        <is>
          <t>MGA</t>
        </is>
      </c>
      <c r="C2040" t="n">
        <v>7.1</v>
      </c>
      <c r="G2040" s="3" t="inlineStr">
        <is>
          <t>Yes</t>
        </is>
      </c>
      <c r="H2040" s="3" t="inlineStr">
        <is>
          <t>Yes</t>
        </is>
      </c>
      <c r="I2040" s="3" t="inlineStr">
        <is>
          <t>Yes</t>
        </is>
      </c>
      <c r="J2040" s="4" t="inlineStr">
        <is>
          <t>No</t>
        </is>
      </c>
      <c r="K2040" s="3" t="inlineStr">
        <is>
          <t>Yes</t>
        </is>
      </c>
      <c r="N2040" t="n">
        <v>1</v>
      </c>
      <c r="O2040" t="inlineStr">
        <is>
          <t>casino.guru</t>
        </is>
      </c>
      <c r="P2040" s="7" t="n">
        <v>46140</v>
      </c>
      <c r="Q2040" t="inlineStr">
        <is>
          <t>Yes</t>
        </is>
      </c>
      <c r="R2040" t="inlineStr">
        <is>
          <t>2026-04-19 06:40</t>
        </is>
      </c>
      <c r="S2040" s="2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T2040" t="inlineStr">
        <is>
          <t>https://casino.guru/kaasino-casino-review</t>
        </is>
      </c>
    </row>
    <row r="2041">
      <c r="A2041" s="6" t="inlineStr">
        <is>
          <t>Koru Casino</t>
        </is>
      </c>
      <c r="B2041" t="inlineStr">
        <is>
          <t>MGA</t>
        </is>
      </c>
      <c r="C2041" t="n">
        <v>7.1</v>
      </c>
      <c r="G2041" s="3" t="inlineStr">
        <is>
          <t>Yes</t>
        </is>
      </c>
      <c r="H2041" s="3" t="inlineStr">
        <is>
          <t>Yes</t>
        </is>
      </c>
      <c r="I2041" s="3" t="inlineStr">
        <is>
          <t>Yes</t>
        </is>
      </c>
      <c r="J2041" s="4" t="inlineStr">
        <is>
          <t>No</t>
        </is>
      </c>
      <c r="K2041" s="3" t="inlineStr">
        <is>
          <t>Yes</t>
        </is>
      </c>
      <c r="N2041" t="n">
        <v>1</v>
      </c>
      <c r="O2041" t="inlineStr">
        <is>
          <t>casino.guru</t>
        </is>
      </c>
      <c r="P2041" s="7" t="n">
        <v>46104</v>
      </c>
      <c r="Q2041" t="inlineStr">
        <is>
          <t>Yes</t>
        </is>
      </c>
      <c r="R2041" t="inlineStr">
        <is>
          <t>2026-04-19 07:01</t>
        </is>
      </c>
      <c r="S2041" s="2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T2041" t="inlineStr">
        <is>
          <t>https://casino.guru/koru-casino-review</t>
        </is>
      </c>
    </row>
    <row r="2042">
      <c r="A2042" s="6" t="inlineStr">
        <is>
          <t>LT Casino</t>
        </is>
      </c>
      <c r="B2042" t="inlineStr">
        <is>
          <t>Curacao</t>
        </is>
      </c>
      <c r="C2042" t="n">
        <v>7.1</v>
      </c>
      <c r="G2042" s="3" t="inlineStr">
        <is>
          <t>Yes</t>
        </is>
      </c>
      <c r="H2042" s="3" t="inlineStr">
        <is>
          <t>Yes</t>
        </is>
      </c>
      <c r="I2042" s="3" t="inlineStr">
        <is>
          <t>Yes</t>
        </is>
      </c>
      <c r="J2042" s="4" t="inlineStr">
        <is>
          <t>No</t>
        </is>
      </c>
      <c r="N2042" t="n">
        <v>1</v>
      </c>
      <c r="O2042" t="inlineStr">
        <is>
          <t>casino.guru</t>
        </is>
      </c>
      <c r="P2042" s="7" t="n">
        <v>46033</v>
      </c>
      <c r="Q2042" t="inlineStr">
        <is>
          <t>Yes</t>
        </is>
      </c>
      <c r="R2042" t="inlineStr">
        <is>
          <t>2026-04-19 06:45</t>
        </is>
      </c>
      <c r="S2042" s="2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2042" t="inlineStr">
        <is>
          <t>https://casino.guru/lt-casino-review</t>
        </is>
      </c>
    </row>
    <row r="2043">
      <c r="A2043" s="6" t="inlineStr">
        <is>
          <t>Locowin Casino</t>
        </is>
      </c>
      <c r="B2043" t="inlineStr">
        <is>
          <t>MGA</t>
        </is>
      </c>
      <c r="C2043" t="n">
        <v>7.1</v>
      </c>
      <c r="G2043" s="3" t="inlineStr">
        <is>
          <t>Yes</t>
        </is>
      </c>
      <c r="H2043" s="3" t="inlineStr">
        <is>
          <t>Yes</t>
        </is>
      </c>
      <c r="I2043" s="3" t="inlineStr">
        <is>
          <t>Yes</t>
        </is>
      </c>
      <c r="J2043" s="4" t="inlineStr">
        <is>
          <t>No</t>
        </is>
      </c>
      <c r="K2043" s="3" t="inlineStr">
        <is>
          <t>Yes</t>
        </is>
      </c>
      <c r="N2043" t="n">
        <v>1</v>
      </c>
      <c r="O2043" t="inlineStr">
        <is>
          <t>casino.guru</t>
        </is>
      </c>
      <c r="P2043" s="7" t="n">
        <v>46059</v>
      </c>
      <c r="Q2043" t="inlineStr">
        <is>
          <t>Yes</t>
        </is>
      </c>
      <c r="R2043" t="inlineStr">
        <is>
          <t>2026-04-19 06:06</t>
        </is>
      </c>
      <c r="S2043" s="2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T2043" t="inlineStr">
        <is>
          <t>https://casino.guru/locowin-casino-review</t>
        </is>
      </c>
    </row>
    <row r="2044">
      <c r="A2044" s="6" t="inlineStr">
        <is>
          <t>Lux Casino</t>
        </is>
      </c>
      <c r="B2044" t="inlineStr">
        <is>
          <t>Anjouan</t>
        </is>
      </c>
      <c r="C2044" t="n">
        <v>7.1</v>
      </c>
      <c r="G2044" s="3" t="inlineStr">
        <is>
          <t>Yes</t>
        </is>
      </c>
      <c r="H2044" s="3" t="inlineStr">
        <is>
          <t>Yes</t>
        </is>
      </c>
      <c r="I2044" s="3" t="inlineStr">
        <is>
          <t>Yes</t>
        </is>
      </c>
      <c r="J2044" s="4" t="inlineStr">
        <is>
          <t>No</t>
        </is>
      </c>
      <c r="N2044" t="n">
        <v>1</v>
      </c>
      <c r="O2044" t="inlineStr">
        <is>
          <t>casino.guru</t>
        </is>
      </c>
      <c r="P2044" s="7" t="n">
        <v>45951</v>
      </c>
      <c r="Q2044" t="inlineStr">
        <is>
          <t>Yes</t>
        </is>
      </c>
      <c r="R2044" t="inlineStr">
        <is>
          <t>2026-04-19 06:30</t>
        </is>
      </c>
      <c r="S2044" s="2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2044" t="inlineStr">
        <is>
          <t>https://casino.guru/lux-casino-review</t>
        </is>
      </c>
    </row>
    <row r="2045">
      <c r="A2045" s="6" t="inlineStr">
        <is>
          <t>Magneticslots Casino</t>
        </is>
      </c>
      <c r="B2045" t="inlineStr">
        <is>
          <t>MGA</t>
        </is>
      </c>
      <c r="C2045" t="n">
        <v>7.1</v>
      </c>
      <c r="G2045" s="3" t="inlineStr">
        <is>
          <t>Yes</t>
        </is>
      </c>
      <c r="H2045" s="3" t="inlineStr">
        <is>
          <t>Yes</t>
        </is>
      </c>
      <c r="I2045" s="3" t="inlineStr">
        <is>
          <t>Yes</t>
        </is>
      </c>
      <c r="J2045" s="4" t="inlineStr">
        <is>
          <t>No</t>
        </is>
      </c>
      <c r="N2045" t="n">
        <v>1</v>
      </c>
      <c r="O2045" t="inlineStr">
        <is>
          <t>casino.guru</t>
        </is>
      </c>
      <c r="P2045" s="7" t="n">
        <v>45992</v>
      </c>
      <c r="Q2045" t="inlineStr">
        <is>
          <t>Yes</t>
        </is>
      </c>
      <c r="R2045" t="inlineStr">
        <is>
          <t>2026-04-19 07:08</t>
        </is>
      </c>
      <c r="S2045" s="2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2045" t="inlineStr">
        <is>
          <t>https://casino.guru/magneticslots-casino-review</t>
        </is>
      </c>
    </row>
    <row r="2046">
      <c r="A2046" s="6" t="inlineStr">
        <is>
          <t>MaxiPlay Casino</t>
        </is>
      </c>
      <c r="B2046" t="inlineStr">
        <is>
          <t>MGA</t>
        </is>
      </c>
      <c r="C2046" t="n">
        <v>7.1</v>
      </c>
      <c r="G2046" s="3" t="inlineStr">
        <is>
          <t>Yes</t>
        </is>
      </c>
      <c r="H2046" s="4" t="inlineStr">
        <is>
          <t>No</t>
        </is>
      </c>
      <c r="I2046" s="4" t="inlineStr">
        <is>
          <t>No</t>
        </is>
      </c>
      <c r="J2046" s="4" t="inlineStr">
        <is>
          <t>No</t>
        </is>
      </c>
      <c r="N2046" t="n">
        <v>1</v>
      </c>
      <c r="O2046" t="inlineStr">
        <is>
          <t>casino.guru</t>
        </is>
      </c>
      <c r="P2046" s="7" t="n">
        <v>46063</v>
      </c>
      <c r="Q2046" t="inlineStr">
        <is>
          <t>Yes</t>
        </is>
      </c>
      <c r="R2046" t="inlineStr">
        <is>
          <t>2026-04-19 06:04</t>
        </is>
      </c>
      <c r="S2046" s="2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T2046" t="inlineStr">
        <is>
          <t>https://casino.guru/MaxiPlay-Casino-review</t>
        </is>
      </c>
    </row>
    <row r="2047">
      <c r="A2047" s="6" t="inlineStr">
        <is>
          <t>Maxwin88 Casino</t>
        </is>
      </c>
      <c r="C2047" t="n">
        <v>7.1</v>
      </c>
      <c r="G2047" s="3" t="inlineStr">
        <is>
          <t>Yes</t>
        </is>
      </c>
      <c r="H2047" s="4" t="inlineStr">
        <is>
          <t>No</t>
        </is>
      </c>
      <c r="I2047" s="4" t="inlineStr">
        <is>
          <t>No</t>
        </is>
      </c>
      <c r="J2047" s="4" t="inlineStr">
        <is>
          <t>No</t>
        </is>
      </c>
      <c r="N2047" t="n">
        <v>1</v>
      </c>
      <c r="O2047" t="inlineStr">
        <is>
          <t>casino.guru</t>
        </is>
      </c>
      <c r="P2047" s="7" t="n">
        <v>45834</v>
      </c>
      <c r="Q2047" t="inlineStr">
        <is>
          <t>Yes</t>
        </is>
      </c>
      <c r="R2047" t="inlineStr">
        <is>
          <t>2026-04-19 06:56</t>
        </is>
      </c>
      <c r="S2047" s="2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T2047" t="inlineStr">
        <is>
          <t>https://casino.guru/maxwin88-casino-review</t>
        </is>
      </c>
    </row>
    <row r="2048">
      <c r="A2048" s="6" t="inlineStr">
        <is>
          <t>Midarion Casino</t>
        </is>
      </c>
      <c r="B2048" t="inlineStr">
        <is>
          <t>Tobique</t>
        </is>
      </c>
      <c r="C2048" t="n">
        <v>7.1</v>
      </c>
      <c r="G2048" s="3" t="inlineStr">
        <is>
          <t>Yes</t>
        </is>
      </c>
      <c r="H2048" s="4" t="inlineStr">
        <is>
          <t>No</t>
        </is>
      </c>
      <c r="I2048" s="4" t="inlineStr">
        <is>
          <t>No</t>
        </is>
      </c>
      <c r="J2048" s="4" t="inlineStr">
        <is>
          <t>No</t>
        </is>
      </c>
      <c r="K2048" s="3" t="inlineStr">
        <is>
          <t>Yes</t>
        </is>
      </c>
      <c r="N2048" t="n">
        <v>1</v>
      </c>
      <c r="O2048" t="inlineStr">
        <is>
          <t>casino.guru</t>
        </is>
      </c>
      <c r="P2048" s="7" t="n">
        <v>46044</v>
      </c>
      <c r="Q2048" t="inlineStr">
        <is>
          <t>Yes</t>
        </is>
      </c>
      <c r="R2048" t="inlineStr">
        <is>
          <t>2026-04-19 06:45</t>
        </is>
      </c>
      <c r="S2048" s="2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T2048" t="inlineStr">
        <is>
          <t>https://casino.guru/midasluck-casino-review</t>
        </is>
      </c>
    </row>
    <row r="2049">
      <c r="A2049" s="6" t="inlineStr">
        <is>
          <t>Pin-Up Casino</t>
        </is>
      </c>
      <c r="B2049" t="inlineStr">
        <is>
          <t>Curacao</t>
        </is>
      </c>
      <c r="C2049" t="n">
        <v>7.1</v>
      </c>
      <c r="G2049" s="3" t="inlineStr">
        <is>
          <t>Yes</t>
        </is>
      </c>
      <c r="H2049" s="3" t="inlineStr">
        <is>
          <t>Yes</t>
        </is>
      </c>
      <c r="I2049" s="3" t="inlineStr">
        <is>
          <t>Yes</t>
        </is>
      </c>
      <c r="J2049" s="4" t="inlineStr">
        <is>
          <t>No</t>
        </is>
      </c>
      <c r="K2049" s="3" t="inlineStr">
        <is>
          <t>Yes</t>
        </is>
      </c>
      <c r="N2049" t="n">
        <v>1</v>
      </c>
      <c r="O2049" t="inlineStr">
        <is>
          <t>casino.guru</t>
        </is>
      </c>
      <c r="P2049" s="7" t="n">
        <v>46090</v>
      </c>
      <c r="Q2049" t="inlineStr">
        <is>
          <t>Yes</t>
        </is>
      </c>
      <c r="R2049" t="inlineStr">
        <is>
          <t>2026-04-19 06:05</t>
        </is>
      </c>
      <c r="S2049" s="2" t="inlineStr">
        <is>
          <t>https://casino.guru/Pin-up-Casino-review</t>
        </is>
      </c>
      <c r="T2049" t="inlineStr">
        <is>
          <t>https://casino.guru/Pin-up-Casino-review</t>
        </is>
      </c>
    </row>
    <row r="2050">
      <c r="A2050" s="6" t="inlineStr">
        <is>
          <t>Ripper Casino</t>
        </is>
      </c>
      <c r="C2050" t="n">
        <v>7.1</v>
      </c>
      <c r="G2050" s="3" t="inlineStr">
        <is>
          <t>Yes</t>
        </is>
      </c>
      <c r="H2050" s="3" t="inlineStr">
        <is>
          <t>Yes</t>
        </is>
      </c>
      <c r="I2050" s="3" t="inlineStr">
        <is>
          <t>Yes</t>
        </is>
      </c>
      <c r="J2050" s="4" t="inlineStr">
        <is>
          <t>No</t>
        </is>
      </c>
      <c r="N2050" t="n">
        <v>1</v>
      </c>
      <c r="O2050" t="inlineStr">
        <is>
          <t>casino.guru</t>
        </is>
      </c>
      <c r="P2050" s="7" t="n">
        <v>45911</v>
      </c>
      <c r="Q2050" t="inlineStr">
        <is>
          <t>Yes</t>
        </is>
      </c>
      <c r="R2050" t="inlineStr">
        <is>
          <t>2026-04-19 06:20</t>
        </is>
      </c>
      <c r="S2050" s="2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2050" t="inlineStr">
        <is>
          <t>https://casino.guru/ripper-casino-review</t>
        </is>
      </c>
    </row>
    <row r="2051">
      <c r="A2051" s="6" t="inlineStr">
        <is>
          <t>Rollchain Casino</t>
        </is>
      </c>
      <c r="B2051" t="inlineStr">
        <is>
          <t>Anjouan</t>
        </is>
      </c>
      <c r="C2051" t="n">
        <v>7.1</v>
      </c>
      <c r="G2051" s="3" t="inlineStr">
        <is>
          <t>Yes</t>
        </is>
      </c>
      <c r="H2051" s="3" t="inlineStr">
        <is>
          <t>Yes</t>
        </is>
      </c>
      <c r="I2051" s="3" t="inlineStr">
        <is>
          <t>Yes</t>
        </is>
      </c>
      <c r="J2051" s="4" t="inlineStr">
        <is>
          <t>No</t>
        </is>
      </c>
      <c r="N2051" t="n">
        <v>1</v>
      </c>
      <c r="O2051" t="inlineStr">
        <is>
          <t>casino.guru</t>
        </is>
      </c>
      <c r="P2051" s="7" t="n">
        <v>46076</v>
      </c>
      <c r="Q2051" t="inlineStr">
        <is>
          <t>Yes</t>
        </is>
      </c>
      <c r="R2051" t="inlineStr">
        <is>
          <t>2026-04-19 06:54</t>
        </is>
      </c>
      <c r="S2051" s="2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2051" t="inlineStr">
        <is>
          <t>https://casino.guru/rollchain-casino-review</t>
        </is>
      </c>
    </row>
    <row r="2052">
      <c r="A2052" s="6" t="inlineStr">
        <is>
          <t>Sahara Games Casino</t>
        </is>
      </c>
      <c r="C2052" t="n">
        <v>7.1</v>
      </c>
      <c r="G2052" s="3" t="inlineStr">
        <is>
          <t>Yes</t>
        </is>
      </c>
      <c r="H2052" s="4" t="inlineStr">
        <is>
          <t>No</t>
        </is>
      </c>
      <c r="I2052" s="4" t="inlineStr">
        <is>
          <t>No</t>
        </is>
      </c>
      <c r="J2052" s="4" t="inlineStr">
        <is>
          <t>No</t>
        </is>
      </c>
      <c r="N2052" t="n">
        <v>1</v>
      </c>
      <c r="O2052" t="inlineStr">
        <is>
          <t>casino.guru</t>
        </is>
      </c>
      <c r="P2052" s="7" t="n">
        <v>45887</v>
      </c>
      <c r="Q2052" t="inlineStr">
        <is>
          <t>Yes</t>
        </is>
      </c>
      <c r="R2052" t="inlineStr">
        <is>
          <t>2026-04-19 06:09</t>
        </is>
      </c>
      <c r="S2052" s="2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T2052" t="inlineStr">
        <is>
          <t>https://casino.guru/sahara-games-casino-review</t>
        </is>
      </c>
    </row>
    <row r="2053">
      <c r="A2053" s="6" t="inlineStr">
        <is>
          <t>Sakura Slots Casino</t>
        </is>
      </c>
      <c r="B2053" t="inlineStr">
        <is>
          <t>Anjouan</t>
        </is>
      </c>
      <c r="C2053" t="n">
        <v>7.1</v>
      </c>
      <c r="G2053" s="3" t="inlineStr">
        <is>
          <t>Yes</t>
        </is>
      </c>
      <c r="H2053" s="4" t="inlineStr">
        <is>
          <t>No</t>
        </is>
      </c>
      <c r="I2053" s="4" t="inlineStr">
        <is>
          <t>No</t>
        </is>
      </c>
      <c r="J2053" s="4" t="inlineStr">
        <is>
          <t>No</t>
        </is>
      </c>
      <c r="N2053" t="n">
        <v>1</v>
      </c>
      <c r="O2053" t="inlineStr">
        <is>
          <t>casino.guru</t>
        </is>
      </c>
      <c r="P2053" s="7" t="n">
        <v>46012</v>
      </c>
      <c r="Q2053" t="inlineStr">
        <is>
          <t>Yes</t>
        </is>
      </c>
      <c r="R2053" t="inlineStr">
        <is>
          <t>2026-04-19 06:45</t>
        </is>
      </c>
      <c r="S2053" s="2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T2053" t="inlineStr">
        <is>
          <t>https://casino.guru/sakura-slots-casino-review</t>
        </is>
      </c>
    </row>
    <row r="2054">
      <c r="A2054" s="6" t="inlineStr">
        <is>
          <t>Scatters Casino</t>
        </is>
      </c>
      <c r="B2054" t="inlineStr">
        <is>
          <t>Kahnawake</t>
        </is>
      </c>
      <c r="C2054" t="n">
        <v>7.1</v>
      </c>
      <c r="G2054" s="3" t="inlineStr">
        <is>
          <t>Yes</t>
        </is>
      </c>
      <c r="H2054" s="3" t="inlineStr">
        <is>
          <t>Yes</t>
        </is>
      </c>
      <c r="I2054" s="3" t="inlineStr">
        <is>
          <t>Yes</t>
        </is>
      </c>
      <c r="J2054" s="4" t="inlineStr">
        <is>
          <t>No</t>
        </is>
      </c>
      <c r="K2054" s="4" t="inlineStr">
        <is>
          <t>No</t>
        </is>
      </c>
      <c r="N2054" t="n">
        <v>1</v>
      </c>
      <c r="O2054" t="inlineStr">
        <is>
          <t>casino.guru</t>
        </is>
      </c>
      <c r="P2054" s="7" t="n">
        <v>45945</v>
      </c>
      <c r="Q2054" t="inlineStr">
        <is>
          <t>Yes</t>
        </is>
      </c>
      <c r="R2054" t="inlineStr">
        <is>
          <t>2026-04-19 06:11</t>
        </is>
      </c>
      <c r="S2054" s="2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2054" t="inlineStr">
        <is>
          <t>https://casino.guru/scatters-casino-review</t>
        </is>
      </c>
    </row>
    <row r="2055">
      <c r="A2055" s="6" t="inlineStr">
        <is>
          <t>Skythor Casino</t>
        </is>
      </c>
      <c r="B2055" t="inlineStr">
        <is>
          <t>Anjouan</t>
        </is>
      </c>
      <c r="C2055" t="n">
        <v>7.1</v>
      </c>
      <c r="G2055" s="3" t="inlineStr">
        <is>
          <t>Yes</t>
        </is>
      </c>
      <c r="H2055" s="3" t="inlineStr">
        <is>
          <t>Yes</t>
        </is>
      </c>
      <c r="I2055" s="3" t="inlineStr">
        <is>
          <t>Yes</t>
        </is>
      </c>
      <c r="J2055" s="4" t="inlineStr">
        <is>
          <t>No</t>
        </is>
      </c>
      <c r="N2055" t="n">
        <v>1</v>
      </c>
      <c r="O2055" t="inlineStr">
        <is>
          <t>casino.guru</t>
        </is>
      </c>
      <c r="P2055" s="7" t="n">
        <v>46112</v>
      </c>
      <c r="Q2055" t="inlineStr">
        <is>
          <t>Yes</t>
        </is>
      </c>
      <c r="R2055" t="inlineStr">
        <is>
          <t>2026-04-19 06:48</t>
        </is>
      </c>
      <c r="S2055" s="2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2055" t="inlineStr">
        <is>
          <t>https://casino.guru/skythor-casino-review</t>
        </is>
      </c>
    </row>
    <row r="2056">
      <c r="A2056" s="6" t="inlineStr">
        <is>
          <t>SlotShake Casino</t>
        </is>
      </c>
      <c r="B2056" t="inlineStr">
        <is>
          <t>Curacao</t>
        </is>
      </c>
      <c r="C2056" t="n">
        <v>7.1</v>
      </c>
      <c r="G2056" s="3" t="inlineStr">
        <is>
          <t>Yes</t>
        </is>
      </c>
      <c r="H2056" s="4" t="inlineStr">
        <is>
          <t>No</t>
        </is>
      </c>
      <c r="I2056" s="4" t="inlineStr">
        <is>
          <t>No</t>
        </is>
      </c>
      <c r="J2056" s="4" t="inlineStr">
        <is>
          <t>No</t>
        </is>
      </c>
      <c r="N2056" t="n">
        <v>1</v>
      </c>
      <c r="O2056" t="inlineStr">
        <is>
          <t>casino.guru</t>
        </is>
      </c>
      <c r="P2056" s="7" t="n">
        <v>45910</v>
      </c>
      <c r="Q2056" t="inlineStr">
        <is>
          <t>Yes</t>
        </is>
      </c>
      <c r="R2056" t="inlineStr">
        <is>
          <t>2026-04-19 06:43</t>
        </is>
      </c>
      <c r="S2056" s="2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T2056" t="inlineStr">
        <is>
          <t>https://casino.guru/slotshake-casino-review</t>
        </is>
      </c>
    </row>
    <row r="2057">
      <c r="A2057" s="6" t="inlineStr">
        <is>
          <t>Slotum Casino</t>
        </is>
      </c>
      <c r="B2057" t="inlineStr">
        <is>
          <t>Anjouan</t>
        </is>
      </c>
      <c r="C2057" t="n">
        <v>7.1</v>
      </c>
      <c r="G2057" s="3" t="inlineStr">
        <is>
          <t>Yes</t>
        </is>
      </c>
      <c r="H2057" s="3" t="inlineStr">
        <is>
          <t>Yes</t>
        </is>
      </c>
      <c r="I2057" s="3" t="inlineStr">
        <is>
          <t>Yes</t>
        </is>
      </c>
      <c r="J2057" s="4" t="inlineStr">
        <is>
          <t>No</t>
        </is>
      </c>
      <c r="N2057" t="n">
        <v>1</v>
      </c>
      <c r="O2057" t="inlineStr">
        <is>
          <t>casino.guru</t>
        </is>
      </c>
      <c r="P2057" s="7" t="n">
        <v>46132</v>
      </c>
      <c r="Q2057" t="inlineStr">
        <is>
          <t>Yes</t>
        </is>
      </c>
      <c r="R2057" t="inlineStr">
        <is>
          <t>2026-04-19 06:05</t>
        </is>
      </c>
      <c r="S2057" s="2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2057" t="inlineStr">
        <is>
          <t>https://casino.guru/Slotum-Casino-review</t>
        </is>
      </c>
    </row>
    <row r="2058">
      <c r="A2058" s="6" t="inlineStr">
        <is>
          <t>Spin Samba Casino</t>
        </is>
      </c>
      <c r="B2058" t="inlineStr">
        <is>
          <t>Curacao</t>
        </is>
      </c>
      <c r="C2058" t="n">
        <v>7.1</v>
      </c>
      <c r="G2058" s="3" t="inlineStr">
        <is>
          <t>Yes</t>
        </is>
      </c>
      <c r="H2058" s="3" t="inlineStr">
        <is>
          <t>Yes</t>
        </is>
      </c>
      <c r="I2058" s="3" t="inlineStr">
        <is>
          <t>Yes</t>
        </is>
      </c>
      <c r="J2058" s="4" t="inlineStr">
        <is>
          <t>No</t>
        </is>
      </c>
      <c r="N2058" t="n">
        <v>1</v>
      </c>
      <c r="O2058" t="inlineStr">
        <is>
          <t>casino.guru</t>
        </is>
      </c>
      <c r="P2058" s="7" t="n">
        <v>46099</v>
      </c>
      <c r="Q2058" t="inlineStr">
        <is>
          <t>Yes</t>
        </is>
      </c>
      <c r="R2058" t="inlineStr">
        <is>
          <t>2026-04-19 06:00</t>
        </is>
      </c>
      <c r="S2058" s="2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2058" t="inlineStr">
        <is>
          <t>https://casino.guru/Spin-Samba-Casino-review</t>
        </is>
      </c>
    </row>
    <row r="2059">
      <c r="A2059" s="6" t="inlineStr">
        <is>
          <t>Stardice Casino</t>
        </is>
      </c>
      <c r="C2059" t="n">
        <v>7.1</v>
      </c>
      <c r="G2059" s="3" t="inlineStr">
        <is>
          <t>Yes</t>
        </is>
      </c>
      <c r="H2059" s="4" t="inlineStr">
        <is>
          <t>No</t>
        </is>
      </c>
      <c r="I2059" s="4" t="inlineStr">
        <is>
          <t>No</t>
        </is>
      </c>
      <c r="J2059" s="3" t="inlineStr">
        <is>
          <t>Yes</t>
        </is>
      </c>
      <c r="N2059" t="n">
        <v>1</v>
      </c>
      <c r="O2059" t="inlineStr">
        <is>
          <t>casino.guru</t>
        </is>
      </c>
      <c r="P2059" s="7" t="n">
        <v>45946</v>
      </c>
      <c r="Q2059" t="inlineStr">
        <is>
          <t>Yes</t>
        </is>
      </c>
      <c r="R2059" t="inlineStr">
        <is>
          <t>2026-04-19 06:09</t>
        </is>
      </c>
      <c r="S2059" s="2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2059" t="inlineStr">
        <is>
          <t>https://casino.guru/stardice-casino-review</t>
        </is>
      </c>
    </row>
    <row r="2060">
      <c r="A2060" s="6" t="inlineStr">
        <is>
          <t>ViperWin Casino</t>
        </is>
      </c>
      <c r="B2060" t="inlineStr">
        <is>
          <t>Anjouan</t>
        </is>
      </c>
      <c r="C2060" t="n">
        <v>7.1</v>
      </c>
      <c r="G2060" s="3" t="inlineStr">
        <is>
          <t>Yes</t>
        </is>
      </c>
      <c r="H2060" s="3" t="inlineStr">
        <is>
          <t>Yes</t>
        </is>
      </c>
      <c r="I2060" s="3" t="inlineStr">
        <is>
          <t>Yes</t>
        </is>
      </c>
      <c r="J2060" s="4" t="inlineStr">
        <is>
          <t>No</t>
        </is>
      </c>
      <c r="K2060" s="3" t="inlineStr">
        <is>
          <t>Yes</t>
        </is>
      </c>
      <c r="N2060" t="n">
        <v>1</v>
      </c>
      <c r="O2060" t="inlineStr">
        <is>
          <t>casino.guru</t>
        </is>
      </c>
      <c r="P2060" s="7" t="n">
        <v>46140</v>
      </c>
      <c r="Q2060" t="inlineStr">
        <is>
          <t>Yes</t>
        </is>
      </c>
      <c r="R2060" t="inlineStr">
        <is>
          <t>2026-04-19 06:37</t>
        </is>
      </c>
      <c r="S2060" s="2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T2060" t="inlineStr">
        <is>
          <t>https://casino.guru/viperwin-casino-review</t>
        </is>
      </c>
    </row>
    <row r="2061">
      <c r="A2061" s="6" t="inlineStr">
        <is>
          <t>Wildead Casino</t>
        </is>
      </c>
      <c r="B2061" t="inlineStr">
        <is>
          <t>Anjouan</t>
        </is>
      </c>
      <c r="C2061" t="n">
        <v>7.1</v>
      </c>
      <c r="G2061" s="3" t="inlineStr">
        <is>
          <t>Yes</t>
        </is>
      </c>
      <c r="H2061" s="3" t="inlineStr">
        <is>
          <t>Yes</t>
        </is>
      </c>
      <c r="I2061" s="3" t="inlineStr">
        <is>
          <t>Yes</t>
        </is>
      </c>
      <c r="J2061" s="4" t="inlineStr">
        <is>
          <t>No</t>
        </is>
      </c>
      <c r="N2061" t="n">
        <v>1</v>
      </c>
      <c r="O2061" t="inlineStr">
        <is>
          <t>casino.guru</t>
        </is>
      </c>
      <c r="P2061" s="7" t="n">
        <v>46087</v>
      </c>
      <c r="Q2061" t="inlineStr">
        <is>
          <t>Yes</t>
        </is>
      </c>
      <c r="R2061" t="inlineStr">
        <is>
          <t>2026-04-19 07:09</t>
        </is>
      </c>
      <c r="S2061" s="2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2061" t="inlineStr">
        <is>
          <t>https://casino.guru/wildead-casino-review</t>
        </is>
      </c>
    </row>
    <row r="2062">
      <c r="A2062" s="6" t="inlineStr">
        <is>
          <t>Wishking Casino</t>
        </is>
      </c>
      <c r="B2062" t="inlineStr">
        <is>
          <t>Tobique</t>
        </is>
      </c>
      <c r="C2062" t="n">
        <v>7.1</v>
      </c>
      <c r="G2062" s="3" t="inlineStr">
        <is>
          <t>Yes</t>
        </is>
      </c>
      <c r="H2062" s="3" t="inlineStr">
        <is>
          <t>Yes</t>
        </is>
      </c>
      <c r="I2062" s="3" t="inlineStr">
        <is>
          <t>Yes</t>
        </is>
      </c>
      <c r="J2062" s="4" t="inlineStr">
        <is>
          <t>No</t>
        </is>
      </c>
      <c r="N2062" t="n">
        <v>1</v>
      </c>
      <c r="O2062" t="inlineStr">
        <is>
          <t>casino.guru</t>
        </is>
      </c>
      <c r="P2062" s="7" t="n">
        <v>46127</v>
      </c>
      <c r="Q2062" t="inlineStr">
        <is>
          <t>Yes</t>
        </is>
      </c>
      <c r="R2062" t="inlineStr">
        <is>
          <t>2026-04-19 07:14</t>
        </is>
      </c>
      <c r="S2062" s="2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2062" t="inlineStr">
        <is>
          <t>https://casino.guru/wishking-casino-review</t>
        </is>
      </c>
    </row>
    <row r="2063">
      <c r="A2063" s="6" t="inlineStr">
        <is>
          <t>Zizobet Casino</t>
        </is>
      </c>
      <c r="B2063" t="inlineStr">
        <is>
          <t>Curacao</t>
        </is>
      </c>
      <c r="C2063" t="n">
        <v>7.1</v>
      </c>
      <c r="G2063" s="3" t="inlineStr">
        <is>
          <t>Yes</t>
        </is>
      </c>
      <c r="H2063" s="3" t="inlineStr">
        <is>
          <t>Yes</t>
        </is>
      </c>
      <c r="I2063" s="3" t="inlineStr">
        <is>
          <t>Yes</t>
        </is>
      </c>
      <c r="J2063" s="4" t="inlineStr">
        <is>
          <t>No</t>
        </is>
      </c>
      <c r="N2063" t="n">
        <v>1</v>
      </c>
      <c r="O2063" t="inlineStr">
        <is>
          <t>casino.guru</t>
        </is>
      </c>
      <c r="P2063" s="7" t="n">
        <v>46120</v>
      </c>
      <c r="Q2063" t="inlineStr">
        <is>
          <t>Yes</t>
        </is>
      </c>
      <c r="R2063" t="inlineStr">
        <is>
          <t>2026-04-19 07:10</t>
        </is>
      </c>
      <c r="S2063" s="2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2063" t="inlineStr">
        <is>
          <t>https://casino.guru/zizobet-casino-review</t>
        </is>
      </c>
    </row>
    <row r="2064">
      <c r="A2064" s="6" t="inlineStr">
        <is>
          <t>1King Casino</t>
        </is>
      </c>
      <c r="B2064" t="inlineStr">
        <is>
          <t>Curacao</t>
        </is>
      </c>
      <c r="C2064" t="n">
        <v>7</v>
      </c>
      <c r="G2064" s="3" t="inlineStr">
        <is>
          <t>Yes</t>
        </is>
      </c>
      <c r="H2064" s="3" t="inlineStr">
        <is>
          <t>Yes</t>
        </is>
      </c>
      <c r="I2064" s="3" t="inlineStr">
        <is>
          <t>Yes</t>
        </is>
      </c>
      <c r="J2064" s="4" t="inlineStr">
        <is>
          <t>No</t>
        </is>
      </c>
      <c r="N2064" t="n">
        <v>1</v>
      </c>
      <c r="O2064" t="inlineStr">
        <is>
          <t>casino.guru</t>
        </is>
      </c>
      <c r="P2064" s="7" t="n">
        <v>45887</v>
      </c>
      <c r="Q2064" t="inlineStr">
        <is>
          <t>Yes</t>
        </is>
      </c>
      <c r="R2064" t="inlineStr">
        <is>
          <t>2026-04-19 06:59</t>
        </is>
      </c>
      <c r="S2064" s="2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2064" t="inlineStr">
        <is>
          <t>https://casino.guru/1king-casino-review</t>
        </is>
      </c>
    </row>
    <row r="2065">
      <c r="A2065" s="6" t="inlineStr">
        <is>
          <t>31bet Casino</t>
        </is>
      </c>
      <c r="B2065" t="inlineStr">
        <is>
          <t>MGA</t>
        </is>
      </c>
      <c r="C2065" t="n">
        <v>7</v>
      </c>
      <c r="G2065" s="3" t="inlineStr">
        <is>
          <t>Yes</t>
        </is>
      </c>
      <c r="H2065" s="3" t="inlineStr">
        <is>
          <t>Yes</t>
        </is>
      </c>
      <c r="I2065" s="3" t="inlineStr">
        <is>
          <t>Yes</t>
        </is>
      </c>
      <c r="J2065" s="4" t="inlineStr">
        <is>
          <t>No</t>
        </is>
      </c>
      <c r="N2065" t="n">
        <v>1</v>
      </c>
      <c r="O2065" t="inlineStr">
        <is>
          <t>casino.guru</t>
        </is>
      </c>
      <c r="P2065" s="7" t="n">
        <v>46009</v>
      </c>
      <c r="Q2065" t="inlineStr">
        <is>
          <t>Yes</t>
        </is>
      </c>
      <c r="R2065" t="inlineStr">
        <is>
          <t>2026-04-19 06:23</t>
        </is>
      </c>
      <c r="S2065" s="2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2065" t="inlineStr">
        <is>
          <t>https://casino.guru/31bet-casino-review</t>
        </is>
      </c>
    </row>
    <row r="2066">
      <c r="A2066" s="6" t="inlineStr">
        <is>
          <t>Aposta7 Casino</t>
        </is>
      </c>
      <c r="C2066" t="n">
        <v>7</v>
      </c>
      <c r="G2066" s="3" t="inlineStr">
        <is>
          <t>Yes</t>
        </is>
      </c>
      <c r="H2066" s="4" t="inlineStr">
        <is>
          <t>No</t>
        </is>
      </c>
      <c r="I2066" s="4" t="inlineStr">
        <is>
          <t>No</t>
        </is>
      </c>
      <c r="J2066" s="4" t="inlineStr">
        <is>
          <t>No</t>
        </is>
      </c>
      <c r="N2066" t="n">
        <v>1</v>
      </c>
      <c r="O2066" t="inlineStr">
        <is>
          <t>casino.guru</t>
        </is>
      </c>
      <c r="P2066" s="7" t="n">
        <v>45884</v>
      </c>
      <c r="Q2066" t="inlineStr">
        <is>
          <t>Yes</t>
        </is>
      </c>
      <c r="R2066" t="inlineStr">
        <is>
          <t>2026-04-19 06:57</t>
        </is>
      </c>
      <c r="S2066" s="2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T2066" t="inlineStr">
        <is>
          <t>https://casino.guru/aposta7-casino-review</t>
        </is>
      </c>
    </row>
    <row r="2067">
      <c r="A2067" s="6" t="inlineStr">
        <is>
          <t>Apostaonline Casino</t>
        </is>
      </c>
      <c r="C2067" t="n">
        <v>7</v>
      </c>
      <c r="G2067" s="3" t="inlineStr">
        <is>
          <t>Yes</t>
        </is>
      </c>
      <c r="H2067" s="4" t="inlineStr">
        <is>
          <t>No</t>
        </is>
      </c>
      <c r="I2067" s="4" t="inlineStr">
        <is>
          <t>No</t>
        </is>
      </c>
      <c r="J2067" s="4" t="inlineStr">
        <is>
          <t>No</t>
        </is>
      </c>
      <c r="N2067" t="n">
        <v>1</v>
      </c>
      <c r="O2067" t="inlineStr">
        <is>
          <t>casino.guru</t>
        </is>
      </c>
      <c r="P2067" s="7" t="n">
        <v>46098</v>
      </c>
      <c r="Q2067" t="inlineStr">
        <is>
          <t>Yes</t>
        </is>
      </c>
      <c r="R2067" t="inlineStr">
        <is>
          <t>2026-04-19 06:53</t>
        </is>
      </c>
      <c r="S2067" s="2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T2067" t="inlineStr">
        <is>
          <t>https://casino.guru/apostaonline-casino-review</t>
        </is>
      </c>
    </row>
    <row r="2068">
      <c r="A2068" s="6" t="inlineStr">
        <is>
          <t>Ardenteoro Casino</t>
        </is>
      </c>
      <c r="B2068" t="inlineStr">
        <is>
          <t>Anjouan</t>
        </is>
      </c>
      <c r="C2068" t="n">
        <v>7</v>
      </c>
      <c r="G2068" s="3" t="inlineStr">
        <is>
          <t>Yes</t>
        </is>
      </c>
      <c r="H2068" s="4" t="inlineStr">
        <is>
          <t>No</t>
        </is>
      </c>
      <c r="I2068" s="4" t="inlineStr">
        <is>
          <t>No</t>
        </is>
      </c>
      <c r="J2068" s="4" t="inlineStr">
        <is>
          <t>No</t>
        </is>
      </c>
      <c r="N2068" t="n">
        <v>1</v>
      </c>
      <c r="O2068" t="inlineStr">
        <is>
          <t>casino.guru</t>
        </is>
      </c>
      <c r="P2068" s="7" t="n">
        <v>46033</v>
      </c>
      <c r="Q2068" t="inlineStr">
        <is>
          <t>Yes</t>
        </is>
      </c>
      <c r="R2068" t="inlineStr">
        <is>
          <t>2026-04-19 07:03</t>
        </is>
      </c>
      <c r="S2068" s="2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T2068" t="inlineStr">
        <is>
          <t>https://casino.guru/ardenteoro-casino-review</t>
        </is>
      </c>
    </row>
    <row r="2069">
      <c r="A2069" s="6" t="inlineStr">
        <is>
          <t>BetHype Casino</t>
        </is>
      </c>
      <c r="B2069" t="inlineStr">
        <is>
          <t>Anjouan</t>
        </is>
      </c>
      <c r="C2069" t="n">
        <v>7</v>
      </c>
      <c r="G2069" s="3" t="inlineStr">
        <is>
          <t>Yes</t>
        </is>
      </c>
      <c r="H2069" s="3" t="inlineStr">
        <is>
          <t>Yes</t>
        </is>
      </c>
      <c r="I2069" s="3" t="inlineStr">
        <is>
          <t>Yes</t>
        </is>
      </c>
      <c r="J2069" s="4" t="inlineStr">
        <is>
          <t>No</t>
        </is>
      </c>
      <c r="N2069" t="n">
        <v>1</v>
      </c>
      <c r="O2069" t="inlineStr">
        <is>
          <t>casino.guru</t>
        </is>
      </c>
      <c r="P2069" s="7" t="n">
        <v>46119</v>
      </c>
      <c r="Q2069" t="inlineStr">
        <is>
          <t>Yes</t>
        </is>
      </c>
      <c r="R2069" t="inlineStr">
        <is>
          <t>2026-04-19 07:06</t>
        </is>
      </c>
      <c r="S2069" s="2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2069" t="inlineStr">
        <is>
          <t>https://casino.guru/bethype-casino-review</t>
        </is>
      </c>
    </row>
    <row r="2070">
      <c r="A2070" s="6" t="inlineStr">
        <is>
          <t>BetOspin</t>
        </is>
      </c>
      <c r="B2070" t="inlineStr">
        <is>
          <t>Costa Rica</t>
        </is>
      </c>
      <c r="C2070" t="n">
        <v>7</v>
      </c>
      <c r="G2070" s="3" t="inlineStr">
        <is>
          <t>Yes</t>
        </is>
      </c>
      <c r="H2070" s="3" t="inlineStr">
        <is>
          <t>Yes</t>
        </is>
      </c>
      <c r="I2070" s="3" t="inlineStr">
        <is>
          <t>Yes</t>
        </is>
      </c>
      <c r="J2070" s="4" t="inlineStr">
        <is>
          <t>No</t>
        </is>
      </c>
      <c r="K2070" s="3" t="inlineStr">
        <is>
          <t>Yes</t>
        </is>
      </c>
      <c r="N2070" t="n">
        <v>1</v>
      </c>
      <c r="O2070" t="inlineStr">
        <is>
          <t>lcb</t>
        </is>
      </c>
      <c r="P2070" s="7" t="n">
        <v>45763</v>
      </c>
      <c r="Q2070" t="inlineStr">
        <is>
          <t>Yes</t>
        </is>
      </c>
      <c r="R2070" t="inlineStr">
        <is>
          <t>2026-04-19 00:12</t>
        </is>
      </c>
      <c r="S2070" s="2" t="inlineStr">
        <is>
          <t>https://lcb.org/casinos/betospin</t>
        </is>
      </c>
      <c r="T2070" t="inlineStr">
        <is>
          <t>https://lcb.org/casinos/betospin</t>
        </is>
      </c>
    </row>
    <row r="2071">
      <c r="A2071" s="6" t="inlineStr">
        <is>
          <t>BetStrike Casino</t>
        </is>
      </c>
      <c r="B2071" t="inlineStr">
        <is>
          <t>Anjouan</t>
        </is>
      </c>
      <c r="C2071" t="n">
        <v>7</v>
      </c>
      <c r="G2071" s="3" t="inlineStr">
        <is>
          <t>Yes</t>
        </is>
      </c>
      <c r="H2071" s="3" t="inlineStr">
        <is>
          <t>Yes</t>
        </is>
      </c>
      <c r="I2071" s="3" t="inlineStr">
        <is>
          <t>Yes</t>
        </is>
      </c>
      <c r="J2071" s="4" t="inlineStr">
        <is>
          <t>No</t>
        </is>
      </c>
      <c r="N2071" t="n">
        <v>1</v>
      </c>
      <c r="O2071" t="inlineStr">
        <is>
          <t>casino.guru</t>
        </is>
      </c>
      <c r="P2071" s="7" t="n">
        <v>46122</v>
      </c>
      <c r="Q2071" t="inlineStr">
        <is>
          <t>Yes</t>
        </is>
      </c>
      <c r="R2071" t="inlineStr">
        <is>
          <t>2026-04-19 07:12</t>
        </is>
      </c>
      <c r="S2071" s="2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2071" t="inlineStr">
        <is>
          <t>https://casino.guru/betstrike-casino-review</t>
        </is>
      </c>
    </row>
    <row r="2072">
      <c r="A2072" s="6" t="inlineStr">
        <is>
          <t>Betbits Casino</t>
        </is>
      </c>
      <c r="B2072" t="inlineStr">
        <is>
          <t>Anjouan</t>
        </is>
      </c>
      <c r="C2072" t="n">
        <v>7</v>
      </c>
      <c r="G2072" s="3" t="inlineStr">
        <is>
          <t>Yes</t>
        </is>
      </c>
      <c r="H2072" s="3" t="inlineStr">
        <is>
          <t>Yes</t>
        </is>
      </c>
      <c r="I2072" s="3" t="inlineStr">
        <is>
          <t>Yes</t>
        </is>
      </c>
      <c r="J2072" s="4" t="inlineStr">
        <is>
          <t>No</t>
        </is>
      </c>
      <c r="N2072" t="n">
        <v>1</v>
      </c>
      <c r="O2072" t="inlineStr">
        <is>
          <t>casino.guru</t>
        </is>
      </c>
      <c r="P2072" s="7" t="n">
        <v>45887</v>
      </c>
      <c r="Q2072" t="inlineStr">
        <is>
          <t>Yes</t>
        </is>
      </c>
      <c r="R2072" t="inlineStr">
        <is>
          <t>2026-04-19 06:41</t>
        </is>
      </c>
      <c r="S2072" s="2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2072" t="inlineStr">
        <is>
          <t>https://casino.guru/betbits-casino-review</t>
        </is>
      </c>
    </row>
    <row r="2073">
      <c r="A2073" s="6" t="inlineStr">
        <is>
          <t>Betlabel Casino</t>
        </is>
      </c>
      <c r="B2073" t="inlineStr">
        <is>
          <t>MGA</t>
        </is>
      </c>
      <c r="C2073" t="n">
        <v>7</v>
      </c>
      <c r="G2073" s="3" t="inlineStr">
        <is>
          <t>Yes</t>
        </is>
      </c>
      <c r="H2073" s="3" t="inlineStr">
        <is>
          <t>Yes</t>
        </is>
      </c>
      <c r="I2073" s="3" t="inlineStr">
        <is>
          <t>Yes</t>
        </is>
      </c>
      <c r="J2073" s="4" t="inlineStr">
        <is>
          <t>No</t>
        </is>
      </c>
      <c r="N2073" t="n">
        <v>1</v>
      </c>
      <c r="O2073" t="inlineStr">
        <is>
          <t>casino.guru</t>
        </is>
      </c>
      <c r="P2073" s="7" t="n">
        <v>46062</v>
      </c>
      <c r="Q2073" t="inlineStr">
        <is>
          <t>Yes</t>
        </is>
      </c>
      <c r="R2073" t="inlineStr">
        <is>
          <t>2026-04-19 06:48</t>
        </is>
      </c>
      <c r="S2073" s="2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2073" t="inlineStr">
        <is>
          <t>https://casino.guru/betlabel-casino-review</t>
        </is>
      </c>
    </row>
    <row r="2074">
      <c r="A2074" s="6" t="inlineStr">
        <is>
          <t>Betoonga Casino</t>
        </is>
      </c>
      <c r="B2074" t="inlineStr">
        <is>
          <t>Anjouan</t>
        </is>
      </c>
      <c r="C2074" t="n">
        <v>7</v>
      </c>
      <c r="G2074" s="3" t="inlineStr">
        <is>
          <t>Yes</t>
        </is>
      </c>
      <c r="H2074" s="3" t="inlineStr">
        <is>
          <t>Yes</t>
        </is>
      </c>
      <c r="I2074" s="3" t="inlineStr">
        <is>
          <t>Yes</t>
        </is>
      </c>
      <c r="J2074" s="4" t="inlineStr">
        <is>
          <t>No</t>
        </is>
      </c>
      <c r="N2074" t="n">
        <v>1</v>
      </c>
      <c r="O2074" t="inlineStr">
        <is>
          <t>casino.guru</t>
        </is>
      </c>
      <c r="P2074" s="7" t="n">
        <v>46030</v>
      </c>
      <c r="Q2074" t="inlineStr">
        <is>
          <t>Yes</t>
        </is>
      </c>
      <c r="R2074" t="inlineStr">
        <is>
          <t>2026-04-19 07:01</t>
        </is>
      </c>
      <c r="S2074" s="2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2074" t="inlineStr">
        <is>
          <t>https://casino.guru/betoonga-casino-review</t>
        </is>
      </c>
    </row>
    <row r="2075">
      <c r="A2075" s="6" t="inlineStr">
        <is>
          <t>Bingo Irish Casino</t>
        </is>
      </c>
      <c r="B2075" t="inlineStr">
        <is>
          <t>UKGC</t>
        </is>
      </c>
      <c r="C2075" t="n">
        <v>7</v>
      </c>
      <c r="G2075" s="3" t="inlineStr">
        <is>
          <t>Yes</t>
        </is>
      </c>
      <c r="H2075" s="4" t="inlineStr">
        <is>
          <t>No</t>
        </is>
      </c>
      <c r="I2075" s="4" t="inlineStr">
        <is>
          <t>No</t>
        </is>
      </c>
      <c r="J2075" s="3" t="inlineStr">
        <is>
          <t>Yes</t>
        </is>
      </c>
      <c r="N2075" t="n">
        <v>1</v>
      </c>
      <c r="O2075" t="inlineStr">
        <is>
          <t>casino.guru</t>
        </is>
      </c>
      <c r="P2075" s="7" t="n">
        <v>45888</v>
      </c>
      <c r="Q2075" t="inlineStr">
        <is>
          <t>Yes</t>
        </is>
      </c>
      <c r="R2075" t="inlineStr">
        <is>
          <t>2026-04-19 06:09</t>
        </is>
      </c>
      <c r="S2075" s="2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2075" t="inlineStr">
        <is>
          <t>https://casino.guru/bingo-irish-casino-review</t>
        </is>
      </c>
    </row>
    <row r="2076">
      <c r="A2076" s="6" t="inlineStr">
        <is>
          <t>Bingo Loft Casino</t>
        </is>
      </c>
      <c r="B2076" t="inlineStr">
        <is>
          <t>UKGC</t>
        </is>
      </c>
      <c r="C2076" t="n">
        <v>7</v>
      </c>
      <c r="G2076" s="3" t="inlineStr">
        <is>
          <t>Yes</t>
        </is>
      </c>
      <c r="H2076" s="4" t="inlineStr">
        <is>
          <t>No</t>
        </is>
      </c>
      <c r="I2076" s="4" t="inlineStr">
        <is>
          <t>No</t>
        </is>
      </c>
      <c r="J2076" s="3" t="inlineStr">
        <is>
          <t>Yes</t>
        </is>
      </c>
      <c r="N2076" t="n">
        <v>1</v>
      </c>
      <c r="O2076" t="inlineStr">
        <is>
          <t>casino.guru</t>
        </is>
      </c>
      <c r="P2076" s="7" t="n">
        <v>46058</v>
      </c>
      <c r="Q2076" t="inlineStr">
        <is>
          <t>Yes</t>
        </is>
      </c>
      <c r="R2076" t="inlineStr">
        <is>
          <t>2026-04-19 06:09</t>
        </is>
      </c>
      <c r="S2076" s="2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2076" t="inlineStr">
        <is>
          <t>https://casino.guru/bingo-loft-casino-review</t>
        </is>
      </c>
    </row>
    <row r="2077">
      <c r="A2077" s="6" t="inlineStr">
        <is>
          <t>Bingo Street Casino</t>
        </is>
      </c>
      <c r="B2077" t="inlineStr">
        <is>
          <t>UKGC</t>
        </is>
      </c>
      <c r="C2077" t="n">
        <v>7</v>
      </c>
      <c r="G2077" s="3" t="inlineStr">
        <is>
          <t>Yes</t>
        </is>
      </c>
      <c r="H2077" s="3" t="inlineStr">
        <is>
          <t>Yes</t>
        </is>
      </c>
      <c r="I2077" s="3" t="inlineStr">
        <is>
          <t>Yes</t>
        </is>
      </c>
      <c r="J2077" s="3" t="inlineStr">
        <is>
          <t>Yes</t>
        </is>
      </c>
      <c r="N2077" t="n">
        <v>1</v>
      </c>
      <c r="O2077" t="inlineStr">
        <is>
          <t>casino.guru</t>
        </is>
      </c>
      <c r="P2077" s="7" t="n">
        <v>45888</v>
      </c>
      <c r="Q2077" t="inlineStr">
        <is>
          <t>Yes</t>
        </is>
      </c>
      <c r="R2077" t="inlineStr">
        <is>
          <t>2026-04-19 06:10</t>
        </is>
      </c>
      <c r="S2077" s="2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2077" t="inlineStr">
        <is>
          <t>https://casino.guru/bingo-street-casino-review</t>
        </is>
      </c>
    </row>
    <row r="2078">
      <c r="A2078" s="6" t="inlineStr">
        <is>
          <t>BoraWin Casino</t>
        </is>
      </c>
      <c r="B2078" t="inlineStr">
        <is>
          <t>Anjouan</t>
        </is>
      </c>
      <c r="C2078" t="n">
        <v>7</v>
      </c>
      <c r="G2078" s="3" t="inlineStr">
        <is>
          <t>Yes</t>
        </is>
      </c>
      <c r="H2078" s="3" t="inlineStr">
        <is>
          <t>Yes</t>
        </is>
      </c>
      <c r="I2078" s="3" t="inlineStr">
        <is>
          <t>Yes</t>
        </is>
      </c>
      <c r="J2078" s="4" t="inlineStr">
        <is>
          <t>No</t>
        </is>
      </c>
      <c r="N2078" t="n">
        <v>1</v>
      </c>
      <c r="O2078" t="inlineStr">
        <is>
          <t>casino.guru</t>
        </is>
      </c>
      <c r="P2078" s="7" t="n">
        <v>46124</v>
      </c>
      <c r="Q2078" t="inlineStr">
        <is>
          <t>Yes</t>
        </is>
      </c>
      <c r="R2078" t="inlineStr">
        <is>
          <t>2026-04-19 07:08</t>
        </is>
      </c>
      <c r="S2078" s="2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2078" t="inlineStr">
        <is>
          <t>https://casino.guru/borawin-casino-review</t>
        </is>
      </c>
    </row>
    <row r="2079">
      <c r="A2079" s="6" t="inlineStr">
        <is>
          <t>Buusti Casino</t>
        </is>
      </c>
      <c r="B2079" t="inlineStr">
        <is>
          <t>MGA</t>
        </is>
      </c>
      <c r="C2079" t="n">
        <v>7</v>
      </c>
      <c r="G2079" s="3" t="inlineStr">
        <is>
          <t>Yes</t>
        </is>
      </c>
      <c r="H2079" s="4" t="inlineStr">
        <is>
          <t>No</t>
        </is>
      </c>
      <c r="I2079" s="4" t="inlineStr">
        <is>
          <t>No</t>
        </is>
      </c>
      <c r="J2079" s="4" t="inlineStr">
        <is>
          <t>No</t>
        </is>
      </c>
      <c r="N2079" t="n">
        <v>1</v>
      </c>
      <c r="O2079" t="inlineStr">
        <is>
          <t>casino.guru</t>
        </is>
      </c>
      <c r="P2079" s="7" t="n">
        <v>45910</v>
      </c>
      <c r="Q2079" t="inlineStr">
        <is>
          <t>Yes</t>
        </is>
      </c>
      <c r="R2079" t="inlineStr">
        <is>
          <t>2026-04-19 06:23</t>
        </is>
      </c>
      <c r="S2079" s="2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T2079" t="inlineStr">
        <is>
          <t>https://casino.guru/buusti-casino-review</t>
        </is>
      </c>
    </row>
    <row r="2080">
      <c r="A2080" s="6" t="inlineStr">
        <is>
          <t>CS Battle Casino</t>
        </is>
      </c>
      <c r="C2080" t="n">
        <v>7</v>
      </c>
      <c r="G2080" s="3" t="inlineStr">
        <is>
          <t>Yes</t>
        </is>
      </c>
      <c r="H2080" s="3" t="inlineStr">
        <is>
          <t>Yes</t>
        </is>
      </c>
      <c r="I2080" s="3" t="inlineStr">
        <is>
          <t>Yes</t>
        </is>
      </c>
      <c r="J2080" s="4" t="inlineStr">
        <is>
          <t>No</t>
        </is>
      </c>
      <c r="N2080" t="n">
        <v>1</v>
      </c>
      <c r="O2080" t="inlineStr">
        <is>
          <t>casino.guru</t>
        </is>
      </c>
      <c r="P2080" s="7" t="n">
        <v>46120</v>
      </c>
      <c r="Q2080" t="inlineStr">
        <is>
          <t>Yes</t>
        </is>
      </c>
      <c r="R2080" t="inlineStr">
        <is>
          <t>2026-04-19 07:04</t>
        </is>
      </c>
      <c r="S2080" s="2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2080" t="inlineStr">
        <is>
          <t>https://casino.guru/cs-battle-casino-review</t>
        </is>
      </c>
    </row>
    <row r="2081">
      <c r="A2081" s="6" t="inlineStr">
        <is>
          <t>Cheers Bingo Casino</t>
        </is>
      </c>
      <c r="B2081" t="inlineStr">
        <is>
          <t>UKGC</t>
        </is>
      </c>
      <c r="C2081" t="n">
        <v>7</v>
      </c>
      <c r="G2081" s="3" t="inlineStr">
        <is>
          <t>Yes</t>
        </is>
      </c>
      <c r="H2081" s="4" t="inlineStr">
        <is>
          <t>No</t>
        </is>
      </c>
      <c r="I2081" s="4" t="inlineStr">
        <is>
          <t>No</t>
        </is>
      </c>
      <c r="J2081" s="3" t="inlineStr">
        <is>
          <t>Yes</t>
        </is>
      </c>
      <c r="N2081" t="n">
        <v>1</v>
      </c>
      <c r="O2081" t="inlineStr">
        <is>
          <t>casino.guru</t>
        </is>
      </c>
      <c r="P2081" s="7" t="n">
        <v>46086</v>
      </c>
      <c r="Q2081" t="inlineStr">
        <is>
          <t>Yes</t>
        </is>
      </c>
      <c r="R2081" t="inlineStr">
        <is>
          <t>2026-04-19 06:09</t>
        </is>
      </c>
      <c r="S2081" s="2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2081" t="inlineStr">
        <is>
          <t>https://casino.guru/cheers-bingo-casino-review</t>
        </is>
      </c>
    </row>
    <row r="2082">
      <c r="A2082" s="6" t="inlineStr">
        <is>
          <t>Chilli6 Casino</t>
        </is>
      </c>
      <c r="B2082" t="inlineStr">
        <is>
          <t>Curacao</t>
        </is>
      </c>
      <c r="C2082" t="n">
        <v>7</v>
      </c>
      <c r="G2082" s="3" t="inlineStr">
        <is>
          <t>Yes</t>
        </is>
      </c>
      <c r="H2082" s="3" t="inlineStr">
        <is>
          <t>Yes</t>
        </is>
      </c>
      <c r="I2082" s="3" t="inlineStr">
        <is>
          <t>Yes</t>
        </is>
      </c>
      <c r="J2082" s="4" t="inlineStr">
        <is>
          <t>No</t>
        </is>
      </c>
      <c r="N2082" t="n">
        <v>1</v>
      </c>
      <c r="O2082" t="inlineStr">
        <is>
          <t>casino.guru</t>
        </is>
      </c>
      <c r="P2082" s="7" t="n">
        <v>45962</v>
      </c>
      <c r="Q2082" t="inlineStr">
        <is>
          <t>Yes</t>
        </is>
      </c>
      <c r="R2082" t="inlineStr">
        <is>
          <t>2026-04-19 07:00</t>
        </is>
      </c>
      <c r="S2082" s="2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2082" t="inlineStr">
        <is>
          <t>https://casino.guru/chilli6-casino-review</t>
        </is>
      </c>
    </row>
    <row r="2083">
      <c r="A2083" s="6" t="inlineStr">
        <is>
          <t>Citinow Casino</t>
        </is>
      </c>
      <c r="C2083" t="n">
        <v>7</v>
      </c>
      <c r="G2083" s="3" t="inlineStr">
        <is>
          <t>Yes</t>
        </is>
      </c>
      <c r="H2083" s="3" t="inlineStr">
        <is>
          <t>Yes</t>
        </is>
      </c>
      <c r="I2083" s="3" t="inlineStr">
        <is>
          <t>Yes</t>
        </is>
      </c>
      <c r="J2083" s="4" t="inlineStr">
        <is>
          <t>No</t>
        </is>
      </c>
      <c r="N2083" t="n">
        <v>1</v>
      </c>
      <c r="O2083" t="inlineStr">
        <is>
          <t>casino.guru</t>
        </is>
      </c>
      <c r="P2083" s="7" t="n">
        <v>46029</v>
      </c>
      <c r="Q2083" t="inlineStr">
        <is>
          <t>Yes</t>
        </is>
      </c>
      <c r="R2083" t="inlineStr">
        <is>
          <t>2026-04-19 06:51</t>
        </is>
      </c>
      <c r="S2083" s="2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2083" t="inlineStr">
        <is>
          <t>https://casino.guru/citinow-casino-review</t>
        </is>
      </c>
    </row>
    <row r="2084">
      <c r="A2084" s="6" t="inlineStr">
        <is>
          <t>Cloverspin Casino</t>
        </is>
      </c>
      <c r="B2084" t="inlineStr">
        <is>
          <t>Curacao</t>
        </is>
      </c>
      <c r="C2084" t="n">
        <v>7</v>
      </c>
      <c r="G2084" s="3" t="inlineStr">
        <is>
          <t>Yes</t>
        </is>
      </c>
      <c r="H2084" s="3" t="inlineStr">
        <is>
          <t>Yes</t>
        </is>
      </c>
      <c r="I2084" s="3" t="inlineStr">
        <is>
          <t>Yes</t>
        </is>
      </c>
      <c r="J2084" s="4" t="inlineStr">
        <is>
          <t>No</t>
        </is>
      </c>
      <c r="N2084" t="n">
        <v>1</v>
      </c>
      <c r="O2084" t="inlineStr">
        <is>
          <t>casino.guru</t>
        </is>
      </c>
      <c r="P2084" s="7" t="n">
        <v>46075</v>
      </c>
      <c r="Q2084" t="inlineStr">
        <is>
          <t>Yes</t>
        </is>
      </c>
      <c r="R2084" t="inlineStr">
        <is>
          <t>2026-04-19 06:42</t>
        </is>
      </c>
      <c r="S2084" s="2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2084" t="inlineStr">
        <is>
          <t>https://casino.guru/cloverspin-casino-review</t>
        </is>
      </c>
    </row>
    <row r="2085">
      <c r="A2085" s="6" t="inlineStr">
        <is>
          <t>ComicPlay Casino</t>
        </is>
      </c>
      <c r="C2085" t="n">
        <v>7</v>
      </c>
      <c r="G2085" s="3" t="inlineStr">
        <is>
          <t>Yes</t>
        </is>
      </c>
      <c r="H2085" s="3" t="inlineStr">
        <is>
          <t>Yes</t>
        </is>
      </c>
      <c r="I2085" s="3" t="inlineStr">
        <is>
          <t>Yes</t>
        </is>
      </c>
      <c r="J2085" s="3" t="inlineStr">
        <is>
          <t>Yes</t>
        </is>
      </c>
      <c r="N2085" t="n">
        <v>1</v>
      </c>
      <c r="O2085" t="inlineStr">
        <is>
          <t>casino.guru</t>
        </is>
      </c>
      <c r="P2085" s="7" t="n">
        <v>46134</v>
      </c>
      <c r="Q2085" t="inlineStr">
        <is>
          <t>Yes</t>
        </is>
      </c>
      <c r="R2085" t="inlineStr">
        <is>
          <t>2026-04-19 06:19</t>
        </is>
      </c>
      <c r="S2085" s="2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2085" t="inlineStr">
        <is>
          <t>https://casino.guru/comicplay-casino-review</t>
        </is>
      </c>
    </row>
    <row r="2086">
      <c r="A2086" s="6" t="inlineStr">
        <is>
          <t>DaVinci's Gold</t>
        </is>
      </c>
      <c r="B2086" t="inlineStr">
        <is>
          <t>Curacao</t>
        </is>
      </c>
      <c r="C2086" t="n">
        <v>7</v>
      </c>
      <c r="G2086" s="3" t="inlineStr">
        <is>
          <t>Yes</t>
        </is>
      </c>
      <c r="H2086" s="3" t="inlineStr">
        <is>
          <t>Yes</t>
        </is>
      </c>
      <c r="I2086" s="3" t="inlineStr">
        <is>
          <t>Yes</t>
        </is>
      </c>
      <c r="J2086" s="4" t="inlineStr">
        <is>
          <t>No</t>
        </is>
      </c>
      <c r="N2086" t="n">
        <v>1</v>
      </c>
      <c r="O2086" t="inlineStr">
        <is>
          <t>lcb</t>
        </is>
      </c>
      <c r="P2086" s="7" t="n">
        <v>42591</v>
      </c>
      <c r="Q2086" t="inlineStr">
        <is>
          <t>Yes</t>
        </is>
      </c>
      <c r="R2086" t="inlineStr">
        <is>
          <t>2026-04-19 00:12</t>
        </is>
      </c>
      <c r="S2086" s="2" t="inlineStr">
        <is>
          <t>https://external.lcb.org/site/184</t>
        </is>
      </c>
      <c r="T2086" t="inlineStr">
        <is>
          <t>https://lcb.org/casinos/davincis-gold-casino</t>
        </is>
      </c>
    </row>
    <row r="2087">
      <c r="A2087" s="6" t="inlineStr">
        <is>
          <t>Desiplay Casino</t>
        </is>
      </c>
      <c r="B2087" t="inlineStr">
        <is>
          <t>Curacao</t>
        </is>
      </c>
      <c r="C2087" t="n">
        <v>7</v>
      </c>
      <c r="G2087" s="3" t="inlineStr">
        <is>
          <t>Yes</t>
        </is>
      </c>
      <c r="H2087" s="3" t="inlineStr">
        <is>
          <t>Yes</t>
        </is>
      </c>
      <c r="I2087" s="3" t="inlineStr">
        <is>
          <t>Yes</t>
        </is>
      </c>
      <c r="J2087" s="4" t="inlineStr">
        <is>
          <t>No</t>
        </is>
      </c>
      <c r="K2087" s="3" t="inlineStr">
        <is>
          <t>Yes</t>
        </is>
      </c>
      <c r="N2087" t="n">
        <v>1</v>
      </c>
      <c r="O2087" t="inlineStr">
        <is>
          <t>casino.guru</t>
        </is>
      </c>
      <c r="P2087" s="7" t="n">
        <v>45929</v>
      </c>
      <c r="Q2087" t="inlineStr">
        <is>
          <t>Yes</t>
        </is>
      </c>
      <c r="R2087" t="inlineStr">
        <is>
          <t>2026-04-19 06:32</t>
        </is>
      </c>
      <c r="S2087" s="2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T2087" t="inlineStr">
        <is>
          <t>https://casino.guru/desiplay-casino-review</t>
        </is>
      </c>
    </row>
    <row r="2088">
      <c r="A2088" s="6" t="inlineStr">
        <is>
          <t>DivaSpin Casino</t>
        </is>
      </c>
      <c r="C2088" t="n">
        <v>7</v>
      </c>
      <c r="G2088" s="3" t="inlineStr">
        <is>
          <t>Yes</t>
        </is>
      </c>
      <c r="H2088" s="3" t="inlineStr">
        <is>
          <t>Yes</t>
        </is>
      </c>
      <c r="I2088" s="3" t="inlineStr">
        <is>
          <t>Yes</t>
        </is>
      </c>
      <c r="J2088" s="4" t="inlineStr">
        <is>
          <t>No</t>
        </is>
      </c>
      <c r="N2088" t="n">
        <v>1</v>
      </c>
      <c r="O2088" t="inlineStr">
        <is>
          <t>casino.guru</t>
        </is>
      </c>
      <c r="P2088" s="7" t="n">
        <v>46019</v>
      </c>
      <c r="Q2088" t="inlineStr">
        <is>
          <t>Yes</t>
        </is>
      </c>
      <c r="R2088" t="inlineStr">
        <is>
          <t>2026-04-19 06:53</t>
        </is>
      </c>
      <c r="S2088" s="2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2088" t="inlineStr">
        <is>
          <t>https://casino.guru/divaspin-casino-review</t>
        </is>
      </c>
    </row>
    <row r="2089">
      <c r="A2089" s="6" t="inlineStr">
        <is>
          <t>Dolly Casino</t>
        </is>
      </c>
      <c r="B2089" t="inlineStr">
        <is>
          <t>Curacao</t>
        </is>
      </c>
      <c r="C2089" t="n">
        <v>7</v>
      </c>
      <c r="G2089" s="3" t="inlineStr">
        <is>
          <t>Yes</t>
        </is>
      </c>
      <c r="H2089" s="4" t="inlineStr">
        <is>
          <t>No</t>
        </is>
      </c>
      <c r="I2089" s="4" t="inlineStr">
        <is>
          <t>No</t>
        </is>
      </c>
      <c r="J2089" s="4" t="inlineStr">
        <is>
          <t>No</t>
        </is>
      </c>
      <c r="N2089" t="n">
        <v>1</v>
      </c>
      <c r="O2089" t="inlineStr">
        <is>
          <t>casino.guru</t>
        </is>
      </c>
      <c r="P2089" s="7" t="n">
        <v>46057</v>
      </c>
      <c r="Q2089" t="inlineStr">
        <is>
          <t>Yes</t>
        </is>
      </c>
      <c r="R2089" t="inlineStr">
        <is>
          <t>2026-04-19 06:20</t>
        </is>
      </c>
      <c r="S2089" s="2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T2089" t="inlineStr">
        <is>
          <t>https://casino.guru/dolly-casino-review</t>
        </is>
      </c>
    </row>
    <row r="2090">
      <c r="A2090" s="6" t="inlineStr">
        <is>
          <t>Dustbit Casino</t>
        </is>
      </c>
      <c r="B2090" t="inlineStr">
        <is>
          <t>Anjouan</t>
        </is>
      </c>
      <c r="C2090" t="n">
        <v>7</v>
      </c>
      <c r="G2090" s="3" t="inlineStr">
        <is>
          <t>Yes</t>
        </is>
      </c>
      <c r="H2090" s="3" t="inlineStr">
        <is>
          <t>Yes</t>
        </is>
      </c>
      <c r="I2090" s="3" t="inlineStr">
        <is>
          <t>Yes</t>
        </is>
      </c>
      <c r="J2090" s="4" t="inlineStr">
        <is>
          <t>No</t>
        </is>
      </c>
      <c r="N2090" t="n">
        <v>1</v>
      </c>
      <c r="O2090" t="inlineStr">
        <is>
          <t>casino.guru</t>
        </is>
      </c>
      <c r="P2090" s="7" t="n">
        <v>46126</v>
      </c>
      <c r="Q2090" t="inlineStr">
        <is>
          <t>Yes</t>
        </is>
      </c>
      <c r="R2090" t="inlineStr">
        <is>
          <t>2026-04-19 07:12</t>
        </is>
      </c>
      <c r="S2090" s="2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2090" t="inlineStr">
        <is>
          <t>https://casino.guru/dustbit-casino-review</t>
        </is>
      </c>
    </row>
    <row r="2091">
      <c r="A2091" s="6" t="inlineStr">
        <is>
          <t>EVO Casino</t>
        </is>
      </c>
      <c r="B2091" t="inlineStr">
        <is>
          <t>Anjouan</t>
        </is>
      </c>
      <c r="C2091" t="n">
        <v>7</v>
      </c>
      <c r="G2091" s="3" t="inlineStr">
        <is>
          <t>Yes</t>
        </is>
      </c>
      <c r="H2091" s="3" t="inlineStr">
        <is>
          <t>Yes</t>
        </is>
      </c>
      <c r="I2091" s="3" t="inlineStr">
        <is>
          <t>Yes</t>
        </is>
      </c>
      <c r="J2091" s="4" t="inlineStr">
        <is>
          <t>No</t>
        </is>
      </c>
      <c r="N2091" t="n">
        <v>1</v>
      </c>
      <c r="O2091" t="inlineStr">
        <is>
          <t>casino.guru</t>
        </is>
      </c>
      <c r="P2091" s="7" t="n">
        <v>45943</v>
      </c>
      <c r="Q2091" t="inlineStr">
        <is>
          <t>Yes</t>
        </is>
      </c>
      <c r="R2091" t="inlineStr">
        <is>
          <t>2026-04-19 06:45</t>
        </is>
      </c>
      <c r="S2091" s="2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2091" t="inlineStr">
        <is>
          <t>https://casino.guru/evo-casino-review</t>
        </is>
      </c>
    </row>
    <row r="2092">
      <c r="A2092" s="6" t="inlineStr">
        <is>
          <t>Evolve888 Casino</t>
        </is>
      </c>
      <c r="B2092" t="inlineStr">
        <is>
          <t>Curacao</t>
        </is>
      </c>
      <c r="C2092" t="n">
        <v>7</v>
      </c>
      <c r="G2092" s="3" t="inlineStr">
        <is>
          <t>Yes</t>
        </is>
      </c>
      <c r="H2092" s="3" t="inlineStr">
        <is>
          <t>Yes</t>
        </is>
      </c>
      <c r="I2092" s="3" t="inlineStr">
        <is>
          <t>Yes</t>
        </is>
      </c>
      <c r="J2092" s="4" t="inlineStr">
        <is>
          <t>No</t>
        </is>
      </c>
      <c r="N2092" t="n">
        <v>1</v>
      </c>
      <c r="O2092" t="inlineStr">
        <is>
          <t>casino.guru</t>
        </is>
      </c>
      <c r="P2092" s="7" t="n">
        <v>46018</v>
      </c>
      <c r="Q2092" t="inlineStr">
        <is>
          <t>Yes</t>
        </is>
      </c>
      <c r="R2092" t="inlineStr">
        <is>
          <t>2026-04-19 06:50</t>
        </is>
      </c>
      <c r="S2092" s="2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2092" t="inlineStr">
        <is>
          <t>https://casino.guru/evolve888-casino-review</t>
        </is>
      </c>
    </row>
    <row r="2093">
      <c r="A2093" s="6" t="inlineStr">
        <is>
          <t>Evospin Casino</t>
        </is>
      </c>
      <c r="B2093" t="inlineStr">
        <is>
          <t>Curacao</t>
        </is>
      </c>
      <c r="C2093" t="n">
        <v>7</v>
      </c>
      <c r="G2093" s="3" t="inlineStr">
        <is>
          <t>Yes</t>
        </is>
      </c>
      <c r="H2093" s="3" t="inlineStr">
        <is>
          <t>Yes</t>
        </is>
      </c>
      <c r="I2093" s="3" t="inlineStr">
        <is>
          <t>Yes</t>
        </is>
      </c>
      <c r="J2093" s="4" t="inlineStr">
        <is>
          <t>No</t>
        </is>
      </c>
      <c r="K2093" s="3" t="inlineStr">
        <is>
          <t>Yes</t>
        </is>
      </c>
      <c r="N2093" t="n">
        <v>1</v>
      </c>
      <c r="O2093" t="inlineStr">
        <is>
          <t>casino.guru</t>
        </is>
      </c>
      <c r="P2093" s="7" t="n">
        <v>46138</v>
      </c>
      <c r="Q2093" t="inlineStr">
        <is>
          <t>Yes</t>
        </is>
      </c>
      <c r="R2093" t="inlineStr">
        <is>
          <t>2026-04-19 06:17</t>
        </is>
      </c>
      <c r="S2093" s="2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T2093" t="inlineStr">
        <is>
          <t>https://casino.guru/evospin-casino-review</t>
        </is>
      </c>
    </row>
    <row r="2094">
      <c r="A2094" s="6" t="inlineStr">
        <is>
          <t>Flamez Casino</t>
        </is>
      </c>
      <c r="B2094" t="inlineStr">
        <is>
          <t>Kahnawake</t>
        </is>
      </c>
      <c r="C2094" t="n">
        <v>7</v>
      </c>
      <c r="G2094" s="3" t="inlineStr">
        <is>
          <t>Yes</t>
        </is>
      </c>
      <c r="H2094" s="4" t="inlineStr">
        <is>
          <t>No</t>
        </is>
      </c>
      <c r="I2094" s="4" t="inlineStr">
        <is>
          <t>No</t>
        </is>
      </c>
      <c r="J2094" s="4" t="inlineStr">
        <is>
          <t>No</t>
        </is>
      </c>
      <c r="N2094" t="n">
        <v>1</v>
      </c>
      <c r="O2094" t="inlineStr">
        <is>
          <t>casino.guru</t>
        </is>
      </c>
      <c r="P2094" s="7" t="n">
        <v>45936</v>
      </c>
      <c r="Q2094" t="inlineStr">
        <is>
          <t>Yes</t>
        </is>
      </c>
      <c r="R2094" t="inlineStr">
        <is>
          <t>2026-04-19 06:58</t>
        </is>
      </c>
      <c r="S2094" s="2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T2094" t="inlineStr">
        <is>
          <t>https://casino.guru/flamez-casino-review</t>
        </is>
      </c>
    </row>
    <row r="2095">
      <c r="A2095" s="6" t="inlineStr">
        <is>
          <t>Fragabet Casino</t>
        </is>
      </c>
      <c r="B2095" t="inlineStr">
        <is>
          <t>Anjouan</t>
        </is>
      </c>
      <c r="C2095" t="n">
        <v>7</v>
      </c>
      <c r="G2095" s="3" t="inlineStr">
        <is>
          <t>Yes</t>
        </is>
      </c>
      <c r="H2095" s="3" t="inlineStr">
        <is>
          <t>Yes</t>
        </is>
      </c>
      <c r="I2095" s="3" t="inlineStr">
        <is>
          <t>Yes</t>
        </is>
      </c>
      <c r="J2095" s="4" t="inlineStr">
        <is>
          <t>No</t>
        </is>
      </c>
      <c r="N2095" t="n">
        <v>1</v>
      </c>
      <c r="O2095" t="inlineStr">
        <is>
          <t>casino.guru</t>
        </is>
      </c>
      <c r="P2095" s="7" t="n">
        <v>46109</v>
      </c>
      <c r="Q2095" t="inlineStr">
        <is>
          <t>Yes</t>
        </is>
      </c>
      <c r="R2095" t="inlineStr">
        <is>
          <t>2026-04-19 07:00</t>
        </is>
      </c>
      <c r="S2095" s="2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2095" t="inlineStr">
        <is>
          <t>https://casino.guru/fragabet-casino-review</t>
        </is>
      </c>
    </row>
    <row r="2096">
      <c r="A2096" s="6" t="inlineStr">
        <is>
          <t>G2G Casino</t>
        </is>
      </c>
      <c r="C2096" t="n">
        <v>7</v>
      </c>
      <c r="G2096" s="3" t="inlineStr">
        <is>
          <t>Yes</t>
        </is>
      </c>
      <c r="H2096" s="3" t="inlineStr">
        <is>
          <t>Yes</t>
        </is>
      </c>
      <c r="I2096" s="3" t="inlineStr">
        <is>
          <t>Yes</t>
        </is>
      </c>
      <c r="J2096" s="4" t="inlineStr">
        <is>
          <t>No</t>
        </is>
      </c>
      <c r="N2096" t="n">
        <v>1</v>
      </c>
      <c r="O2096" t="inlineStr">
        <is>
          <t>casino.guru</t>
        </is>
      </c>
      <c r="P2096" s="7" t="n">
        <v>45880</v>
      </c>
      <c r="Q2096" t="inlineStr">
        <is>
          <t>Yes</t>
        </is>
      </c>
      <c r="R2096" t="inlineStr">
        <is>
          <t>2026-04-19 06:59</t>
        </is>
      </c>
      <c r="S2096" s="2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2096" t="inlineStr">
        <is>
          <t>https://casino.guru/g2g-casino-review</t>
        </is>
      </c>
    </row>
    <row r="2097">
      <c r="A2097" s="6" t="inlineStr">
        <is>
          <t>Ghostino Casino</t>
        </is>
      </c>
      <c r="B2097" t="inlineStr">
        <is>
          <t>Anjouan</t>
        </is>
      </c>
      <c r="C2097" t="n">
        <v>7</v>
      </c>
      <c r="G2097" s="3" t="inlineStr">
        <is>
          <t>Yes</t>
        </is>
      </c>
      <c r="H2097" s="3" t="inlineStr">
        <is>
          <t>Yes</t>
        </is>
      </c>
      <c r="I2097" s="3" t="inlineStr">
        <is>
          <t>Yes</t>
        </is>
      </c>
      <c r="J2097" s="4" t="inlineStr">
        <is>
          <t>No</t>
        </is>
      </c>
      <c r="N2097" t="n">
        <v>1</v>
      </c>
      <c r="O2097" t="inlineStr">
        <is>
          <t>casino.guru</t>
        </is>
      </c>
      <c r="P2097" s="7" t="n">
        <v>45982</v>
      </c>
      <c r="Q2097" t="inlineStr">
        <is>
          <t>Yes</t>
        </is>
      </c>
      <c r="R2097" t="inlineStr">
        <is>
          <t>2026-04-19 07:03</t>
        </is>
      </c>
      <c r="S2097" s="2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2097" t="inlineStr">
        <is>
          <t>https://casino.guru/ghostino-casino-review</t>
        </is>
      </c>
    </row>
    <row r="2098">
      <c r="A2098" s="6" t="inlineStr">
        <is>
          <t>Great Britain Casino</t>
        </is>
      </c>
      <c r="B2098" t="inlineStr">
        <is>
          <t>UKGC</t>
        </is>
      </c>
      <c r="C2098" t="n">
        <v>7</v>
      </c>
      <c r="G2098" s="3" t="inlineStr">
        <is>
          <t>Yes</t>
        </is>
      </c>
      <c r="H2098" s="4" t="inlineStr">
        <is>
          <t>No</t>
        </is>
      </c>
      <c r="I2098" s="4" t="inlineStr">
        <is>
          <t>No</t>
        </is>
      </c>
      <c r="J2098" s="3" t="inlineStr">
        <is>
          <t>Yes</t>
        </is>
      </c>
      <c r="N2098" t="n">
        <v>1</v>
      </c>
      <c r="O2098" t="inlineStr">
        <is>
          <t>casino.guru</t>
        </is>
      </c>
      <c r="P2098" s="7" t="n">
        <v>46053</v>
      </c>
      <c r="Q2098" t="inlineStr">
        <is>
          <t>Yes</t>
        </is>
      </c>
      <c r="R2098" t="inlineStr">
        <is>
          <t>2026-04-19 06:08</t>
        </is>
      </c>
      <c r="S2098" s="2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2098" t="inlineStr">
        <is>
          <t>https://casino.guru/great-britain-casino-review</t>
        </is>
      </c>
    </row>
    <row r="2099">
      <c r="A2099" s="6" t="inlineStr">
        <is>
          <t>Horus Casino</t>
        </is>
      </c>
      <c r="B2099" t="inlineStr">
        <is>
          <t>Anjouan</t>
        </is>
      </c>
      <c r="C2099" t="n">
        <v>7</v>
      </c>
      <c r="G2099" s="3" t="inlineStr">
        <is>
          <t>Yes</t>
        </is>
      </c>
      <c r="H2099" s="3" t="inlineStr">
        <is>
          <t>Yes</t>
        </is>
      </c>
      <c r="I2099" s="3" t="inlineStr">
        <is>
          <t>Yes</t>
        </is>
      </c>
      <c r="J2099" s="4" t="inlineStr">
        <is>
          <t>No</t>
        </is>
      </c>
      <c r="N2099" t="n">
        <v>1</v>
      </c>
      <c r="O2099" t="inlineStr">
        <is>
          <t>casino.guru</t>
        </is>
      </c>
      <c r="P2099" s="7" t="n">
        <v>45980</v>
      </c>
      <c r="Q2099" t="inlineStr">
        <is>
          <t>Yes</t>
        </is>
      </c>
      <c r="R2099" t="inlineStr">
        <is>
          <t>2026-04-19 06:09</t>
        </is>
      </c>
      <c r="S2099" s="2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2099" t="inlineStr">
        <is>
          <t>https://casino.guru/horus-casino-review</t>
        </is>
      </c>
    </row>
    <row r="2100">
      <c r="A2100" s="6" t="inlineStr">
        <is>
          <t>Ibizabet Casino</t>
        </is>
      </c>
      <c r="B2100" t="inlineStr">
        <is>
          <t>Curacao</t>
        </is>
      </c>
      <c r="C2100" t="n">
        <v>7</v>
      </c>
      <c r="G2100" s="3" t="inlineStr">
        <is>
          <t>Yes</t>
        </is>
      </c>
      <c r="H2100" s="3" t="inlineStr">
        <is>
          <t>Yes</t>
        </is>
      </c>
      <c r="I2100" s="3" t="inlineStr">
        <is>
          <t>Yes</t>
        </is>
      </c>
      <c r="J2100" s="4" t="inlineStr">
        <is>
          <t>No</t>
        </is>
      </c>
      <c r="N2100" t="n">
        <v>1</v>
      </c>
      <c r="O2100" t="inlineStr">
        <is>
          <t>casino.guru</t>
        </is>
      </c>
      <c r="P2100" s="7" t="n">
        <v>46071</v>
      </c>
      <c r="Q2100" t="inlineStr">
        <is>
          <t>Yes</t>
        </is>
      </c>
      <c r="R2100" t="inlineStr">
        <is>
          <t>2026-04-19 06:52</t>
        </is>
      </c>
      <c r="S2100" s="2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2100" t="inlineStr">
        <is>
          <t>https://casino.guru/ibizabet-casino-review</t>
        </is>
      </c>
    </row>
    <row r="2101">
      <c r="A2101" s="6" t="inlineStr">
        <is>
          <t>Instasino Casino</t>
        </is>
      </c>
      <c r="B2101" t="inlineStr">
        <is>
          <t>Anjouan</t>
        </is>
      </c>
      <c r="C2101" t="n">
        <v>7</v>
      </c>
      <c r="G2101" s="3" t="inlineStr">
        <is>
          <t>Yes</t>
        </is>
      </c>
      <c r="H2101" s="3" t="inlineStr">
        <is>
          <t>Yes</t>
        </is>
      </c>
      <c r="I2101" s="3" t="inlineStr">
        <is>
          <t>Yes</t>
        </is>
      </c>
      <c r="J2101" s="4" t="inlineStr">
        <is>
          <t>No</t>
        </is>
      </c>
      <c r="K2101" s="3" t="inlineStr">
        <is>
          <t>Yes</t>
        </is>
      </c>
      <c r="N2101" t="n">
        <v>1</v>
      </c>
      <c r="O2101" t="inlineStr">
        <is>
          <t>casino.guru</t>
        </is>
      </c>
      <c r="P2101" s="7" t="n">
        <v>46139</v>
      </c>
      <c r="Q2101" t="inlineStr">
        <is>
          <t>Yes</t>
        </is>
      </c>
      <c r="R2101" t="inlineStr">
        <is>
          <t>2026-04-19 06:57</t>
        </is>
      </c>
      <c r="S2101" s="2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T2101" t="inlineStr">
        <is>
          <t>https://casino.guru/instasino-casino-review</t>
        </is>
      </c>
    </row>
    <row r="2102">
      <c r="A2102" s="6" t="inlineStr">
        <is>
          <t>IviBet Casino</t>
        </is>
      </c>
      <c r="B2102" t="inlineStr">
        <is>
          <t>Kahnawake</t>
        </is>
      </c>
      <c r="C2102" t="n">
        <v>7</v>
      </c>
      <c r="G2102" s="3" t="inlineStr">
        <is>
          <t>Yes</t>
        </is>
      </c>
      <c r="H2102" s="3" t="inlineStr">
        <is>
          <t>Yes</t>
        </is>
      </c>
      <c r="I2102" s="3" t="inlineStr">
        <is>
          <t>Yes</t>
        </is>
      </c>
      <c r="J2102" s="4" t="inlineStr">
        <is>
          <t>No</t>
        </is>
      </c>
      <c r="K2102" s="3" t="inlineStr">
        <is>
          <t>Yes</t>
        </is>
      </c>
      <c r="N2102" t="n">
        <v>1</v>
      </c>
      <c r="O2102" t="inlineStr">
        <is>
          <t>casino.guru</t>
        </is>
      </c>
      <c r="P2102" s="7" t="n">
        <v>46134</v>
      </c>
      <c r="Q2102" t="inlineStr">
        <is>
          <t>Yes</t>
        </is>
      </c>
      <c r="R2102" t="inlineStr">
        <is>
          <t>2026-04-19 06:24</t>
        </is>
      </c>
      <c r="S2102" s="2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T2102" t="inlineStr">
        <is>
          <t>https://casino.guru/ivibet-casino-review</t>
        </is>
      </c>
    </row>
    <row r="2103">
      <c r="A2103" s="6" t="inlineStr">
        <is>
          <t>JW7 Casino</t>
        </is>
      </c>
      <c r="C2103" t="n">
        <v>7</v>
      </c>
      <c r="G2103" s="3" t="inlineStr">
        <is>
          <t>Yes</t>
        </is>
      </c>
      <c r="H2103" s="4" t="inlineStr">
        <is>
          <t>No</t>
        </is>
      </c>
      <c r="I2103" s="4" t="inlineStr">
        <is>
          <t>No</t>
        </is>
      </c>
      <c r="J2103" s="4" t="inlineStr">
        <is>
          <t>No</t>
        </is>
      </c>
      <c r="N2103" t="n">
        <v>1</v>
      </c>
      <c r="O2103" t="inlineStr">
        <is>
          <t>casino.guru</t>
        </is>
      </c>
      <c r="P2103" s="7" t="n">
        <v>45985</v>
      </c>
      <c r="Q2103" t="inlineStr">
        <is>
          <t>Yes</t>
        </is>
      </c>
      <c r="R2103" t="inlineStr">
        <is>
          <t>2026-04-19 06:40</t>
        </is>
      </c>
      <c r="S2103" s="2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T2103" t="inlineStr">
        <is>
          <t>https://casino.guru/jw7-casino-review</t>
        </is>
      </c>
    </row>
    <row r="2104">
      <c r="A2104" s="6" t="inlineStr">
        <is>
          <t>JeffBet Casino</t>
        </is>
      </c>
      <c r="B2104" t="inlineStr">
        <is>
          <t>MGA</t>
        </is>
      </c>
      <c r="C2104" t="n">
        <v>7</v>
      </c>
      <c r="G2104" s="3" t="inlineStr">
        <is>
          <t>Yes</t>
        </is>
      </c>
      <c r="H2104" s="3" t="inlineStr">
        <is>
          <t>Yes</t>
        </is>
      </c>
      <c r="I2104" s="3" t="inlineStr">
        <is>
          <t>Yes</t>
        </is>
      </c>
      <c r="J2104" s="4" t="inlineStr">
        <is>
          <t>No</t>
        </is>
      </c>
      <c r="K2104" s="3" t="inlineStr">
        <is>
          <t>Yes</t>
        </is>
      </c>
      <c r="N2104" t="n">
        <v>1</v>
      </c>
      <c r="O2104" t="inlineStr">
        <is>
          <t>casino.guru</t>
        </is>
      </c>
      <c r="P2104" s="7" t="n">
        <v>46106</v>
      </c>
      <c r="Q2104" t="inlineStr">
        <is>
          <t>Yes</t>
        </is>
      </c>
      <c r="R2104" t="inlineStr">
        <is>
          <t>2026-04-19 06:22</t>
        </is>
      </c>
      <c r="S2104" s="2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T2104" t="inlineStr">
        <is>
          <t>https://casino.guru/jeffbet-casino-review</t>
        </is>
      </c>
    </row>
    <row r="2105">
      <c r="A2105" s="6" t="inlineStr">
        <is>
          <t>Khan-bet Casino</t>
        </is>
      </c>
      <c r="B2105" t="inlineStr">
        <is>
          <t>Curacao</t>
        </is>
      </c>
      <c r="C2105" t="n">
        <v>7</v>
      </c>
      <c r="G2105" s="3" t="inlineStr">
        <is>
          <t>Yes</t>
        </is>
      </c>
      <c r="H2105" s="4" t="inlineStr">
        <is>
          <t>No</t>
        </is>
      </c>
      <c r="I2105" s="4" t="inlineStr">
        <is>
          <t>No</t>
        </is>
      </c>
      <c r="J2105" s="4" t="inlineStr">
        <is>
          <t>No</t>
        </is>
      </c>
      <c r="N2105" t="n">
        <v>1</v>
      </c>
      <c r="O2105" t="inlineStr">
        <is>
          <t>casino.guru</t>
        </is>
      </c>
      <c r="P2105" s="7" t="n">
        <v>46071</v>
      </c>
      <c r="Q2105" t="inlineStr">
        <is>
          <t>Yes</t>
        </is>
      </c>
      <c r="R2105" t="inlineStr">
        <is>
          <t>2026-04-19 06:59</t>
        </is>
      </c>
      <c r="S2105" s="2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T2105" t="inlineStr">
        <is>
          <t>https://casino.guru/khan-bet-casino-review</t>
        </is>
      </c>
    </row>
    <row r="2106">
      <c r="A2106" s="6" t="inlineStr">
        <is>
          <t>Khelkaro Casino</t>
        </is>
      </c>
      <c r="B2106" t="inlineStr">
        <is>
          <t>Anjouan</t>
        </is>
      </c>
      <c r="C2106" t="n">
        <v>7</v>
      </c>
      <c r="G2106" s="3" t="inlineStr">
        <is>
          <t>Yes</t>
        </is>
      </c>
      <c r="H2106" s="4" t="inlineStr">
        <is>
          <t>No</t>
        </is>
      </c>
      <c r="I2106" s="4" t="inlineStr">
        <is>
          <t>No</t>
        </is>
      </c>
      <c r="J2106" s="4" t="inlineStr">
        <is>
          <t>No</t>
        </is>
      </c>
      <c r="N2106" t="n">
        <v>1</v>
      </c>
      <c r="O2106" t="inlineStr">
        <is>
          <t>casino.guru</t>
        </is>
      </c>
      <c r="P2106" s="7" t="n">
        <v>45959</v>
      </c>
      <c r="Q2106" t="inlineStr">
        <is>
          <t>Yes</t>
        </is>
      </c>
      <c r="R2106" t="inlineStr">
        <is>
          <t>2026-04-19 07:03</t>
        </is>
      </c>
      <c r="S2106" s="2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T2106" t="inlineStr">
        <is>
          <t>https://casino.guru/khelkaro-casino-review</t>
        </is>
      </c>
    </row>
    <row r="2107">
      <c r="A2107" s="6" t="inlineStr">
        <is>
          <t>LOOTRUN Casino</t>
        </is>
      </c>
      <c r="B2107" t="inlineStr">
        <is>
          <t>Curacao</t>
        </is>
      </c>
      <c r="C2107" t="n">
        <v>7</v>
      </c>
      <c r="G2107" s="3" t="inlineStr">
        <is>
          <t>Yes</t>
        </is>
      </c>
      <c r="H2107" s="3" t="inlineStr">
        <is>
          <t>Yes</t>
        </is>
      </c>
      <c r="I2107" s="3" t="inlineStr">
        <is>
          <t>Yes</t>
        </is>
      </c>
      <c r="J2107" s="4" t="inlineStr">
        <is>
          <t>No</t>
        </is>
      </c>
      <c r="N2107" t="n">
        <v>1</v>
      </c>
      <c r="O2107" t="inlineStr">
        <is>
          <t>casino.guru</t>
        </is>
      </c>
      <c r="P2107" s="7" t="n">
        <v>45903</v>
      </c>
      <c r="Q2107" t="inlineStr">
        <is>
          <t>Yes</t>
        </is>
      </c>
      <c r="R2107" t="inlineStr">
        <is>
          <t>2026-04-19 06:28</t>
        </is>
      </c>
      <c r="S2107" s="2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2107" t="inlineStr">
        <is>
          <t>https://casino.guru/lootrun-casino-review</t>
        </is>
      </c>
    </row>
    <row r="2108">
      <c r="A2108" s="6" t="inlineStr">
        <is>
          <t>Laki Casino</t>
        </is>
      </c>
      <c r="B2108" t="inlineStr">
        <is>
          <t>Anjouan</t>
        </is>
      </c>
      <c r="C2108" t="n">
        <v>7</v>
      </c>
      <c r="G2108" s="3" t="inlineStr">
        <is>
          <t>Yes</t>
        </is>
      </c>
      <c r="H2108" s="3" t="inlineStr">
        <is>
          <t>Yes</t>
        </is>
      </c>
      <c r="I2108" s="3" t="inlineStr">
        <is>
          <t>Yes</t>
        </is>
      </c>
      <c r="J2108" s="4" t="inlineStr">
        <is>
          <t>No</t>
        </is>
      </c>
      <c r="N2108" t="n">
        <v>1</v>
      </c>
      <c r="O2108" t="inlineStr">
        <is>
          <t>casino.guru</t>
        </is>
      </c>
      <c r="P2108" s="7" t="n">
        <v>46065</v>
      </c>
      <c r="Q2108" t="inlineStr">
        <is>
          <t>Yes</t>
        </is>
      </c>
      <c r="R2108" t="inlineStr">
        <is>
          <t>2026-04-19 06:48</t>
        </is>
      </c>
      <c r="S2108" s="2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2108" t="inlineStr">
        <is>
          <t>https://casino.guru/laki-casino-review</t>
        </is>
      </c>
    </row>
    <row r="2109">
      <c r="A2109" s="6" t="inlineStr">
        <is>
          <t>Lavbet Casino</t>
        </is>
      </c>
      <c r="B2109" t="inlineStr">
        <is>
          <t>Anjouan</t>
        </is>
      </c>
      <c r="C2109" t="n">
        <v>7</v>
      </c>
      <c r="G2109" s="3" t="inlineStr">
        <is>
          <t>Yes</t>
        </is>
      </c>
      <c r="H2109" s="3" t="inlineStr">
        <is>
          <t>Yes</t>
        </is>
      </c>
      <c r="I2109" s="3" t="inlineStr">
        <is>
          <t>Yes</t>
        </is>
      </c>
      <c r="J2109" s="3" t="inlineStr">
        <is>
          <t>Yes</t>
        </is>
      </c>
      <c r="N2109" t="n">
        <v>1</v>
      </c>
      <c r="O2109" t="inlineStr">
        <is>
          <t>casino.guru</t>
        </is>
      </c>
      <c r="P2109" s="7" t="n">
        <v>46066</v>
      </c>
      <c r="Q2109" t="inlineStr">
        <is>
          <t>Yes</t>
        </is>
      </c>
      <c r="R2109" t="inlineStr">
        <is>
          <t>2026-04-19 07:09</t>
        </is>
      </c>
      <c r="S2109" s="2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2109" t="inlineStr">
        <is>
          <t>https://casino.guru/lavbet-casino-review</t>
        </is>
      </c>
    </row>
    <row r="2110">
      <c r="A2110" s="6" t="inlineStr">
        <is>
          <t>Lotto247 Casino</t>
        </is>
      </c>
      <c r="B2110" t="inlineStr">
        <is>
          <t>Curacao</t>
        </is>
      </c>
      <c r="C2110" t="n">
        <v>7</v>
      </c>
      <c r="G2110" s="3" t="inlineStr">
        <is>
          <t>Yes</t>
        </is>
      </c>
      <c r="H2110" s="3" t="inlineStr">
        <is>
          <t>Yes</t>
        </is>
      </c>
      <c r="I2110" s="3" t="inlineStr">
        <is>
          <t>Yes</t>
        </is>
      </c>
      <c r="J2110" s="4" t="inlineStr">
        <is>
          <t>No</t>
        </is>
      </c>
      <c r="N2110" t="n">
        <v>1</v>
      </c>
      <c r="O2110" t="inlineStr">
        <is>
          <t>casino.guru</t>
        </is>
      </c>
      <c r="P2110" s="7" t="n">
        <v>45951</v>
      </c>
      <c r="Q2110" t="inlineStr">
        <is>
          <t>Yes</t>
        </is>
      </c>
      <c r="R2110" t="inlineStr">
        <is>
          <t>2026-04-19 06:35</t>
        </is>
      </c>
      <c r="S2110" s="2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2110" t="inlineStr">
        <is>
          <t>https://casino.guru/lotto247-casino-review</t>
        </is>
      </c>
    </row>
    <row r="2111">
      <c r="A2111" s="6" t="inlineStr">
        <is>
          <t>Lucky Bonanza</t>
        </is>
      </c>
      <c r="C2111" t="n">
        <v>7</v>
      </c>
      <c r="G2111" s="3" t="inlineStr">
        <is>
          <t>Yes</t>
        </is>
      </c>
      <c r="H2111" s="3" t="inlineStr">
        <is>
          <t>Yes</t>
        </is>
      </c>
      <c r="I2111" s="3" t="inlineStr">
        <is>
          <t>Yes</t>
        </is>
      </c>
      <c r="J2111" s="4" t="inlineStr">
        <is>
          <t>No</t>
        </is>
      </c>
      <c r="K2111" s="3" t="inlineStr">
        <is>
          <t>Yes</t>
        </is>
      </c>
      <c r="N2111" t="n">
        <v>1</v>
      </c>
      <c r="O2111" t="inlineStr">
        <is>
          <t>lcb</t>
        </is>
      </c>
      <c r="P2111" s="7" t="n">
        <v>45996</v>
      </c>
      <c r="Q2111" t="inlineStr">
        <is>
          <t>Yes</t>
        </is>
      </c>
      <c r="R2111" t="inlineStr">
        <is>
          <t>2026-04-19 00:12</t>
        </is>
      </c>
      <c r="S2111" s="2" t="inlineStr">
        <is>
          <t>https://external.lcb.org/site/3527</t>
        </is>
      </c>
      <c r="T2111" t="inlineStr">
        <is>
          <t>https://lcb.org/casinos/lucky-bonanza</t>
        </is>
      </c>
    </row>
    <row r="2112">
      <c r="A2112" s="6" t="inlineStr">
        <is>
          <t>Lucky Touch Bingo Casino</t>
        </is>
      </c>
      <c r="B2112" t="inlineStr">
        <is>
          <t>UKGC</t>
        </is>
      </c>
      <c r="C2112" t="n">
        <v>7</v>
      </c>
      <c r="G2112" s="3" t="inlineStr">
        <is>
          <t>Yes</t>
        </is>
      </c>
      <c r="H2112" s="4" t="inlineStr">
        <is>
          <t>No</t>
        </is>
      </c>
      <c r="I2112" s="4" t="inlineStr">
        <is>
          <t>No</t>
        </is>
      </c>
      <c r="J2112" s="3" t="inlineStr">
        <is>
          <t>Yes</t>
        </is>
      </c>
      <c r="N2112" t="n">
        <v>1</v>
      </c>
      <c r="O2112" t="inlineStr">
        <is>
          <t>casino.guru</t>
        </is>
      </c>
      <c r="P2112" s="7" t="n">
        <v>46142</v>
      </c>
      <c r="Q2112" t="inlineStr">
        <is>
          <t>Yes</t>
        </is>
      </c>
      <c r="R2112" t="inlineStr">
        <is>
          <t>2026-04-19 06:21</t>
        </is>
      </c>
      <c r="S2112" s="2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2112" t="inlineStr">
        <is>
          <t>https://casino.guru/lucky-touch-bingo-casino-review</t>
        </is>
      </c>
    </row>
    <row r="2113">
      <c r="A2113" s="6" t="inlineStr">
        <is>
          <t>LuckyJack24 Casino</t>
        </is>
      </c>
      <c r="B2113" t="inlineStr">
        <is>
          <t>Tobique</t>
        </is>
      </c>
      <c r="C2113" t="n">
        <v>7</v>
      </c>
      <c r="G2113" s="3" t="inlineStr">
        <is>
          <t>Yes</t>
        </is>
      </c>
      <c r="H2113" s="4" t="inlineStr">
        <is>
          <t>No</t>
        </is>
      </c>
      <c r="I2113" s="4" t="inlineStr">
        <is>
          <t>No</t>
        </is>
      </c>
      <c r="J2113" s="4" t="inlineStr">
        <is>
          <t>No</t>
        </is>
      </c>
      <c r="N2113" t="n">
        <v>1</v>
      </c>
      <c r="O2113" t="inlineStr">
        <is>
          <t>casino.guru</t>
        </is>
      </c>
      <c r="P2113" s="7" t="n">
        <v>46019</v>
      </c>
      <c r="Q2113" t="inlineStr">
        <is>
          <t>Yes</t>
        </is>
      </c>
      <c r="R2113" t="inlineStr">
        <is>
          <t>2026-04-19 06:51</t>
        </is>
      </c>
      <c r="S2113" s="2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T2113" t="inlineStr">
        <is>
          <t>https://casino.guru/luckyjack24-casino-review</t>
        </is>
      </c>
    </row>
    <row r="2114">
      <c r="A2114" s="6" t="inlineStr">
        <is>
          <t>LunuBet Casino</t>
        </is>
      </c>
      <c r="B2114" t="inlineStr">
        <is>
          <t>Curacao</t>
        </is>
      </c>
      <c r="C2114" t="n">
        <v>7</v>
      </c>
      <c r="G2114" s="3" t="inlineStr">
        <is>
          <t>Yes</t>
        </is>
      </c>
      <c r="H2114" s="3" t="inlineStr">
        <is>
          <t>Yes</t>
        </is>
      </c>
      <c r="I2114" s="3" t="inlineStr">
        <is>
          <t>Yes</t>
        </is>
      </c>
      <c r="J2114" s="4" t="inlineStr">
        <is>
          <t>No</t>
        </is>
      </c>
      <c r="N2114" t="n">
        <v>1</v>
      </c>
      <c r="O2114" t="inlineStr">
        <is>
          <t>casino.guru</t>
        </is>
      </c>
      <c r="P2114" s="7" t="n">
        <v>46050</v>
      </c>
      <c r="Q2114" t="inlineStr">
        <is>
          <t>Yes</t>
        </is>
      </c>
      <c r="R2114" t="inlineStr">
        <is>
          <t>2026-04-19 06:33</t>
        </is>
      </c>
      <c r="S2114" s="2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2114" t="inlineStr">
        <is>
          <t>https://casino.guru/lunubet-casino-review</t>
        </is>
      </c>
    </row>
    <row r="2115">
      <c r="A2115" s="6" t="inlineStr">
        <is>
          <t>Mango Spins Casino</t>
        </is>
      </c>
      <c r="B2115" t="inlineStr">
        <is>
          <t>UKGC</t>
        </is>
      </c>
      <c r="C2115" t="n">
        <v>7</v>
      </c>
      <c r="G2115" s="3" t="inlineStr">
        <is>
          <t>Yes</t>
        </is>
      </c>
      <c r="H2115" s="4" t="inlineStr">
        <is>
          <t>No</t>
        </is>
      </c>
      <c r="I2115" s="4" t="inlineStr">
        <is>
          <t>No</t>
        </is>
      </c>
      <c r="J2115" s="3" t="inlineStr">
        <is>
          <t>Yes</t>
        </is>
      </c>
      <c r="N2115" t="n">
        <v>1</v>
      </c>
      <c r="O2115" t="inlineStr">
        <is>
          <t>casino.guru</t>
        </is>
      </c>
      <c r="P2115" s="7" t="n">
        <v>46105</v>
      </c>
      <c r="Q2115" t="inlineStr">
        <is>
          <t>Yes</t>
        </is>
      </c>
      <c r="R2115" t="inlineStr">
        <is>
          <t>2026-04-19 06:10</t>
        </is>
      </c>
      <c r="S2115" s="2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2115" t="inlineStr">
        <is>
          <t>https://casino.guru/mango-spins-casino-review</t>
        </is>
      </c>
    </row>
    <row r="2116">
      <c r="A2116" s="6" t="inlineStr">
        <is>
          <t>MaxWin Casino</t>
        </is>
      </c>
      <c r="B2116" t="inlineStr">
        <is>
          <t>Anjouan</t>
        </is>
      </c>
      <c r="C2116" t="n">
        <v>7</v>
      </c>
      <c r="G2116" s="3" t="inlineStr">
        <is>
          <t>Yes</t>
        </is>
      </c>
      <c r="H2116" s="3" t="inlineStr">
        <is>
          <t>Yes</t>
        </is>
      </c>
      <c r="I2116" s="3" t="inlineStr">
        <is>
          <t>Yes</t>
        </is>
      </c>
      <c r="J2116" s="4" t="inlineStr">
        <is>
          <t>No</t>
        </is>
      </c>
      <c r="N2116" t="n">
        <v>1</v>
      </c>
      <c r="O2116" t="inlineStr">
        <is>
          <t>casino.guru</t>
        </is>
      </c>
      <c r="P2116" s="7" t="n">
        <v>46023</v>
      </c>
      <c r="Q2116" t="inlineStr">
        <is>
          <t>Yes</t>
        </is>
      </c>
      <c r="R2116" t="inlineStr">
        <is>
          <t>2026-04-19 07:04</t>
        </is>
      </c>
      <c r="S2116" s="2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2116" t="inlineStr">
        <is>
          <t>https://casino.guru/maxwin-casino-review</t>
        </is>
      </c>
    </row>
    <row r="2117">
      <c r="A2117" s="6" t="inlineStr">
        <is>
          <t>Miami Jackpots Casino</t>
        </is>
      </c>
      <c r="B2117" t="inlineStr">
        <is>
          <t>MGA</t>
        </is>
      </c>
      <c r="C2117" t="n">
        <v>7</v>
      </c>
      <c r="G2117" s="3" t="inlineStr">
        <is>
          <t>Yes</t>
        </is>
      </c>
      <c r="H2117" s="4" t="inlineStr">
        <is>
          <t>No</t>
        </is>
      </c>
      <c r="I2117" s="4" t="inlineStr">
        <is>
          <t>No</t>
        </is>
      </c>
      <c r="J2117" s="4" t="inlineStr">
        <is>
          <t>No</t>
        </is>
      </c>
      <c r="K2117" s="3" t="inlineStr">
        <is>
          <t>Yes</t>
        </is>
      </c>
      <c r="N2117" t="n">
        <v>1</v>
      </c>
      <c r="O2117" t="inlineStr">
        <is>
          <t>casino.guru</t>
        </is>
      </c>
      <c r="P2117" s="7" t="n">
        <v>46085</v>
      </c>
      <c r="Q2117" t="inlineStr">
        <is>
          <t>Yes</t>
        </is>
      </c>
      <c r="R2117" t="inlineStr">
        <is>
          <t>2026-04-19 06:10</t>
        </is>
      </c>
      <c r="S2117" s="2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T2117" t="inlineStr">
        <is>
          <t>https://casino.guru/miami-jackpots-casino-review</t>
        </is>
      </c>
    </row>
    <row r="2118">
      <c r="A2118" s="6" t="inlineStr">
        <is>
          <t>NIKA Casino</t>
        </is>
      </c>
      <c r="B2118" t="inlineStr">
        <is>
          <t>Anjouan</t>
        </is>
      </c>
      <c r="C2118" t="n">
        <v>7</v>
      </c>
      <c r="G2118" s="3" t="inlineStr">
        <is>
          <t>Yes</t>
        </is>
      </c>
      <c r="H2118" s="3" t="inlineStr">
        <is>
          <t>Yes</t>
        </is>
      </c>
      <c r="I2118" s="3" t="inlineStr">
        <is>
          <t>Yes</t>
        </is>
      </c>
      <c r="J2118" s="4" t="inlineStr">
        <is>
          <t>No</t>
        </is>
      </c>
      <c r="N2118" t="n">
        <v>1</v>
      </c>
      <c r="O2118" t="inlineStr">
        <is>
          <t>casino.guru</t>
        </is>
      </c>
      <c r="P2118" s="7" t="n">
        <v>46086</v>
      </c>
      <c r="Q2118" t="inlineStr">
        <is>
          <t>Yes</t>
        </is>
      </c>
      <c r="R2118" t="inlineStr">
        <is>
          <t>2026-04-19 07:05</t>
        </is>
      </c>
      <c r="S2118" s="2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2118" t="inlineStr">
        <is>
          <t>https://casino.guru/nika-casino-review</t>
        </is>
      </c>
    </row>
    <row r="2119">
      <c r="A2119" s="6" t="inlineStr">
        <is>
          <t>NRG.Bet Casino</t>
        </is>
      </c>
      <c r="B2119" t="inlineStr">
        <is>
          <t>UKGC</t>
        </is>
      </c>
      <c r="C2119" t="n">
        <v>7</v>
      </c>
      <c r="G2119" s="3" t="inlineStr">
        <is>
          <t>Yes</t>
        </is>
      </c>
      <c r="H2119" s="4" t="inlineStr">
        <is>
          <t>No</t>
        </is>
      </c>
      <c r="I2119" s="4" t="inlineStr">
        <is>
          <t>No</t>
        </is>
      </c>
      <c r="J2119" s="4" t="inlineStr">
        <is>
          <t>No</t>
        </is>
      </c>
      <c r="N2119" t="n">
        <v>1</v>
      </c>
      <c r="O2119" t="inlineStr">
        <is>
          <t>casino.guru</t>
        </is>
      </c>
      <c r="P2119" s="7" t="n">
        <v>46050</v>
      </c>
      <c r="Q2119" t="inlineStr">
        <is>
          <t>Yes</t>
        </is>
      </c>
      <c r="R2119" t="inlineStr">
        <is>
          <t>2026-04-19 06:42</t>
        </is>
      </c>
      <c r="S2119" s="2" t="inlineStr">
        <is>
          <t>https://casino.guru/nrg-bet-casino-review</t>
        </is>
      </c>
      <c r="T2119" t="inlineStr">
        <is>
          <t>https://casino.guru/nrg-bet-casino-review</t>
        </is>
      </c>
    </row>
    <row r="2120">
      <c r="A2120" s="6" t="inlineStr">
        <is>
          <t>Neon Bingo Casino</t>
        </is>
      </c>
      <c r="B2120" t="inlineStr">
        <is>
          <t>UKGC</t>
        </is>
      </c>
      <c r="C2120" t="n">
        <v>7</v>
      </c>
      <c r="G2120" s="3" t="inlineStr">
        <is>
          <t>Yes</t>
        </is>
      </c>
      <c r="H2120" s="4" t="inlineStr">
        <is>
          <t>No</t>
        </is>
      </c>
      <c r="I2120" s="4" t="inlineStr">
        <is>
          <t>No</t>
        </is>
      </c>
      <c r="J2120" s="3" t="inlineStr">
        <is>
          <t>Yes</t>
        </is>
      </c>
      <c r="N2120" t="n">
        <v>1</v>
      </c>
      <c r="O2120" t="inlineStr">
        <is>
          <t>casino.guru</t>
        </is>
      </c>
      <c r="P2120" s="7" t="n">
        <v>45888</v>
      </c>
      <c r="Q2120" t="inlineStr">
        <is>
          <t>Yes</t>
        </is>
      </c>
      <c r="R2120" t="inlineStr">
        <is>
          <t>2026-04-19 06:09</t>
        </is>
      </c>
      <c r="S2120" s="2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2120" t="inlineStr">
        <is>
          <t>https://casino.guru/neon-bingo-casino-review</t>
        </is>
      </c>
    </row>
    <row r="2121">
      <c r="A2121" s="6" t="inlineStr">
        <is>
          <t>OnLuck Casino</t>
        </is>
      </c>
      <c r="B2121" t="inlineStr">
        <is>
          <t>Curacao</t>
        </is>
      </c>
      <c r="C2121" t="n">
        <v>7</v>
      </c>
      <c r="G2121" s="3" t="inlineStr">
        <is>
          <t>Yes</t>
        </is>
      </c>
      <c r="H2121" s="3" t="inlineStr">
        <is>
          <t>Yes</t>
        </is>
      </c>
      <c r="I2121" s="3" t="inlineStr">
        <is>
          <t>Yes</t>
        </is>
      </c>
      <c r="J2121" s="4" t="inlineStr">
        <is>
          <t>No</t>
        </is>
      </c>
      <c r="K2121" s="3" t="inlineStr">
        <is>
          <t>Yes</t>
        </is>
      </c>
      <c r="N2121" t="n">
        <v>1</v>
      </c>
      <c r="O2121" t="inlineStr">
        <is>
          <t>casino.guru</t>
        </is>
      </c>
      <c r="P2121" s="7" t="n">
        <v>46104</v>
      </c>
      <c r="Q2121" t="inlineStr">
        <is>
          <t>Yes</t>
        </is>
      </c>
      <c r="R2121" t="inlineStr">
        <is>
          <t>2026-04-19 06:28</t>
        </is>
      </c>
      <c r="S2121" s="2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T2121" t="inlineStr">
        <is>
          <t>https://casino.guru/onluck-casino-review</t>
        </is>
      </c>
    </row>
    <row r="2122">
      <c r="A2122" s="6" t="inlineStr">
        <is>
          <t>PLG.BET Casino</t>
        </is>
      </c>
      <c r="B2122" t="inlineStr">
        <is>
          <t>Anjouan</t>
        </is>
      </c>
      <c r="C2122" t="n">
        <v>7</v>
      </c>
      <c r="G2122" s="3" t="inlineStr">
        <is>
          <t>Yes</t>
        </is>
      </c>
      <c r="H2122" s="3" t="inlineStr">
        <is>
          <t>Yes</t>
        </is>
      </c>
      <c r="I2122" s="3" t="inlineStr">
        <is>
          <t>Yes</t>
        </is>
      </c>
      <c r="J2122" s="3" t="inlineStr">
        <is>
          <t>Yes</t>
        </is>
      </c>
      <c r="N2122" t="n">
        <v>1</v>
      </c>
      <c r="O2122" t="inlineStr">
        <is>
          <t>casino.guru</t>
        </is>
      </c>
      <c r="P2122" s="7" t="n">
        <v>46098</v>
      </c>
      <c r="Q2122" t="inlineStr">
        <is>
          <t>Yes</t>
        </is>
      </c>
      <c r="R2122" t="inlineStr">
        <is>
          <t>2026-04-19 06:27</t>
        </is>
      </c>
      <c r="S2122" s="2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2122" t="inlineStr">
        <is>
          <t>https://casino.guru/csgopolygon-casino-review</t>
        </is>
      </c>
    </row>
    <row r="2123">
      <c r="A2123" s="6" t="inlineStr">
        <is>
          <t>PandaJack24 Casino</t>
        </is>
      </c>
      <c r="B2123" t="inlineStr">
        <is>
          <t>Tobique</t>
        </is>
      </c>
      <c r="C2123" t="n">
        <v>7</v>
      </c>
      <c r="G2123" s="3" t="inlineStr">
        <is>
          <t>Yes</t>
        </is>
      </c>
      <c r="H2123" s="4" t="inlineStr">
        <is>
          <t>No</t>
        </is>
      </c>
      <c r="I2123" s="4" t="inlineStr">
        <is>
          <t>No</t>
        </is>
      </c>
      <c r="J2123" s="4" t="inlineStr">
        <is>
          <t>No</t>
        </is>
      </c>
      <c r="N2123" t="n">
        <v>1</v>
      </c>
      <c r="O2123" t="inlineStr">
        <is>
          <t>casino.guru</t>
        </is>
      </c>
      <c r="P2123" s="7" t="n">
        <v>46126</v>
      </c>
      <c r="Q2123" t="inlineStr">
        <is>
          <t>Yes</t>
        </is>
      </c>
      <c r="R2123" t="inlineStr">
        <is>
          <t>2026-04-19 06:53</t>
        </is>
      </c>
      <c r="S2123" s="2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T2123" t="inlineStr">
        <is>
          <t>https://casino.guru/pandajack24-casino-review</t>
        </is>
      </c>
    </row>
    <row r="2124">
      <c r="A2124" s="6" t="inlineStr">
        <is>
          <t>Pandido Casino</t>
        </is>
      </c>
      <c r="B2124" t="inlineStr">
        <is>
          <t>Tobique</t>
        </is>
      </c>
      <c r="C2124" t="n">
        <v>7</v>
      </c>
      <c r="G2124" s="3" t="inlineStr">
        <is>
          <t>Yes</t>
        </is>
      </c>
      <c r="H2124" s="3" t="inlineStr">
        <is>
          <t>Yes</t>
        </is>
      </c>
      <c r="I2124" s="3" t="inlineStr">
        <is>
          <t>Yes</t>
        </is>
      </c>
      <c r="J2124" s="4" t="inlineStr">
        <is>
          <t>No</t>
        </is>
      </c>
      <c r="N2124" t="n">
        <v>1</v>
      </c>
      <c r="O2124" t="inlineStr">
        <is>
          <t>casino.guru</t>
        </is>
      </c>
      <c r="P2124" s="7" t="n">
        <v>46129</v>
      </c>
      <c r="Q2124" t="inlineStr">
        <is>
          <t>Yes</t>
        </is>
      </c>
      <c r="R2124" t="inlineStr">
        <is>
          <t>2026-04-19 07:00</t>
        </is>
      </c>
      <c r="S2124" s="2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2124" t="inlineStr">
        <is>
          <t>https://casino.guru/pandido-casino-review</t>
        </is>
      </c>
    </row>
    <row r="2125">
      <c r="A2125" s="6" t="inlineStr">
        <is>
          <t>Paris Vegas Club Casino</t>
        </is>
      </c>
      <c r="B2125" t="inlineStr">
        <is>
          <t>MGA</t>
        </is>
      </c>
      <c r="C2125" t="n">
        <v>7</v>
      </c>
      <c r="G2125" s="3" t="inlineStr">
        <is>
          <t>Yes</t>
        </is>
      </c>
      <c r="H2125" s="4" t="inlineStr">
        <is>
          <t>No</t>
        </is>
      </c>
      <c r="I2125" s="4" t="inlineStr">
        <is>
          <t>No</t>
        </is>
      </c>
      <c r="J2125" s="4" t="inlineStr">
        <is>
          <t>No</t>
        </is>
      </c>
      <c r="N2125" t="n">
        <v>1</v>
      </c>
      <c r="O2125" t="inlineStr">
        <is>
          <t>casino.guru</t>
        </is>
      </c>
      <c r="P2125" s="7" t="n">
        <v>46107</v>
      </c>
      <c r="Q2125" t="inlineStr">
        <is>
          <t>Yes</t>
        </is>
      </c>
      <c r="R2125" t="inlineStr">
        <is>
          <t>2026-04-19 06:03</t>
        </is>
      </c>
      <c r="S2125" s="2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T2125" t="inlineStr">
        <is>
          <t>https://casino.guru/Paris-Vegas-Club-Casino-review</t>
        </is>
      </c>
    </row>
    <row r="2126">
      <c r="A2126" s="6" t="inlineStr">
        <is>
          <t>Placard Casino</t>
        </is>
      </c>
      <c r="C2126" t="n">
        <v>7</v>
      </c>
      <c r="G2126" s="3" t="inlineStr">
        <is>
          <t>Yes</t>
        </is>
      </c>
      <c r="H2126" s="4" t="inlineStr">
        <is>
          <t>No</t>
        </is>
      </c>
      <c r="I2126" s="4" t="inlineStr">
        <is>
          <t>No</t>
        </is>
      </c>
      <c r="J2126" s="4" t="inlineStr">
        <is>
          <t>No</t>
        </is>
      </c>
      <c r="N2126" t="n">
        <v>1</v>
      </c>
      <c r="O2126" t="inlineStr">
        <is>
          <t>casino.guru</t>
        </is>
      </c>
      <c r="P2126" s="7" t="n">
        <v>45951</v>
      </c>
      <c r="Q2126" t="inlineStr">
        <is>
          <t>Yes</t>
        </is>
      </c>
      <c r="R2126" t="inlineStr">
        <is>
          <t>2026-04-19 06:35</t>
        </is>
      </c>
      <c r="S2126" s="2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T2126" t="inlineStr">
        <is>
          <t>https://casino.guru/placard-co-mz-casino-review</t>
        </is>
      </c>
    </row>
    <row r="2127">
      <c r="A2127" s="6" t="inlineStr">
        <is>
          <t>Pokie Pop! Casino</t>
        </is>
      </c>
      <c r="C2127" t="n">
        <v>7</v>
      </c>
      <c r="G2127" s="3" t="inlineStr">
        <is>
          <t>Yes</t>
        </is>
      </c>
      <c r="H2127" s="3" t="inlineStr">
        <is>
          <t>Yes</t>
        </is>
      </c>
      <c r="I2127" s="3" t="inlineStr">
        <is>
          <t>Yes</t>
        </is>
      </c>
      <c r="J2127" s="4" t="inlineStr">
        <is>
          <t>No</t>
        </is>
      </c>
      <c r="N2127" t="n">
        <v>1</v>
      </c>
      <c r="O2127" t="inlineStr">
        <is>
          <t>casino.guru</t>
        </is>
      </c>
      <c r="P2127" s="7" t="n">
        <v>46076</v>
      </c>
      <c r="Q2127" t="inlineStr">
        <is>
          <t>Yes</t>
        </is>
      </c>
      <c r="R2127" t="inlineStr">
        <is>
          <t>2026-04-19 07:04</t>
        </is>
      </c>
      <c r="S2127" s="2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2127" t="inlineStr">
        <is>
          <t>https://casino.guru/pokie-pop--casino-review</t>
        </is>
      </c>
    </row>
    <row r="2128">
      <c r="A2128" s="6" t="inlineStr">
        <is>
          <t>Raden38 Casino</t>
        </is>
      </c>
      <c r="C2128" t="n">
        <v>7</v>
      </c>
      <c r="G2128" s="3" t="inlineStr">
        <is>
          <t>Yes</t>
        </is>
      </c>
      <c r="H2128" s="4" t="inlineStr">
        <is>
          <t>No</t>
        </is>
      </c>
      <c r="I2128" s="4" t="inlineStr">
        <is>
          <t>No</t>
        </is>
      </c>
      <c r="J2128" s="4" t="inlineStr">
        <is>
          <t>No</t>
        </is>
      </c>
      <c r="N2128" t="n">
        <v>1</v>
      </c>
      <c r="O2128" t="inlineStr">
        <is>
          <t>casino.guru</t>
        </is>
      </c>
      <c r="P2128" s="7" t="n">
        <v>45991</v>
      </c>
      <c r="Q2128" t="inlineStr">
        <is>
          <t>Yes</t>
        </is>
      </c>
      <c r="R2128" t="inlineStr">
        <is>
          <t>2026-04-19 07:06</t>
        </is>
      </c>
      <c r="S2128" s="2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T2128" t="inlineStr">
        <is>
          <t>https://casino.guru/raden38-casino-review</t>
        </is>
      </c>
    </row>
    <row r="2129">
      <c r="A2129" s="6" t="inlineStr">
        <is>
          <t>Rajabets Casino</t>
        </is>
      </c>
      <c r="B2129" t="inlineStr">
        <is>
          <t>Anjouan</t>
        </is>
      </c>
      <c r="C2129" t="n">
        <v>7</v>
      </c>
      <c r="G2129" s="3" t="inlineStr">
        <is>
          <t>Yes</t>
        </is>
      </c>
      <c r="H2129" s="3" t="inlineStr">
        <is>
          <t>Yes</t>
        </is>
      </c>
      <c r="I2129" s="3" t="inlineStr">
        <is>
          <t>Yes</t>
        </is>
      </c>
      <c r="J2129" s="4" t="inlineStr">
        <is>
          <t>No</t>
        </is>
      </c>
      <c r="K2129" s="3" t="inlineStr">
        <is>
          <t>Yes</t>
        </is>
      </c>
      <c r="N2129" t="n">
        <v>1</v>
      </c>
      <c r="O2129" t="inlineStr">
        <is>
          <t>casino.guru</t>
        </is>
      </c>
      <c r="P2129" s="7" t="n">
        <v>46125</v>
      </c>
      <c r="Q2129" t="inlineStr">
        <is>
          <t>Yes</t>
        </is>
      </c>
      <c r="R2129" t="inlineStr">
        <is>
          <t>2026-04-19 06:17</t>
        </is>
      </c>
      <c r="S2129" s="2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T2129" t="inlineStr">
        <is>
          <t>https://casino.guru/rajabets-casino-review</t>
        </is>
      </c>
    </row>
    <row r="2130">
      <c r="A2130" s="6" t="inlineStr">
        <is>
          <t>Rust Easy Casino</t>
        </is>
      </c>
      <c r="B2130" t="inlineStr">
        <is>
          <t>Anjouan</t>
        </is>
      </c>
      <c r="C2130" t="n">
        <v>7</v>
      </c>
      <c r="G2130" s="3" t="inlineStr">
        <is>
          <t>Yes</t>
        </is>
      </c>
      <c r="H2130" s="3" t="inlineStr">
        <is>
          <t>Yes</t>
        </is>
      </c>
      <c r="I2130" s="3" t="inlineStr">
        <is>
          <t>Yes</t>
        </is>
      </c>
      <c r="J2130" s="3" t="inlineStr">
        <is>
          <t>Yes</t>
        </is>
      </c>
      <c r="N2130" t="n">
        <v>1</v>
      </c>
      <c r="O2130" t="inlineStr">
        <is>
          <t>casino.guru</t>
        </is>
      </c>
      <c r="P2130" s="7" t="n">
        <v>45996</v>
      </c>
      <c r="Q2130" t="inlineStr">
        <is>
          <t>Yes</t>
        </is>
      </c>
      <c r="R2130" t="inlineStr">
        <is>
          <t>2026-04-19 07:02</t>
        </is>
      </c>
      <c r="S2130" s="2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2130" t="inlineStr">
        <is>
          <t>https://casino.guru/rust-easy-casino-review</t>
        </is>
      </c>
    </row>
    <row r="2131">
      <c r="A2131" s="6" t="inlineStr">
        <is>
          <t>Safe Casino</t>
        </is>
      </c>
      <c r="B2131" t="inlineStr">
        <is>
          <t>Curacao</t>
        </is>
      </c>
      <c r="C2131" t="n">
        <v>7</v>
      </c>
      <c r="G2131" s="3" t="inlineStr">
        <is>
          <t>Yes</t>
        </is>
      </c>
      <c r="H2131" s="3" t="inlineStr">
        <is>
          <t>Yes</t>
        </is>
      </c>
      <c r="I2131" s="3" t="inlineStr">
        <is>
          <t>Yes</t>
        </is>
      </c>
      <c r="J2131" s="4" t="inlineStr">
        <is>
          <t>No</t>
        </is>
      </c>
      <c r="N2131" t="n">
        <v>1</v>
      </c>
      <c r="O2131" t="inlineStr">
        <is>
          <t>casino.guru</t>
        </is>
      </c>
      <c r="P2131" s="7" t="n">
        <v>46086</v>
      </c>
      <c r="Q2131" t="inlineStr">
        <is>
          <t>Yes</t>
        </is>
      </c>
      <c r="R2131" t="inlineStr">
        <is>
          <t>2026-04-19 07:11</t>
        </is>
      </c>
      <c r="S2131" s="2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2131" t="inlineStr">
        <is>
          <t>https://casino.guru/safe-casino-review</t>
        </is>
      </c>
    </row>
    <row r="2132">
      <c r="A2132" s="6" t="inlineStr">
        <is>
          <t>Shock Casino</t>
        </is>
      </c>
      <c r="B2132" t="inlineStr">
        <is>
          <t>Curacao</t>
        </is>
      </c>
      <c r="C2132" t="n">
        <v>7</v>
      </c>
      <c r="G2132" s="3" t="inlineStr">
        <is>
          <t>Yes</t>
        </is>
      </c>
      <c r="H2132" s="3" t="inlineStr">
        <is>
          <t>Yes</t>
        </is>
      </c>
      <c r="I2132" s="3" t="inlineStr">
        <is>
          <t>Yes</t>
        </is>
      </c>
      <c r="J2132" s="4" t="inlineStr">
        <is>
          <t>No</t>
        </is>
      </c>
      <c r="N2132" t="n">
        <v>1</v>
      </c>
      <c r="O2132" t="inlineStr">
        <is>
          <t>casino.guru</t>
        </is>
      </c>
      <c r="P2132" s="7" t="n">
        <v>45960</v>
      </c>
      <c r="Q2132" t="inlineStr">
        <is>
          <t>Yes</t>
        </is>
      </c>
      <c r="R2132" t="inlineStr">
        <is>
          <t>2026-04-19 07:03</t>
        </is>
      </c>
      <c r="S2132" s="2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2132" t="inlineStr">
        <is>
          <t>https://casino.guru/shock-casino-review</t>
        </is>
      </c>
    </row>
    <row r="2133">
      <c r="A2133" s="6" t="inlineStr">
        <is>
          <t>Slapperzz Casino</t>
        </is>
      </c>
      <c r="B2133" t="inlineStr">
        <is>
          <t>Anjouan</t>
        </is>
      </c>
      <c r="C2133" t="n">
        <v>7</v>
      </c>
      <c r="G2133" s="3" t="inlineStr">
        <is>
          <t>Yes</t>
        </is>
      </c>
      <c r="H2133" s="3" t="inlineStr">
        <is>
          <t>Yes</t>
        </is>
      </c>
      <c r="I2133" s="3" t="inlineStr">
        <is>
          <t>Yes</t>
        </is>
      </c>
      <c r="J2133" s="4" t="inlineStr">
        <is>
          <t>No</t>
        </is>
      </c>
      <c r="N2133" t="n">
        <v>1</v>
      </c>
      <c r="O2133" t="inlineStr">
        <is>
          <t>casino.guru</t>
        </is>
      </c>
      <c r="P2133" s="7" t="n">
        <v>46070</v>
      </c>
      <c r="Q2133" t="inlineStr">
        <is>
          <t>Yes</t>
        </is>
      </c>
      <c r="R2133" t="inlineStr">
        <is>
          <t>2026-04-19 07:05</t>
        </is>
      </c>
      <c r="S2133" s="2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2133" t="inlineStr">
        <is>
          <t>https://casino.guru/slapperzz-casino-review</t>
        </is>
      </c>
    </row>
    <row r="2134">
      <c r="A2134" s="6" t="inlineStr">
        <is>
          <t>Slotimo Casino</t>
        </is>
      </c>
      <c r="B2134" t="inlineStr">
        <is>
          <t>Anjouan</t>
        </is>
      </c>
      <c r="C2134" t="n">
        <v>7</v>
      </c>
      <c r="G2134" s="3" t="inlineStr">
        <is>
          <t>Yes</t>
        </is>
      </c>
      <c r="H2134" s="3" t="inlineStr">
        <is>
          <t>Yes</t>
        </is>
      </c>
      <c r="I2134" s="3" t="inlineStr">
        <is>
          <t>Yes</t>
        </is>
      </c>
      <c r="J2134" s="4" t="inlineStr">
        <is>
          <t>No</t>
        </is>
      </c>
      <c r="N2134" t="n">
        <v>1</v>
      </c>
      <c r="O2134" t="inlineStr">
        <is>
          <t>casino.guru</t>
        </is>
      </c>
      <c r="P2134" s="7" t="n">
        <v>46121</v>
      </c>
      <c r="Q2134" t="inlineStr">
        <is>
          <t>Yes</t>
        </is>
      </c>
      <c r="R2134" t="inlineStr">
        <is>
          <t>2026-04-19 06:19</t>
        </is>
      </c>
      <c r="S2134" s="2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2134" t="inlineStr">
        <is>
          <t>https://casino.guru/slotimo-casino-review</t>
        </is>
      </c>
    </row>
    <row r="2135">
      <c r="A2135" s="6" t="inlineStr">
        <is>
          <t>Slotino Casino</t>
        </is>
      </c>
      <c r="C2135" t="n">
        <v>7</v>
      </c>
      <c r="G2135" s="3" t="inlineStr">
        <is>
          <t>Yes</t>
        </is>
      </c>
      <c r="H2135" s="4" t="inlineStr">
        <is>
          <t>No</t>
        </is>
      </c>
      <c r="I2135" s="4" t="inlineStr">
        <is>
          <t>No</t>
        </is>
      </c>
      <c r="J2135" s="4" t="inlineStr">
        <is>
          <t>No</t>
        </is>
      </c>
      <c r="N2135" t="n">
        <v>1</v>
      </c>
      <c r="O2135" t="inlineStr">
        <is>
          <t>casino.guru</t>
        </is>
      </c>
      <c r="P2135" s="7" t="n">
        <v>46036</v>
      </c>
      <c r="Q2135" t="inlineStr">
        <is>
          <t>Yes</t>
        </is>
      </c>
      <c r="R2135" t="inlineStr">
        <is>
          <t>2026-04-19 06:33</t>
        </is>
      </c>
      <c r="S2135" s="2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T2135" t="inlineStr">
        <is>
          <t>https://casino.guru/slotino-casino-review</t>
        </is>
      </c>
    </row>
    <row r="2136">
      <c r="A2136" s="6" t="inlineStr">
        <is>
          <t>Smooth Spins Casino</t>
        </is>
      </c>
      <c r="B2136" t="inlineStr">
        <is>
          <t>UKGC</t>
        </is>
      </c>
      <c r="C2136" t="n">
        <v>7</v>
      </c>
      <c r="G2136" s="3" t="inlineStr">
        <is>
          <t>Yes</t>
        </is>
      </c>
      <c r="H2136" s="4" t="inlineStr">
        <is>
          <t>No</t>
        </is>
      </c>
      <c r="I2136" s="4" t="inlineStr">
        <is>
          <t>No</t>
        </is>
      </c>
      <c r="J2136" s="4" t="inlineStr">
        <is>
          <t>No</t>
        </is>
      </c>
      <c r="N2136" t="n">
        <v>1</v>
      </c>
      <c r="O2136" t="inlineStr">
        <is>
          <t>casino.guru</t>
        </is>
      </c>
      <c r="P2136" s="7" t="n">
        <v>46024</v>
      </c>
      <c r="Q2136" t="inlineStr">
        <is>
          <t>Yes</t>
        </is>
      </c>
      <c r="R2136" t="inlineStr">
        <is>
          <t>2026-04-19 06:56</t>
        </is>
      </c>
      <c r="S2136" s="2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T2136" t="inlineStr">
        <is>
          <t>https://casino.guru/smooth-spins-casino-review</t>
        </is>
      </c>
    </row>
    <row r="2137">
      <c r="A2137" s="6" t="inlineStr">
        <is>
          <t>Solpengu Casino</t>
        </is>
      </c>
      <c r="B2137" t="inlineStr">
        <is>
          <t>Anjouan</t>
        </is>
      </c>
      <c r="C2137" t="n">
        <v>7</v>
      </c>
      <c r="G2137" s="3" t="inlineStr">
        <is>
          <t>Yes</t>
        </is>
      </c>
      <c r="H2137" s="3" t="inlineStr">
        <is>
          <t>Yes</t>
        </is>
      </c>
      <c r="I2137" s="3" t="inlineStr">
        <is>
          <t>Yes</t>
        </is>
      </c>
      <c r="J2137" s="4" t="inlineStr">
        <is>
          <t>No</t>
        </is>
      </c>
      <c r="N2137" t="n">
        <v>1</v>
      </c>
      <c r="O2137" t="inlineStr">
        <is>
          <t>casino.guru</t>
        </is>
      </c>
      <c r="P2137" s="7" t="n">
        <v>46099</v>
      </c>
      <c r="Q2137" t="inlineStr">
        <is>
          <t>Yes</t>
        </is>
      </c>
      <c r="R2137" t="inlineStr">
        <is>
          <t>2026-04-19 07:11</t>
        </is>
      </c>
      <c r="S2137" s="2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2137" t="inlineStr">
        <is>
          <t>https://casino.guru/solpengu-casino-review</t>
        </is>
      </c>
    </row>
    <row r="2138">
      <c r="A2138" s="6" t="inlineStr">
        <is>
          <t>Spades Queen Casino</t>
        </is>
      </c>
      <c r="B2138" t="inlineStr">
        <is>
          <t>Curacao</t>
        </is>
      </c>
      <c r="C2138" t="n">
        <v>7</v>
      </c>
      <c r="G2138" s="3" t="inlineStr">
        <is>
          <t>Yes</t>
        </is>
      </c>
      <c r="H2138" s="3" t="inlineStr">
        <is>
          <t>Yes</t>
        </is>
      </c>
      <c r="I2138" s="3" t="inlineStr">
        <is>
          <t>Yes</t>
        </is>
      </c>
      <c r="J2138" s="4" t="inlineStr">
        <is>
          <t>No</t>
        </is>
      </c>
      <c r="N2138" t="n">
        <v>1</v>
      </c>
      <c r="O2138" t="inlineStr">
        <is>
          <t>casino.guru</t>
        </is>
      </c>
      <c r="P2138" s="7" t="n">
        <v>45947</v>
      </c>
      <c r="Q2138" t="inlineStr">
        <is>
          <t>Yes</t>
        </is>
      </c>
      <c r="R2138" t="inlineStr">
        <is>
          <t>2026-04-19 06:36</t>
        </is>
      </c>
      <c r="S2138" s="2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2138" t="inlineStr">
        <is>
          <t>https://casino.guru/spades-queen-casino-review</t>
        </is>
      </c>
    </row>
    <row r="2139">
      <c r="A2139" s="6" t="inlineStr">
        <is>
          <t>Spartibet.vip Casino</t>
        </is>
      </c>
      <c r="B2139" t="inlineStr">
        <is>
          <t>Curacao</t>
        </is>
      </c>
      <c r="C2139" t="n">
        <v>7</v>
      </c>
      <c r="G2139" s="3" t="inlineStr">
        <is>
          <t>Yes</t>
        </is>
      </c>
      <c r="H2139" s="3" t="inlineStr">
        <is>
          <t>Yes</t>
        </is>
      </c>
      <c r="I2139" s="3" t="inlineStr">
        <is>
          <t>Yes</t>
        </is>
      </c>
      <c r="J2139" s="4" t="inlineStr">
        <is>
          <t>No</t>
        </is>
      </c>
      <c r="N2139" t="n">
        <v>1</v>
      </c>
      <c r="O2139" t="inlineStr">
        <is>
          <t>casino.guru</t>
        </is>
      </c>
      <c r="P2139" s="7" t="n">
        <v>46131</v>
      </c>
      <c r="Q2139" t="inlineStr">
        <is>
          <t>Yes</t>
        </is>
      </c>
      <c r="R2139" t="inlineStr">
        <is>
          <t>2026-04-20 15:30</t>
        </is>
      </c>
      <c r="S2139" s="2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2139" t="inlineStr">
        <is>
          <t>https://casino.guru/spartibet-vip-casino-review</t>
        </is>
      </c>
    </row>
    <row r="2140">
      <c r="A2140" s="6" t="inlineStr">
        <is>
          <t>Speedy Spins Casino</t>
        </is>
      </c>
      <c r="B2140" t="inlineStr">
        <is>
          <t>Anjouan</t>
        </is>
      </c>
      <c r="C2140" t="n">
        <v>7</v>
      </c>
      <c r="G2140" s="3" t="inlineStr">
        <is>
          <t>Yes</t>
        </is>
      </c>
      <c r="H2140" s="3" t="inlineStr">
        <is>
          <t>Yes</t>
        </is>
      </c>
      <c r="I2140" s="3" t="inlineStr">
        <is>
          <t>Yes</t>
        </is>
      </c>
      <c r="J2140" s="4" t="inlineStr">
        <is>
          <t>No</t>
        </is>
      </c>
      <c r="N2140" t="n">
        <v>1</v>
      </c>
      <c r="O2140" t="inlineStr">
        <is>
          <t>casino.guru</t>
        </is>
      </c>
      <c r="P2140" s="7" t="n">
        <v>46050</v>
      </c>
      <c r="Q2140" t="inlineStr">
        <is>
          <t>Yes</t>
        </is>
      </c>
      <c r="R2140" t="inlineStr">
        <is>
          <t>2026-04-19 06:47</t>
        </is>
      </c>
      <c r="S2140" s="2" t="inlineStr">
        <is>
          <t>https://casino.guru/speedy-spins-casino-review</t>
        </is>
      </c>
      <c r="T2140" t="inlineStr">
        <is>
          <t>https://casino.guru/speedy-spins-casino-review</t>
        </is>
      </c>
    </row>
    <row r="2141">
      <c r="A2141" s="6" t="inlineStr">
        <is>
          <t>Spin Win Pin Casino</t>
        </is>
      </c>
      <c r="B2141" t="inlineStr">
        <is>
          <t>Anjouan</t>
        </is>
      </c>
      <c r="C2141" t="n">
        <v>7</v>
      </c>
      <c r="G2141" s="3" t="inlineStr">
        <is>
          <t>Yes</t>
        </is>
      </c>
      <c r="H2141" s="4" t="inlineStr">
        <is>
          <t>No</t>
        </is>
      </c>
      <c r="I2141" s="4" t="inlineStr">
        <is>
          <t>No</t>
        </is>
      </c>
      <c r="J2141" s="4" t="inlineStr">
        <is>
          <t>No</t>
        </is>
      </c>
      <c r="N2141" t="n">
        <v>1</v>
      </c>
      <c r="O2141" t="inlineStr">
        <is>
          <t>casino.guru</t>
        </is>
      </c>
      <c r="P2141" s="7" t="n">
        <v>46139</v>
      </c>
      <c r="Q2141" t="inlineStr">
        <is>
          <t>Yes</t>
        </is>
      </c>
      <c r="R2141" t="inlineStr">
        <is>
          <t>2026-04-19 07:01</t>
        </is>
      </c>
      <c r="S2141" s="2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T2141" t="inlineStr">
        <is>
          <t>https://casino.guru/spin-win-pin-casino-review</t>
        </is>
      </c>
    </row>
    <row r="2142">
      <c r="A2142" s="6" t="inlineStr">
        <is>
          <t>SpinYoo Casino</t>
        </is>
      </c>
      <c r="B2142" t="inlineStr">
        <is>
          <t>MGA</t>
        </is>
      </c>
      <c r="C2142" t="n">
        <v>7</v>
      </c>
      <c r="G2142" s="3" t="inlineStr">
        <is>
          <t>Yes</t>
        </is>
      </c>
      <c r="H2142" s="4" t="inlineStr">
        <is>
          <t>No</t>
        </is>
      </c>
      <c r="I2142" s="4" t="inlineStr">
        <is>
          <t>No</t>
        </is>
      </c>
      <c r="J2142" s="4" t="inlineStr">
        <is>
          <t>No</t>
        </is>
      </c>
      <c r="N2142" t="n">
        <v>1</v>
      </c>
      <c r="O2142" t="inlineStr">
        <is>
          <t>casino.guru</t>
        </is>
      </c>
      <c r="P2142" s="7" t="n">
        <v>46061</v>
      </c>
      <c r="Q2142" t="inlineStr">
        <is>
          <t>Yes</t>
        </is>
      </c>
      <c r="R2142" t="inlineStr">
        <is>
          <t>2026-04-19 06:19</t>
        </is>
      </c>
      <c r="S2142" s="2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T2142" t="inlineStr">
        <is>
          <t>https://casino.guru/spinyoo-casino-review</t>
        </is>
      </c>
    </row>
    <row r="2143">
      <c r="A2143" s="6" t="inlineStr">
        <is>
          <t>StakePrix Casino</t>
        </is>
      </c>
      <c r="B2143" t="inlineStr">
        <is>
          <t>Anjouan</t>
        </is>
      </c>
      <c r="C2143" t="n">
        <v>7</v>
      </c>
      <c r="G2143" s="3" t="inlineStr">
        <is>
          <t>Yes</t>
        </is>
      </c>
      <c r="H2143" s="3" t="inlineStr">
        <is>
          <t>Yes</t>
        </is>
      </c>
      <c r="I2143" s="3" t="inlineStr">
        <is>
          <t>Yes</t>
        </is>
      </c>
      <c r="J2143" s="4" t="inlineStr">
        <is>
          <t>No</t>
        </is>
      </c>
      <c r="N2143" t="n">
        <v>1</v>
      </c>
      <c r="O2143" t="inlineStr">
        <is>
          <t>casino.guru</t>
        </is>
      </c>
      <c r="P2143" s="7" t="n">
        <v>46108</v>
      </c>
      <c r="Q2143" t="inlineStr">
        <is>
          <t>Yes</t>
        </is>
      </c>
      <c r="R2143" t="inlineStr">
        <is>
          <t>2026-04-19 06:35</t>
        </is>
      </c>
      <c r="S2143" s="2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2143" t="inlineStr">
        <is>
          <t>https://casino.guru/stakeprix-casino-review</t>
        </is>
      </c>
    </row>
    <row r="2144">
      <c r="A2144" s="6" t="inlineStr">
        <is>
          <t>TongoBet Casino</t>
        </is>
      </c>
      <c r="B2144" t="inlineStr">
        <is>
          <t>Anjouan</t>
        </is>
      </c>
      <c r="C2144" t="n">
        <v>7</v>
      </c>
      <c r="G2144" s="3" t="inlineStr">
        <is>
          <t>Yes</t>
        </is>
      </c>
      <c r="H2144" s="3" t="inlineStr">
        <is>
          <t>Yes</t>
        </is>
      </c>
      <c r="I2144" s="3" t="inlineStr">
        <is>
          <t>Yes</t>
        </is>
      </c>
      <c r="J2144" s="4" t="inlineStr">
        <is>
          <t>No</t>
        </is>
      </c>
      <c r="N2144" t="n">
        <v>1</v>
      </c>
      <c r="O2144" t="inlineStr">
        <is>
          <t>casino.guru</t>
        </is>
      </c>
      <c r="P2144" s="7" t="n">
        <v>46141</v>
      </c>
      <c r="Q2144" t="inlineStr">
        <is>
          <t>Yes</t>
        </is>
      </c>
      <c r="R2144" t="inlineStr">
        <is>
          <t>2026-04-19 07:07</t>
        </is>
      </c>
      <c r="S2144" s="2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2144" t="inlineStr">
        <is>
          <t>https://casino.guru/tongobet-casino-review</t>
        </is>
      </c>
    </row>
    <row r="2145">
      <c r="A2145" s="6" t="inlineStr">
        <is>
          <t>Uptown Aces</t>
        </is>
      </c>
      <c r="B2145" t="inlineStr">
        <is>
          <t>Curacao</t>
        </is>
      </c>
      <c r="C2145" t="n">
        <v>7</v>
      </c>
      <c r="G2145" s="3" t="inlineStr">
        <is>
          <t>Yes</t>
        </is>
      </c>
      <c r="H2145" s="3" t="inlineStr">
        <is>
          <t>Yes</t>
        </is>
      </c>
      <c r="I2145" s="3" t="inlineStr">
        <is>
          <t>Yes</t>
        </is>
      </c>
      <c r="J2145" s="4" t="inlineStr">
        <is>
          <t>No</t>
        </is>
      </c>
      <c r="N2145" t="n">
        <v>1</v>
      </c>
      <c r="O2145" t="inlineStr">
        <is>
          <t>lcb</t>
        </is>
      </c>
      <c r="P2145" s="7" t="n">
        <v>41862</v>
      </c>
      <c r="Q2145" t="inlineStr">
        <is>
          <t>Yes</t>
        </is>
      </c>
      <c r="R2145" t="inlineStr">
        <is>
          <t>2026-04-19 00:12</t>
        </is>
      </c>
      <c r="S2145" s="2" t="inlineStr">
        <is>
          <t>https://external.lcb.org/site/859</t>
        </is>
      </c>
      <c r="T2145" t="inlineStr">
        <is>
          <t>https://lcb.org/casinos/uptown-aces</t>
        </is>
      </c>
    </row>
    <row r="2146">
      <c r="A2146" s="6" t="inlineStr">
        <is>
          <t>Urban Casino</t>
        </is>
      </c>
      <c r="B2146" t="inlineStr">
        <is>
          <t>Anjouan</t>
        </is>
      </c>
      <c r="C2146" t="n">
        <v>7</v>
      </c>
      <c r="G2146" s="3" t="inlineStr">
        <is>
          <t>Yes</t>
        </is>
      </c>
      <c r="H2146" s="3" t="inlineStr">
        <is>
          <t>Yes</t>
        </is>
      </c>
      <c r="I2146" s="3" t="inlineStr">
        <is>
          <t>Yes</t>
        </is>
      </c>
      <c r="J2146" s="4" t="inlineStr">
        <is>
          <t>No</t>
        </is>
      </c>
      <c r="N2146" t="n">
        <v>1</v>
      </c>
      <c r="O2146" t="inlineStr">
        <is>
          <t>casino.guru</t>
        </is>
      </c>
      <c r="P2146" s="7" t="n">
        <v>46016</v>
      </c>
      <c r="Q2146" t="inlineStr">
        <is>
          <t>Yes</t>
        </is>
      </c>
      <c r="R2146" t="inlineStr">
        <is>
          <t>2026-04-19 07:04</t>
        </is>
      </c>
      <c r="S2146" s="2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2146" t="inlineStr">
        <is>
          <t>https://casino.guru/urban-casino-review</t>
        </is>
      </c>
    </row>
    <row r="2147">
      <c r="A2147" s="6" t="inlineStr">
        <is>
          <t>VIP Monte Casino</t>
        </is>
      </c>
      <c r="B2147" t="inlineStr">
        <is>
          <t>Tobique</t>
        </is>
      </c>
      <c r="C2147" t="n">
        <v>7</v>
      </c>
      <c r="G2147" s="3" t="inlineStr">
        <is>
          <t>Yes</t>
        </is>
      </c>
      <c r="H2147" s="3" t="inlineStr">
        <is>
          <t>Yes</t>
        </is>
      </c>
      <c r="I2147" s="3" t="inlineStr">
        <is>
          <t>Yes</t>
        </is>
      </c>
      <c r="J2147" s="4" t="inlineStr">
        <is>
          <t>No</t>
        </is>
      </c>
      <c r="N2147" t="n">
        <v>1</v>
      </c>
      <c r="O2147" t="inlineStr">
        <is>
          <t>casino.guru</t>
        </is>
      </c>
      <c r="P2147" s="7" t="n">
        <v>46139</v>
      </c>
      <c r="Q2147" t="inlineStr">
        <is>
          <t>Yes</t>
        </is>
      </c>
      <c r="R2147" t="inlineStr">
        <is>
          <t>2026-04-19 06:46</t>
        </is>
      </c>
      <c r="S2147" s="2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2147" t="inlineStr">
        <is>
          <t>https://casino.guru/vip-monte-casino-review</t>
        </is>
      </c>
    </row>
    <row r="2148">
      <c r="A2148" s="6" t="inlineStr">
        <is>
          <t>Vawzen Gaming Casino</t>
        </is>
      </c>
      <c r="B2148" t="inlineStr">
        <is>
          <t>Curacao</t>
        </is>
      </c>
      <c r="C2148" t="n">
        <v>7</v>
      </c>
      <c r="G2148" s="3" t="inlineStr">
        <is>
          <t>Yes</t>
        </is>
      </c>
      <c r="H2148" s="3" t="inlineStr">
        <is>
          <t>Yes</t>
        </is>
      </c>
      <c r="I2148" s="3" t="inlineStr">
        <is>
          <t>Yes</t>
        </is>
      </c>
      <c r="J2148" s="4" t="inlineStr">
        <is>
          <t>No</t>
        </is>
      </c>
      <c r="N2148" t="n">
        <v>1</v>
      </c>
      <c r="O2148" t="inlineStr">
        <is>
          <t>casino.guru</t>
        </is>
      </c>
      <c r="P2148" s="7" t="n">
        <v>46090</v>
      </c>
      <c r="Q2148" t="inlineStr">
        <is>
          <t>Yes</t>
        </is>
      </c>
      <c r="R2148" t="inlineStr">
        <is>
          <t>2026-04-19 07:06</t>
        </is>
      </c>
      <c r="S2148" s="2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2148" t="inlineStr">
        <is>
          <t>https://casino.guru/vawzen-gaming-casino-review</t>
        </is>
      </c>
    </row>
    <row r="2149">
      <c r="A2149" s="6" t="inlineStr">
        <is>
          <t>Vegaz Casino</t>
        </is>
      </c>
      <c r="B2149" t="inlineStr">
        <is>
          <t>Curacao</t>
        </is>
      </c>
      <c r="C2149" t="n">
        <v>7</v>
      </c>
      <c r="G2149" s="3" t="inlineStr">
        <is>
          <t>Yes</t>
        </is>
      </c>
      <c r="H2149" s="3" t="inlineStr">
        <is>
          <t>Yes</t>
        </is>
      </c>
      <c r="I2149" s="3" t="inlineStr">
        <is>
          <t>Yes</t>
        </is>
      </c>
      <c r="J2149" s="4" t="inlineStr">
        <is>
          <t>No</t>
        </is>
      </c>
      <c r="N2149" t="n">
        <v>1</v>
      </c>
      <c r="O2149" t="inlineStr">
        <is>
          <t>casino.guru</t>
        </is>
      </c>
      <c r="P2149" s="7" t="n">
        <v>46100</v>
      </c>
      <c r="Q2149" t="inlineStr">
        <is>
          <t>Yes</t>
        </is>
      </c>
      <c r="R2149" t="inlineStr">
        <is>
          <t>2026-04-19 06:11</t>
        </is>
      </c>
      <c r="S2149" s="2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2149" t="inlineStr">
        <is>
          <t>https://casino.guru/vegaz-casino-review</t>
        </is>
      </c>
    </row>
    <row r="2150">
      <c r="A2150" s="6" t="inlineStr">
        <is>
          <t>Viking Luck Casino</t>
        </is>
      </c>
      <c r="B2150" t="inlineStr">
        <is>
          <t>Anjouan</t>
        </is>
      </c>
      <c r="C2150" t="n">
        <v>7</v>
      </c>
      <c r="G2150" s="3" t="inlineStr">
        <is>
          <t>Yes</t>
        </is>
      </c>
      <c r="H2150" s="3" t="inlineStr">
        <is>
          <t>Yes</t>
        </is>
      </c>
      <c r="I2150" s="3" t="inlineStr">
        <is>
          <t>Yes</t>
        </is>
      </c>
      <c r="J2150" s="4" t="inlineStr">
        <is>
          <t>No</t>
        </is>
      </c>
      <c r="K2150" s="3" t="inlineStr">
        <is>
          <t>Yes</t>
        </is>
      </c>
      <c r="N2150" t="n">
        <v>1</v>
      </c>
      <c r="O2150" t="inlineStr">
        <is>
          <t>casino.guru</t>
        </is>
      </c>
      <c r="P2150" s="7" t="n">
        <v>46140</v>
      </c>
      <c r="Q2150" t="inlineStr">
        <is>
          <t>Yes</t>
        </is>
      </c>
      <c r="R2150" t="inlineStr">
        <is>
          <t>2026-04-19 06:42</t>
        </is>
      </c>
      <c r="S2150" s="2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T2150" t="inlineStr">
        <is>
          <t>https://casino.guru/viking-luck-casino-review</t>
        </is>
      </c>
    </row>
    <row r="2151">
      <c r="A2151" s="6" t="inlineStr">
        <is>
          <t>WRBET Casino</t>
        </is>
      </c>
      <c r="C2151" t="n">
        <v>7</v>
      </c>
      <c r="G2151" s="3" t="inlineStr">
        <is>
          <t>Yes</t>
        </is>
      </c>
      <c r="H2151" s="4" t="inlineStr">
        <is>
          <t>No</t>
        </is>
      </c>
      <c r="I2151" s="4" t="inlineStr">
        <is>
          <t>No</t>
        </is>
      </c>
      <c r="J2151" s="4" t="inlineStr">
        <is>
          <t>No</t>
        </is>
      </c>
      <c r="N2151" t="n">
        <v>1</v>
      </c>
      <c r="O2151" t="inlineStr">
        <is>
          <t>casino.guru</t>
        </is>
      </c>
      <c r="P2151" s="7" t="n">
        <v>46019</v>
      </c>
      <c r="Q2151" t="inlineStr">
        <is>
          <t>Yes</t>
        </is>
      </c>
      <c r="R2151" t="inlineStr">
        <is>
          <t>2026-04-19 06:53</t>
        </is>
      </c>
      <c r="S2151" s="2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T2151" t="inlineStr">
        <is>
          <t>https://casino.guru/wrbet-casino-review</t>
        </is>
      </c>
    </row>
    <row r="2152">
      <c r="A2152" s="6" t="inlineStr">
        <is>
          <t>White Lotus Casino</t>
        </is>
      </c>
      <c r="B2152" t="inlineStr">
        <is>
          <t>Anjouan</t>
        </is>
      </c>
      <c r="C2152" t="n">
        <v>7</v>
      </c>
      <c r="G2152" s="3" t="inlineStr">
        <is>
          <t>Yes</t>
        </is>
      </c>
      <c r="H2152" s="3" t="inlineStr">
        <is>
          <t>Yes</t>
        </is>
      </c>
      <c r="I2152" s="3" t="inlineStr">
        <is>
          <t>Yes</t>
        </is>
      </c>
      <c r="J2152" s="4" t="inlineStr">
        <is>
          <t>No</t>
        </is>
      </c>
      <c r="N2152" t="n">
        <v>1</v>
      </c>
      <c r="O2152" t="inlineStr">
        <is>
          <t>casino.guru</t>
        </is>
      </c>
      <c r="P2152" s="7" t="n">
        <v>45964</v>
      </c>
      <c r="Q2152" t="inlineStr">
        <is>
          <t>Yes</t>
        </is>
      </c>
      <c r="R2152" t="inlineStr">
        <is>
          <t>2026-04-19 06:08</t>
        </is>
      </c>
      <c r="S2152" s="2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2152" t="inlineStr">
        <is>
          <t>https://casino.guru/white-lotus-casino-review</t>
        </is>
      </c>
    </row>
    <row r="2153">
      <c r="A2153" s="6" t="inlineStr">
        <is>
          <t>Wild Robin Casino</t>
        </is>
      </c>
      <c r="C2153" t="n">
        <v>7</v>
      </c>
      <c r="G2153" s="3" t="inlineStr">
        <is>
          <t>Yes</t>
        </is>
      </c>
      <c r="H2153" s="3" t="inlineStr">
        <is>
          <t>Yes</t>
        </is>
      </c>
      <c r="I2153" s="3" t="inlineStr">
        <is>
          <t>Yes</t>
        </is>
      </c>
      <c r="J2153" s="4" t="inlineStr">
        <is>
          <t>No</t>
        </is>
      </c>
      <c r="N2153" t="n">
        <v>1</v>
      </c>
      <c r="O2153" t="inlineStr">
        <is>
          <t>casino.guru</t>
        </is>
      </c>
      <c r="P2153" s="7" t="n">
        <v>46050</v>
      </c>
      <c r="Q2153" t="inlineStr">
        <is>
          <t>Yes</t>
        </is>
      </c>
      <c r="R2153" t="inlineStr">
        <is>
          <t>2026-04-19 06:46</t>
        </is>
      </c>
      <c r="S2153" s="2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2153" t="inlineStr">
        <is>
          <t>https://casino.guru/wild-robin-casino-review</t>
        </is>
      </c>
    </row>
    <row r="2154">
      <c r="A2154" s="6" t="inlineStr">
        <is>
          <t>Winbahis Casino</t>
        </is>
      </c>
      <c r="B2154" t="inlineStr">
        <is>
          <t>Anjouan</t>
        </is>
      </c>
      <c r="C2154" t="n">
        <v>7</v>
      </c>
      <c r="G2154" s="3" t="inlineStr">
        <is>
          <t>Yes</t>
        </is>
      </c>
      <c r="H2154" s="3" t="inlineStr">
        <is>
          <t>Yes</t>
        </is>
      </c>
      <c r="I2154" s="3" t="inlineStr">
        <is>
          <t>Yes</t>
        </is>
      </c>
      <c r="J2154" s="4" t="inlineStr">
        <is>
          <t>No</t>
        </is>
      </c>
      <c r="N2154" t="n">
        <v>1</v>
      </c>
      <c r="O2154" t="inlineStr">
        <is>
          <t>casino.guru</t>
        </is>
      </c>
      <c r="P2154" s="7" t="n">
        <v>45988</v>
      </c>
      <c r="Q2154" t="inlineStr">
        <is>
          <t>Yes</t>
        </is>
      </c>
      <c r="R2154" t="inlineStr">
        <is>
          <t>2026-04-19 07:01</t>
        </is>
      </c>
      <c r="S2154" s="2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2154" t="inlineStr">
        <is>
          <t>https://casino.guru/winbahis-casino-review</t>
        </is>
      </c>
    </row>
    <row r="2155">
      <c r="A2155" s="6" t="inlineStr">
        <is>
          <t>WineBet Casino</t>
        </is>
      </c>
      <c r="B2155" t="inlineStr">
        <is>
          <t>MGA</t>
        </is>
      </c>
      <c r="C2155" t="n">
        <v>7</v>
      </c>
      <c r="G2155" s="3" t="inlineStr">
        <is>
          <t>Yes</t>
        </is>
      </c>
      <c r="H2155" s="3" t="inlineStr">
        <is>
          <t>Yes</t>
        </is>
      </c>
      <c r="I2155" s="3" t="inlineStr">
        <is>
          <t>Yes</t>
        </is>
      </c>
      <c r="J2155" s="4" t="inlineStr">
        <is>
          <t>No</t>
        </is>
      </c>
      <c r="N2155" t="n">
        <v>1</v>
      </c>
      <c r="O2155" t="inlineStr">
        <is>
          <t>casino.guru</t>
        </is>
      </c>
      <c r="P2155" s="7" t="n">
        <v>46100</v>
      </c>
      <c r="Q2155" t="inlineStr">
        <is>
          <t>Yes</t>
        </is>
      </c>
      <c r="R2155" t="inlineStr">
        <is>
          <t>2026-04-19 06:49</t>
        </is>
      </c>
      <c r="S2155" s="2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2155" t="inlineStr">
        <is>
          <t>https://casino.guru/winebet-casino-review</t>
        </is>
      </c>
    </row>
    <row r="2156">
      <c r="A2156" s="6" t="inlineStr">
        <is>
          <t>Winnix Casino</t>
        </is>
      </c>
      <c r="B2156" t="inlineStr">
        <is>
          <t>Anjouan</t>
        </is>
      </c>
      <c r="C2156" t="n">
        <v>7</v>
      </c>
      <c r="G2156" s="3" t="inlineStr">
        <is>
          <t>Yes</t>
        </is>
      </c>
      <c r="H2156" s="4" t="inlineStr">
        <is>
          <t>No</t>
        </is>
      </c>
      <c r="I2156" s="4" t="inlineStr">
        <is>
          <t>No</t>
        </is>
      </c>
      <c r="J2156" s="4" t="inlineStr">
        <is>
          <t>No</t>
        </is>
      </c>
      <c r="N2156" t="n">
        <v>1</v>
      </c>
      <c r="O2156" t="inlineStr">
        <is>
          <t>casino.guru</t>
        </is>
      </c>
      <c r="P2156" s="7" t="n">
        <v>46094</v>
      </c>
      <c r="Q2156" t="inlineStr">
        <is>
          <t>Yes</t>
        </is>
      </c>
      <c r="R2156" t="inlineStr">
        <is>
          <t>2026-04-19 07:12</t>
        </is>
      </c>
      <c r="S2156" s="2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T2156" t="inlineStr">
        <is>
          <t>https://casino.guru/winnix-casino-review</t>
        </is>
      </c>
    </row>
    <row r="2157">
      <c r="A2157" s="6" t="inlineStr">
        <is>
          <t>Yedibahis Casino</t>
        </is>
      </c>
      <c r="B2157" t="inlineStr">
        <is>
          <t>Anjouan</t>
        </is>
      </c>
      <c r="C2157" t="n">
        <v>7</v>
      </c>
      <c r="G2157" s="3" t="inlineStr">
        <is>
          <t>Yes</t>
        </is>
      </c>
      <c r="H2157" s="3" t="inlineStr">
        <is>
          <t>Yes</t>
        </is>
      </c>
      <c r="I2157" s="3" t="inlineStr">
        <is>
          <t>Yes</t>
        </is>
      </c>
      <c r="J2157" s="4" t="inlineStr">
        <is>
          <t>No</t>
        </is>
      </c>
      <c r="N2157" t="n">
        <v>1</v>
      </c>
      <c r="O2157" t="inlineStr">
        <is>
          <t>casino.guru</t>
        </is>
      </c>
      <c r="P2157" s="7" t="n">
        <v>45902</v>
      </c>
      <c r="Q2157" t="inlineStr">
        <is>
          <t>Yes</t>
        </is>
      </c>
      <c r="R2157" t="inlineStr">
        <is>
          <t>2026-04-19 06:59</t>
        </is>
      </c>
      <c r="S2157" s="2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2157" t="inlineStr">
        <is>
          <t>https://casino.guru/yedibahis-casino-review</t>
        </is>
      </c>
    </row>
    <row r="2158">
      <c r="A2158" s="6" t="inlineStr">
        <is>
          <t>Zoe's Bingo Casino</t>
        </is>
      </c>
      <c r="B2158" t="inlineStr">
        <is>
          <t>UKGC</t>
        </is>
      </c>
      <c r="C2158" t="n">
        <v>7</v>
      </c>
      <c r="G2158" s="3" t="inlineStr">
        <is>
          <t>Yes</t>
        </is>
      </c>
      <c r="H2158" s="4" t="inlineStr">
        <is>
          <t>No</t>
        </is>
      </c>
      <c r="I2158" s="4" t="inlineStr">
        <is>
          <t>No</t>
        </is>
      </c>
      <c r="J2158" s="3" t="inlineStr">
        <is>
          <t>Yes</t>
        </is>
      </c>
      <c r="N2158" t="n">
        <v>1</v>
      </c>
      <c r="O2158" t="inlineStr">
        <is>
          <t>casino.guru</t>
        </is>
      </c>
      <c r="P2158" s="7" t="n">
        <v>45939</v>
      </c>
      <c r="Q2158" t="inlineStr">
        <is>
          <t>Yes</t>
        </is>
      </c>
      <c r="R2158" t="inlineStr">
        <is>
          <t>2026-04-19 06:09</t>
        </is>
      </c>
      <c r="S2158" s="2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2158" t="inlineStr">
        <is>
          <t>https://casino.guru/zoe-s-bingo-casino-review</t>
        </is>
      </c>
    </row>
    <row r="2159">
      <c r="A2159" s="6" t="inlineStr">
        <is>
          <t>21betscasino</t>
        </is>
      </c>
      <c r="B2159" t="inlineStr">
        <is>
          <t>MGA</t>
        </is>
      </c>
      <c r="C2159" t="n">
        <v>6.9</v>
      </c>
      <c r="G2159" s="3" t="inlineStr">
        <is>
          <t>Yes</t>
        </is>
      </c>
      <c r="H2159" s="4" t="inlineStr">
        <is>
          <t>No</t>
        </is>
      </c>
      <c r="I2159" s="4" t="inlineStr">
        <is>
          <t>No</t>
        </is>
      </c>
      <c r="J2159" s="4" t="inlineStr">
        <is>
          <t>No</t>
        </is>
      </c>
      <c r="N2159" t="n">
        <v>1</v>
      </c>
      <c r="O2159" t="inlineStr">
        <is>
          <t>casino.guru</t>
        </is>
      </c>
      <c r="P2159" s="7" t="n">
        <v>46009</v>
      </c>
      <c r="Q2159" t="inlineStr">
        <is>
          <t>Yes</t>
        </is>
      </c>
      <c r="R2159" t="inlineStr">
        <is>
          <t>2026-04-19 06:03</t>
        </is>
      </c>
      <c r="S2159" s="2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T2159" t="inlineStr">
        <is>
          <t>https://casino.guru/21Bets-Casino-review</t>
        </is>
      </c>
    </row>
    <row r="2160">
      <c r="A2160" s="6" t="inlineStr">
        <is>
          <t>4Play.bet Casino</t>
        </is>
      </c>
      <c r="C2160" t="n">
        <v>6.9</v>
      </c>
      <c r="G2160" s="3" t="inlineStr">
        <is>
          <t>Yes</t>
        </is>
      </c>
      <c r="H2160" s="4" t="inlineStr">
        <is>
          <t>No</t>
        </is>
      </c>
      <c r="I2160" s="4" t="inlineStr">
        <is>
          <t>No</t>
        </is>
      </c>
      <c r="J2160" s="4" t="inlineStr">
        <is>
          <t>No</t>
        </is>
      </c>
      <c r="N2160" t="n">
        <v>1</v>
      </c>
      <c r="O2160" t="inlineStr">
        <is>
          <t>casino.guru</t>
        </is>
      </c>
      <c r="P2160" s="7" t="n">
        <v>45979</v>
      </c>
      <c r="Q2160" t="inlineStr">
        <is>
          <t>Yes</t>
        </is>
      </c>
      <c r="R2160" t="inlineStr">
        <is>
          <t>2026-04-19 06:39</t>
        </is>
      </c>
      <c r="S2160" s="2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T2160" t="inlineStr">
        <is>
          <t>https://casino.guru/4play-bet-casino-review</t>
        </is>
      </c>
    </row>
    <row r="2161">
      <c r="A2161" s="6" t="inlineStr">
        <is>
          <t>Ace Game Casino</t>
        </is>
      </c>
      <c r="B2161" t="inlineStr">
        <is>
          <t>Anjouan</t>
        </is>
      </c>
      <c r="C2161" t="n">
        <v>6.9</v>
      </c>
      <c r="G2161" s="3" t="inlineStr">
        <is>
          <t>Yes</t>
        </is>
      </c>
      <c r="H2161" s="3" t="inlineStr">
        <is>
          <t>Yes</t>
        </is>
      </c>
      <c r="I2161" s="3" t="inlineStr">
        <is>
          <t>Yes</t>
        </is>
      </c>
      <c r="J2161" s="4" t="inlineStr">
        <is>
          <t>No</t>
        </is>
      </c>
      <c r="N2161" t="n">
        <v>1</v>
      </c>
      <c r="O2161" t="inlineStr">
        <is>
          <t>casino.guru</t>
        </is>
      </c>
      <c r="P2161" s="7" t="n">
        <v>46019</v>
      </c>
      <c r="Q2161" t="inlineStr">
        <is>
          <t>Yes</t>
        </is>
      </c>
      <c r="R2161" t="inlineStr">
        <is>
          <t>2026-04-19 07:04</t>
        </is>
      </c>
      <c r="S2161" s="2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2161" t="inlineStr">
        <is>
          <t>https://casino.guru/ace-game-casino-review</t>
        </is>
      </c>
    </row>
    <row r="2162">
      <c r="A2162" s="6" t="inlineStr">
        <is>
          <t>AllStarz Casino</t>
        </is>
      </c>
      <c r="B2162" t="inlineStr">
        <is>
          <t>Kahnawake</t>
        </is>
      </c>
      <c r="C2162" t="n">
        <v>6.9</v>
      </c>
      <c r="G2162" s="3" t="inlineStr">
        <is>
          <t>Yes</t>
        </is>
      </c>
      <c r="H2162" s="4" t="inlineStr">
        <is>
          <t>No</t>
        </is>
      </c>
      <c r="I2162" s="4" t="inlineStr">
        <is>
          <t>No</t>
        </is>
      </c>
      <c r="J2162" s="4" t="inlineStr">
        <is>
          <t>No</t>
        </is>
      </c>
      <c r="N2162" t="n">
        <v>1</v>
      </c>
      <c r="O2162" t="inlineStr">
        <is>
          <t>casino.guru</t>
        </is>
      </c>
      <c r="P2162" s="7" t="n">
        <v>46142</v>
      </c>
      <c r="Q2162" t="inlineStr">
        <is>
          <t>Yes</t>
        </is>
      </c>
      <c r="R2162" t="inlineStr">
        <is>
          <t>2026-04-19 06:43</t>
        </is>
      </c>
      <c r="S2162" s="2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T2162" t="inlineStr">
        <is>
          <t>https://casino.guru/allstarz-casino-review</t>
        </is>
      </c>
    </row>
    <row r="2163">
      <c r="A2163" s="6" t="inlineStr">
        <is>
          <t>Apostabet10 Casino</t>
        </is>
      </c>
      <c r="B2163" t="inlineStr">
        <is>
          <t>Curacao</t>
        </is>
      </c>
      <c r="C2163" t="n">
        <v>6.9</v>
      </c>
      <c r="G2163" s="3" t="inlineStr">
        <is>
          <t>Yes</t>
        </is>
      </c>
      <c r="H2163" s="4" t="inlineStr">
        <is>
          <t>No</t>
        </is>
      </c>
      <c r="I2163" s="4" t="inlineStr">
        <is>
          <t>No</t>
        </is>
      </c>
      <c r="J2163" s="4" t="inlineStr">
        <is>
          <t>No</t>
        </is>
      </c>
      <c r="N2163" t="n">
        <v>1</v>
      </c>
      <c r="O2163" t="inlineStr">
        <is>
          <t>casino.guru</t>
        </is>
      </c>
      <c r="P2163" s="7" t="n">
        <v>45943</v>
      </c>
      <c r="Q2163" t="inlineStr">
        <is>
          <t>Yes</t>
        </is>
      </c>
      <c r="R2163" t="inlineStr">
        <is>
          <t>2026-04-19 06:59</t>
        </is>
      </c>
      <c r="S2163" s="2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T2163" t="inlineStr">
        <is>
          <t>https://casino.guru/apostabet10-casino-review</t>
        </is>
      </c>
    </row>
    <row r="2164">
      <c r="A2164" s="6" t="inlineStr">
        <is>
          <t>Aruba Bet Casino</t>
        </is>
      </c>
      <c r="B2164" t="inlineStr">
        <is>
          <t>Kahnawake</t>
        </is>
      </c>
      <c r="C2164" t="n">
        <v>6.9</v>
      </c>
      <c r="G2164" s="3" t="inlineStr">
        <is>
          <t>Yes</t>
        </is>
      </c>
      <c r="H2164" s="3" t="inlineStr">
        <is>
          <t>Yes</t>
        </is>
      </c>
      <c r="I2164" s="3" t="inlineStr">
        <is>
          <t>Yes</t>
        </is>
      </c>
      <c r="J2164" s="4" t="inlineStr">
        <is>
          <t>No</t>
        </is>
      </c>
      <c r="N2164" t="n">
        <v>1</v>
      </c>
      <c r="O2164" t="inlineStr">
        <is>
          <t>casino.guru</t>
        </is>
      </c>
      <c r="P2164" s="7" t="n">
        <v>46086</v>
      </c>
      <c r="Q2164" t="inlineStr">
        <is>
          <t>Yes</t>
        </is>
      </c>
      <c r="R2164" t="inlineStr">
        <is>
          <t>2026-04-19 07:07</t>
        </is>
      </c>
      <c r="S2164" s="2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2164" t="inlineStr">
        <is>
          <t>https://casino.guru/aruba-bet-casino-review</t>
        </is>
      </c>
    </row>
    <row r="2165">
      <c r="A2165" s="6" t="inlineStr">
        <is>
          <t>Asbet Casino</t>
        </is>
      </c>
      <c r="C2165" t="n">
        <v>6.9</v>
      </c>
      <c r="G2165" s="3" t="inlineStr">
        <is>
          <t>Yes</t>
        </is>
      </c>
      <c r="H2165" s="3" t="inlineStr">
        <is>
          <t>Yes</t>
        </is>
      </c>
      <c r="I2165" s="3" t="inlineStr">
        <is>
          <t>Yes</t>
        </is>
      </c>
      <c r="J2165" s="4" t="inlineStr">
        <is>
          <t>No</t>
        </is>
      </c>
      <c r="N2165" t="n">
        <v>1</v>
      </c>
      <c r="O2165" t="inlineStr">
        <is>
          <t>casino.guru</t>
        </is>
      </c>
      <c r="P2165" s="7" t="n">
        <v>45885</v>
      </c>
      <c r="Q2165" t="inlineStr">
        <is>
          <t>Yes</t>
        </is>
      </c>
      <c r="R2165" t="inlineStr">
        <is>
          <t>2026-04-19 06:57</t>
        </is>
      </c>
      <c r="S2165" s="2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2165" t="inlineStr">
        <is>
          <t>https://casino.guru/asbet-casino-review</t>
        </is>
      </c>
    </row>
    <row r="2166">
      <c r="A2166" s="6" t="inlineStr">
        <is>
          <t>Auf Casino</t>
        </is>
      </c>
      <c r="B2166" t="inlineStr">
        <is>
          <t>Curacao</t>
        </is>
      </c>
      <c r="C2166" t="n">
        <v>6.9</v>
      </c>
      <c r="G2166" s="3" t="inlineStr">
        <is>
          <t>Yes</t>
        </is>
      </c>
      <c r="H2166" s="3" t="inlineStr">
        <is>
          <t>Yes</t>
        </is>
      </c>
      <c r="I2166" s="3" t="inlineStr">
        <is>
          <t>Yes</t>
        </is>
      </c>
      <c r="J2166" s="4" t="inlineStr">
        <is>
          <t>No</t>
        </is>
      </c>
      <c r="N2166" t="n">
        <v>1</v>
      </c>
      <c r="O2166" t="inlineStr">
        <is>
          <t>casino.guru</t>
        </is>
      </c>
      <c r="P2166" s="7" t="n">
        <v>46097</v>
      </c>
      <c r="Q2166" t="inlineStr">
        <is>
          <t>Yes</t>
        </is>
      </c>
      <c r="R2166" t="inlineStr">
        <is>
          <t>2026-04-19 06:41</t>
        </is>
      </c>
      <c r="S2166" s="2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2166" t="inlineStr">
        <is>
          <t>https://casino.guru/auf-casino-review</t>
        </is>
      </c>
    </row>
    <row r="2167">
      <c r="A2167" s="6" t="inlineStr">
        <is>
          <t>BetReal Casino</t>
        </is>
      </c>
      <c r="B2167" t="inlineStr">
        <is>
          <t>MGA</t>
        </is>
      </c>
      <c r="C2167" t="n">
        <v>6.9</v>
      </c>
      <c r="G2167" s="3" t="inlineStr">
        <is>
          <t>Yes</t>
        </is>
      </c>
      <c r="H2167" s="4" t="inlineStr">
        <is>
          <t>No</t>
        </is>
      </c>
      <c r="I2167" s="4" t="inlineStr">
        <is>
          <t>No</t>
        </is>
      </c>
      <c r="J2167" s="3" t="inlineStr">
        <is>
          <t>Yes</t>
        </is>
      </c>
      <c r="N2167" t="n">
        <v>1</v>
      </c>
      <c r="O2167" t="inlineStr">
        <is>
          <t>casino.guru</t>
        </is>
      </c>
      <c r="P2167" s="7" t="n">
        <v>45995</v>
      </c>
      <c r="Q2167" t="inlineStr">
        <is>
          <t>Yes</t>
        </is>
      </c>
      <c r="R2167" t="inlineStr">
        <is>
          <t>2026-04-19 06:28</t>
        </is>
      </c>
      <c r="S2167" s="2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2167" t="inlineStr">
        <is>
          <t>https://casino.guru/betreal-casino-review</t>
        </is>
      </c>
    </row>
    <row r="2168">
      <c r="A2168" s="6" t="inlineStr">
        <is>
          <t>Betgaliano Casino</t>
        </is>
      </c>
      <c r="B2168" t="inlineStr">
        <is>
          <t>Anjouan</t>
        </is>
      </c>
      <c r="C2168" t="n">
        <v>6.9</v>
      </c>
      <c r="G2168" s="3" t="inlineStr">
        <is>
          <t>Yes</t>
        </is>
      </c>
      <c r="H2168" s="3" t="inlineStr">
        <is>
          <t>Yes</t>
        </is>
      </c>
      <c r="I2168" s="3" t="inlineStr">
        <is>
          <t>Yes</t>
        </is>
      </c>
      <c r="J2168" s="4" t="inlineStr">
        <is>
          <t>No</t>
        </is>
      </c>
      <c r="N2168" t="n">
        <v>1</v>
      </c>
      <c r="O2168" t="inlineStr">
        <is>
          <t>casino.guru</t>
        </is>
      </c>
      <c r="P2168" s="7" t="n">
        <v>45989</v>
      </c>
      <c r="Q2168" t="inlineStr">
        <is>
          <t>Yes</t>
        </is>
      </c>
      <c r="R2168" t="inlineStr">
        <is>
          <t>2026-04-19 07:05</t>
        </is>
      </c>
      <c r="S2168" s="2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2168" t="inlineStr">
        <is>
          <t>https://casino.guru/betgaliano-casino-review</t>
        </is>
      </c>
    </row>
    <row r="2169">
      <c r="A2169" s="6" t="inlineStr">
        <is>
          <t>Betsolid Casino</t>
        </is>
      </c>
      <c r="B2169" t="inlineStr">
        <is>
          <t>MGA</t>
        </is>
      </c>
      <c r="C2169" t="n">
        <v>6.9</v>
      </c>
      <c r="G2169" s="3" t="inlineStr">
        <is>
          <t>Yes</t>
        </is>
      </c>
      <c r="H2169" s="4" t="inlineStr">
        <is>
          <t>No</t>
        </is>
      </c>
      <c r="I2169" s="4" t="inlineStr">
        <is>
          <t>No</t>
        </is>
      </c>
      <c r="J2169" s="4" t="inlineStr">
        <is>
          <t>No</t>
        </is>
      </c>
      <c r="N2169" t="n">
        <v>1</v>
      </c>
      <c r="O2169" t="inlineStr">
        <is>
          <t>casino.guru</t>
        </is>
      </c>
      <c r="P2169" s="7" t="n">
        <v>46070</v>
      </c>
      <c r="Q2169" t="inlineStr">
        <is>
          <t>Yes</t>
        </is>
      </c>
      <c r="R2169" t="inlineStr">
        <is>
          <t>2026-04-19 06:49</t>
        </is>
      </c>
      <c r="S2169" s="2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T2169" t="inlineStr">
        <is>
          <t>https://casino.guru/betsolid-casino-review</t>
        </is>
      </c>
    </row>
    <row r="2170">
      <c r="A2170" s="6" t="inlineStr">
        <is>
          <t>Beturo Casino</t>
        </is>
      </c>
      <c r="B2170" t="inlineStr">
        <is>
          <t>Curacao</t>
        </is>
      </c>
      <c r="C2170" t="n">
        <v>6.9</v>
      </c>
      <c r="G2170" s="3" t="inlineStr">
        <is>
          <t>Yes</t>
        </is>
      </c>
      <c r="H2170" s="3" t="inlineStr">
        <is>
          <t>Yes</t>
        </is>
      </c>
      <c r="I2170" s="3" t="inlineStr">
        <is>
          <t>Yes</t>
        </is>
      </c>
      <c r="J2170" s="4" t="inlineStr">
        <is>
          <t>No</t>
        </is>
      </c>
      <c r="N2170" t="n">
        <v>1</v>
      </c>
      <c r="O2170" t="inlineStr">
        <is>
          <t>casino.guru</t>
        </is>
      </c>
      <c r="P2170" s="7" t="n">
        <v>46014</v>
      </c>
      <c r="Q2170" t="inlineStr">
        <is>
          <t>Yes</t>
        </is>
      </c>
      <c r="R2170" t="inlineStr">
        <is>
          <t>2026-04-19 07:09</t>
        </is>
      </c>
      <c r="S2170" s="2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2170" t="inlineStr">
        <is>
          <t>https://casino.guru/beturo-casino-review</t>
        </is>
      </c>
    </row>
    <row r="2171">
      <c r="A2171" s="6" t="inlineStr">
        <is>
          <t>Betzillo Casino</t>
        </is>
      </c>
      <c r="C2171" t="n">
        <v>6.9</v>
      </c>
      <c r="G2171" s="3" t="inlineStr">
        <is>
          <t>Yes</t>
        </is>
      </c>
      <c r="H2171" s="3" t="inlineStr">
        <is>
          <t>Yes</t>
        </is>
      </c>
      <c r="I2171" s="3" t="inlineStr">
        <is>
          <t>Yes</t>
        </is>
      </c>
      <c r="J2171" s="4" t="inlineStr">
        <is>
          <t>No</t>
        </is>
      </c>
      <c r="N2171" t="n">
        <v>1</v>
      </c>
      <c r="O2171" t="inlineStr">
        <is>
          <t>casino.guru</t>
        </is>
      </c>
      <c r="P2171" s="7" t="n">
        <v>46020</v>
      </c>
      <c r="Q2171" t="inlineStr">
        <is>
          <t>Yes</t>
        </is>
      </c>
      <c r="R2171" t="inlineStr">
        <is>
          <t>2026-04-19 06:49</t>
        </is>
      </c>
      <c r="S2171" s="2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2171" t="inlineStr">
        <is>
          <t>https://casino.guru/betzillo-casino-review</t>
        </is>
      </c>
    </row>
    <row r="2172">
      <c r="A2172" s="6" t="inlineStr">
        <is>
          <t>Bid Bingo Casino</t>
        </is>
      </c>
      <c r="B2172" t="inlineStr">
        <is>
          <t>UKGC</t>
        </is>
      </c>
      <c r="C2172" t="n">
        <v>6.9</v>
      </c>
      <c r="G2172" s="3" t="inlineStr">
        <is>
          <t>Yes</t>
        </is>
      </c>
      <c r="H2172" s="4" t="inlineStr">
        <is>
          <t>No</t>
        </is>
      </c>
      <c r="I2172" s="4" t="inlineStr">
        <is>
          <t>No</t>
        </is>
      </c>
      <c r="J2172" s="3" t="inlineStr">
        <is>
          <t>Yes</t>
        </is>
      </c>
      <c r="N2172" t="n">
        <v>1</v>
      </c>
      <c r="O2172" t="inlineStr">
        <is>
          <t>casino.guru</t>
        </is>
      </c>
      <c r="P2172" s="7" t="n">
        <v>46126</v>
      </c>
      <c r="Q2172" t="inlineStr">
        <is>
          <t>Yes</t>
        </is>
      </c>
      <c r="R2172" t="inlineStr">
        <is>
          <t>2026-04-19 06:06</t>
        </is>
      </c>
      <c r="S2172" s="2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2172" t="inlineStr">
        <is>
          <t>https://casino.guru/Bid-Bingo-Casino-review</t>
        </is>
      </c>
    </row>
    <row r="2173">
      <c r="A2173" s="6" t="inlineStr">
        <is>
          <t>BirdSpin Casino</t>
        </is>
      </c>
      <c r="B2173" t="inlineStr">
        <is>
          <t>Anjouan</t>
        </is>
      </c>
      <c r="C2173" t="n">
        <v>6.9</v>
      </c>
      <c r="G2173" s="3" t="inlineStr">
        <is>
          <t>Yes</t>
        </is>
      </c>
      <c r="H2173" s="4" t="inlineStr">
        <is>
          <t>No</t>
        </is>
      </c>
      <c r="I2173" s="4" t="inlineStr">
        <is>
          <t>No</t>
        </is>
      </c>
      <c r="J2173" s="4" t="inlineStr">
        <is>
          <t>No</t>
        </is>
      </c>
      <c r="N2173" t="n">
        <v>1</v>
      </c>
      <c r="O2173" t="inlineStr">
        <is>
          <t>casino.guru</t>
        </is>
      </c>
      <c r="P2173" s="7" t="n">
        <v>46079</v>
      </c>
      <c r="Q2173" t="inlineStr">
        <is>
          <t>Yes</t>
        </is>
      </c>
      <c r="R2173" t="inlineStr">
        <is>
          <t>2026-04-19 07:09</t>
        </is>
      </c>
      <c r="S2173" s="2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T2173" t="inlineStr">
        <is>
          <t>https://casino.guru/birdspin-casino-review</t>
        </is>
      </c>
    </row>
    <row r="2174">
      <c r="A2174" s="6" t="inlineStr">
        <is>
          <t>BitKingz Casino</t>
        </is>
      </c>
      <c r="B2174" t="inlineStr">
        <is>
          <t>Anjouan</t>
        </is>
      </c>
      <c r="C2174" t="n">
        <v>6.9</v>
      </c>
      <c r="G2174" s="3" t="inlineStr">
        <is>
          <t>Yes</t>
        </is>
      </c>
      <c r="H2174" s="3" t="inlineStr">
        <is>
          <t>Yes</t>
        </is>
      </c>
      <c r="I2174" s="3" t="inlineStr">
        <is>
          <t>Yes</t>
        </is>
      </c>
      <c r="J2174" s="4" t="inlineStr">
        <is>
          <t>No</t>
        </is>
      </c>
      <c r="N2174" t="n">
        <v>1</v>
      </c>
      <c r="O2174" t="inlineStr">
        <is>
          <t>casino.guru</t>
        </is>
      </c>
      <c r="P2174" s="7" t="n">
        <v>46094</v>
      </c>
      <c r="Q2174" t="inlineStr">
        <is>
          <t>Yes</t>
        </is>
      </c>
      <c r="R2174" t="inlineStr">
        <is>
          <t>2026-04-19 06:15</t>
        </is>
      </c>
      <c r="S2174" s="2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2174" t="inlineStr">
        <is>
          <t>https://casino.guru/bitkingz-casino-review</t>
        </is>
      </c>
    </row>
    <row r="2175">
      <c r="A2175" s="6" t="inlineStr">
        <is>
          <t>Blast Bet Casino</t>
        </is>
      </c>
      <c r="B2175" t="inlineStr">
        <is>
          <t>Anjouan</t>
        </is>
      </c>
      <c r="C2175" t="n">
        <v>6.9</v>
      </c>
      <c r="G2175" s="3" t="inlineStr">
        <is>
          <t>Yes</t>
        </is>
      </c>
      <c r="H2175" s="3" t="inlineStr">
        <is>
          <t>Yes</t>
        </is>
      </c>
      <c r="I2175" s="3" t="inlineStr">
        <is>
          <t>Yes</t>
        </is>
      </c>
      <c r="J2175" s="4" t="inlineStr">
        <is>
          <t>No</t>
        </is>
      </c>
      <c r="N2175" t="n">
        <v>1</v>
      </c>
      <c r="O2175" t="inlineStr">
        <is>
          <t>casino.guru</t>
        </is>
      </c>
      <c r="P2175" s="7" t="n">
        <v>45997</v>
      </c>
      <c r="Q2175" t="inlineStr">
        <is>
          <t>Yes</t>
        </is>
      </c>
      <c r="R2175" t="inlineStr">
        <is>
          <t>2026-04-19 07:02</t>
        </is>
      </c>
      <c r="S2175" s="2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2175" t="inlineStr">
        <is>
          <t>https://casino.guru/blast-bet-casino-review</t>
        </is>
      </c>
    </row>
    <row r="2176">
      <c r="A2176" s="6" t="inlineStr">
        <is>
          <t>BustADice Casino</t>
        </is>
      </c>
      <c r="C2176" t="n">
        <v>6.9</v>
      </c>
      <c r="G2176" s="3" t="inlineStr">
        <is>
          <t>Yes</t>
        </is>
      </c>
      <c r="H2176" s="3" t="inlineStr">
        <is>
          <t>Yes</t>
        </is>
      </c>
      <c r="I2176" s="3" t="inlineStr">
        <is>
          <t>Yes</t>
        </is>
      </c>
      <c r="J2176" s="4" t="inlineStr">
        <is>
          <t>No</t>
        </is>
      </c>
      <c r="N2176" t="n">
        <v>1</v>
      </c>
      <c r="O2176" t="inlineStr">
        <is>
          <t>casino.guru</t>
        </is>
      </c>
      <c r="P2176" s="7" t="n">
        <v>45901</v>
      </c>
      <c r="Q2176" t="inlineStr">
        <is>
          <t>Yes</t>
        </is>
      </c>
      <c r="R2176" t="inlineStr">
        <is>
          <t>2026-04-19 06:27</t>
        </is>
      </c>
      <c r="S2176" s="2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2176" t="inlineStr">
        <is>
          <t>https://casino.guru/bustadice-casino-review</t>
        </is>
      </c>
    </row>
    <row r="2177">
      <c r="A2177" s="6" t="inlineStr">
        <is>
          <t>Casinolo Casino</t>
        </is>
      </c>
      <c r="B2177" t="inlineStr">
        <is>
          <t>Anjouan</t>
        </is>
      </c>
      <c r="C2177" t="n">
        <v>6.9</v>
      </c>
      <c r="G2177" s="3" t="inlineStr">
        <is>
          <t>Yes</t>
        </is>
      </c>
      <c r="H2177" s="3" t="inlineStr">
        <is>
          <t>Yes</t>
        </is>
      </c>
      <c r="I2177" s="3" t="inlineStr">
        <is>
          <t>Yes</t>
        </is>
      </c>
      <c r="J2177" s="4" t="inlineStr">
        <is>
          <t>No</t>
        </is>
      </c>
      <c r="N2177" t="n">
        <v>1</v>
      </c>
      <c r="O2177" t="inlineStr">
        <is>
          <t>casino.guru</t>
        </is>
      </c>
      <c r="P2177" s="7" t="n">
        <v>46139</v>
      </c>
      <c r="Q2177" t="inlineStr">
        <is>
          <t>Yes</t>
        </is>
      </c>
      <c r="R2177" t="inlineStr">
        <is>
          <t>2026-04-19 06:45</t>
        </is>
      </c>
      <c r="S2177" s="2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2177" t="inlineStr">
        <is>
          <t>https://casino.guru/casinolo-casino-review</t>
        </is>
      </c>
    </row>
    <row r="2178">
      <c r="A2178" s="6" t="inlineStr">
        <is>
          <t>Clutch Casino</t>
        </is>
      </c>
      <c r="B2178" t="inlineStr">
        <is>
          <t>Curacao</t>
        </is>
      </c>
      <c r="C2178" t="n">
        <v>6.9</v>
      </c>
      <c r="G2178" s="3" t="inlineStr">
        <is>
          <t>Yes</t>
        </is>
      </c>
      <c r="H2178" s="3" t="inlineStr">
        <is>
          <t>Yes</t>
        </is>
      </c>
      <c r="I2178" s="3" t="inlineStr">
        <is>
          <t>Yes</t>
        </is>
      </c>
      <c r="J2178" s="4" t="inlineStr">
        <is>
          <t>No</t>
        </is>
      </c>
      <c r="N2178" t="n">
        <v>1</v>
      </c>
      <c r="O2178" t="inlineStr">
        <is>
          <t>casino.guru</t>
        </is>
      </c>
      <c r="P2178" s="7" t="n">
        <v>46056</v>
      </c>
      <c r="Q2178" t="inlineStr">
        <is>
          <t>Yes</t>
        </is>
      </c>
      <c r="R2178" t="inlineStr">
        <is>
          <t>2026-04-19 06:56</t>
        </is>
      </c>
      <c r="S2178" s="2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2178" t="inlineStr">
        <is>
          <t>https://casino.guru/clutch-casino-review</t>
        </is>
      </c>
    </row>
    <row r="2179">
      <c r="A2179" s="6" t="inlineStr">
        <is>
          <t>Coinplay Casino</t>
        </is>
      </c>
      <c r="B2179" t="inlineStr">
        <is>
          <t>MGA</t>
        </is>
      </c>
      <c r="C2179" t="n">
        <v>6.9</v>
      </c>
      <c r="G2179" s="3" t="inlineStr">
        <is>
          <t>Yes</t>
        </is>
      </c>
      <c r="H2179" s="3" t="inlineStr">
        <is>
          <t>Yes</t>
        </is>
      </c>
      <c r="I2179" s="3" t="inlineStr">
        <is>
          <t>Yes</t>
        </is>
      </c>
      <c r="J2179" s="4" t="inlineStr">
        <is>
          <t>No</t>
        </is>
      </c>
      <c r="K2179" s="4" t="inlineStr">
        <is>
          <t>No</t>
        </is>
      </c>
      <c r="N2179" t="n">
        <v>1</v>
      </c>
      <c r="O2179" t="inlineStr">
        <is>
          <t>casino.guru</t>
        </is>
      </c>
      <c r="P2179" s="7" t="n">
        <v>45936</v>
      </c>
      <c r="Q2179" t="inlineStr">
        <is>
          <t>Yes</t>
        </is>
      </c>
      <c r="R2179" t="inlineStr">
        <is>
          <t>2026-04-19 06:25</t>
        </is>
      </c>
      <c r="S2179" s="2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2179" t="inlineStr">
        <is>
          <t>https://casino.guru/coinplay-casino-review</t>
        </is>
      </c>
    </row>
    <row r="2180">
      <c r="A2180" s="6" t="inlineStr">
        <is>
          <t>Cool Cat Casino</t>
        </is>
      </c>
      <c r="B2180" t="inlineStr">
        <is>
          <t>Curacao</t>
        </is>
      </c>
      <c r="C2180" t="n">
        <v>6.9</v>
      </c>
      <c r="D2180" t="inlineStr">
        <is>
          <t>Primrose Media Limited</t>
        </is>
      </c>
      <c r="G2180" s="3" t="inlineStr">
        <is>
          <t>Yes</t>
        </is>
      </c>
      <c r="H2180" s="3" t="inlineStr">
        <is>
          <t>Yes</t>
        </is>
      </c>
      <c r="I2180" s="3" t="inlineStr">
        <is>
          <t>Yes</t>
        </is>
      </c>
      <c r="J2180" s="4" t="inlineStr">
        <is>
          <t>No</t>
        </is>
      </c>
      <c r="K2180" s="3" t="inlineStr">
        <is>
          <t>Yes</t>
        </is>
      </c>
      <c r="N2180" t="n">
        <v>1</v>
      </c>
      <c r="O2180" t="inlineStr">
        <is>
          <t>casino.guru</t>
        </is>
      </c>
      <c r="P2180" s="7" t="n">
        <v>46120</v>
      </c>
      <c r="Q2180" t="inlineStr">
        <is>
          <t>Yes</t>
        </is>
      </c>
      <c r="R2180" t="inlineStr">
        <is>
          <t>2026-04-19 05:58</t>
        </is>
      </c>
      <c r="S2180" s="2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T2180" t="inlineStr">
        <is>
          <t>https://casino.guru/Cool-Cat-Casino-review</t>
        </is>
      </c>
    </row>
    <row r="2181">
      <c r="A2181" s="6" t="inlineStr">
        <is>
          <t>Cosmic Spins Casino</t>
        </is>
      </c>
      <c r="B2181" t="inlineStr">
        <is>
          <t>UKGC</t>
        </is>
      </c>
      <c r="C2181" t="n">
        <v>6.9</v>
      </c>
      <c r="G2181" s="3" t="inlineStr">
        <is>
          <t>Yes</t>
        </is>
      </c>
      <c r="H2181" s="4" t="inlineStr">
        <is>
          <t>No</t>
        </is>
      </c>
      <c r="I2181" s="4" t="inlineStr">
        <is>
          <t>No</t>
        </is>
      </c>
      <c r="J2181" s="3" t="inlineStr">
        <is>
          <t>Yes</t>
        </is>
      </c>
      <c r="N2181" t="n">
        <v>1</v>
      </c>
      <c r="O2181" t="inlineStr">
        <is>
          <t>casino.guru</t>
        </is>
      </c>
      <c r="P2181" s="7" t="n">
        <v>46053</v>
      </c>
      <c r="Q2181" t="inlineStr">
        <is>
          <t>Yes</t>
        </is>
      </c>
      <c r="R2181" t="inlineStr">
        <is>
          <t>2026-04-19 06:05</t>
        </is>
      </c>
      <c r="S2181" s="2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2181" t="inlineStr">
        <is>
          <t>https://casino.guru/Cosmic-Spins-Casino-review</t>
        </is>
      </c>
    </row>
    <row r="2182">
      <c r="A2182" s="6" t="inlineStr">
        <is>
          <t>CryptoBoss Casino</t>
        </is>
      </c>
      <c r="B2182" t="inlineStr">
        <is>
          <t>Curacao</t>
        </is>
      </c>
      <c r="C2182" t="n">
        <v>6.9</v>
      </c>
      <c r="G2182" s="3" t="inlineStr">
        <is>
          <t>Yes</t>
        </is>
      </c>
      <c r="H2182" s="3" t="inlineStr">
        <is>
          <t>Yes</t>
        </is>
      </c>
      <c r="I2182" s="3" t="inlineStr">
        <is>
          <t>Yes</t>
        </is>
      </c>
      <c r="J2182" s="4" t="inlineStr">
        <is>
          <t>No</t>
        </is>
      </c>
      <c r="K2182" s="3" t="inlineStr">
        <is>
          <t>Yes</t>
        </is>
      </c>
      <c r="N2182" t="n">
        <v>1</v>
      </c>
      <c r="O2182" t="inlineStr">
        <is>
          <t>casino.guru</t>
        </is>
      </c>
      <c r="P2182" s="7" t="n">
        <v>46097</v>
      </c>
      <c r="Q2182" t="inlineStr">
        <is>
          <t>Yes</t>
        </is>
      </c>
      <c r="R2182" t="inlineStr">
        <is>
          <t>2026-04-19 06:27</t>
        </is>
      </c>
      <c r="S2182" s="2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T2182" t="inlineStr">
        <is>
          <t>https://casino.guru/cryptoboss-casino-review</t>
        </is>
      </c>
    </row>
    <row r="2183">
      <c r="A2183" s="6" t="inlineStr">
        <is>
          <t>Cybet Casino</t>
        </is>
      </c>
      <c r="B2183" t="inlineStr">
        <is>
          <t>Anjouan</t>
        </is>
      </c>
      <c r="C2183" t="n">
        <v>6.9</v>
      </c>
      <c r="G2183" s="3" t="inlineStr">
        <is>
          <t>Yes</t>
        </is>
      </c>
      <c r="H2183" s="3" t="inlineStr">
        <is>
          <t>Yes</t>
        </is>
      </c>
      <c r="I2183" s="3" t="inlineStr">
        <is>
          <t>Yes</t>
        </is>
      </c>
      <c r="J2183" s="4" t="inlineStr">
        <is>
          <t>No</t>
        </is>
      </c>
      <c r="N2183" t="n">
        <v>1</v>
      </c>
      <c r="O2183" t="inlineStr">
        <is>
          <t>casino.guru</t>
        </is>
      </c>
      <c r="P2183" s="7" t="n">
        <v>46042</v>
      </c>
      <c r="Q2183" t="inlineStr">
        <is>
          <t>Yes</t>
        </is>
      </c>
      <c r="R2183" t="inlineStr">
        <is>
          <t>2026-04-19 06:54</t>
        </is>
      </c>
      <c r="S2183" s="2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2183" t="inlineStr">
        <is>
          <t>https://casino.guru/cybet-casino-review</t>
        </is>
      </c>
    </row>
    <row r="2184">
      <c r="A2184" s="6" t="inlineStr">
        <is>
          <t>Duospin Casino</t>
        </is>
      </c>
      <c r="B2184" t="inlineStr">
        <is>
          <t>Anjouan</t>
        </is>
      </c>
      <c r="C2184" t="n">
        <v>6.9</v>
      </c>
      <c r="G2184" s="3" t="inlineStr">
        <is>
          <t>Yes</t>
        </is>
      </c>
      <c r="H2184" s="3" t="inlineStr">
        <is>
          <t>Yes</t>
        </is>
      </c>
      <c r="I2184" s="3" t="inlineStr">
        <is>
          <t>Yes</t>
        </is>
      </c>
      <c r="J2184" s="4" t="inlineStr">
        <is>
          <t>No</t>
        </is>
      </c>
      <c r="N2184" t="n">
        <v>1</v>
      </c>
      <c r="O2184" t="inlineStr">
        <is>
          <t>casino.guru</t>
        </is>
      </c>
      <c r="P2184" s="7" t="n">
        <v>46139</v>
      </c>
      <c r="Q2184" t="inlineStr">
        <is>
          <t>Yes</t>
        </is>
      </c>
      <c r="R2184" t="inlineStr">
        <is>
          <t>2026-04-19 06:45</t>
        </is>
      </c>
      <c r="S2184" s="2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2184" t="inlineStr">
        <is>
          <t>https://casino.guru/duospin-casino-review</t>
        </is>
      </c>
    </row>
    <row r="2185">
      <c r="A2185" s="6" t="inlineStr">
        <is>
          <t>Everbet Casino</t>
        </is>
      </c>
      <c r="C2185" t="n">
        <v>6.9</v>
      </c>
      <c r="G2185" s="3" t="inlineStr">
        <is>
          <t>Yes</t>
        </is>
      </c>
      <c r="H2185" s="4" t="inlineStr">
        <is>
          <t>No</t>
        </is>
      </c>
      <c r="I2185" s="4" t="inlineStr">
        <is>
          <t>No</t>
        </is>
      </c>
      <c r="J2185" s="4" t="inlineStr">
        <is>
          <t>No</t>
        </is>
      </c>
      <c r="K2185" s="3" t="inlineStr">
        <is>
          <t>Yes</t>
        </is>
      </c>
      <c r="N2185" t="n">
        <v>1</v>
      </c>
      <c r="O2185" t="inlineStr">
        <is>
          <t>casino.guru</t>
        </is>
      </c>
      <c r="P2185" s="7" t="n">
        <v>45972</v>
      </c>
      <c r="Q2185" t="inlineStr">
        <is>
          <t>Yes</t>
        </is>
      </c>
      <c r="R2185" t="inlineStr">
        <is>
          <t>2026-04-19 06:33</t>
        </is>
      </c>
      <c r="S2185" s="2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T2185" t="inlineStr">
        <is>
          <t>https://casino.guru/everbet-casino-review</t>
        </is>
      </c>
    </row>
    <row r="2186">
      <c r="A2186" s="6" t="inlineStr">
        <is>
          <t>Fatbets Casino</t>
        </is>
      </c>
      <c r="B2186" t="inlineStr">
        <is>
          <t>Anjouan</t>
        </is>
      </c>
      <c r="C2186" t="n">
        <v>6.9</v>
      </c>
      <c r="G2186" s="3" t="inlineStr">
        <is>
          <t>Yes</t>
        </is>
      </c>
      <c r="H2186" s="3" t="inlineStr">
        <is>
          <t>Yes</t>
        </is>
      </c>
      <c r="I2186" s="3" t="inlineStr">
        <is>
          <t>Yes</t>
        </is>
      </c>
      <c r="J2186" s="4" t="inlineStr">
        <is>
          <t>No</t>
        </is>
      </c>
      <c r="N2186" t="n">
        <v>1</v>
      </c>
      <c r="O2186" t="inlineStr">
        <is>
          <t>casino.guru</t>
        </is>
      </c>
      <c r="P2186" s="7" t="n">
        <v>46135</v>
      </c>
      <c r="Q2186" t="inlineStr">
        <is>
          <t>Yes</t>
        </is>
      </c>
      <c r="R2186" t="inlineStr">
        <is>
          <t>2026-05-01 18:13</t>
        </is>
      </c>
      <c r="S2186" s="2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186" t="inlineStr">
        <is>
          <t>https://casino.guru/fatbets-casino-review</t>
        </is>
      </c>
    </row>
    <row r="2187">
      <c r="A2187" s="6" t="inlineStr">
        <is>
          <t>Fortune Mobile Casino</t>
        </is>
      </c>
      <c r="B2187" t="inlineStr">
        <is>
          <t>UKGC</t>
        </is>
      </c>
      <c r="C2187" t="n">
        <v>6.9</v>
      </c>
      <c r="G2187" s="3" t="inlineStr">
        <is>
          <t>Yes</t>
        </is>
      </c>
      <c r="H2187" s="4" t="inlineStr">
        <is>
          <t>No</t>
        </is>
      </c>
      <c r="I2187" s="4" t="inlineStr">
        <is>
          <t>No</t>
        </is>
      </c>
      <c r="J2187" s="3" t="inlineStr">
        <is>
          <t>Yes</t>
        </is>
      </c>
      <c r="N2187" t="n">
        <v>1</v>
      </c>
      <c r="O2187" t="inlineStr">
        <is>
          <t>casino.guru</t>
        </is>
      </c>
      <c r="P2187" s="7" t="n">
        <v>46053</v>
      </c>
      <c r="Q2187" t="inlineStr">
        <is>
          <t>Yes</t>
        </is>
      </c>
      <c r="R2187" t="inlineStr">
        <is>
          <t>2026-04-19 06:08</t>
        </is>
      </c>
      <c r="S2187" s="2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2187" t="inlineStr">
        <is>
          <t>https://casino.guru/fortune-mobile-casino-review</t>
        </is>
      </c>
    </row>
    <row r="2188">
      <c r="A2188" s="6" t="inlineStr">
        <is>
          <t>Fortune Panda Casino</t>
        </is>
      </c>
      <c r="B2188" t="inlineStr">
        <is>
          <t>Curacao</t>
        </is>
      </c>
      <c r="C2188" t="n">
        <v>6.9</v>
      </c>
      <c r="G2188" s="3" t="inlineStr">
        <is>
          <t>Yes</t>
        </is>
      </c>
      <c r="H2188" s="3" t="inlineStr">
        <is>
          <t>Yes</t>
        </is>
      </c>
      <c r="I2188" s="3" t="inlineStr">
        <is>
          <t>Yes</t>
        </is>
      </c>
      <c r="J2188" s="4" t="inlineStr">
        <is>
          <t>No</t>
        </is>
      </c>
      <c r="K2188" s="4" t="inlineStr">
        <is>
          <t>No</t>
        </is>
      </c>
      <c r="N2188" t="n">
        <v>1</v>
      </c>
      <c r="O2188" t="inlineStr">
        <is>
          <t>casino.guru</t>
        </is>
      </c>
      <c r="P2188" s="7" t="n">
        <v>46059</v>
      </c>
      <c r="Q2188" t="inlineStr">
        <is>
          <t>Yes</t>
        </is>
      </c>
      <c r="R2188" t="inlineStr">
        <is>
          <t>2026-04-19 06:14</t>
        </is>
      </c>
      <c r="S2188" s="2" t="inlineStr">
        <is>
          <t>https://casino.guru/fortune-panda-casino-review</t>
        </is>
      </c>
      <c r="T2188" t="inlineStr">
        <is>
          <t>https://casino.guru/fortune-panda-casino-review</t>
        </is>
      </c>
    </row>
    <row r="2189">
      <c r="A2189" s="6" t="inlineStr">
        <is>
          <t>God Odds Casino</t>
        </is>
      </c>
      <c r="B2189" t="inlineStr">
        <is>
          <t>Curacao</t>
        </is>
      </c>
      <c r="C2189" t="n">
        <v>6.9</v>
      </c>
      <c r="G2189" s="3" t="inlineStr">
        <is>
          <t>Yes</t>
        </is>
      </c>
      <c r="H2189" s="4" t="inlineStr">
        <is>
          <t>No</t>
        </is>
      </c>
      <c r="I2189" s="4" t="inlineStr">
        <is>
          <t>No</t>
        </is>
      </c>
      <c r="J2189" s="4" t="inlineStr">
        <is>
          <t>No</t>
        </is>
      </c>
      <c r="K2189" s="3" t="inlineStr">
        <is>
          <t>Yes</t>
        </is>
      </c>
      <c r="N2189" t="n">
        <v>1</v>
      </c>
      <c r="O2189" t="inlineStr">
        <is>
          <t>casino.guru</t>
        </is>
      </c>
      <c r="P2189" s="7" t="n">
        <v>45910</v>
      </c>
      <c r="Q2189" t="inlineStr">
        <is>
          <t>Yes</t>
        </is>
      </c>
      <c r="R2189" t="inlineStr">
        <is>
          <t>2026-04-19 06:21</t>
        </is>
      </c>
      <c r="S2189" s="2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T2189" t="inlineStr">
        <is>
          <t>https://casino.guru/god-odds-casino-review</t>
        </is>
      </c>
    </row>
    <row r="2190">
      <c r="A2190" s="6" t="inlineStr">
        <is>
          <t>IBETIN Casino</t>
        </is>
      </c>
      <c r="B2190" t="inlineStr">
        <is>
          <t>Anjouan</t>
        </is>
      </c>
      <c r="C2190" t="n">
        <v>6.9</v>
      </c>
      <c r="G2190" s="3" t="inlineStr">
        <is>
          <t>Yes</t>
        </is>
      </c>
      <c r="H2190" s="3" t="inlineStr">
        <is>
          <t>Yes</t>
        </is>
      </c>
      <c r="I2190" s="3" t="inlineStr">
        <is>
          <t>Yes</t>
        </is>
      </c>
      <c r="J2190" s="4" t="inlineStr">
        <is>
          <t>No</t>
        </is>
      </c>
      <c r="N2190" t="n">
        <v>1</v>
      </c>
      <c r="O2190" t="inlineStr">
        <is>
          <t>casino.guru</t>
        </is>
      </c>
      <c r="P2190" s="7" t="n">
        <v>45938</v>
      </c>
      <c r="Q2190" t="inlineStr">
        <is>
          <t>Yes</t>
        </is>
      </c>
      <c r="R2190" t="inlineStr">
        <is>
          <t>2026-04-19 06:49</t>
        </is>
      </c>
      <c r="S2190" s="2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2190" t="inlineStr">
        <is>
          <t>https://casino.guru/ibetin-casino-review</t>
        </is>
      </c>
    </row>
    <row r="2191">
      <c r="A2191" s="6" t="inlineStr">
        <is>
          <t>INO777 Casino</t>
        </is>
      </c>
      <c r="C2191" t="n">
        <v>6.9</v>
      </c>
      <c r="G2191" s="3" t="inlineStr">
        <is>
          <t>Yes</t>
        </is>
      </c>
      <c r="H2191" s="3" t="inlineStr">
        <is>
          <t>Yes</t>
        </is>
      </c>
      <c r="I2191" s="3" t="inlineStr">
        <is>
          <t>Yes</t>
        </is>
      </c>
      <c r="J2191" s="4" t="inlineStr">
        <is>
          <t>No</t>
        </is>
      </c>
      <c r="N2191" t="n">
        <v>1</v>
      </c>
      <c r="O2191" t="inlineStr">
        <is>
          <t>casino.guru</t>
        </is>
      </c>
      <c r="P2191" s="7" t="n">
        <v>45993</v>
      </c>
      <c r="Q2191" t="inlineStr">
        <is>
          <t>Yes</t>
        </is>
      </c>
      <c r="R2191" t="inlineStr">
        <is>
          <t>2026-04-19 06:33</t>
        </is>
      </c>
      <c r="S2191" s="2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2191" t="inlineStr">
        <is>
          <t>https://casino.guru/ino777-casino-review</t>
        </is>
      </c>
    </row>
    <row r="2192">
      <c r="A2192" s="6" t="inlineStr">
        <is>
          <t>Islands Lotto Casino</t>
        </is>
      </c>
      <c r="C2192" t="n">
        <v>6.9</v>
      </c>
      <c r="G2192" s="3" t="inlineStr">
        <is>
          <t>Yes</t>
        </is>
      </c>
      <c r="H2192" s="4" t="inlineStr">
        <is>
          <t>No</t>
        </is>
      </c>
      <c r="I2192" s="4" t="inlineStr">
        <is>
          <t>No</t>
        </is>
      </c>
      <c r="J2192" s="4" t="inlineStr">
        <is>
          <t>No</t>
        </is>
      </c>
      <c r="N2192" t="n">
        <v>1</v>
      </c>
      <c r="O2192" t="inlineStr">
        <is>
          <t>casino.guru</t>
        </is>
      </c>
      <c r="P2192" s="7" t="n">
        <v>46007</v>
      </c>
      <c r="Q2192" t="inlineStr">
        <is>
          <t>Yes</t>
        </is>
      </c>
      <c r="R2192" t="inlineStr">
        <is>
          <t>2026-04-19 06:12</t>
        </is>
      </c>
      <c r="S2192" s="2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T2192" t="inlineStr">
        <is>
          <t>https://casino.guru/islands-lotto-casino-review</t>
        </is>
      </c>
    </row>
    <row r="2193">
      <c r="A2193" s="6" t="inlineStr">
        <is>
          <t>Jackpot.bet Casino</t>
        </is>
      </c>
      <c r="B2193" t="inlineStr">
        <is>
          <t>Anjouan</t>
        </is>
      </c>
      <c r="C2193" t="n">
        <v>6.9</v>
      </c>
      <c r="G2193" s="3" t="inlineStr">
        <is>
          <t>Yes</t>
        </is>
      </c>
      <c r="H2193" s="3" t="inlineStr">
        <is>
          <t>Yes</t>
        </is>
      </c>
      <c r="I2193" s="3" t="inlineStr">
        <is>
          <t>Yes</t>
        </is>
      </c>
      <c r="J2193" s="4" t="inlineStr">
        <is>
          <t>No</t>
        </is>
      </c>
      <c r="N2193" t="n">
        <v>1</v>
      </c>
      <c r="O2193" t="inlineStr">
        <is>
          <t>casino.guru</t>
        </is>
      </c>
      <c r="P2193" s="7" t="n">
        <v>45979</v>
      </c>
      <c r="Q2193" t="inlineStr">
        <is>
          <t>Yes</t>
        </is>
      </c>
      <c r="R2193" t="inlineStr">
        <is>
          <t>2026-04-19 06:39</t>
        </is>
      </c>
      <c r="S2193" s="2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2193" t="inlineStr">
        <is>
          <t>https://casino.guru/jackpot-bet-casino-review</t>
        </is>
      </c>
    </row>
    <row r="2194">
      <c r="A2194" s="6" t="inlineStr">
        <is>
          <t>Jazzy Spins Casino</t>
        </is>
      </c>
      <c r="B2194" t="inlineStr">
        <is>
          <t>MGA</t>
        </is>
      </c>
      <c r="C2194" t="n">
        <v>6.9</v>
      </c>
      <c r="G2194" s="3" t="inlineStr">
        <is>
          <t>Yes</t>
        </is>
      </c>
      <c r="H2194" s="3" t="inlineStr">
        <is>
          <t>Yes</t>
        </is>
      </c>
      <c r="I2194" s="3" t="inlineStr">
        <is>
          <t>Yes</t>
        </is>
      </c>
      <c r="J2194" s="4" t="inlineStr">
        <is>
          <t>No</t>
        </is>
      </c>
      <c r="K2194" s="3" t="inlineStr">
        <is>
          <t>Yes</t>
        </is>
      </c>
      <c r="N2194" t="n">
        <v>1</v>
      </c>
      <c r="O2194" t="inlineStr">
        <is>
          <t>casino.guru</t>
        </is>
      </c>
      <c r="P2194" s="7" t="n">
        <v>46063</v>
      </c>
      <c r="Q2194" t="inlineStr">
        <is>
          <t>Yes</t>
        </is>
      </c>
      <c r="R2194" t="inlineStr">
        <is>
          <t>2026-04-19 06:08</t>
        </is>
      </c>
      <c r="S2194" s="2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T2194" t="inlineStr">
        <is>
          <t>https://casino.guru/jazzy-spins-casino-review</t>
        </is>
      </c>
    </row>
    <row r="2195">
      <c r="A2195" s="6" t="inlineStr">
        <is>
          <t>Justin Casino</t>
        </is>
      </c>
      <c r="B2195" t="inlineStr">
        <is>
          <t>UKGC</t>
        </is>
      </c>
      <c r="C2195" t="n">
        <v>6.9</v>
      </c>
      <c r="G2195" s="3" t="inlineStr">
        <is>
          <t>Yes</t>
        </is>
      </c>
      <c r="H2195" s="4" t="inlineStr">
        <is>
          <t>No</t>
        </is>
      </c>
      <c r="I2195" s="4" t="inlineStr">
        <is>
          <t>No</t>
        </is>
      </c>
      <c r="J2195" s="3" t="inlineStr">
        <is>
          <t>Yes</t>
        </is>
      </c>
      <c r="N2195" t="n">
        <v>1</v>
      </c>
      <c r="O2195" t="inlineStr">
        <is>
          <t>casino.guru</t>
        </is>
      </c>
      <c r="P2195" s="7" t="n">
        <v>46128</v>
      </c>
      <c r="Q2195" t="inlineStr">
        <is>
          <t>Yes</t>
        </is>
      </c>
      <c r="R2195" t="inlineStr">
        <is>
          <t>2026-04-19 07:04</t>
        </is>
      </c>
      <c r="S2195" s="2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2195" t="inlineStr">
        <is>
          <t>https://casino.guru/justin-casino-review</t>
        </is>
      </c>
    </row>
    <row r="2196">
      <c r="A2196" s="6" t="inlineStr">
        <is>
          <t>KTbet Casino</t>
        </is>
      </c>
      <c r="B2196" t="inlineStr">
        <is>
          <t>Anjouan</t>
        </is>
      </c>
      <c r="C2196" t="n">
        <v>6.9</v>
      </c>
      <c r="G2196" s="3" t="inlineStr">
        <is>
          <t>Yes</t>
        </is>
      </c>
      <c r="H2196" s="4" t="inlineStr">
        <is>
          <t>No</t>
        </is>
      </c>
      <c r="I2196" s="4" t="inlineStr">
        <is>
          <t>No</t>
        </is>
      </c>
      <c r="J2196" s="4" t="inlineStr">
        <is>
          <t>No</t>
        </is>
      </c>
      <c r="N2196" t="n">
        <v>1</v>
      </c>
      <c r="O2196" t="inlineStr">
        <is>
          <t>casino.guru</t>
        </is>
      </c>
      <c r="P2196" s="7" t="n">
        <v>46033</v>
      </c>
      <c r="Q2196" t="inlineStr">
        <is>
          <t>Yes</t>
        </is>
      </c>
      <c r="R2196" t="inlineStr">
        <is>
          <t>2026-04-19 07:04</t>
        </is>
      </c>
      <c r="S2196" s="2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T2196" t="inlineStr">
        <is>
          <t>https://casino.guru/ktbet-casino-review</t>
        </is>
      </c>
    </row>
    <row r="2197">
      <c r="A2197" s="6" t="inlineStr">
        <is>
          <t>Kaahaus Casino</t>
        </is>
      </c>
      <c r="B2197" t="inlineStr">
        <is>
          <t>Curacao</t>
        </is>
      </c>
      <c r="C2197" t="n">
        <v>6.9</v>
      </c>
      <c r="G2197" s="3" t="inlineStr">
        <is>
          <t>Yes</t>
        </is>
      </c>
      <c r="H2197" s="4" t="inlineStr">
        <is>
          <t>No</t>
        </is>
      </c>
      <c r="I2197" s="4" t="inlineStr">
        <is>
          <t>No</t>
        </is>
      </c>
      <c r="J2197" s="4" t="inlineStr">
        <is>
          <t>No</t>
        </is>
      </c>
      <c r="N2197" t="n">
        <v>1</v>
      </c>
      <c r="O2197" t="inlineStr">
        <is>
          <t>casino.guru</t>
        </is>
      </c>
      <c r="P2197" s="7" t="n">
        <v>45994</v>
      </c>
      <c r="Q2197" t="inlineStr">
        <is>
          <t>Yes</t>
        </is>
      </c>
      <c r="R2197" t="inlineStr">
        <is>
          <t>2026-04-19 07:02</t>
        </is>
      </c>
      <c r="S2197" s="2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T2197" t="inlineStr">
        <is>
          <t>https://casino.guru/kaahaus-casino-review</t>
        </is>
      </c>
    </row>
    <row r="2198">
      <c r="A2198" s="6" t="inlineStr">
        <is>
          <t>KingRoyal Casino</t>
        </is>
      </c>
      <c r="B2198" t="inlineStr">
        <is>
          <t>MGA</t>
        </is>
      </c>
      <c r="C2198" t="n">
        <v>6.9</v>
      </c>
      <c r="G2198" s="3" t="inlineStr">
        <is>
          <t>Yes</t>
        </is>
      </c>
      <c r="H2198" s="4" t="inlineStr">
        <is>
          <t>No</t>
        </is>
      </c>
      <c r="I2198" s="4" t="inlineStr">
        <is>
          <t>No</t>
        </is>
      </c>
      <c r="J2198" s="4" t="inlineStr">
        <is>
          <t>No</t>
        </is>
      </c>
      <c r="N2198" t="n">
        <v>1</v>
      </c>
      <c r="O2198" t="inlineStr">
        <is>
          <t>casino.guru</t>
        </is>
      </c>
      <c r="P2198" s="7" t="n">
        <v>45884</v>
      </c>
      <c r="Q2198" t="inlineStr">
        <is>
          <t>Yes</t>
        </is>
      </c>
      <c r="R2198" t="inlineStr">
        <is>
          <t>2026-04-19 06:43</t>
        </is>
      </c>
      <c r="S2198" s="2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T2198" t="inlineStr">
        <is>
          <t>https://casino.guru/kingroyal-casino-review</t>
        </is>
      </c>
    </row>
    <row r="2199">
      <c r="A2199" s="6" t="inlineStr">
        <is>
          <t>LUX96 Casino</t>
        </is>
      </c>
      <c r="B2199" t="inlineStr">
        <is>
          <t>Curacao</t>
        </is>
      </c>
      <c r="C2199" t="n">
        <v>6.9</v>
      </c>
      <c r="G2199" s="3" t="inlineStr">
        <is>
          <t>Yes</t>
        </is>
      </c>
      <c r="H2199" s="3" t="inlineStr">
        <is>
          <t>Yes</t>
        </is>
      </c>
      <c r="I2199" s="3" t="inlineStr">
        <is>
          <t>Yes</t>
        </is>
      </c>
      <c r="J2199" s="4" t="inlineStr">
        <is>
          <t>No</t>
        </is>
      </c>
      <c r="N2199" t="n">
        <v>1</v>
      </c>
      <c r="O2199" t="inlineStr">
        <is>
          <t>casino.guru</t>
        </is>
      </c>
      <c r="P2199" s="7" t="n">
        <v>45989</v>
      </c>
      <c r="Q2199" t="inlineStr">
        <is>
          <t>Yes</t>
        </is>
      </c>
      <c r="R2199" t="inlineStr">
        <is>
          <t>2026-04-19 07:05</t>
        </is>
      </c>
      <c r="S2199" s="2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2199" t="inlineStr">
        <is>
          <t>https://casino.guru/lux96-casino-review</t>
        </is>
      </c>
    </row>
    <row r="2200">
      <c r="A2200" s="6" t="inlineStr">
        <is>
          <t>Maxline Casino</t>
        </is>
      </c>
      <c r="C2200" t="n">
        <v>6.9</v>
      </c>
      <c r="G2200" s="3" t="inlineStr">
        <is>
          <t>Yes</t>
        </is>
      </c>
      <c r="H2200" s="4" t="inlineStr">
        <is>
          <t>No</t>
        </is>
      </c>
      <c r="I2200" s="4" t="inlineStr">
        <is>
          <t>No</t>
        </is>
      </c>
      <c r="J2200" s="4" t="inlineStr">
        <is>
          <t>No</t>
        </is>
      </c>
      <c r="N2200" t="n">
        <v>1</v>
      </c>
      <c r="O2200" t="inlineStr">
        <is>
          <t>casino.guru</t>
        </is>
      </c>
      <c r="P2200" s="7" t="n">
        <v>46022</v>
      </c>
      <c r="Q2200" t="inlineStr">
        <is>
          <t>Yes</t>
        </is>
      </c>
      <c r="R2200" t="inlineStr">
        <is>
          <t>2026-04-19 06:54</t>
        </is>
      </c>
      <c r="S2200" s="2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T2200" t="inlineStr">
        <is>
          <t>https://casino.guru/maxline-casino-review</t>
        </is>
      </c>
    </row>
    <row r="2201">
      <c r="A2201" s="6" t="inlineStr">
        <is>
          <t>Metelitsa Casino</t>
        </is>
      </c>
      <c r="B2201" t="inlineStr">
        <is>
          <t>Anjouan</t>
        </is>
      </c>
      <c r="C2201" t="n">
        <v>6.9</v>
      </c>
      <c r="G2201" s="3" t="inlineStr">
        <is>
          <t>Yes</t>
        </is>
      </c>
      <c r="H2201" s="3" t="inlineStr">
        <is>
          <t>Yes</t>
        </is>
      </c>
      <c r="I2201" s="3" t="inlineStr">
        <is>
          <t>Yes</t>
        </is>
      </c>
      <c r="J2201" s="4" t="inlineStr">
        <is>
          <t>No</t>
        </is>
      </c>
      <c r="N2201" t="n">
        <v>1</v>
      </c>
      <c r="O2201" t="inlineStr">
        <is>
          <t>casino.guru</t>
        </is>
      </c>
      <c r="P2201" s="7" t="n">
        <v>46061</v>
      </c>
      <c r="Q2201" t="inlineStr">
        <is>
          <t>Yes</t>
        </is>
      </c>
      <c r="R2201" t="inlineStr">
        <is>
          <t>2026-04-19 06:51</t>
        </is>
      </c>
      <c r="S2201" s="2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2201" t="inlineStr">
        <is>
          <t>https://casino.guru/metelitsa-casino-review</t>
        </is>
      </c>
    </row>
    <row r="2202">
      <c r="A2202" s="6" t="inlineStr">
        <is>
          <t>Mobile Wins Casino</t>
        </is>
      </c>
      <c r="B2202" t="inlineStr">
        <is>
          <t>MGA</t>
        </is>
      </c>
      <c r="C2202" t="n">
        <v>6.9</v>
      </c>
      <c r="G2202" s="3" t="inlineStr">
        <is>
          <t>Yes</t>
        </is>
      </c>
      <c r="H2202" s="4" t="inlineStr">
        <is>
          <t>No</t>
        </is>
      </c>
      <c r="I2202" s="4" t="inlineStr">
        <is>
          <t>No</t>
        </is>
      </c>
      <c r="J2202" s="4" t="inlineStr">
        <is>
          <t>No</t>
        </is>
      </c>
      <c r="N2202" t="n">
        <v>1</v>
      </c>
      <c r="O2202" t="inlineStr">
        <is>
          <t>casino.guru</t>
        </is>
      </c>
      <c r="P2202" s="7" t="n">
        <v>46061</v>
      </c>
      <c r="Q2202" t="inlineStr">
        <is>
          <t>Yes</t>
        </is>
      </c>
      <c r="R2202" t="inlineStr">
        <is>
          <t>2026-04-19 06:03</t>
        </is>
      </c>
      <c r="S2202" s="2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T2202" t="inlineStr">
        <is>
          <t>https://casino.guru/Mobile-Wins-Casino-review</t>
        </is>
      </c>
    </row>
    <row r="2203">
      <c r="A2203" s="6" t="inlineStr">
        <is>
          <t>MrQ Casino</t>
        </is>
      </c>
      <c r="B2203" t="inlineStr">
        <is>
          <t>UKGC</t>
        </is>
      </c>
      <c r="C2203" t="n">
        <v>6.9</v>
      </c>
      <c r="G2203" s="3" t="inlineStr">
        <is>
          <t>Yes</t>
        </is>
      </c>
      <c r="H2203" s="4" t="inlineStr">
        <is>
          <t>No</t>
        </is>
      </c>
      <c r="I2203" s="4" t="inlineStr">
        <is>
          <t>No</t>
        </is>
      </c>
      <c r="J2203" s="3" t="inlineStr">
        <is>
          <t>Yes</t>
        </is>
      </c>
      <c r="K2203" s="3" t="inlineStr">
        <is>
          <t>Yes</t>
        </is>
      </c>
      <c r="N2203" t="n">
        <v>1</v>
      </c>
      <c r="O2203" t="inlineStr">
        <is>
          <t>casino.guru</t>
        </is>
      </c>
      <c r="P2203" s="7" t="n">
        <v>46059</v>
      </c>
      <c r="Q2203" t="inlineStr">
        <is>
          <t>Yes</t>
        </is>
      </c>
      <c r="R2203" t="inlineStr">
        <is>
          <t>2026-04-19 06:06</t>
        </is>
      </c>
      <c r="S2203" s="2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T2203" t="inlineStr">
        <is>
          <t>https://casino.guru/mrq-casino-review</t>
        </is>
      </c>
    </row>
    <row r="2204">
      <c r="A2204" s="6" t="inlineStr">
        <is>
          <t>MrRex Casino</t>
        </is>
      </c>
      <c r="B2204" t="inlineStr">
        <is>
          <t>MGA</t>
        </is>
      </c>
      <c r="C2204" t="n">
        <v>6.9</v>
      </c>
      <c r="G2204" s="3" t="inlineStr">
        <is>
          <t>Yes</t>
        </is>
      </c>
      <c r="H2204" s="4" t="inlineStr">
        <is>
          <t>No</t>
        </is>
      </c>
      <c r="I2204" s="4" t="inlineStr">
        <is>
          <t>No</t>
        </is>
      </c>
      <c r="J2204" s="4" t="inlineStr">
        <is>
          <t>No</t>
        </is>
      </c>
      <c r="N2204" t="n">
        <v>1</v>
      </c>
      <c r="O2204" t="inlineStr">
        <is>
          <t>casino.guru</t>
        </is>
      </c>
      <c r="P2204" s="7" t="n">
        <v>46059</v>
      </c>
      <c r="Q2204" t="inlineStr">
        <is>
          <t>Yes</t>
        </is>
      </c>
      <c r="R2204" t="inlineStr">
        <is>
          <t>2026-04-19 06:20</t>
        </is>
      </c>
      <c r="S2204" s="2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T2204" t="inlineStr">
        <is>
          <t>https://casino.guru/mrrex-casino-review</t>
        </is>
      </c>
    </row>
    <row r="2205">
      <c r="A2205" s="6" t="inlineStr">
        <is>
          <t>Muitobom Casino</t>
        </is>
      </c>
      <c r="B2205" t="inlineStr">
        <is>
          <t>Anjouan</t>
        </is>
      </c>
      <c r="C2205" t="n">
        <v>6.9</v>
      </c>
      <c r="G2205" s="3" t="inlineStr">
        <is>
          <t>Yes</t>
        </is>
      </c>
      <c r="H2205" s="4" t="inlineStr">
        <is>
          <t>No</t>
        </is>
      </c>
      <c r="I2205" s="4" t="inlineStr">
        <is>
          <t>No</t>
        </is>
      </c>
      <c r="J2205" s="4" t="inlineStr">
        <is>
          <t>No</t>
        </is>
      </c>
      <c r="N2205" t="n">
        <v>1</v>
      </c>
      <c r="O2205" t="inlineStr">
        <is>
          <t>casino.guru</t>
        </is>
      </c>
      <c r="P2205" s="7" t="n">
        <v>45960</v>
      </c>
      <c r="Q2205" t="inlineStr">
        <is>
          <t>Yes</t>
        </is>
      </c>
      <c r="R2205" t="inlineStr">
        <is>
          <t>2026-04-19 07:05</t>
        </is>
      </c>
      <c r="S2205" s="2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T2205" t="inlineStr">
        <is>
          <t>https://casino.guru/muitobom-casino-review</t>
        </is>
      </c>
    </row>
    <row r="2206">
      <c r="A2206" s="6" t="inlineStr">
        <is>
          <t>NairaBET Casino</t>
        </is>
      </c>
      <c r="C2206" t="n">
        <v>6.9</v>
      </c>
      <c r="G2206" s="3" t="inlineStr">
        <is>
          <t>Yes</t>
        </is>
      </c>
      <c r="H2206" s="4" t="inlineStr">
        <is>
          <t>No</t>
        </is>
      </c>
      <c r="I2206" s="4" t="inlineStr">
        <is>
          <t>No</t>
        </is>
      </c>
      <c r="J2206" s="4" t="inlineStr">
        <is>
          <t>No</t>
        </is>
      </c>
      <c r="N2206" t="n">
        <v>1</v>
      </c>
      <c r="O2206" t="inlineStr">
        <is>
          <t>casino.guru</t>
        </is>
      </c>
      <c r="P2206" s="7" t="n">
        <v>45903</v>
      </c>
      <c r="Q2206" t="inlineStr">
        <is>
          <t>Yes</t>
        </is>
      </c>
      <c r="R2206" t="inlineStr">
        <is>
          <t>2026-04-19 06:11</t>
        </is>
      </c>
      <c r="S2206" s="2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T2206" t="inlineStr">
        <is>
          <t>https://casino.guru/nairabet-casino-review</t>
        </is>
      </c>
    </row>
    <row r="2207">
      <c r="A2207" s="6" t="inlineStr">
        <is>
          <t>Nova88 Casino</t>
        </is>
      </c>
      <c r="B2207" t="inlineStr">
        <is>
          <t>Tobique</t>
        </is>
      </c>
      <c r="C2207" t="n">
        <v>6.9</v>
      </c>
      <c r="G2207" s="3" t="inlineStr">
        <is>
          <t>Yes</t>
        </is>
      </c>
      <c r="H2207" s="3" t="inlineStr">
        <is>
          <t>Yes</t>
        </is>
      </c>
      <c r="I2207" s="3" t="inlineStr">
        <is>
          <t>Yes</t>
        </is>
      </c>
      <c r="J2207" s="4" t="inlineStr">
        <is>
          <t>No</t>
        </is>
      </c>
      <c r="N2207" t="n">
        <v>1</v>
      </c>
      <c r="O2207" t="inlineStr">
        <is>
          <t>casino.guru</t>
        </is>
      </c>
      <c r="P2207" s="7" t="n">
        <v>45908</v>
      </c>
      <c r="Q2207" t="inlineStr">
        <is>
          <t>Yes</t>
        </is>
      </c>
      <c r="R2207" t="inlineStr">
        <is>
          <t>2026-04-19 06:23</t>
        </is>
      </c>
      <c r="S2207" s="2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2207" t="inlineStr">
        <is>
          <t>https://casino.guru/nova88-casino-review</t>
        </is>
      </c>
    </row>
    <row r="2208">
      <c r="A2208" s="6" t="inlineStr">
        <is>
          <t>Pink Ribbon Bingo Casino</t>
        </is>
      </c>
      <c r="B2208" t="inlineStr">
        <is>
          <t>UKGC</t>
        </is>
      </c>
      <c r="C2208" t="n">
        <v>6.9</v>
      </c>
      <c r="G2208" s="3" t="inlineStr">
        <is>
          <t>Yes</t>
        </is>
      </c>
      <c r="H2208" s="4" t="inlineStr">
        <is>
          <t>No</t>
        </is>
      </c>
      <c r="I2208" s="4" t="inlineStr">
        <is>
          <t>No</t>
        </is>
      </c>
      <c r="J2208" s="3" t="inlineStr">
        <is>
          <t>Yes</t>
        </is>
      </c>
      <c r="N2208" t="n">
        <v>1</v>
      </c>
      <c r="O2208" t="inlineStr">
        <is>
          <t>casino.guru</t>
        </is>
      </c>
      <c r="P2208" s="7" t="n">
        <v>46070</v>
      </c>
      <c r="Q2208" t="inlineStr">
        <is>
          <t>Yes</t>
        </is>
      </c>
      <c r="R2208" t="inlineStr">
        <is>
          <t>2026-04-19 06:09</t>
        </is>
      </c>
      <c r="S2208" s="2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2208" t="inlineStr">
        <is>
          <t>https://casino.guru/pink-ribbon-bingo-casino-review</t>
        </is>
      </c>
    </row>
    <row r="2209">
      <c r="A2209" s="6" t="inlineStr">
        <is>
          <t>PlayToro Casino</t>
        </is>
      </c>
      <c r="B2209" t="inlineStr">
        <is>
          <t>MGA</t>
        </is>
      </c>
      <c r="C2209" t="n">
        <v>6.9</v>
      </c>
      <c r="G2209" s="3" t="inlineStr">
        <is>
          <t>Yes</t>
        </is>
      </c>
      <c r="H2209" s="4" t="inlineStr">
        <is>
          <t>No</t>
        </is>
      </c>
      <c r="I2209" s="4" t="inlineStr">
        <is>
          <t>No</t>
        </is>
      </c>
      <c r="J2209" s="3" t="inlineStr">
        <is>
          <t>Yes</t>
        </is>
      </c>
      <c r="N2209" t="n">
        <v>1</v>
      </c>
      <c r="O2209" t="inlineStr">
        <is>
          <t>casino.guru</t>
        </is>
      </c>
      <c r="P2209" s="7" t="n">
        <v>46139</v>
      </c>
      <c r="Q2209" t="inlineStr">
        <is>
          <t>Yes</t>
        </is>
      </c>
      <c r="R2209" t="inlineStr">
        <is>
          <t>2026-04-19 06:16</t>
        </is>
      </c>
      <c r="S2209" s="2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2209" t="inlineStr">
        <is>
          <t>https://casino.guru/playtoro-casino-review</t>
        </is>
      </c>
    </row>
    <row r="2210">
      <c r="A2210" s="6" t="inlineStr">
        <is>
          <t>Pocket Pokies Casino</t>
        </is>
      </c>
      <c r="C2210" t="n">
        <v>6.9</v>
      </c>
      <c r="G2210" s="3" t="inlineStr">
        <is>
          <t>Yes</t>
        </is>
      </c>
      <c r="H2210" s="4" t="inlineStr">
        <is>
          <t>No</t>
        </is>
      </c>
      <c r="I2210" s="4" t="inlineStr">
        <is>
          <t>No</t>
        </is>
      </c>
      <c r="J2210" s="4" t="inlineStr">
        <is>
          <t>No</t>
        </is>
      </c>
      <c r="N2210" t="n">
        <v>1</v>
      </c>
      <c r="O2210" t="inlineStr">
        <is>
          <t>casino.guru</t>
        </is>
      </c>
      <c r="P2210" s="7" t="n">
        <v>45889</v>
      </c>
      <c r="Q2210" t="inlineStr">
        <is>
          <t>Yes</t>
        </is>
      </c>
      <c r="R2210" t="inlineStr">
        <is>
          <t>2026-04-19 06:44</t>
        </is>
      </c>
      <c r="S2210" s="2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T2210" t="inlineStr">
        <is>
          <t>https://casino.guru/pocket-pokies-casino-review</t>
        </is>
      </c>
    </row>
    <row r="2211">
      <c r="A2211" s="6" t="inlineStr">
        <is>
          <t>Qbet Casino</t>
        </is>
      </c>
      <c r="B2211" t="inlineStr">
        <is>
          <t>Curacao</t>
        </is>
      </c>
      <c r="C2211" t="n">
        <v>6.9</v>
      </c>
      <c r="G2211" s="3" t="inlineStr">
        <is>
          <t>Yes</t>
        </is>
      </c>
      <c r="H2211" s="3" t="inlineStr">
        <is>
          <t>Yes</t>
        </is>
      </c>
      <c r="I2211" s="3" t="inlineStr">
        <is>
          <t>Yes</t>
        </is>
      </c>
      <c r="J2211" s="4" t="inlineStr">
        <is>
          <t>No</t>
        </is>
      </c>
      <c r="K2211" s="3" t="inlineStr">
        <is>
          <t>Yes</t>
        </is>
      </c>
      <c r="N2211" t="n">
        <v>1</v>
      </c>
      <c r="O2211" t="inlineStr">
        <is>
          <t>casino.guru</t>
        </is>
      </c>
      <c r="P2211" s="7" t="n">
        <v>45915</v>
      </c>
      <c r="Q2211" t="inlineStr">
        <is>
          <t>Yes</t>
        </is>
      </c>
      <c r="R2211" t="inlineStr">
        <is>
          <t>2026-04-19 06:22</t>
        </is>
      </c>
      <c r="S2211" s="2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T2211" t="inlineStr">
        <is>
          <t>https://casino.guru/qbet-casino-review</t>
        </is>
      </c>
    </row>
    <row r="2212">
      <c r="A2212" s="6" t="inlineStr">
        <is>
          <t>RANT Casino</t>
        </is>
      </c>
      <c r="B2212" t="inlineStr">
        <is>
          <t>MGA</t>
        </is>
      </c>
      <c r="C2212" t="n">
        <v>6.9</v>
      </c>
      <c r="G2212" s="3" t="inlineStr">
        <is>
          <t>Yes</t>
        </is>
      </c>
      <c r="H2212" s="3" t="inlineStr">
        <is>
          <t>Yes</t>
        </is>
      </c>
      <c r="I2212" s="3" t="inlineStr">
        <is>
          <t>Yes</t>
        </is>
      </c>
      <c r="J2212" s="4" t="inlineStr">
        <is>
          <t>No</t>
        </is>
      </c>
      <c r="N2212" t="n">
        <v>1</v>
      </c>
      <c r="O2212" t="inlineStr">
        <is>
          <t>casino.guru</t>
        </is>
      </c>
      <c r="P2212" s="7" t="n">
        <v>46050</v>
      </c>
      <c r="Q2212" t="inlineStr">
        <is>
          <t>Yes</t>
        </is>
      </c>
      <c r="R2212" t="inlineStr">
        <is>
          <t>2026-04-19 06:14</t>
        </is>
      </c>
      <c r="S2212" s="2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2212" t="inlineStr">
        <is>
          <t>https://casino.guru/rant-casino-review</t>
        </is>
      </c>
    </row>
    <row r="2213">
      <c r="A2213" s="6" t="inlineStr">
        <is>
          <t>Reysur Casino</t>
        </is>
      </c>
      <c r="B2213" t="inlineStr">
        <is>
          <t>Anjouan</t>
        </is>
      </c>
      <c r="C2213" t="n">
        <v>6.9</v>
      </c>
      <c r="G2213" s="3" t="inlineStr">
        <is>
          <t>Yes</t>
        </is>
      </c>
      <c r="H2213" s="3" t="inlineStr">
        <is>
          <t>Yes</t>
        </is>
      </c>
      <c r="I2213" s="3" t="inlineStr">
        <is>
          <t>Yes</t>
        </is>
      </c>
      <c r="J2213" s="4" t="inlineStr">
        <is>
          <t>No</t>
        </is>
      </c>
      <c r="N2213" t="n">
        <v>1</v>
      </c>
      <c r="O2213" t="inlineStr">
        <is>
          <t>casino.guru</t>
        </is>
      </c>
      <c r="P2213" s="7" t="n">
        <v>46142</v>
      </c>
      <c r="Q2213" t="inlineStr">
        <is>
          <t>Yes</t>
        </is>
      </c>
      <c r="R2213" t="inlineStr">
        <is>
          <t>2026-05-01 18:15</t>
        </is>
      </c>
      <c r="S2213" s="2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2213" t="inlineStr">
        <is>
          <t>https://casino.guru/reysur-casino-review</t>
        </is>
      </c>
    </row>
    <row r="2214">
      <c r="A2214" s="6" t="inlineStr">
        <is>
          <t>SUPERPH Casino</t>
        </is>
      </c>
      <c r="C2214" t="n">
        <v>6.9</v>
      </c>
      <c r="G2214" s="3" t="inlineStr">
        <is>
          <t>Yes</t>
        </is>
      </c>
      <c r="H2214" s="4" t="inlineStr">
        <is>
          <t>No</t>
        </is>
      </c>
      <c r="I2214" s="4" t="inlineStr">
        <is>
          <t>No</t>
        </is>
      </c>
      <c r="J2214" s="4" t="inlineStr">
        <is>
          <t>No</t>
        </is>
      </c>
      <c r="N2214" t="n">
        <v>1</v>
      </c>
      <c r="O2214" t="inlineStr">
        <is>
          <t>casino.guru</t>
        </is>
      </c>
      <c r="P2214" s="7" t="n">
        <v>45933</v>
      </c>
      <c r="Q2214" t="inlineStr">
        <is>
          <t>Yes</t>
        </is>
      </c>
      <c r="R2214" t="inlineStr">
        <is>
          <t>2026-04-19 06:59</t>
        </is>
      </c>
      <c r="S2214" s="2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T2214" t="inlineStr">
        <is>
          <t>https://casino.guru/superph-casino-review</t>
        </is>
      </c>
    </row>
    <row r="2215">
      <c r="A2215" s="6" t="inlineStr">
        <is>
          <t>Silver Oak Casino</t>
        </is>
      </c>
      <c r="B2215" t="inlineStr">
        <is>
          <t>Anjouan</t>
        </is>
      </c>
      <c r="C2215" t="n">
        <v>6.9</v>
      </c>
      <c r="D2215" t="inlineStr">
        <is>
          <t>Primrose Media Limited</t>
        </is>
      </c>
      <c r="G2215" s="3" t="inlineStr">
        <is>
          <t>Yes</t>
        </is>
      </c>
      <c r="H2215" s="3" t="inlineStr">
        <is>
          <t>Yes</t>
        </is>
      </c>
      <c r="I2215" s="3" t="inlineStr">
        <is>
          <t>Yes</t>
        </is>
      </c>
      <c r="J2215" s="4" t="inlineStr">
        <is>
          <t>No</t>
        </is>
      </c>
      <c r="K2215" s="4" t="inlineStr">
        <is>
          <t>No</t>
        </is>
      </c>
      <c r="N2215" t="n">
        <v>1</v>
      </c>
      <c r="O2215" t="inlineStr">
        <is>
          <t>casino.guru</t>
        </is>
      </c>
      <c r="P2215" s="7" t="n">
        <v>46120</v>
      </c>
      <c r="Q2215" t="inlineStr">
        <is>
          <t>Yes</t>
        </is>
      </c>
      <c r="R2215" t="inlineStr">
        <is>
          <t>2026-04-19 05:58</t>
        </is>
      </c>
      <c r="S2215" s="2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2215" t="inlineStr">
        <is>
          <t>https://casino.guru/Silver-Oak-Casino-review</t>
        </is>
      </c>
    </row>
    <row r="2216">
      <c r="A2216" s="6" t="inlineStr">
        <is>
          <t>Slot Heroes Casino</t>
        </is>
      </c>
      <c r="B2216" t="inlineStr">
        <is>
          <t>UKGC</t>
        </is>
      </c>
      <c r="C2216" t="n">
        <v>6.9</v>
      </c>
      <c r="G2216" s="3" t="inlineStr">
        <is>
          <t>Yes</t>
        </is>
      </c>
      <c r="H2216" s="4" t="inlineStr">
        <is>
          <t>No</t>
        </is>
      </c>
      <c r="I2216" s="4" t="inlineStr">
        <is>
          <t>No</t>
        </is>
      </c>
      <c r="J2216" s="3" t="inlineStr">
        <is>
          <t>Yes</t>
        </is>
      </c>
      <c r="N2216" t="n">
        <v>1</v>
      </c>
      <c r="O2216" t="inlineStr">
        <is>
          <t>casino.guru</t>
        </is>
      </c>
      <c r="P2216" s="7" t="n">
        <v>45993</v>
      </c>
      <c r="Q2216" t="inlineStr">
        <is>
          <t>Yes</t>
        </is>
      </c>
      <c r="R2216" t="inlineStr">
        <is>
          <t>2026-04-19 06:56</t>
        </is>
      </c>
      <c r="S2216" s="2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2216" t="inlineStr">
        <is>
          <t>https://casino.guru/slot-heroes-casino-review</t>
        </is>
      </c>
    </row>
    <row r="2217">
      <c r="A2217" s="6" t="inlineStr">
        <is>
          <t>SlotGems Casino</t>
        </is>
      </c>
      <c r="C2217" t="n">
        <v>6.9</v>
      </c>
      <c r="G2217" s="3" t="inlineStr">
        <is>
          <t>Yes</t>
        </is>
      </c>
      <c r="H2217" s="3" t="inlineStr">
        <is>
          <t>Yes</t>
        </is>
      </c>
      <c r="I2217" s="3" t="inlineStr">
        <is>
          <t>Yes</t>
        </is>
      </c>
      <c r="J2217" s="4" t="inlineStr">
        <is>
          <t>No</t>
        </is>
      </c>
      <c r="N2217" t="n">
        <v>1</v>
      </c>
      <c r="O2217" t="inlineStr">
        <is>
          <t>casino.guru</t>
        </is>
      </c>
      <c r="P2217" s="7" t="n">
        <v>45905</v>
      </c>
      <c r="Q2217" t="inlineStr">
        <is>
          <t>Yes</t>
        </is>
      </c>
      <c r="R2217" t="inlineStr">
        <is>
          <t>2026-04-19 06:29</t>
        </is>
      </c>
      <c r="S2217" s="2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2217" t="inlineStr">
        <is>
          <t>https://casino.guru/slotgems-casino-review</t>
        </is>
      </c>
    </row>
    <row r="2218">
      <c r="A2218" s="6" t="inlineStr">
        <is>
          <t>SpinEmpire Casino</t>
        </is>
      </c>
      <c r="B2218" t="inlineStr">
        <is>
          <t>MGA</t>
        </is>
      </c>
      <c r="C2218" t="n">
        <v>6.9</v>
      </c>
      <c r="G2218" s="3" t="inlineStr">
        <is>
          <t>Yes</t>
        </is>
      </c>
      <c r="H2218" s="3" t="inlineStr">
        <is>
          <t>Yes</t>
        </is>
      </c>
      <c r="I2218" s="3" t="inlineStr">
        <is>
          <t>Yes</t>
        </is>
      </c>
      <c r="J2218" s="4" t="inlineStr">
        <is>
          <t>No</t>
        </is>
      </c>
      <c r="N2218" t="n">
        <v>1</v>
      </c>
      <c r="O2218" t="inlineStr">
        <is>
          <t>casino.guru</t>
        </is>
      </c>
      <c r="P2218" s="7" t="n">
        <v>46013</v>
      </c>
      <c r="Q2218" t="inlineStr">
        <is>
          <t>Yes</t>
        </is>
      </c>
      <c r="R2218" t="inlineStr">
        <is>
          <t>2026-04-19 07:08</t>
        </is>
      </c>
      <c r="S2218" s="2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218" t="inlineStr">
        <is>
          <t>https://casino.guru/spinempire-casino-review</t>
        </is>
      </c>
    </row>
    <row r="2219">
      <c r="A2219" s="6" t="inlineStr">
        <is>
          <t>Spinsco Casino</t>
        </is>
      </c>
      <c r="B2219" t="inlineStr">
        <is>
          <t>Anjouan</t>
        </is>
      </c>
      <c r="C2219" t="n">
        <v>6.9</v>
      </c>
      <c r="G2219" s="3" t="inlineStr">
        <is>
          <t>Yes</t>
        </is>
      </c>
      <c r="H2219" s="4" t="inlineStr">
        <is>
          <t>No</t>
        </is>
      </c>
      <c r="I2219" s="4" t="inlineStr">
        <is>
          <t>No</t>
        </is>
      </c>
      <c r="J2219" s="4" t="inlineStr">
        <is>
          <t>No</t>
        </is>
      </c>
      <c r="N2219" t="n">
        <v>1</v>
      </c>
      <c r="O2219" t="inlineStr">
        <is>
          <t>casino.guru</t>
        </is>
      </c>
      <c r="P2219" s="7" t="n">
        <v>46087</v>
      </c>
      <c r="Q2219" t="inlineStr">
        <is>
          <t>Yes</t>
        </is>
      </c>
      <c r="R2219" t="inlineStr">
        <is>
          <t>2026-04-19 07:10</t>
        </is>
      </c>
      <c r="S2219" s="2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T2219" t="inlineStr">
        <is>
          <t>https://casino.guru/spinsco-casino-review</t>
        </is>
      </c>
    </row>
    <row r="2220">
      <c r="A2220" s="6" t="inlineStr">
        <is>
          <t>Sportiumbet Casino</t>
        </is>
      </c>
      <c r="C2220" t="n">
        <v>6.9</v>
      </c>
      <c r="G2220" s="3" t="inlineStr">
        <is>
          <t>Yes</t>
        </is>
      </c>
      <c r="H2220" s="4" t="inlineStr">
        <is>
          <t>No</t>
        </is>
      </c>
      <c r="I2220" s="4" t="inlineStr">
        <is>
          <t>No</t>
        </is>
      </c>
      <c r="J2220" s="3" t="inlineStr">
        <is>
          <t>Yes</t>
        </is>
      </c>
      <c r="N2220" t="n">
        <v>1</v>
      </c>
      <c r="O2220" t="inlineStr">
        <is>
          <t>casino.guru</t>
        </is>
      </c>
      <c r="P2220" s="7" t="n">
        <v>46001</v>
      </c>
      <c r="Q2220" t="inlineStr">
        <is>
          <t>Yes</t>
        </is>
      </c>
      <c r="R2220" t="inlineStr">
        <is>
          <t>2026-04-19 06:14</t>
        </is>
      </c>
      <c r="S2220" s="2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2220" t="inlineStr">
        <is>
          <t>https://casino.guru/sportiumbet-casino-review</t>
        </is>
      </c>
    </row>
    <row r="2221">
      <c r="A2221" s="6" t="inlineStr">
        <is>
          <t>Tam Casino</t>
        </is>
      </c>
      <c r="B2221" t="inlineStr">
        <is>
          <t>Anjouan</t>
        </is>
      </c>
      <c r="C2221" t="n">
        <v>6.9</v>
      </c>
      <c r="G2221" s="3" t="inlineStr">
        <is>
          <t>Yes</t>
        </is>
      </c>
      <c r="H2221" s="3" t="inlineStr">
        <is>
          <t>Yes</t>
        </is>
      </c>
      <c r="I2221" s="3" t="inlineStr">
        <is>
          <t>Yes</t>
        </is>
      </c>
      <c r="J2221" s="4" t="inlineStr">
        <is>
          <t>No</t>
        </is>
      </c>
      <c r="N2221" t="n">
        <v>1</v>
      </c>
      <c r="O2221" t="inlineStr">
        <is>
          <t>casino.guru</t>
        </is>
      </c>
      <c r="P2221" s="7" t="n">
        <v>46024</v>
      </c>
      <c r="Q2221" t="inlineStr">
        <is>
          <t>Yes</t>
        </is>
      </c>
      <c r="R2221" t="inlineStr">
        <is>
          <t>2026-04-19 06:54</t>
        </is>
      </c>
      <c r="S2221" s="2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2221" t="inlineStr">
        <is>
          <t>https://casino.guru/tam-casino-review</t>
        </is>
      </c>
    </row>
    <row r="2222">
      <c r="A2222" s="6" t="inlineStr">
        <is>
          <t>TheVault Casino</t>
        </is>
      </c>
      <c r="B2222" t="inlineStr">
        <is>
          <t>Anjouan</t>
        </is>
      </c>
      <c r="C2222" t="n">
        <v>6.9</v>
      </c>
      <c r="G2222" s="3" t="inlineStr">
        <is>
          <t>Yes</t>
        </is>
      </c>
      <c r="H2222" s="3" t="inlineStr">
        <is>
          <t>Yes</t>
        </is>
      </c>
      <c r="I2222" s="3" t="inlineStr">
        <is>
          <t>Yes</t>
        </is>
      </c>
      <c r="J2222" s="4" t="inlineStr">
        <is>
          <t>No</t>
        </is>
      </c>
      <c r="N2222" t="n">
        <v>1</v>
      </c>
      <c r="O2222" t="inlineStr">
        <is>
          <t>casino.guru</t>
        </is>
      </c>
      <c r="P2222" s="7" t="n">
        <v>46139</v>
      </c>
      <c r="Q2222" t="inlineStr">
        <is>
          <t>Yes</t>
        </is>
      </c>
      <c r="R2222" t="inlineStr">
        <is>
          <t>2026-04-19 07:03</t>
        </is>
      </c>
      <c r="S2222" s="2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2222" t="inlineStr">
        <is>
          <t>https://casino.guru/thevault-casino-review</t>
        </is>
      </c>
    </row>
    <row r="2223">
      <c r="A2223" s="6" t="inlineStr">
        <is>
          <t>TigerGaming Casino</t>
        </is>
      </c>
      <c r="B2223" t="inlineStr">
        <is>
          <t>Curacao</t>
        </is>
      </c>
      <c r="C2223" t="n">
        <v>6.9</v>
      </c>
      <c r="G2223" s="3" t="inlineStr">
        <is>
          <t>Yes</t>
        </is>
      </c>
      <c r="H2223" s="3" t="inlineStr">
        <is>
          <t>Yes</t>
        </is>
      </c>
      <c r="I2223" s="3" t="inlineStr">
        <is>
          <t>Yes</t>
        </is>
      </c>
      <c r="J2223" s="4" t="inlineStr">
        <is>
          <t>No</t>
        </is>
      </c>
      <c r="K2223" s="3" t="inlineStr">
        <is>
          <t>Yes</t>
        </is>
      </c>
      <c r="N2223" t="n">
        <v>1</v>
      </c>
      <c r="O2223" t="inlineStr">
        <is>
          <t>casino.guru</t>
        </is>
      </c>
      <c r="P2223" s="7" t="n">
        <v>45902</v>
      </c>
      <c r="Q2223" t="inlineStr">
        <is>
          <t>Yes</t>
        </is>
      </c>
      <c r="R2223" t="inlineStr">
        <is>
          <t>2026-04-19 06:08</t>
        </is>
      </c>
      <c r="S2223" s="2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T2223" t="inlineStr">
        <is>
          <t>https://casino.guru/tigergaming-casino-review</t>
        </is>
      </c>
    </row>
    <row r="2224">
      <c r="A2224" s="6" t="inlineStr">
        <is>
          <t>UBox Casino</t>
        </is>
      </c>
      <c r="C2224" t="n">
        <v>6.9</v>
      </c>
      <c r="G2224" s="3" t="inlineStr">
        <is>
          <t>Yes</t>
        </is>
      </c>
      <c r="H2224" s="3" t="inlineStr">
        <is>
          <t>Yes</t>
        </is>
      </c>
      <c r="I2224" s="3" t="inlineStr">
        <is>
          <t>Yes</t>
        </is>
      </c>
      <c r="J2224" s="4" t="inlineStr">
        <is>
          <t>No</t>
        </is>
      </c>
      <c r="N2224" t="n">
        <v>1</v>
      </c>
      <c r="O2224" t="inlineStr">
        <is>
          <t>casino.guru</t>
        </is>
      </c>
      <c r="P2224" s="7" t="n">
        <v>45839</v>
      </c>
      <c r="Q2224" t="inlineStr">
        <is>
          <t>Yes</t>
        </is>
      </c>
      <c r="R2224" t="inlineStr">
        <is>
          <t>2026-04-19 06:28</t>
        </is>
      </c>
      <c r="S2224" s="2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2224" t="inlineStr">
        <is>
          <t>https://casino.guru/ubox-casino-review</t>
        </is>
      </c>
    </row>
    <row r="2225">
      <c r="A2225" s="6" t="inlineStr">
        <is>
          <t>Volerbet Casino</t>
        </is>
      </c>
      <c r="B2225" t="inlineStr">
        <is>
          <t>Tobique</t>
        </is>
      </c>
      <c r="C2225" t="n">
        <v>6.9</v>
      </c>
      <c r="G2225" s="3" t="inlineStr">
        <is>
          <t>Yes</t>
        </is>
      </c>
      <c r="H2225" s="3" t="inlineStr">
        <is>
          <t>Yes</t>
        </is>
      </c>
      <c r="I2225" s="3" t="inlineStr">
        <is>
          <t>Yes</t>
        </is>
      </c>
      <c r="J2225" s="4" t="inlineStr">
        <is>
          <t>No</t>
        </is>
      </c>
      <c r="N2225" t="n">
        <v>1</v>
      </c>
      <c r="O2225" t="inlineStr">
        <is>
          <t>casino.guru</t>
        </is>
      </c>
      <c r="P2225" s="7" t="n">
        <v>46018</v>
      </c>
      <c r="Q2225" t="inlineStr">
        <is>
          <t>Yes</t>
        </is>
      </c>
      <c r="R2225" t="inlineStr">
        <is>
          <t>2026-04-19 06:51</t>
        </is>
      </c>
      <c r="S2225" s="2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2225" t="inlineStr">
        <is>
          <t>https://casino.guru/volerbet-casino-review</t>
        </is>
      </c>
    </row>
    <row r="2226">
      <c r="A2226" s="6" t="inlineStr">
        <is>
          <t>WhaleBet Casino</t>
        </is>
      </c>
      <c r="B2226" t="inlineStr">
        <is>
          <t>Anjouan</t>
        </is>
      </c>
      <c r="C2226" t="n">
        <v>6.9</v>
      </c>
      <c r="G2226" s="3" t="inlineStr">
        <is>
          <t>Yes</t>
        </is>
      </c>
      <c r="H2226" s="3" t="inlineStr">
        <is>
          <t>Yes</t>
        </is>
      </c>
      <c r="I2226" s="3" t="inlineStr">
        <is>
          <t>Yes</t>
        </is>
      </c>
      <c r="J2226" s="4" t="inlineStr">
        <is>
          <t>No</t>
        </is>
      </c>
      <c r="N2226" t="n">
        <v>1</v>
      </c>
      <c r="O2226" t="inlineStr">
        <is>
          <t>casino.guru</t>
        </is>
      </c>
      <c r="P2226" s="7" t="n">
        <v>46112</v>
      </c>
      <c r="Q2226" t="inlineStr">
        <is>
          <t>Yes</t>
        </is>
      </c>
      <c r="R2226" t="inlineStr">
        <is>
          <t>2026-04-19 07:10</t>
        </is>
      </c>
      <c r="S2226" s="2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2226" t="inlineStr">
        <is>
          <t>https://casino.guru/whalebet-casino-review</t>
        </is>
      </c>
    </row>
    <row r="2227">
      <c r="A2227" s="6" t="inlineStr">
        <is>
          <t>WildRoll Casino</t>
        </is>
      </c>
      <c r="B2227" t="inlineStr">
        <is>
          <t>Anjouan</t>
        </is>
      </c>
      <c r="C2227" t="n">
        <v>6.9</v>
      </c>
      <c r="G2227" s="3" t="inlineStr">
        <is>
          <t>Yes</t>
        </is>
      </c>
      <c r="H2227" s="3" t="inlineStr">
        <is>
          <t>Yes</t>
        </is>
      </c>
      <c r="I2227" s="3" t="inlineStr">
        <is>
          <t>Yes</t>
        </is>
      </c>
      <c r="J2227" s="4" t="inlineStr">
        <is>
          <t>No</t>
        </is>
      </c>
      <c r="N2227" t="n">
        <v>1</v>
      </c>
      <c r="O2227" t="inlineStr">
        <is>
          <t>casino.guru</t>
        </is>
      </c>
      <c r="P2227" s="7" t="n">
        <v>46141</v>
      </c>
      <c r="Q2227" t="inlineStr">
        <is>
          <t>Yes</t>
        </is>
      </c>
      <c r="R2227" t="inlineStr">
        <is>
          <t>2026-04-19 07:06</t>
        </is>
      </c>
      <c r="S2227" s="2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2227" t="inlineStr">
        <is>
          <t>https://casino.guru/wildroll-casino-review</t>
        </is>
      </c>
    </row>
    <row r="2228">
      <c r="A2228" s="6" t="inlineStr">
        <is>
          <t>WinPulse Casino</t>
        </is>
      </c>
      <c r="B2228" t="inlineStr">
        <is>
          <t>Curacao</t>
        </is>
      </c>
      <c r="C2228" t="n">
        <v>6.9</v>
      </c>
      <c r="G2228" s="3" t="inlineStr">
        <is>
          <t>Yes</t>
        </is>
      </c>
      <c r="H2228" s="3" t="inlineStr">
        <is>
          <t>Yes</t>
        </is>
      </c>
      <c r="I2228" s="3" t="inlineStr">
        <is>
          <t>Yes</t>
        </is>
      </c>
      <c r="J2228" s="4" t="inlineStr">
        <is>
          <t>No</t>
        </is>
      </c>
      <c r="N2228" t="n">
        <v>1</v>
      </c>
      <c r="O2228" t="inlineStr">
        <is>
          <t>casino.guru</t>
        </is>
      </c>
      <c r="P2228" s="7" t="n">
        <v>45936</v>
      </c>
      <c r="Q2228" t="inlineStr">
        <is>
          <t>Yes</t>
        </is>
      </c>
      <c r="R2228" t="inlineStr">
        <is>
          <t>2026-04-19 06:53</t>
        </is>
      </c>
      <c r="S2228" s="2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2228" t="inlineStr">
        <is>
          <t>https://casino.guru/winpulse-casino-review</t>
        </is>
      </c>
    </row>
    <row r="2229">
      <c r="A2229" s="6" t="inlineStr">
        <is>
          <t>WinTokens Casino</t>
        </is>
      </c>
      <c r="B2229" t="inlineStr">
        <is>
          <t>Curacao</t>
        </is>
      </c>
      <c r="C2229" t="n">
        <v>6.9</v>
      </c>
      <c r="G2229" s="3" t="inlineStr">
        <is>
          <t>Yes</t>
        </is>
      </c>
      <c r="H2229" s="3" t="inlineStr">
        <is>
          <t>Yes</t>
        </is>
      </c>
      <c r="I2229" s="3" t="inlineStr">
        <is>
          <t>Yes</t>
        </is>
      </c>
      <c r="J2229" s="4" t="inlineStr">
        <is>
          <t>No</t>
        </is>
      </c>
      <c r="N2229" t="n">
        <v>1</v>
      </c>
      <c r="O2229" t="inlineStr">
        <is>
          <t>casino.guru</t>
        </is>
      </c>
      <c r="P2229" s="7" t="n">
        <v>45839</v>
      </c>
      <c r="Q2229" t="inlineStr">
        <is>
          <t>Yes</t>
        </is>
      </c>
      <c r="R2229" t="inlineStr">
        <is>
          <t>2026-04-19 06:34</t>
        </is>
      </c>
      <c r="S2229" s="2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2229" t="inlineStr">
        <is>
          <t>https://casino.guru/wintokens-casino-review</t>
        </is>
      </c>
    </row>
    <row r="2230">
      <c r="A2230" s="6" t="inlineStr">
        <is>
          <t>Wizardo Casino</t>
        </is>
      </c>
      <c r="B2230" t="inlineStr">
        <is>
          <t>Anjouan</t>
        </is>
      </c>
      <c r="C2230" t="n">
        <v>6.9</v>
      </c>
      <c r="G2230" s="3" t="inlineStr">
        <is>
          <t>Yes</t>
        </is>
      </c>
      <c r="H2230" s="3" t="inlineStr">
        <is>
          <t>Yes</t>
        </is>
      </c>
      <c r="I2230" s="3" t="inlineStr">
        <is>
          <t>Yes</t>
        </is>
      </c>
      <c r="J2230" s="4" t="inlineStr">
        <is>
          <t>No</t>
        </is>
      </c>
      <c r="N2230" t="n">
        <v>1</v>
      </c>
      <c r="O2230" t="inlineStr">
        <is>
          <t>casino.guru</t>
        </is>
      </c>
      <c r="P2230" s="7" t="n">
        <v>46079</v>
      </c>
      <c r="Q2230" t="inlineStr">
        <is>
          <t>Yes</t>
        </is>
      </c>
      <c r="R2230" t="inlineStr">
        <is>
          <t>2026-04-19 07:10</t>
        </is>
      </c>
      <c r="S2230" s="2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2230" t="inlineStr">
        <is>
          <t>https://casino.guru/wizardo-casino-review</t>
        </is>
      </c>
    </row>
    <row r="2231">
      <c r="A2231" s="6" t="inlineStr">
        <is>
          <t>Xbahis Casino</t>
        </is>
      </c>
      <c r="B2231" t="inlineStr">
        <is>
          <t>Anjouan</t>
        </is>
      </c>
      <c r="C2231" t="n">
        <v>6.9</v>
      </c>
      <c r="G2231" s="3" t="inlineStr">
        <is>
          <t>Yes</t>
        </is>
      </c>
      <c r="H2231" s="4" t="inlineStr">
        <is>
          <t>No</t>
        </is>
      </c>
      <c r="I2231" s="4" t="inlineStr">
        <is>
          <t>No</t>
        </is>
      </c>
      <c r="J2231" s="4" t="inlineStr">
        <is>
          <t>No</t>
        </is>
      </c>
      <c r="N2231" t="n">
        <v>1</v>
      </c>
      <c r="O2231" t="inlineStr">
        <is>
          <t>casino.guru</t>
        </is>
      </c>
      <c r="P2231" s="7" t="n">
        <v>46024</v>
      </c>
      <c r="Q2231" t="inlineStr">
        <is>
          <t>Yes</t>
        </is>
      </c>
      <c r="R2231" t="inlineStr">
        <is>
          <t>2026-04-19 06:55</t>
        </is>
      </c>
      <c r="S2231" s="2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T2231" t="inlineStr">
        <is>
          <t>https://casino.guru/xbahis-casino-review</t>
        </is>
      </c>
    </row>
    <row r="2232">
      <c r="A2232" s="6" t="inlineStr">
        <is>
          <t>ZebraBingo Casino</t>
        </is>
      </c>
      <c r="B2232" t="inlineStr">
        <is>
          <t>UKGC</t>
        </is>
      </c>
      <c r="C2232" t="n">
        <v>6.9</v>
      </c>
      <c r="G2232" s="3" t="inlineStr">
        <is>
          <t>Yes</t>
        </is>
      </c>
      <c r="H2232" s="4" t="inlineStr">
        <is>
          <t>No</t>
        </is>
      </c>
      <c r="I2232" s="4" t="inlineStr">
        <is>
          <t>No</t>
        </is>
      </c>
      <c r="J2232" s="4" t="inlineStr">
        <is>
          <t>No</t>
        </is>
      </c>
      <c r="N2232" t="n">
        <v>1</v>
      </c>
      <c r="O2232" t="inlineStr">
        <is>
          <t>casino.guru</t>
        </is>
      </c>
      <c r="P2232" s="7" t="n">
        <v>46044</v>
      </c>
      <c r="Q2232" t="inlineStr">
        <is>
          <t>Yes</t>
        </is>
      </c>
      <c r="R2232" t="inlineStr">
        <is>
          <t>2026-04-19 07:03</t>
        </is>
      </c>
      <c r="S2232" s="2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T2232" t="inlineStr">
        <is>
          <t>https://casino.guru/zebrabingo-casino-review</t>
        </is>
      </c>
    </row>
    <row r="2233">
      <c r="A2233" s="6" t="inlineStr">
        <is>
          <t>0039bet Casino</t>
        </is>
      </c>
      <c r="B2233" t="inlineStr">
        <is>
          <t>MGA</t>
        </is>
      </c>
      <c r="C2233" t="n">
        <v>6.8</v>
      </c>
      <c r="G2233" s="3" t="inlineStr">
        <is>
          <t>Yes</t>
        </is>
      </c>
      <c r="H2233" s="4" t="inlineStr">
        <is>
          <t>No</t>
        </is>
      </c>
      <c r="I2233" s="4" t="inlineStr">
        <is>
          <t>No</t>
        </is>
      </c>
      <c r="J2233" s="3" t="inlineStr">
        <is>
          <t>Yes</t>
        </is>
      </c>
      <c r="N2233" t="n">
        <v>1</v>
      </c>
      <c r="O2233" t="inlineStr">
        <is>
          <t>casino.guru</t>
        </is>
      </c>
      <c r="P2233" s="7" t="n">
        <v>45995</v>
      </c>
      <c r="Q2233" t="inlineStr">
        <is>
          <t>Yes</t>
        </is>
      </c>
      <c r="R2233" t="inlineStr">
        <is>
          <t>2026-04-19 06:28</t>
        </is>
      </c>
      <c r="S2233" s="2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2233" t="inlineStr">
        <is>
          <t>https://casino.guru/0039bet-casino-review</t>
        </is>
      </c>
    </row>
    <row r="2234">
      <c r="A2234" s="6" t="inlineStr">
        <is>
          <t>10black Casino</t>
        </is>
      </c>
      <c r="B2234" t="inlineStr">
        <is>
          <t>Anjouan</t>
        </is>
      </c>
      <c r="C2234" t="n">
        <v>6.8</v>
      </c>
      <c r="G2234" s="3" t="inlineStr">
        <is>
          <t>Yes</t>
        </is>
      </c>
      <c r="H2234" s="4" t="inlineStr">
        <is>
          <t>No</t>
        </is>
      </c>
      <c r="I2234" s="4" t="inlineStr">
        <is>
          <t>No</t>
        </is>
      </c>
      <c r="J2234" s="4" t="inlineStr">
        <is>
          <t>No</t>
        </is>
      </c>
      <c r="N2234" t="n">
        <v>1</v>
      </c>
      <c r="O2234" t="inlineStr">
        <is>
          <t>casino.guru</t>
        </is>
      </c>
      <c r="P2234" s="7" t="n">
        <v>46027</v>
      </c>
      <c r="Q2234" t="inlineStr">
        <is>
          <t>Yes</t>
        </is>
      </c>
      <c r="R2234" t="inlineStr">
        <is>
          <t>2026-04-19 07:05</t>
        </is>
      </c>
      <c r="S2234" s="2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T2234" t="inlineStr">
        <is>
          <t>https://casino.guru/10black-casino-review</t>
        </is>
      </c>
    </row>
    <row r="2235">
      <c r="A2235" s="6" t="inlineStr">
        <is>
          <t>21bit Casino</t>
        </is>
      </c>
      <c r="B2235" t="inlineStr">
        <is>
          <t>Curacao</t>
        </is>
      </c>
      <c r="C2235" t="n">
        <v>6.8</v>
      </c>
      <c r="G2235" s="3" t="inlineStr">
        <is>
          <t>Yes</t>
        </is>
      </c>
      <c r="H2235" s="3" t="inlineStr">
        <is>
          <t>Yes</t>
        </is>
      </c>
      <c r="I2235" s="3" t="inlineStr">
        <is>
          <t>Yes</t>
        </is>
      </c>
      <c r="J2235" s="4" t="inlineStr">
        <is>
          <t>No</t>
        </is>
      </c>
      <c r="K2235" s="3" t="inlineStr">
        <is>
          <t>Yes</t>
        </is>
      </c>
      <c r="N2235" t="n">
        <v>1</v>
      </c>
      <c r="O2235" t="inlineStr">
        <is>
          <t>casino.guru</t>
        </is>
      </c>
      <c r="P2235" s="7" t="n">
        <v>46136</v>
      </c>
      <c r="Q2235" t="inlineStr">
        <is>
          <t>Yes</t>
        </is>
      </c>
      <c r="R2235" t="inlineStr">
        <is>
          <t>2026-04-19 06:22</t>
        </is>
      </c>
      <c r="S2235" s="2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T2235" t="inlineStr">
        <is>
          <t>https://casino.guru/21bit-casino-review</t>
        </is>
      </c>
    </row>
    <row r="2236">
      <c r="A2236" s="6" t="inlineStr">
        <is>
          <t>21hit Casino</t>
        </is>
      </c>
      <c r="B2236" t="inlineStr">
        <is>
          <t>Anjouan</t>
        </is>
      </c>
      <c r="C2236" t="n">
        <v>6.8</v>
      </c>
      <c r="G2236" s="3" t="inlineStr">
        <is>
          <t>Yes</t>
        </is>
      </c>
      <c r="H2236" s="4" t="inlineStr">
        <is>
          <t>No</t>
        </is>
      </c>
      <c r="I2236" s="4" t="inlineStr">
        <is>
          <t>No</t>
        </is>
      </c>
      <c r="J2236" s="4" t="inlineStr">
        <is>
          <t>No</t>
        </is>
      </c>
      <c r="N2236" t="n">
        <v>1</v>
      </c>
      <c r="O2236" t="inlineStr">
        <is>
          <t>casino.guru</t>
        </is>
      </c>
      <c r="P2236" s="7" t="n">
        <v>46014</v>
      </c>
      <c r="Q2236" t="inlineStr">
        <is>
          <t>Yes</t>
        </is>
      </c>
      <c r="R2236" t="inlineStr">
        <is>
          <t>2026-04-19 06:48</t>
        </is>
      </c>
      <c r="S2236" s="2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T2236" t="inlineStr">
        <is>
          <t>https://casino.guru/21hit-casino-review</t>
        </is>
      </c>
    </row>
    <row r="2237">
      <c r="A2237" s="6" t="inlineStr">
        <is>
          <t>8501a Casino</t>
        </is>
      </c>
      <c r="B2237" t="inlineStr">
        <is>
          <t>Anjouan</t>
        </is>
      </c>
      <c r="C2237" t="n">
        <v>6.8</v>
      </c>
      <c r="G2237" s="3" t="inlineStr">
        <is>
          <t>Yes</t>
        </is>
      </c>
      <c r="H2237" s="4" t="inlineStr">
        <is>
          <t>No</t>
        </is>
      </c>
      <c r="I2237" s="4" t="inlineStr">
        <is>
          <t>No</t>
        </is>
      </c>
      <c r="J2237" s="4" t="inlineStr">
        <is>
          <t>No</t>
        </is>
      </c>
      <c r="N2237" t="n">
        <v>1</v>
      </c>
      <c r="O2237" t="inlineStr">
        <is>
          <t>casino.guru</t>
        </is>
      </c>
      <c r="P2237" s="7" t="n">
        <v>46042</v>
      </c>
      <c r="Q2237" t="inlineStr">
        <is>
          <t>Yes</t>
        </is>
      </c>
      <c r="R2237" t="inlineStr">
        <is>
          <t>2026-04-19 07:07</t>
        </is>
      </c>
      <c r="S2237" s="2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T2237" t="inlineStr">
        <is>
          <t>https://casino.guru/8501a-casino-review</t>
        </is>
      </c>
    </row>
    <row r="2238">
      <c r="A2238" s="6" t="inlineStr">
        <is>
          <t>8black Casino</t>
        </is>
      </c>
      <c r="B2238" t="inlineStr">
        <is>
          <t>Anjouan</t>
        </is>
      </c>
      <c r="C2238" t="n">
        <v>6.8</v>
      </c>
      <c r="G2238" s="3" t="inlineStr">
        <is>
          <t>Yes</t>
        </is>
      </c>
      <c r="H2238" s="3" t="inlineStr">
        <is>
          <t>Yes</t>
        </is>
      </c>
      <c r="I2238" s="3" t="inlineStr">
        <is>
          <t>Yes</t>
        </is>
      </c>
      <c r="J2238" s="4" t="inlineStr">
        <is>
          <t>No</t>
        </is>
      </c>
      <c r="N2238" t="n">
        <v>1</v>
      </c>
      <c r="O2238" t="inlineStr">
        <is>
          <t>casino.guru</t>
        </is>
      </c>
      <c r="P2238" s="7" t="n">
        <v>46087</v>
      </c>
      <c r="Q2238" t="inlineStr">
        <is>
          <t>Yes</t>
        </is>
      </c>
      <c r="R2238" t="inlineStr">
        <is>
          <t>2026-04-19 07:10</t>
        </is>
      </c>
      <c r="S2238" s="2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2238" t="inlineStr">
        <is>
          <t>https://casino.guru/8black-casino-review</t>
        </is>
      </c>
    </row>
    <row r="2239">
      <c r="A2239" s="6" t="inlineStr">
        <is>
          <t>9AU Casino</t>
        </is>
      </c>
      <c r="B2239" t="inlineStr">
        <is>
          <t>Curacao</t>
        </is>
      </c>
      <c r="C2239" t="n">
        <v>6.8</v>
      </c>
      <c r="G2239" s="3" t="inlineStr">
        <is>
          <t>Yes</t>
        </is>
      </c>
      <c r="H2239" s="3" t="inlineStr">
        <is>
          <t>Yes</t>
        </is>
      </c>
      <c r="I2239" s="3" t="inlineStr">
        <is>
          <t>Yes</t>
        </is>
      </c>
      <c r="J2239" s="4" t="inlineStr">
        <is>
          <t>No</t>
        </is>
      </c>
      <c r="N2239" t="n">
        <v>1</v>
      </c>
      <c r="O2239" t="inlineStr">
        <is>
          <t>casino.guru</t>
        </is>
      </c>
      <c r="P2239" s="7" t="n">
        <v>45990</v>
      </c>
      <c r="Q2239" t="inlineStr">
        <is>
          <t>Yes</t>
        </is>
      </c>
      <c r="R2239" t="inlineStr">
        <is>
          <t>2026-04-19 07:06</t>
        </is>
      </c>
      <c r="S2239" s="2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2239" t="inlineStr">
        <is>
          <t>https://casino.guru/9au-casino-review</t>
        </is>
      </c>
    </row>
    <row r="2240">
      <c r="A2240" s="6" t="inlineStr">
        <is>
          <t>Alpino Casino</t>
        </is>
      </c>
      <c r="B2240" t="inlineStr">
        <is>
          <t>MGA</t>
        </is>
      </c>
      <c r="C2240" t="n">
        <v>6.8</v>
      </c>
      <c r="G2240" s="3" t="inlineStr">
        <is>
          <t>Yes</t>
        </is>
      </c>
      <c r="H2240" s="4" t="inlineStr">
        <is>
          <t>No</t>
        </is>
      </c>
      <c r="I2240" s="4" t="inlineStr">
        <is>
          <t>No</t>
        </is>
      </c>
      <c r="J2240" s="4" t="inlineStr">
        <is>
          <t>No</t>
        </is>
      </c>
      <c r="K2240" s="3" t="inlineStr">
        <is>
          <t>Yes</t>
        </is>
      </c>
      <c r="N2240" t="n">
        <v>1</v>
      </c>
      <c r="O2240" t="inlineStr">
        <is>
          <t>casino.guru</t>
        </is>
      </c>
      <c r="P2240" s="7" t="n">
        <v>45887</v>
      </c>
      <c r="Q2240" t="inlineStr">
        <is>
          <t>Yes</t>
        </is>
      </c>
      <c r="R2240" t="inlineStr">
        <is>
          <t>2026-04-19 06:23</t>
        </is>
      </c>
      <c r="S2240" s="2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T2240" t="inlineStr">
        <is>
          <t>https://casino.guru/alpino-casino-review</t>
        </is>
      </c>
    </row>
    <row r="2241">
      <c r="A2241" s="6" t="inlineStr">
        <is>
          <t>BBBGAME Casino</t>
        </is>
      </c>
      <c r="C2241" t="n">
        <v>6.8</v>
      </c>
      <c r="G2241" s="3" t="inlineStr">
        <is>
          <t>Yes</t>
        </is>
      </c>
      <c r="H2241" s="3" t="inlineStr">
        <is>
          <t>Yes</t>
        </is>
      </c>
      <c r="I2241" s="3" t="inlineStr">
        <is>
          <t>Yes</t>
        </is>
      </c>
      <c r="J2241" s="4" t="inlineStr">
        <is>
          <t>No</t>
        </is>
      </c>
      <c r="N2241" t="n">
        <v>1</v>
      </c>
      <c r="O2241" t="inlineStr">
        <is>
          <t>casino.guru</t>
        </is>
      </c>
      <c r="P2241" s="7" t="n">
        <v>45973</v>
      </c>
      <c r="Q2241" t="inlineStr">
        <is>
          <t>Yes</t>
        </is>
      </c>
      <c r="R2241" t="inlineStr">
        <is>
          <t>2026-04-19 06:31</t>
        </is>
      </c>
      <c r="S2241" s="2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2241" t="inlineStr">
        <is>
          <t>https://casino.guru/bbbgame-casino-review</t>
        </is>
      </c>
    </row>
    <row r="2242">
      <c r="A2242" s="6" t="inlineStr">
        <is>
          <t>Basepoker Casino</t>
        </is>
      </c>
      <c r="C2242" t="n">
        <v>6.8</v>
      </c>
      <c r="G2242" s="3" t="inlineStr">
        <is>
          <t>Yes</t>
        </is>
      </c>
      <c r="H2242" s="3" t="inlineStr">
        <is>
          <t>Yes</t>
        </is>
      </c>
      <c r="I2242" s="3" t="inlineStr">
        <is>
          <t>Yes</t>
        </is>
      </c>
      <c r="J2242" s="4" t="inlineStr">
        <is>
          <t>No</t>
        </is>
      </c>
      <c r="N2242" t="n">
        <v>1</v>
      </c>
      <c r="O2242" t="inlineStr">
        <is>
          <t>casino.guru</t>
        </is>
      </c>
      <c r="P2242" s="7" t="n">
        <v>46120</v>
      </c>
      <c r="Q2242" t="inlineStr">
        <is>
          <t>Yes</t>
        </is>
      </c>
      <c r="R2242" t="inlineStr">
        <is>
          <t>2026-04-19 07:01</t>
        </is>
      </c>
      <c r="S2242" s="2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2242" t="inlineStr">
        <is>
          <t>https://casino.guru/basepoker-casino-review</t>
        </is>
      </c>
    </row>
    <row r="2243">
      <c r="A2243" s="6" t="inlineStr">
        <is>
          <t>BerryBet Casino</t>
        </is>
      </c>
      <c r="B2243" t="inlineStr">
        <is>
          <t>Anjouan</t>
        </is>
      </c>
      <c r="C2243" t="n">
        <v>6.8</v>
      </c>
      <c r="G2243" s="3" t="inlineStr">
        <is>
          <t>Yes</t>
        </is>
      </c>
      <c r="H2243" s="3" t="inlineStr">
        <is>
          <t>Yes</t>
        </is>
      </c>
      <c r="I2243" s="3" t="inlineStr">
        <is>
          <t>Yes</t>
        </is>
      </c>
      <c r="J2243" s="4" t="inlineStr">
        <is>
          <t>No</t>
        </is>
      </c>
      <c r="N2243" t="n">
        <v>1</v>
      </c>
      <c r="O2243" t="inlineStr">
        <is>
          <t>casino.guru</t>
        </is>
      </c>
      <c r="P2243" s="7" t="n">
        <v>45944</v>
      </c>
      <c r="Q2243" t="inlineStr">
        <is>
          <t>Yes</t>
        </is>
      </c>
      <c r="R2243" t="inlineStr">
        <is>
          <t>2026-04-19 06:52</t>
        </is>
      </c>
      <c r="S2243" s="2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2243" t="inlineStr">
        <is>
          <t>https://casino.guru/berrybet-casino-review</t>
        </is>
      </c>
    </row>
    <row r="2244">
      <c r="A2244" s="6" t="inlineStr">
        <is>
          <t>Bet38 Casino</t>
        </is>
      </c>
      <c r="C2244" t="n">
        <v>6.8</v>
      </c>
      <c r="G2244" s="3" t="inlineStr">
        <is>
          <t>Yes</t>
        </is>
      </c>
      <c r="H2244" s="4" t="inlineStr">
        <is>
          <t>No</t>
        </is>
      </c>
      <c r="I2244" s="4" t="inlineStr">
        <is>
          <t>No</t>
        </is>
      </c>
      <c r="J2244" s="4" t="inlineStr">
        <is>
          <t>No</t>
        </is>
      </c>
      <c r="N2244" t="n">
        <v>1</v>
      </c>
      <c r="O2244" t="inlineStr">
        <is>
          <t>casino.guru</t>
        </is>
      </c>
      <c r="P2244" s="7" t="n">
        <v>45799</v>
      </c>
      <c r="Q2244" t="inlineStr">
        <is>
          <t>Yes</t>
        </is>
      </c>
      <c r="R2244" t="inlineStr">
        <is>
          <t>2026-04-19 06:31</t>
        </is>
      </c>
      <c r="S2244" s="2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T2244" t="inlineStr">
        <is>
          <t>https://casino.guru/bet38-casino-review</t>
        </is>
      </c>
    </row>
    <row r="2245">
      <c r="A2245" s="6" t="inlineStr">
        <is>
          <t>BetJets Casino</t>
        </is>
      </c>
      <c r="C2245" t="n">
        <v>6.8</v>
      </c>
      <c r="G2245" s="3" t="inlineStr">
        <is>
          <t>Yes</t>
        </is>
      </c>
      <c r="H2245" s="4" t="inlineStr">
        <is>
          <t>No</t>
        </is>
      </c>
      <c r="I2245" s="4" t="inlineStr">
        <is>
          <t>No</t>
        </is>
      </c>
      <c r="J2245" s="4" t="inlineStr">
        <is>
          <t>No</t>
        </is>
      </c>
      <c r="N2245" t="n">
        <v>1</v>
      </c>
      <c r="O2245" t="inlineStr">
        <is>
          <t>casino.guru</t>
        </is>
      </c>
      <c r="P2245" s="7" t="n">
        <v>46128</v>
      </c>
      <c r="Q2245" t="inlineStr">
        <is>
          <t>Yes</t>
        </is>
      </c>
      <c r="R2245" t="inlineStr">
        <is>
          <t>2026-04-19 07:09</t>
        </is>
      </c>
      <c r="S2245" s="2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T2245" t="inlineStr">
        <is>
          <t>https://casino.guru/betjets-casino-review</t>
        </is>
      </c>
    </row>
    <row r="2246">
      <c r="A2246" s="6" t="inlineStr">
        <is>
          <t>BetMaximus Casino</t>
        </is>
      </c>
      <c r="B2246" t="inlineStr">
        <is>
          <t>Anjouan</t>
        </is>
      </c>
      <c r="C2246" t="n">
        <v>6.8</v>
      </c>
      <c r="G2246" s="3" t="inlineStr">
        <is>
          <t>Yes</t>
        </is>
      </c>
      <c r="H2246" s="3" t="inlineStr">
        <is>
          <t>Yes</t>
        </is>
      </c>
      <c r="I2246" s="3" t="inlineStr">
        <is>
          <t>Yes</t>
        </is>
      </c>
      <c r="J2246" s="4" t="inlineStr">
        <is>
          <t>No</t>
        </is>
      </c>
      <c r="K2246" s="3" t="inlineStr">
        <is>
          <t>Yes</t>
        </is>
      </c>
      <c r="N2246" t="n">
        <v>1</v>
      </c>
      <c r="O2246" t="inlineStr">
        <is>
          <t>casino.guru</t>
        </is>
      </c>
      <c r="P2246" s="7" t="n">
        <v>45965</v>
      </c>
      <c r="Q2246" t="inlineStr">
        <is>
          <t>Yes</t>
        </is>
      </c>
      <c r="R2246" t="inlineStr">
        <is>
          <t>2026-04-19 06:29</t>
        </is>
      </c>
      <c r="S2246" s="2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T2246" t="inlineStr">
        <is>
          <t>https://casino.guru/betmaximus-casino-review</t>
        </is>
      </c>
    </row>
    <row r="2247">
      <c r="A2247" s="6" t="inlineStr">
        <is>
          <t>Betboss Casino</t>
        </is>
      </c>
      <c r="C2247" t="n">
        <v>6.8</v>
      </c>
      <c r="G2247" s="3" t="inlineStr">
        <is>
          <t>Yes</t>
        </is>
      </c>
      <c r="H2247" s="3" t="inlineStr">
        <is>
          <t>Yes</t>
        </is>
      </c>
      <c r="I2247" s="3" t="inlineStr">
        <is>
          <t>Yes</t>
        </is>
      </c>
      <c r="J2247" s="4" t="inlineStr">
        <is>
          <t>No</t>
        </is>
      </c>
      <c r="N2247" t="n">
        <v>1</v>
      </c>
      <c r="O2247" t="inlineStr">
        <is>
          <t>casino.guru</t>
        </is>
      </c>
      <c r="P2247" s="7" t="n">
        <v>46040</v>
      </c>
      <c r="Q2247" t="inlineStr">
        <is>
          <t>Yes</t>
        </is>
      </c>
      <c r="R2247" t="inlineStr">
        <is>
          <t>2026-04-19 07:06</t>
        </is>
      </c>
      <c r="S2247" s="2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2247" t="inlineStr">
        <is>
          <t>https://casino.guru/betboss-casino-review</t>
        </is>
      </c>
    </row>
    <row r="2248">
      <c r="A2248" s="6" t="inlineStr">
        <is>
          <t>Betfine24 Casino</t>
        </is>
      </c>
      <c r="B2248" t="inlineStr">
        <is>
          <t>Anjouan</t>
        </is>
      </c>
      <c r="C2248" t="n">
        <v>6.8</v>
      </c>
      <c r="G2248" s="3" t="inlineStr">
        <is>
          <t>Yes</t>
        </is>
      </c>
      <c r="H2248" s="3" t="inlineStr">
        <is>
          <t>Yes</t>
        </is>
      </c>
      <c r="I2248" s="3" t="inlineStr">
        <is>
          <t>Yes</t>
        </is>
      </c>
      <c r="J2248" s="4" t="inlineStr">
        <is>
          <t>No</t>
        </is>
      </c>
      <c r="N2248" t="n">
        <v>1</v>
      </c>
      <c r="O2248" t="inlineStr">
        <is>
          <t>casino.guru</t>
        </is>
      </c>
      <c r="P2248" s="7" t="n">
        <v>45989</v>
      </c>
      <c r="Q2248" t="inlineStr">
        <is>
          <t>Yes</t>
        </is>
      </c>
      <c r="R2248" t="inlineStr">
        <is>
          <t>2026-04-19 07:05</t>
        </is>
      </c>
      <c r="S2248" s="2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2248" t="inlineStr">
        <is>
          <t>https://casino.guru/betfine24-casino-review</t>
        </is>
      </c>
    </row>
    <row r="2249">
      <c r="A2249" s="6" t="inlineStr">
        <is>
          <t>Betmakerz Casino</t>
        </is>
      </c>
      <c r="B2249" t="inlineStr">
        <is>
          <t>Anjouan</t>
        </is>
      </c>
      <c r="C2249" t="n">
        <v>6.8</v>
      </c>
      <c r="G2249" s="3" t="inlineStr">
        <is>
          <t>Yes</t>
        </is>
      </c>
      <c r="H2249" s="3" t="inlineStr">
        <is>
          <t>Yes</t>
        </is>
      </c>
      <c r="I2249" s="3" t="inlineStr">
        <is>
          <t>Yes</t>
        </is>
      </c>
      <c r="J2249" s="3" t="inlineStr">
        <is>
          <t>Yes</t>
        </is>
      </c>
      <c r="N2249" t="n">
        <v>1</v>
      </c>
      <c r="O2249" t="inlineStr">
        <is>
          <t>casino.guru</t>
        </is>
      </c>
      <c r="P2249" s="7" t="n">
        <v>46113</v>
      </c>
      <c r="Q2249" t="inlineStr">
        <is>
          <t>Yes</t>
        </is>
      </c>
      <c r="R2249" t="inlineStr">
        <is>
          <t>2026-04-19 07:14</t>
        </is>
      </c>
      <c r="S2249" s="2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2249" t="inlineStr">
        <is>
          <t>https://casino.guru/betmakerz-casino-review</t>
        </is>
      </c>
    </row>
    <row r="2250">
      <c r="A2250" s="6" t="inlineStr">
        <is>
          <t>Betmonks Casino</t>
        </is>
      </c>
      <c r="B2250" t="inlineStr">
        <is>
          <t>Anjouan</t>
        </is>
      </c>
      <c r="C2250" t="n">
        <v>6.8</v>
      </c>
      <c r="G2250" s="3" t="inlineStr">
        <is>
          <t>Yes</t>
        </is>
      </c>
      <c r="H2250" s="4" t="inlineStr">
        <is>
          <t>No</t>
        </is>
      </c>
      <c r="I2250" s="4" t="inlineStr">
        <is>
          <t>No</t>
        </is>
      </c>
      <c r="J2250" s="4" t="inlineStr">
        <is>
          <t>No</t>
        </is>
      </c>
      <c r="N2250" t="n">
        <v>1</v>
      </c>
      <c r="O2250" t="inlineStr">
        <is>
          <t>casino.guru</t>
        </is>
      </c>
      <c r="P2250" s="7" t="n">
        <v>45991</v>
      </c>
      <c r="Q2250" t="inlineStr">
        <is>
          <t>Yes</t>
        </is>
      </c>
      <c r="R2250" t="inlineStr">
        <is>
          <t>2026-04-19 07:04</t>
        </is>
      </c>
      <c r="S2250" s="2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T2250" t="inlineStr">
        <is>
          <t>https://casino.guru/betmonks-casino-review</t>
        </is>
      </c>
    </row>
    <row r="2251">
      <c r="A2251" s="6" t="inlineStr">
        <is>
          <t>Betski Casino</t>
        </is>
      </c>
      <c r="B2251" t="inlineStr">
        <is>
          <t>Anjouan</t>
        </is>
      </c>
      <c r="C2251" t="n">
        <v>6.8</v>
      </c>
      <c r="G2251" s="3" t="inlineStr">
        <is>
          <t>Yes</t>
        </is>
      </c>
      <c r="H2251" s="3" t="inlineStr">
        <is>
          <t>Yes</t>
        </is>
      </c>
      <c r="I2251" s="3" t="inlineStr">
        <is>
          <t>Yes</t>
        </is>
      </c>
      <c r="J2251" s="4" t="inlineStr">
        <is>
          <t>No</t>
        </is>
      </c>
      <c r="N2251" t="n">
        <v>1</v>
      </c>
      <c r="O2251" t="inlineStr">
        <is>
          <t>casino.guru</t>
        </is>
      </c>
      <c r="P2251" s="7" t="n">
        <v>46077</v>
      </c>
      <c r="Q2251" t="inlineStr">
        <is>
          <t>Yes</t>
        </is>
      </c>
      <c r="R2251" t="inlineStr">
        <is>
          <t>2026-04-19 07:09</t>
        </is>
      </c>
      <c r="S2251" s="2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2251" t="inlineStr">
        <is>
          <t>https://casino.guru/betski-casino-review</t>
        </is>
      </c>
    </row>
    <row r="2252">
      <c r="A2252" s="6" t="inlineStr">
        <is>
          <t>BigMamoo Casino</t>
        </is>
      </c>
      <c r="B2252" t="inlineStr">
        <is>
          <t>Curacao</t>
        </is>
      </c>
      <c r="C2252" t="n">
        <v>6.8</v>
      </c>
      <c r="G2252" s="3" t="inlineStr">
        <is>
          <t>Yes</t>
        </is>
      </c>
      <c r="H2252" s="3" t="inlineStr">
        <is>
          <t>Yes</t>
        </is>
      </c>
      <c r="I2252" s="3" t="inlineStr">
        <is>
          <t>Yes</t>
        </is>
      </c>
      <c r="J2252" s="4" t="inlineStr">
        <is>
          <t>No</t>
        </is>
      </c>
      <c r="N2252" t="n">
        <v>1</v>
      </c>
      <c r="O2252" t="inlineStr">
        <is>
          <t>casino.guru</t>
        </is>
      </c>
      <c r="P2252" s="7" t="n">
        <v>46055</v>
      </c>
      <c r="Q2252" t="inlineStr">
        <is>
          <t>Yes</t>
        </is>
      </c>
      <c r="R2252" t="inlineStr">
        <is>
          <t>2026-04-19 06:55</t>
        </is>
      </c>
      <c r="S2252" s="2" t="inlineStr">
        <is>
          <t>https://casino.guru/bigmamoo-casino-review</t>
        </is>
      </c>
      <c r="T2252" t="inlineStr">
        <is>
          <t>https://casino.guru/bigmamoo-casino-review</t>
        </is>
      </c>
    </row>
    <row r="2253">
      <c r="A2253" s="6" t="inlineStr">
        <is>
          <t>BillionBahis Casino</t>
        </is>
      </c>
      <c r="B2253" t="inlineStr">
        <is>
          <t>Anjouan</t>
        </is>
      </c>
      <c r="C2253" t="n">
        <v>6.8</v>
      </c>
      <c r="G2253" s="3" t="inlineStr">
        <is>
          <t>Yes</t>
        </is>
      </c>
      <c r="H2253" s="3" t="inlineStr">
        <is>
          <t>Yes</t>
        </is>
      </c>
      <c r="I2253" s="3" t="inlineStr">
        <is>
          <t>Yes</t>
        </is>
      </c>
      <c r="J2253" s="4" t="inlineStr">
        <is>
          <t>No</t>
        </is>
      </c>
      <c r="N2253" t="n">
        <v>1</v>
      </c>
      <c r="O2253" t="inlineStr">
        <is>
          <t>casino.guru</t>
        </is>
      </c>
      <c r="P2253" s="7" t="n">
        <v>46071</v>
      </c>
      <c r="Q2253" t="inlineStr">
        <is>
          <t>Yes</t>
        </is>
      </c>
      <c r="R2253" t="inlineStr">
        <is>
          <t>2026-04-19 07:09</t>
        </is>
      </c>
      <c r="S2253" s="2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2253" t="inlineStr">
        <is>
          <t>https://casino.guru/billionbahis-casino-review</t>
        </is>
      </c>
    </row>
    <row r="2254">
      <c r="A2254" s="6" t="inlineStr">
        <is>
          <t>Bingo ao Vivo Casino</t>
        </is>
      </c>
      <c r="C2254" t="n">
        <v>6.8</v>
      </c>
      <c r="G2254" s="3" t="inlineStr">
        <is>
          <t>Yes</t>
        </is>
      </c>
      <c r="H2254" s="4" t="inlineStr">
        <is>
          <t>No</t>
        </is>
      </c>
      <c r="I2254" s="4" t="inlineStr">
        <is>
          <t>No</t>
        </is>
      </c>
      <c r="J2254" s="4" t="inlineStr">
        <is>
          <t>No</t>
        </is>
      </c>
      <c r="N2254" t="n">
        <v>1</v>
      </c>
      <c r="O2254" t="inlineStr">
        <is>
          <t>casino.guru</t>
        </is>
      </c>
      <c r="P2254" s="7" t="n">
        <v>45895</v>
      </c>
      <c r="Q2254" t="inlineStr">
        <is>
          <t>Yes</t>
        </is>
      </c>
      <c r="R2254" t="inlineStr">
        <is>
          <t>2026-04-19 06:42</t>
        </is>
      </c>
      <c r="S2254" s="2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T2254" t="inlineStr">
        <is>
          <t>https://casino.guru/bingo-ao-vivo-casino-review</t>
        </is>
      </c>
    </row>
    <row r="2255">
      <c r="A2255" s="6" t="inlineStr">
        <is>
          <t>BingoZino Casino</t>
        </is>
      </c>
      <c r="B2255" t="inlineStr">
        <is>
          <t>UKGC</t>
        </is>
      </c>
      <c r="C2255" t="n">
        <v>6.8</v>
      </c>
      <c r="G2255" s="3" t="inlineStr">
        <is>
          <t>Yes</t>
        </is>
      </c>
      <c r="H2255" s="4" t="inlineStr">
        <is>
          <t>No</t>
        </is>
      </c>
      <c r="I2255" s="4" t="inlineStr">
        <is>
          <t>No</t>
        </is>
      </c>
      <c r="J2255" s="3" t="inlineStr">
        <is>
          <t>Yes</t>
        </is>
      </c>
      <c r="N2255" t="n">
        <v>1</v>
      </c>
      <c r="O2255" t="inlineStr">
        <is>
          <t>casino.guru</t>
        </is>
      </c>
      <c r="P2255" s="7" t="n">
        <v>46069</v>
      </c>
      <c r="Q2255" t="inlineStr">
        <is>
          <t>Yes</t>
        </is>
      </c>
      <c r="R2255" t="inlineStr">
        <is>
          <t>2026-04-19 06:08</t>
        </is>
      </c>
      <c r="S2255" s="2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2255" t="inlineStr">
        <is>
          <t>https://casino.guru/bingozino-casino-review</t>
        </is>
      </c>
    </row>
    <row r="2256">
      <c r="A2256" s="6" t="inlineStr">
        <is>
          <t>Boom Radio Bingo Casino</t>
        </is>
      </c>
      <c r="B2256" t="inlineStr">
        <is>
          <t>UKGC</t>
        </is>
      </c>
      <c r="C2256" t="n">
        <v>6.8</v>
      </c>
      <c r="G2256" s="3" t="inlineStr">
        <is>
          <t>Yes</t>
        </is>
      </c>
      <c r="H2256" s="4" t="inlineStr">
        <is>
          <t>No</t>
        </is>
      </c>
      <c r="I2256" s="4" t="inlineStr">
        <is>
          <t>No</t>
        </is>
      </c>
      <c r="J2256" s="3" t="inlineStr">
        <is>
          <t>Yes</t>
        </is>
      </c>
      <c r="N2256" t="n">
        <v>1</v>
      </c>
      <c r="O2256" t="inlineStr">
        <is>
          <t>casino.guru</t>
        </is>
      </c>
      <c r="P2256" s="7" t="n">
        <v>46133</v>
      </c>
      <c r="Q2256" t="inlineStr">
        <is>
          <t>Yes</t>
        </is>
      </c>
      <c r="R2256" t="inlineStr">
        <is>
          <t>2026-04-19 07:01</t>
        </is>
      </c>
      <c r="S2256" s="2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2256" t="inlineStr">
        <is>
          <t>https://casino.guru/boom-radio-bingo-casino-review</t>
        </is>
      </c>
    </row>
    <row r="2257">
      <c r="A2257" s="6" t="inlineStr">
        <is>
          <t>Booty Bingo Casino</t>
        </is>
      </c>
      <c r="B2257" t="inlineStr">
        <is>
          <t>UKGC</t>
        </is>
      </c>
      <c r="C2257" t="n">
        <v>6.8</v>
      </c>
      <c r="G2257" s="3" t="inlineStr">
        <is>
          <t>Yes</t>
        </is>
      </c>
      <c r="H2257" s="4" t="inlineStr">
        <is>
          <t>No</t>
        </is>
      </c>
      <c r="I2257" s="4" t="inlineStr">
        <is>
          <t>No</t>
        </is>
      </c>
      <c r="J2257" s="3" t="inlineStr">
        <is>
          <t>Yes</t>
        </is>
      </c>
      <c r="N2257" t="n">
        <v>1</v>
      </c>
      <c r="O2257" t="inlineStr">
        <is>
          <t>casino.guru</t>
        </is>
      </c>
      <c r="P2257" s="7" t="n">
        <v>46058</v>
      </c>
      <c r="Q2257" t="inlineStr">
        <is>
          <t>Yes</t>
        </is>
      </c>
      <c r="R2257" t="inlineStr">
        <is>
          <t>2026-04-19 06:08</t>
        </is>
      </c>
      <c r="S2257" s="2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2257" t="inlineStr">
        <is>
          <t>https://casino.guru/booty-bingo-casino-review</t>
        </is>
      </c>
    </row>
    <row r="2258">
      <c r="A2258" s="6" t="inlineStr">
        <is>
          <t>BresBet Casino</t>
        </is>
      </c>
      <c r="B2258" t="inlineStr">
        <is>
          <t>UKGC</t>
        </is>
      </c>
      <c r="C2258" t="n">
        <v>6.8</v>
      </c>
      <c r="G2258" s="3" t="inlineStr">
        <is>
          <t>Yes</t>
        </is>
      </c>
      <c r="H2258" s="4" t="inlineStr">
        <is>
          <t>No</t>
        </is>
      </c>
      <c r="I2258" s="4" t="inlineStr">
        <is>
          <t>No</t>
        </is>
      </c>
      <c r="J2258" s="4" t="inlineStr">
        <is>
          <t>No</t>
        </is>
      </c>
      <c r="N2258" t="n">
        <v>1</v>
      </c>
      <c r="O2258" t="inlineStr">
        <is>
          <t>casino.guru</t>
        </is>
      </c>
      <c r="P2258" s="7" t="n">
        <v>45912</v>
      </c>
      <c r="Q2258" t="inlineStr">
        <is>
          <t>Yes</t>
        </is>
      </c>
      <c r="R2258" t="inlineStr">
        <is>
          <t>2026-04-19 06:30</t>
        </is>
      </c>
      <c r="S2258" s="2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T2258" t="inlineStr">
        <is>
          <t>https://casino.guru/bresbet-casino-review</t>
        </is>
      </c>
    </row>
    <row r="2259">
      <c r="A2259" s="6" t="inlineStr">
        <is>
          <t>CaddeBet Casino</t>
        </is>
      </c>
      <c r="B2259" t="inlineStr">
        <is>
          <t>Curacao</t>
        </is>
      </c>
      <c r="C2259" t="n">
        <v>6.8</v>
      </c>
      <c r="G2259" s="3" t="inlineStr">
        <is>
          <t>Yes</t>
        </is>
      </c>
      <c r="H2259" s="3" t="inlineStr">
        <is>
          <t>Yes</t>
        </is>
      </c>
      <c r="I2259" s="3" t="inlineStr">
        <is>
          <t>Yes</t>
        </is>
      </c>
      <c r="J2259" s="4" t="inlineStr">
        <is>
          <t>No</t>
        </is>
      </c>
      <c r="N2259" t="n">
        <v>1</v>
      </c>
      <c r="O2259" t="inlineStr">
        <is>
          <t>casino.guru</t>
        </is>
      </c>
      <c r="P2259" s="7" t="n">
        <v>45966</v>
      </c>
      <c r="Q2259" t="inlineStr">
        <is>
          <t>Yes</t>
        </is>
      </c>
      <c r="R2259" t="inlineStr">
        <is>
          <t>2026-04-19 06:26</t>
        </is>
      </c>
      <c r="S2259" s="2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2259" t="inlineStr">
        <is>
          <t>https://casino.guru/caddebet-casino-review</t>
        </is>
      </c>
    </row>
    <row r="2260">
      <c r="A2260" s="6" t="inlineStr">
        <is>
          <t>Calupoh Casino</t>
        </is>
      </c>
      <c r="C2260" t="n">
        <v>6.8</v>
      </c>
      <c r="G2260" s="3" t="inlineStr">
        <is>
          <t>Yes</t>
        </is>
      </c>
      <c r="H2260" s="4" t="inlineStr">
        <is>
          <t>No</t>
        </is>
      </c>
      <c r="I2260" s="4" t="inlineStr">
        <is>
          <t>No</t>
        </is>
      </c>
      <c r="J2260" s="4" t="inlineStr">
        <is>
          <t>No</t>
        </is>
      </c>
      <c r="K2260" s="3" t="inlineStr">
        <is>
          <t>Yes</t>
        </is>
      </c>
      <c r="N2260" t="n">
        <v>1</v>
      </c>
      <c r="O2260" t="inlineStr">
        <is>
          <t>casino.guru</t>
        </is>
      </c>
      <c r="P2260" s="7" t="n">
        <v>46053</v>
      </c>
      <c r="Q2260" t="inlineStr">
        <is>
          <t>Yes</t>
        </is>
      </c>
      <c r="R2260" t="inlineStr">
        <is>
          <t>2026-04-19 06:42</t>
        </is>
      </c>
      <c r="S2260" s="2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T2260" t="inlineStr">
        <is>
          <t>https://casino.guru/calupoh-casino-review</t>
        </is>
      </c>
    </row>
    <row r="2261">
      <c r="A2261" s="6" t="inlineStr">
        <is>
          <t>Canada777 Casino</t>
        </is>
      </c>
      <c r="C2261" t="n">
        <v>6.8</v>
      </c>
      <c r="G2261" s="3" t="inlineStr">
        <is>
          <t>Yes</t>
        </is>
      </c>
      <c r="H2261" s="3" t="inlineStr">
        <is>
          <t>Yes</t>
        </is>
      </c>
      <c r="I2261" s="3" t="inlineStr">
        <is>
          <t>Yes</t>
        </is>
      </c>
      <c r="J2261" s="4" t="inlineStr">
        <is>
          <t>No</t>
        </is>
      </c>
      <c r="N2261" t="n">
        <v>1</v>
      </c>
      <c r="O2261" t="inlineStr">
        <is>
          <t>casino.guru</t>
        </is>
      </c>
      <c r="P2261" s="7" t="n">
        <v>46120</v>
      </c>
      <c r="Q2261" t="inlineStr">
        <is>
          <t>Yes</t>
        </is>
      </c>
      <c r="R2261" t="inlineStr">
        <is>
          <t>2026-04-19 06:25</t>
        </is>
      </c>
      <c r="S2261" s="2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2261" t="inlineStr">
        <is>
          <t>https://casino.guru/canada777-casino-review</t>
        </is>
      </c>
    </row>
    <row r="2262">
      <c r="A2262" s="6" t="inlineStr">
        <is>
          <t>Cazzy Games Casino</t>
        </is>
      </c>
      <c r="C2262" t="n">
        <v>6.8</v>
      </c>
      <c r="G2262" s="3" t="inlineStr">
        <is>
          <t>Yes</t>
        </is>
      </c>
      <c r="H2262" s="3" t="inlineStr">
        <is>
          <t>Yes</t>
        </is>
      </c>
      <c r="I2262" s="3" t="inlineStr">
        <is>
          <t>Yes</t>
        </is>
      </c>
      <c r="J2262" s="4" t="inlineStr">
        <is>
          <t>No</t>
        </is>
      </c>
      <c r="N2262" t="n">
        <v>1</v>
      </c>
      <c r="O2262" t="inlineStr">
        <is>
          <t>casino.guru</t>
        </is>
      </c>
      <c r="P2262" s="7" t="n">
        <v>46135</v>
      </c>
      <c r="Q2262" t="inlineStr">
        <is>
          <t>Yes</t>
        </is>
      </c>
      <c r="R2262" t="inlineStr">
        <is>
          <t>2026-05-01 18:01</t>
        </is>
      </c>
      <c r="S2262" s="2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2262" t="inlineStr">
        <is>
          <t>https://casino.guru/cazzy-games-casino-review</t>
        </is>
      </c>
    </row>
    <row r="2263">
      <c r="A2263" s="6" t="inlineStr">
        <is>
          <t>Cleobetra Casino</t>
        </is>
      </c>
      <c r="C2263" t="n">
        <v>6.8</v>
      </c>
      <c r="G2263" s="3" t="inlineStr">
        <is>
          <t>Yes</t>
        </is>
      </c>
      <c r="H2263" s="4" t="inlineStr">
        <is>
          <t>No</t>
        </is>
      </c>
      <c r="I2263" s="4" t="inlineStr">
        <is>
          <t>No</t>
        </is>
      </c>
      <c r="J2263" s="4" t="inlineStr">
        <is>
          <t>No</t>
        </is>
      </c>
      <c r="N2263" t="n">
        <v>1</v>
      </c>
      <c r="O2263" t="inlineStr">
        <is>
          <t>casino.guru</t>
        </is>
      </c>
      <c r="P2263" s="7" t="n">
        <v>46142</v>
      </c>
      <c r="Q2263" t="inlineStr">
        <is>
          <t>Yes</t>
        </is>
      </c>
      <c r="R2263" t="inlineStr">
        <is>
          <t>2026-04-19 06:52</t>
        </is>
      </c>
      <c r="S2263" s="2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T2263" t="inlineStr">
        <is>
          <t>https://casino.guru/cleobetra-casino-review</t>
        </is>
      </c>
    </row>
    <row r="2264">
      <c r="A2264" s="6" t="inlineStr">
        <is>
          <t>Coconut Casino</t>
        </is>
      </c>
      <c r="B2264" t="inlineStr">
        <is>
          <t>UKGC</t>
        </is>
      </c>
      <c r="C2264" t="n">
        <v>6.8</v>
      </c>
      <c r="G2264" s="3" t="inlineStr">
        <is>
          <t>Yes</t>
        </is>
      </c>
      <c r="H2264" s="4" t="inlineStr">
        <is>
          <t>No</t>
        </is>
      </c>
      <c r="I2264" s="4" t="inlineStr">
        <is>
          <t>No</t>
        </is>
      </c>
      <c r="J2264" s="3" t="inlineStr">
        <is>
          <t>Yes</t>
        </is>
      </c>
      <c r="N2264" t="n">
        <v>1</v>
      </c>
      <c r="O2264" t="inlineStr">
        <is>
          <t>casino.guru</t>
        </is>
      </c>
      <c r="P2264" s="7" t="n">
        <v>46080</v>
      </c>
      <c r="Q2264" t="inlineStr">
        <is>
          <t>Yes</t>
        </is>
      </c>
      <c r="R2264" t="inlineStr">
        <is>
          <t>2026-04-19 07:01</t>
        </is>
      </c>
      <c r="S2264" s="2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2264" t="inlineStr">
        <is>
          <t>https://casino.guru/coconut-casino-review</t>
        </is>
      </c>
    </row>
    <row r="2265">
      <c r="A2265" s="6" t="inlineStr">
        <is>
          <t>Coolbet Casino</t>
        </is>
      </c>
      <c r="B2265" t="inlineStr">
        <is>
          <t>MGA</t>
        </is>
      </c>
      <c r="C2265" t="n">
        <v>6.8</v>
      </c>
      <c r="G2265" s="3" t="inlineStr">
        <is>
          <t>Yes</t>
        </is>
      </c>
      <c r="H2265" s="3" t="inlineStr">
        <is>
          <t>Yes</t>
        </is>
      </c>
      <c r="I2265" s="3" t="inlineStr">
        <is>
          <t>Yes</t>
        </is>
      </c>
      <c r="J2265" s="4" t="inlineStr">
        <is>
          <t>No</t>
        </is>
      </c>
      <c r="K2265" s="3" t="inlineStr">
        <is>
          <t>Yes</t>
        </is>
      </c>
      <c r="N2265" t="n">
        <v>1</v>
      </c>
      <c r="O2265" t="inlineStr">
        <is>
          <t>casino.guru</t>
        </is>
      </c>
      <c r="P2265" s="7" t="n">
        <v>46107</v>
      </c>
      <c r="Q2265" t="inlineStr">
        <is>
          <t>Yes</t>
        </is>
      </c>
      <c r="R2265" t="inlineStr">
        <is>
          <t>2026-04-19 06:04</t>
        </is>
      </c>
      <c r="S2265" s="2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T2265" t="inlineStr">
        <is>
          <t>https://casino.guru/CoolBet-Casino-review</t>
        </is>
      </c>
    </row>
    <row r="2266">
      <c r="A2266" s="6" t="inlineStr">
        <is>
          <t>Cricmatch Casino</t>
        </is>
      </c>
      <c r="B2266" t="inlineStr">
        <is>
          <t>MGA</t>
        </is>
      </c>
      <c r="C2266" t="n">
        <v>6.8</v>
      </c>
      <c r="G2266" s="3" t="inlineStr">
        <is>
          <t>Yes</t>
        </is>
      </c>
      <c r="H2266" s="4" t="inlineStr">
        <is>
          <t>No</t>
        </is>
      </c>
      <c r="I2266" s="4" t="inlineStr">
        <is>
          <t>No</t>
        </is>
      </c>
      <c r="J2266" s="4" t="inlineStr">
        <is>
          <t>No</t>
        </is>
      </c>
      <c r="N2266" t="n">
        <v>1</v>
      </c>
      <c r="O2266" t="inlineStr">
        <is>
          <t>casino.guru</t>
        </is>
      </c>
      <c r="P2266" s="7" t="n">
        <v>45882</v>
      </c>
      <c r="Q2266" t="inlineStr">
        <is>
          <t>Yes</t>
        </is>
      </c>
      <c r="R2266" t="inlineStr">
        <is>
          <t>2026-04-19 06:57</t>
        </is>
      </c>
      <c r="S2266" s="2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T2266" t="inlineStr">
        <is>
          <t>https://casino.guru/cricmatch-casino-review</t>
        </is>
      </c>
    </row>
    <row r="2267">
      <c r="A2267" s="6" t="inlineStr">
        <is>
          <t>Crorebet Casino</t>
        </is>
      </c>
      <c r="B2267" t="inlineStr">
        <is>
          <t>Anjouan</t>
        </is>
      </c>
      <c r="C2267" t="n">
        <v>6.8</v>
      </c>
      <c r="G2267" s="3" t="inlineStr">
        <is>
          <t>Yes</t>
        </is>
      </c>
      <c r="H2267" s="4" t="inlineStr">
        <is>
          <t>No</t>
        </is>
      </c>
      <c r="I2267" s="4" t="inlineStr">
        <is>
          <t>No</t>
        </is>
      </c>
      <c r="J2267" s="4" t="inlineStr">
        <is>
          <t>No</t>
        </is>
      </c>
      <c r="K2267" s="3" t="inlineStr">
        <is>
          <t>Yes</t>
        </is>
      </c>
      <c r="N2267" t="n">
        <v>1</v>
      </c>
      <c r="O2267" t="inlineStr">
        <is>
          <t>casino.guru</t>
        </is>
      </c>
      <c r="P2267" s="7" t="n">
        <v>46062</v>
      </c>
      <c r="Q2267" t="inlineStr">
        <is>
          <t>Yes</t>
        </is>
      </c>
      <c r="R2267" t="inlineStr">
        <is>
          <t>2026-04-19 07:03</t>
        </is>
      </c>
      <c r="S2267" s="2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T2267" t="inlineStr">
        <is>
          <t>https://casino.guru/crore-bet-casino-review</t>
        </is>
      </c>
    </row>
    <row r="2268">
      <c r="A2268" s="6" t="inlineStr">
        <is>
          <t>Crown Slots Casino</t>
        </is>
      </c>
      <c r="B2268" t="inlineStr">
        <is>
          <t>Curacao</t>
        </is>
      </c>
      <c r="C2268" t="n">
        <v>6.8</v>
      </c>
      <c r="G2268" s="3" t="inlineStr">
        <is>
          <t>Yes</t>
        </is>
      </c>
      <c r="H2268" s="3" t="inlineStr">
        <is>
          <t>Yes</t>
        </is>
      </c>
      <c r="I2268" s="3" t="inlineStr">
        <is>
          <t>Yes</t>
        </is>
      </c>
      <c r="J2268" s="4" t="inlineStr">
        <is>
          <t>No</t>
        </is>
      </c>
      <c r="N2268" t="n">
        <v>1</v>
      </c>
      <c r="O2268" t="inlineStr">
        <is>
          <t>casino.guru</t>
        </is>
      </c>
      <c r="P2268" s="7" t="n">
        <v>46122</v>
      </c>
      <c r="Q2268" t="inlineStr">
        <is>
          <t>Yes</t>
        </is>
      </c>
      <c r="R2268" t="inlineStr">
        <is>
          <t>2026-04-19 06:41</t>
        </is>
      </c>
      <c r="S2268" s="2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2268" t="inlineStr">
        <is>
          <t>https://casino.guru/crown-slots-casino-review</t>
        </is>
      </c>
    </row>
    <row r="2269">
      <c r="A2269" s="6" t="inlineStr">
        <is>
          <t>Dadosbet Casino</t>
        </is>
      </c>
      <c r="C2269" t="n">
        <v>6.8</v>
      </c>
      <c r="G2269" s="3" t="inlineStr">
        <is>
          <t>Yes</t>
        </is>
      </c>
      <c r="H2269" s="3" t="inlineStr">
        <is>
          <t>Yes</t>
        </is>
      </c>
      <c r="I2269" s="3" t="inlineStr">
        <is>
          <t>Yes</t>
        </is>
      </c>
      <c r="J2269" s="4" t="inlineStr">
        <is>
          <t>No</t>
        </is>
      </c>
      <c r="N2269" t="n">
        <v>1</v>
      </c>
      <c r="O2269" t="inlineStr">
        <is>
          <t>casino.guru</t>
        </is>
      </c>
      <c r="P2269" s="7" t="n">
        <v>46022</v>
      </c>
      <c r="Q2269" t="inlineStr">
        <is>
          <t>Yes</t>
        </is>
      </c>
      <c r="R2269" t="inlineStr">
        <is>
          <t>2026-04-19 06:53</t>
        </is>
      </c>
      <c r="S2269" s="2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2269" t="inlineStr">
        <is>
          <t>https://casino.guru/dadosbet-casino-review</t>
        </is>
      </c>
    </row>
    <row r="2270">
      <c r="A2270" s="6" t="inlineStr">
        <is>
          <t>Dazzle Casino</t>
        </is>
      </c>
      <c r="B2270" t="inlineStr">
        <is>
          <t>MGA</t>
        </is>
      </c>
      <c r="C2270" t="n">
        <v>6.8</v>
      </c>
      <c r="G2270" s="3" t="inlineStr">
        <is>
          <t>Yes</t>
        </is>
      </c>
      <c r="H2270" s="4" t="inlineStr">
        <is>
          <t>No</t>
        </is>
      </c>
      <c r="I2270" s="4" t="inlineStr">
        <is>
          <t>No</t>
        </is>
      </c>
      <c r="J2270" s="4" t="inlineStr">
        <is>
          <t>No</t>
        </is>
      </c>
      <c r="N2270" t="n">
        <v>1</v>
      </c>
      <c r="O2270" t="inlineStr">
        <is>
          <t>casino.guru</t>
        </is>
      </c>
      <c r="P2270" s="7" t="n">
        <v>46058</v>
      </c>
      <c r="Q2270" t="inlineStr">
        <is>
          <t>Yes</t>
        </is>
      </c>
      <c r="R2270" t="inlineStr">
        <is>
          <t>2026-04-19 06:03</t>
        </is>
      </c>
      <c r="S2270" s="2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T2270" t="inlineStr">
        <is>
          <t>https://casino.guru/dazzle-casino-review</t>
        </is>
      </c>
    </row>
    <row r="2271">
      <c r="A2271" s="6" t="inlineStr">
        <is>
          <t>Dreams Casino</t>
        </is>
      </c>
      <c r="C2271" t="n">
        <v>6.8</v>
      </c>
      <c r="D2271" t="inlineStr">
        <is>
          <t>Primrose Media Limited</t>
        </is>
      </c>
      <c r="G2271" s="3" t="inlineStr">
        <is>
          <t>Yes</t>
        </is>
      </c>
      <c r="H2271" s="3" t="inlineStr">
        <is>
          <t>Yes</t>
        </is>
      </c>
      <c r="I2271" s="3" t="inlineStr">
        <is>
          <t>Yes</t>
        </is>
      </c>
      <c r="J2271" s="4" t="inlineStr">
        <is>
          <t>No</t>
        </is>
      </c>
      <c r="N2271" t="n">
        <v>1</v>
      </c>
      <c r="O2271" t="inlineStr">
        <is>
          <t>casino.guru</t>
        </is>
      </c>
      <c r="P2271" s="7" t="n">
        <v>46113</v>
      </c>
      <c r="Q2271" t="inlineStr">
        <is>
          <t>Yes</t>
        </is>
      </c>
      <c r="R2271" t="inlineStr">
        <is>
          <t>2026-04-19 06:00</t>
        </is>
      </c>
      <c r="S2271" s="2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2271" t="inlineStr">
        <is>
          <t>https://casino.guru/Dreams-Casino-review</t>
        </is>
      </c>
    </row>
    <row r="2272">
      <c r="A2272" s="6" t="inlineStr">
        <is>
          <t>Epybet Casino</t>
        </is>
      </c>
      <c r="B2272" t="inlineStr">
        <is>
          <t>Anjouan</t>
        </is>
      </c>
      <c r="C2272" t="n">
        <v>6.8</v>
      </c>
      <c r="G2272" s="3" t="inlineStr">
        <is>
          <t>Yes</t>
        </is>
      </c>
      <c r="H2272" s="4" t="inlineStr">
        <is>
          <t>No</t>
        </is>
      </c>
      <c r="I2272" s="4" t="inlineStr">
        <is>
          <t>No</t>
        </is>
      </c>
      <c r="J2272" s="4" t="inlineStr">
        <is>
          <t>No</t>
        </is>
      </c>
      <c r="N2272" t="n">
        <v>1</v>
      </c>
      <c r="O2272" t="inlineStr">
        <is>
          <t>casino.guru</t>
        </is>
      </c>
      <c r="P2272" s="7" t="n">
        <v>46007</v>
      </c>
      <c r="Q2272" t="inlineStr">
        <is>
          <t>Yes</t>
        </is>
      </c>
      <c r="R2272" t="inlineStr">
        <is>
          <t>2026-04-19 07:00</t>
        </is>
      </c>
      <c r="S2272" s="2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T2272" t="inlineStr">
        <is>
          <t>https://casino.guru/epybet-casino-review</t>
        </is>
      </c>
    </row>
    <row r="2273">
      <c r="A2273" s="6" t="inlineStr">
        <is>
          <t>Fair Go</t>
        </is>
      </c>
      <c r="B2273" t="inlineStr">
        <is>
          <t>Curacao</t>
        </is>
      </c>
      <c r="C2273" t="n">
        <v>6.8</v>
      </c>
      <c r="G2273" s="3" t="inlineStr">
        <is>
          <t>Yes</t>
        </is>
      </c>
      <c r="H2273" s="3" t="inlineStr">
        <is>
          <t>Yes</t>
        </is>
      </c>
      <c r="I2273" s="3" t="inlineStr">
        <is>
          <t>Yes</t>
        </is>
      </c>
      <c r="J2273" s="4" t="inlineStr">
        <is>
          <t>No</t>
        </is>
      </c>
      <c r="K2273" s="3" t="inlineStr">
        <is>
          <t>Yes</t>
        </is>
      </c>
      <c r="N2273" t="n">
        <v>1</v>
      </c>
      <c r="O2273" t="inlineStr">
        <is>
          <t>lcb</t>
        </is>
      </c>
      <c r="P2273" s="7" t="n">
        <v>42796</v>
      </c>
      <c r="Q2273" t="inlineStr">
        <is>
          <t>Yes</t>
        </is>
      </c>
      <c r="R2273" t="inlineStr">
        <is>
          <t>2026-04-19 00:12</t>
        </is>
      </c>
      <c r="S2273" s="2" t="inlineStr">
        <is>
          <t>https://external.lcb.org/site/1285</t>
        </is>
      </c>
      <c r="T2273" t="inlineStr">
        <is>
          <t>https://lcb.org/casinos/fair-go-casino</t>
        </is>
      </c>
    </row>
    <row r="2274">
      <c r="A2274" s="6" t="inlineStr">
        <is>
          <t>FunPari Casino</t>
        </is>
      </c>
      <c r="B2274" t="inlineStr">
        <is>
          <t>Curacao</t>
        </is>
      </c>
      <c r="C2274" t="n">
        <v>6.8</v>
      </c>
      <c r="G2274" s="3" t="inlineStr">
        <is>
          <t>Yes</t>
        </is>
      </c>
      <c r="H2274" s="3" t="inlineStr">
        <is>
          <t>Yes</t>
        </is>
      </c>
      <c r="I2274" s="3" t="inlineStr">
        <is>
          <t>Yes</t>
        </is>
      </c>
      <c r="J2274" s="4" t="inlineStr">
        <is>
          <t>No</t>
        </is>
      </c>
      <c r="N2274" t="n">
        <v>1</v>
      </c>
      <c r="O2274" t="inlineStr">
        <is>
          <t>casino.guru</t>
        </is>
      </c>
      <c r="P2274" s="7" t="n">
        <v>46066</v>
      </c>
      <c r="Q2274" t="inlineStr">
        <is>
          <t>Yes</t>
        </is>
      </c>
      <c r="R2274" t="inlineStr">
        <is>
          <t>2026-04-19 06:50</t>
        </is>
      </c>
      <c r="S2274" s="2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2274" t="inlineStr">
        <is>
          <t>https://casino.guru/funpari-casino-review</t>
        </is>
      </c>
    </row>
    <row r="2275">
      <c r="A2275" s="6" t="inlineStr">
        <is>
          <t>GRANDFLUSH.VIP Casino</t>
        </is>
      </c>
      <c r="C2275" t="n">
        <v>6.8</v>
      </c>
      <c r="G2275" s="3" t="inlineStr">
        <is>
          <t>Yes</t>
        </is>
      </c>
      <c r="H2275" s="3" t="inlineStr">
        <is>
          <t>Yes</t>
        </is>
      </c>
      <c r="I2275" s="3" t="inlineStr">
        <is>
          <t>Yes</t>
        </is>
      </c>
      <c r="J2275" s="4" t="inlineStr">
        <is>
          <t>No</t>
        </is>
      </c>
      <c r="N2275" t="n">
        <v>1</v>
      </c>
      <c r="O2275" t="inlineStr">
        <is>
          <t>casino.guru</t>
        </is>
      </c>
      <c r="P2275" s="7" t="n">
        <v>45984</v>
      </c>
      <c r="Q2275" t="inlineStr">
        <is>
          <t>Yes</t>
        </is>
      </c>
      <c r="R2275" t="inlineStr">
        <is>
          <t>2026-04-19 06:39</t>
        </is>
      </c>
      <c r="S2275" s="2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2275" t="inlineStr">
        <is>
          <t>https://casino.guru/grandflush-vip-casino-review</t>
        </is>
      </c>
    </row>
    <row r="2276">
      <c r="A2276" s="6" t="inlineStr">
        <is>
          <t>GameSpot Casino</t>
        </is>
      </c>
      <c r="B2276" t="inlineStr">
        <is>
          <t>MGA</t>
        </is>
      </c>
      <c r="C2276" t="n">
        <v>6.8</v>
      </c>
      <c r="G2276" s="3" t="inlineStr">
        <is>
          <t>Yes</t>
        </is>
      </c>
      <c r="H2276" s="3" t="inlineStr">
        <is>
          <t>Yes</t>
        </is>
      </c>
      <c r="I2276" s="3" t="inlineStr">
        <is>
          <t>Yes</t>
        </is>
      </c>
      <c r="J2276" s="4" t="inlineStr">
        <is>
          <t>No</t>
        </is>
      </c>
      <c r="N2276" t="n">
        <v>1</v>
      </c>
      <c r="O2276" t="inlineStr">
        <is>
          <t>casino.guru</t>
        </is>
      </c>
      <c r="P2276" s="7" t="n">
        <v>46134</v>
      </c>
      <c r="Q2276" t="inlineStr">
        <is>
          <t>Yes</t>
        </is>
      </c>
      <c r="R2276" t="inlineStr">
        <is>
          <t>2026-04-20 15:31</t>
        </is>
      </c>
      <c r="S2276" s="2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2276" t="inlineStr">
        <is>
          <t>https://casino.guru/gamespot-casino-review</t>
        </is>
      </c>
    </row>
    <row r="2277">
      <c r="A2277" s="6" t="inlineStr">
        <is>
          <t>Gangstasino Casino</t>
        </is>
      </c>
      <c r="B2277" t="inlineStr">
        <is>
          <t>Anjouan</t>
        </is>
      </c>
      <c r="C2277" t="n">
        <v>6.8</v>
      </c>
      <c r="G2277" s="3" t="inlineStr">
        <is>
          <t>Yes</t>
        </is>
      </c>
      <c r="H2277" s="3" t="inlineStr">
        <is>
          <t>Yes</t>
        </is>
      </c>
      <c r="I2277" s="3" t="inlineStr">
        <is>
          <t>Yes</t>
        </is>
      </c>
      <c r="J2277" s="4" t="inlineStr">
        <is>
          <t>No</t>
        </is>
      </c>
      <c r="N2277" t="n">
        <v>1</v>
      </c>
      <c r="O2277" t="inlineStr">
        <is>
          <t>casino.guru</t>
        </is>
      </c>
      <c r="P2277" s="7" t="n">
        <v>45959</v>
      </c>
      <c r="Q2277" t="inlineStr">
        <is>
          <t>Yes</t>
        </is>
      </c>
      <c r="R2277" t="inlineStr">
        <is>
          <t>2026-04-19 07:03</t>
        </is>
      </c>
      <c r="S2277" s="2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2277" t="inlineStr">
        <is>
          <t>https://casino.guru/gangstasino-casino-review</t>
        </is>
      </c>
    </row>
    <row r="2278">
      <c r="A2278" s="6" t="inlineStr">
        <is>
          <t>GatoBet Casino</t>
        </is>
      </c>
      <c r="B2278" t="inlineStr">
        <is>
          <t>MGA</t>
        </is>
      </c>
      <c r="C2278" t="n">
        <v>6.8</v>
      </c>
      <c r="G2278" s="3" t="inlineStr">
        <is>
          <t>Yes</t>
        </is>
      </c>
      <c r="H2278" s="4" t="inlineStr">
        <is>
          <t>No</t>
        </is>
      </c>
      <c r="I2278" s="4" t="inlineStr">
        <is>
          <t>No</t>
        </is>
      </c>
      <c r="J2278" s="4" t="inlineStr">
        <is>
          <t>No</t>
        </is>
      </c>
      <c r="N2278" t="n">
        <v>1</v>
      </c>
      <c r="O2278" t="inlineStr">
        <is>
          <t>casino.guru</t>
        </is>
      </c>
      <c r="P2278" s="7" t="n">
        <v>46009</v>
      </c>
      <c r="Q2278" t="inlineStr">
        <is>
          <t>Yes</t>
        </is>
      </c>
      <c r="R2278" t="inlineStr">
        <is>
          <t>2026-04-19 06:15</t>
        </is>
      </c>
      <c r="S2278" s="2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T2278" t="inlineStr">
        <is>
          <t>https://casino.guru/gatobet-casino-review</t>
        </is>
      </c>
    </row>
    <row r="2279">
      <c r="A2279" s="6" t="inlineStr">
        <is>
          <t>GiveBackBingo Casino</t>
        </is>
      </c>
      <c r="B2279" t="inlineStr">
        <is>
          <t>UKGC</t>
        </is>
      </c>
      <c r="C2279" t="n">
        <v>6.8</v>
      </c>
      <c r="G2279" s="3" t="inlineStr">
        <is>
          <t>Yes</t>
        </is>
      </c>
      <c r="H2279" s="4" t="inlineStr">
        <is>
          <t>No</t>
        </is>
      </c>
      <c r="I2279" s="4" t="inlineStr">
        <is>
          <t>No</t>
        </is>
      </c>
      <c r="J2279" s="3" t="inlineStr">
        <is>
          <t>Yes</t>
        </is>
      </c>
      <c r="N2279" t="n">
        <v>1</v>
      </c>
      <c r="O2279" t="inlineStr">
        <is>
          <t>casino.guru</t>
        </is>
      </c>
      <c r="P2279" s="7" t="n">
        <v>45883</v>
      </c>
      <c r="Q2279" t="inlineStr">
        <is>
          <t>Yes</t>
        </is>
      </c>
      <c r="R2279" t="inlineStr">
        <is>
          <t>2026-04-19 06:53</t>
        </is>
      </c>
      <c r="S2279" s="2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2279" t="inlineStr">
        <is>
          <t>https://casino.guru/givebackbingo-casino-review</t>
        </is>
      </c>
    </row>
    <row r="2280">
      <c r="A2280" s="6" t="inlineStr">
        <is>
          <t>Goldiwin Casino</t>
        </is>
      </c>
      <c r="B2280" t="inlineStr">
        <is>
          <t>Tobique</t>
        </is>
      </c>
      <c r="C2280" t="n">
        <v>6.8</v>
      </c>
      <c r="G2280" s="3" t="inlineStr">
        <is>
          <t>Yes</t>
        </is>
      </c>
      <c r="H2280" s="3" t="inlineStr">
        <is>
          <t>Yes</t>
        </is>
      </c>
      <c r="I2280" s="3" t="inlineStr">
        <is>
          <t>Yes</t>
        </is>
      </c>
      <c r="J2280" s="4" t="inlineStr">
        <is>
          <t>No</t>
        </is>
      </c>
      <c r="N2280" t="n">
        <v>1</v>
      </c>
      <c r="O2280" t="inlineStr">
        <is>
          <t>casino.guru</t>
        </is>
      </c>
      <c r="P2280" s="7" t="n">
        <v>46009</v>
      </c>
      <c r="Q2280" t="inlineStr">
        <is>
          <t>Yes</t>
        </is>
      </c>
      <c r="R2280" t="inlineStr">
        <is>
          <t>2026-04-19 07:06</t>
        </is>
      </c>
      <c r="S2280" s="2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2280" t="inlineStr">
        <is>
          <t>https://casino.guru/goldiwin-casino-review</t>
        </is>
      </c>
    </row>
    <row r="2281">
      <c r="A2281" s="6" t="inlineStr">
        <is>
          <t>Gxbet Casino</t>
        </is>
      </c>
      <c r="B2281" t="inlineStr">
        <is>
          <t>Anjouan</t>
        </is>
      </c>
      <c r="C2281" t="n">
        <v>6.8</v>
      </c>
      <c r="G2281" s="3" t="inlineStr">
        <is>
          <t>Yes</t>
        </is>
      </c>
      <c r="H2281" s="3" t="inlineStr">
        <is>
          <t>Yes</t>
        </is>
      </c>
      <c r="I2281" s="3" t="inlineStr">
        <is>
          <t>Yes</t>
        </is>
      </c>
      <c r="J2281" s="4" t="inlineStr">
        <is>
          <t>No</t>
        </is>
      </c>
      <c r="N2281" t="n">
        <v>1</v>
      </c>
      <c r="O2281" t="inlineStr">
        <is>
          <t>casino.guru</t>
        </is>
      </c>
      <c r="P2281" s="7" t="n">
        <v>46139</v>
      </c>
      <c r="Q2281" t="inlineStr">
        <is>
          <t>Yes</t>
        </is>
      </c>
      <c r="R2281" t="inlineStr">
        <is>
          <t>2026-04-19 06:54</t>
        </is>
      </c>
      <c r="S2281" s="2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2281" t="inlineStr">
        <is>
          <t>https://casino.guru/gxbet-casino-review</t>
        </is>
      </c>
    </row>
    <row r="2282">
      <c r="A2282" s="6" t="inlineStr">
        <is>
          <t>Hercules Casino</t>
        </is>
      </c>
      <c r="B2282" t="inlineStr">
        <is>
          <t>Curacao</t>
        </is>
      </c>
      <c r="C2282" t="n">
        <v>6.8</v>
      </c>
      <c r="G2282" s="3" t="inlineStr">
        <is>
          <t>Yes</t>
        </is>
      </c>
      <c r="H2282" s="4" t="inlineStr">
        <is>
          <t>No</t>
        </is>
      </c>
      <c r="I2282" s="4" t="inlineStr">
        <is>
          <t>No</t>
        </is>
      </c>
      <c r="J2282" s="4" t="inlineStr">
        <is>
          <t>No</t>
        </is>
      </c>
      <c r="N2282" t="n">
        <v>1</v>
      </c>
      <c r="O2282" t="inlineStr">
        <is>
          <t>casino.guru</t>
        </is>
      </c>
      <c r="P2282" s="7" t="n">
        <v>46092</v>
      </c>
      <c r="Q2282" t="inlineStr">
        <is>
          <t>Yes</t>
        </is>
      </c>
      <c r="R2282" t="inlineStr">
        <is>
          <t>2026-04-19 07:13</t>
        </is>
      </c>
      <c r="S2282" s="2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T2282" t="inlineStr">
        <is>
          <t>https://casino.guru/hercules-casino-review</t>
        </is>
      </c>
    </row>
    <row r="2283">
      <c r="A2283" s="6" t="inlineStr">
        <is>
          <t>Holiganbet Casino</t>
        </is>
      </c>
      <c r="B2283" t="inlineStr">
        <is>
          <t>Curacao</t>
        </is>
      </c>
      <c r="C2283" t="n">
        <v>6.8</v>
      </c>
      <c r="G2283" s="3" t="inlineStr">
        <is>
          <t>Yes</t>
        </is>
      </c>
      <c r="H2283" s="3" t="inlineStr">
        <is>
          <t>Yes</t>
        </is>
      </c>
      <c r="I2283" s="3" t="inlineStr">
        <is>
          <t>Yes</t>
        </is>
      </c>
      <c r="J2283" s="4" t="inlineStr">
        <is>
          <t>No</t>
        </is>
      </c>
      <c r="N2283" t="n">
        <v>1</v>
      </c>
      <c r="O2283" t="inlineStr">
        <is>
          <t>casino.guru</t>
        </is>
      </c>
      <c r="P2283" s="7" t="n">
        <v>46139</v>
      </c>
      <c r="Q2283" t="inlineStr">
        <is>
          <t>Yes</t>
        </is>
      </c>
      <c r="R2283" t="inlineStr">
        <is>
          <t>2026-04-19 06:14</t>
        </is>
      </c>
      <c r="S2283" s="2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2283" t="inlineStr">
        <is>
          <t>https://casino.guru/holiganbet-casino-review</t>
        </is>
      </c>
    </row>
    <row r="2284">
      <c r="A2284" s="6" t="inlineStr">
        <is>
          <t>Inn Spins Casino</t>
        </is>
      </c>
      <c r="B2284" t="inlineStr">
        <is>
          <t>UKGC</t>
        </is>
      </c>
      <c r="C2284" t="n">
        <v>6.8</v>
      </c>
      <c r="G2284" s="3" t="inlineStr">
        <is>
          <t>Yes</t>
        </is>
      </c>
      <c r="H2284" s="4" t="inlineStr">
        <is>
          <t>No</t>
        </is>
      </c>
      <c r="I2284" s="4" t="inlineStr">
        <is>
          <t>No</t>
        </is>
      </c>
      <c r="J2284" s="3" t="inlineStr">
        <is>
          <t>Yes</t>
        </is>
      </c>
      <c r="N2284" t="n">
        <v>1</v>
      </c>
      <c r="O2284" t="inlineStr">
        <is>
          <t>casino.guru</t>
        </is>
      </c>
      <c r="P2284" s="7" t="n">
        <v>46006</v>
      </c>
      <c r="Q2284" t="inlineStr">
        <is>
          <t>Yes</t>
        </is>
      </c>
      <c r="R2284" t="inlineStr">
        <is>
          <t>2026-04-19 07:05</t>
        </is>
      </c>
      <c r="S2284" s="2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2284" t="inlineStr">
        <is>
          <t>https://casino.guru/inn-spins-casino-review</t>
        </is>
      </c>
    </row>
    <row r="2285">
      <c r="A2285" s="6" t="inlineStr">
        <is>
          <t>Jackpot.cc Casino</t>
        </is>
      </c>
      <c r="B2285" t="inlineStr">
        <is>
          <t>MGA</t>
        </is>
      </c>
      <c r="C2285" t="n">
        <v>6.8</v>
      </c>
      <c r="G2285" s="3" t="inlineStr">
        <is>
          <t>Yes</t>
        </is>
      </c>
      <c r="H2285" s="4" t="inlineStr">
        <is>
          <t>No</t>
        </is>
      </c>
      <c r="I2285" s="4" t="inlineStr">
        <is>
          <t>No</t>
        </is>
      </c>
      <c r="J2285" s="4" t="inlineStr">
        <is>
          <t>No</t>
        </is>
      </c>
      <c r="N2285" t="n">
        <v>1</v>
      </c>
      <c r="O2285" t="inlineStr">
        <is>
          <t>casino.guru</t>
        </is>
      </c>
      <c r="P2285" s="7" t="n">
        <v>46061</v>
      </c>
      <c r="Q2285" t="inlineStr">
        <is>
          <t>Yes</t>
        </is>
      </c>
      <c r="R2285" t="inlineStr">
        <is>
          <t>2026-04-19 07:04</t>
        </is>
      </c>
      <c r="S2285" s="2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T2285" t="inlineStr">
        <is>
          <t>https://casino.guru/jackpot-cc-casino-review</t>
        </is>
      </c>
    </row>
    <row r="2286">
      <c r="A2286" s="6" t="inlineStr">
        <is>
          <t>Kachingo Casino</t>
        </is>
      </c>
      <c r="B2286" t="inlineStr">
        <is>
          <t>MGA</t>
        </is>
      </c>
      <c r="C2286" t="n">
        <v>6.8</v>
      </c>
      <c r="G2286" s="3" t="inlineStr">
        <is>
          <t>Yes</t>
        </is>
      </c>
      <c r="H2286" s="4" t="inlineStr">
        <is>
          <t>No</t>
        </is>
      </c>
      <c r="I2286" s="4" t="inlineStr">
        <is>
          <t>No</t>
        </is>
      </c>
      <c r="J2286" s="4" t="inlineStr">
        <is>
          <t>No</t>
        </is>
      </c>
      <c r="N2286" t="n">
        <v>1</v>
      </c>
      <c r="O2286" t="inlineStr">
        <is>
          <t>casino.guru</t>
        </is>
      </c>
      <c r="P2286" s="7" t="n">
        <v>46090</v>
      </c>
      <c r="Q2286" t="inlineStr">
        <is>
          <t>Yes</t>
        </is>
      </c>
      <c r="R2286" t="inlineStr">
        <is>
          <t>2026-04-19 06:53</t>
        </is>
      </c>
      <c r="S2286" s="2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T2286" t="inlineStr">
        <is>
          <t>https://casino.guru/kachingo-casino-review</t>
        </is>
      </c>
    </row>
    <row r="2287">
      <c r="A2287" s="6" t="inlineStr">
        <is>
          <t>Kheloexch Casino</t>
        </is>
      </c>
      <c r="B2287" t="inlineStr">
        <is>
          <t>MGA</t>
        </is>
      </c>
      <c r="C2287" t="n">
        <v>6.8</v>
      </c>
      <c r="G2287" s="3" t="inlineStr">
        <is>
          <t>Yes</t>
        </is>
      </c>
      <c r="H2287" s="4" t="inlineStr">
        <is>
          <t>No</t>
        </is>
      </c>
      <c r="I2287" s="4" t="inlineStr">
        <is>
          <t>No</t>
        </is>
      </c>
      <c r="J2287" s="4" t="inlineStr">
        <is>
          <t>No</t>
        </is>
      </c>
      <c r="N2287" t="n">
        <v>1</v>
      </c>
      <c r="O2287" t="inlineStr">
        <is>
          <t>casino.guru</t>
        </is>
      </c>
      <c r="P2287" s="7" t="n">
        <v>45884</v>
      </c>
      <c r="Q2287" t="inlineStr">
        <is>
          <t>Yes</t>
        </is>
      </c>
      <c r="R2287" t="inlineStr">
        <is>
          <t>2026-04-19 06:43</t>
        </is>
      </c>
      <c r="S2287" s="2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T2287" t="inlineStr">
        <is>
          <t>https://casino.guru/kheloexch-casino-review</t>
        </is>
      </c>
    </row>
    <row r="2288">
      <c r="A2288" s="6" t="inlineStr">
        <is>
          <t>KokoBet Casino</t>
        </is>
      </c>
      <c r="B2288" t="inlineStr">
        <is>
          <t>Curacao</t>
        </is>
      </c>
      <c r="C2288" t="n">
        <v>6.8</v>
      </c>
      <c r="G2288" s="3" t="inlineStr">
        <is>
          <t>Yes</t>
        </is>
      </c>
      <c r="H2288" s="3" t="inlineStr">
        <is>
          <t>Yes</t>
        </is>
      </c>
      <c r="I2288" s="3" t="inlineStr">
        <is>
          <t>Yes</t>
        </is>
      </c>
      <c r="J2288" s="4" t="inlineStr">
        <is>
          <t>No</t>
        </is>
      </c>
      <c r="N2288" t="n">
        <v>1</v>
      </c>
      <c r="O2288" t="inlineStr">
        <is>
          <t>casino.guru</t>
        </is>
      </c>
      <c r="P2288" s="7" t="n">
        <v>46127</v>
      </c>
      <c r="Q2288" t="inlineStr">
        <is>
          <t>Yes</t>
        </is>
      </c>
      <c r="R2288" t="inlineStr">
        <is>
          <t>2026-04-19 06:46</t>
        </is>
      </c>
      <c r="S2288" s="2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288" t="inlineStr">
        <is>
          <t>https://casino.guru/kokobet-casino-review</t>
        </is>
      </c>
    </row>
    <row r="2289">
      <c r="A2289" s="6" t="inlineStr">
        <is>
          <t>Lazerlight Bingo Casino</t>
        </is>
      </c>
      <c r="B2289" t="inlineStr">
        <is>
          <t>UKGC</t>
        </is>
      </c>
      <c r="C2289" t="n">
        <v>6.8</v>
      </c>
      <c r="G2289" s="3" t="inlineStr">
        <is>
          <t>Yes</t>
        </is>
      </c>
      <c r="H2289" s="4" t="inlineStr">
        <is>
          <t>No</t>
        </is>
      </c>
      <c r="I2289" s="4" t="inlineStr">
        <is>
          <t>No</t>
        </is>
      </c>
      <c r="J2289" s="3" t="inlineStr">
        <is>
          <t>Yes</t>
        </is>
      </c>
      <c r="N2289" t="n">
        <v>1</v>
      </c>
      <c r="O2289" t="inlineStr">
        <is>
          <t>casino.guru</t>
        </is>
      </c>
      <c r="P2289" s="7" t="n">
        <v>45998</v>
      </c>
      <c r="Q2289" t="inlineStr">
        <is>
          <t>Yes</t>
        </is>
      </c>
      <c r="R2289" t="inlineStr">
        <is>
          <t>2026-04-19 06:12</t>
        </is>
      </c>
      <c r="S2289" s="2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2289" t="inlineStr">
        <is>
          <t>https://casino.guru/lazerlight-bingo-casino-review</t>
        </is>
      </c>
    </row>
    <row r="2290">
      <c r="A2290" s="6" t="inlineStr">
        <is>
          <t>LosVegas Casino</t>
        </is>
      </c>
      <c r="B2290" t="inlineStr">
        <is>
          <t>MGA</t>
        </is>
      </c>
      <c r="C2290" t="n">
        <v>6.8</v>
      </c>
      <c r="G2290" s="3" t="inlineStr">
        <is>
          <t>Yes</t>
        </is>
      </c>
      <c r="H2290" s="4" t="inlineStr">
        <is>
          <t>No</t>
        </is>
      </c>
      <c r="I2290" s="4" t="inlineStr">
        <is>
          <t>No</t>
        </is>
      </c>
      <c r="J2290" s="4" t="inlineStr">
        <is>
          <t>No</t>
        </is>
      </c>
      <c r="N2290" t="n">
        <v>1</v>
      </c>
      <c r="O2290" t="inlineStr">
        <is>
          <t>casino.guru</t>
        </is>
      </c>
      <c r="P2290" s="7" t="n">
        <v>46076</v>
      </c>
      <c r="Q2290" t="inlineStr">
        <is>
          <t>Yes</t>
        </is>
      </c>
      <c r="R2290" t="inlineStr">
        <is>
          <t>2026-04-19 07:06</t>
        </is>
      </c>
      <c r="S2290" s="2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T2290" t="inlineStr">
        <is>
          <t>https://casino.guru/losvegas-casino-review</t>
        </is>
      </c>
    </row>
    <row r="2291">
      <c r="A2291" s="6" t="inlineStr">
        <is>
          <t>Lotto Games Casino</t>
        </is>
      </c>
      <c r="B2291" t="inlineStr">
        <is>
          <t>MGA</t>
        </is>
      </c>
      <c r="C2291" t="n">
        <v>6.8</v>
      </c>
      <c r="G2291" s="3" t="inlineStr">
        <is>
          <t>Yes</t>
        </is>
      </c>
      <c r="H2291" s="4" t="inlineStr">
        <is>
          <t>No</t>
        </is>
      </c>
      <c r="I2291" s="4" t="inlineStr">
        <is>
          <t>No</t>
        </is>
      </c>
      <c r="J2291" s="4" t="inlineStr">
        <is>
          <t>No</t>
        </is>
      </c>
      <c r="N2291" t="n">
        <v>1</v>
      </c>
      <c r="O2291" t="inlineStr">
        <is>
          <t>casino.guru</t>
        </is>
      </c>
      <c r="P2291" s="7" t="n">
        <v>46034</v>
      </c>
      <c r="Q2291" t="inlineStr">
        <is>
          <t>Yes</t>
        </is>
      </c>
      <c r="R2291" t="inlineStr">
        <is>
          <t>2026-04-19 06:32</t>
        </is>
      </c>
      <c r="S2291" s="2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T2291" t="inlineStr">
        <is>
          <t>https://casino.guru/lotto-games-casino-review</t>
        </is>
      </c>
    </row>
    <row r="2292">
      <c r="A2292" s="6" t="inlineStr">
        <is>
          <t>Lucky Cow Bingo Casino</t>
        </is>
      </c>
      <c r="B2292" t="inlineStr">
        <is>
          <t>UKGC</t>
        </is>
      </c>
      <c r="C2292" t="n">
        <v>6.8</v>
      </c>
      <c r="G2292" s="3" t="inlineStr">
        <is>
          <t>Yes</t>
        </is>
      </c>
      <c r="H2292" s="4" t="inlineStr">
        <is>
          <t>No</t>
        </is>
      </c>
      <c r="I2292" s="4" t="inlineStr">
        <is>
          <t>No</t>
        </is>
      </c>
      <c r="J2292" s="3" t="inlineStr">
        <is>
          <t>Yes</t>
        </is>
      </c>
      <c r="N2292" t="n">
        <v>1</v>
      </c>
      <c r="O2292" t="inlineStr">
        <is>
          <t>casino.guru</t>
        </is>
      </c>
      <c r="P2292" s="7" t="n">
        <v>46080</v>
      </c>
      <c r="Q2292" t="inlineStr">
        <is>
          <t>Yes</t>
        </is>
      </c>
      <c r="R2292" t="inlineStr">
        <is>
          <t>2026-04-19 06:09</t>
        </is>
      </c>
      <c r="S2292" s="2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2292" t="inlineStr">
        <is>
          <t>https://casino.guru/lucky-cow-bingo-casino-review</t>
        </is>
      </c>
    </row>
    <row r="2293">
      <c r="A2293" s="6" t="inlineStr">
        <is>
          <t>LuckyKuber Casino</t>
        </is>
      </c>
      <c r="C2293" t="n">
        <v>6.8</v>
      </c>
      <c r="G2293" s="3" t="inlineStr">
        <is>
          <t>Yes</t>
        </is>
      </c>
      <c r="H2293" s="4" t="inlineStr">
        <is>
          <t>No</t>
        </is>
      </c>
      <c r="I2293" s="4" t="inlineStr">
        <is>
          <t>No</t>
        </is>
      </c>
      <c r="J2293" s="4" t="inlineStr">
        <is>
          <t>No</t>
        </is>
      </c>
      <c r="N2293" t="n">
        <v>1</v>
      </c>
      <c r="O2293" t="inlineStr">
        <is>
          <t>casino.guru</t>
        </is>
      </c>
      <c r="P2293" s="7" t="n">
        <v>46142</v>
      </c>
      <c r="Q2293" t="inlineStr">
        <is>
          <t>Yes</t>
        </is>
      </c>
      <c r="R2293" t="inlineStr">
        <is>
          <t>2026-05-01 18:15</t>
        </is>
      </c>
      <c r="S2293" s="2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T2293" t="inlineStr">
        <is>
          <t>https://casino.guru/luckykuber-casino-review</t>
        </is>
      </c>
    </row>
    <row r="2294">
      <c r="A2294" s="6" t="inlineStr">
        <is>
          <t>LuckyLife Casino MX</t>
        </is>
      </c>
      <c r="C2294" t="n">
        <v>6.8</v>
      </c>
      <c r="G2294" s="3" t="inlineStr">
        <is>
          <t>Yes</t>
        </is>
      </c>
      <c r="H2294" s="4" t="inlineStr">
        <is>
          <t>No</t>
        </is>
      </c>
      <c r="I2294" s="4" t="inlineStr">
        <is>
          <t>No</t>
        </is>
      </c>
      <c r="J2294" s="4" t="inlineStr">
        <is>
          <t>No</t>
        </is>
      </c>
      <c r="N2294" t="n">
        <v>1</v>
      </c>
      <c r="O2294" t="inlineStr">
        <is>
          <t>casino.guru</t>
        </is>
      </c>
      <c r="P2294" s="7" t="n">
        <v>45875</v>
      </c>
      <c r="Q2294" t="inlineStr">
        <is>
          <t>Yes</t>
        </is>
      </c>
      <c r="R2294" t="inlineStr">
        <is>
          <t>2026-04-19 06:52</t>
        </is>
      </c>
      <c r="S2294" s="2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T2294" t="inlineStr">
        <is>
          <t>https://casino.guru/luckylife-casino-review</t>
        </is>
      </c>
    </row>
    <row r="2295">
      <c r="A2295" s="6" t="inlineStr">
        <is>
          <t>LuckyRuns Casino</t>
        </is>
      </c>
      <c r="C2295" t="n">
        <v>6.8</v>
      </c>
      <c r="G2295" s="3" t="inlineStr">
        <is>
          <t>Yes</t>
        </is>
      </c>
      <c r="H2295" s="3" t="inlineStr">
        <is>
          <t>Yes</t>
        </is>
      </c>
      <c r="I2295" s="3" t="inlineStr">
        <is>
          <t>Yes</t>
        </is>
      </c>
      <c r="J2295" s="4" t="inlineStr">
        <is>
          <t>No</t>
        </is>
      </c>
      <c r="N2295" t="n">
        <v>1</v>
      </c>
      <c r="O2295" t="inlineStr">
        <is>
          <t>casino.guru</t>
        </is>
      </c>
      <c r="P2295" s="7" t="n">
        <v>45913</v>
      </c>
      <c r="Q2295" t="inlineStr">
        <is>
          <t>Yes</t>
        </is>
      </c>
      <c r="R2295" t="inlineStr">
        <is>
          <t>2026-04-19 06:54</t>
        </is>
      </c>
      <c r="S2295" s="2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2295" t="inlineStr">
        <is>
          <t>https://casino.guru/lucky-runs-casino-review</t>
        </is>
      </c>
    </row>
    <row r="2296">
      <c r="A2296" s="6" t="inlineStr">
        <is>
          <t>MBet.it Casino</t>
        </is>
      </c>
      <c r="C2296" t="n">
        <v>6.8</v>
      </c>
      <c r="G2296" s="3" t="inlineStr">
        <is>
          <t>Yes</t>
        </is>
      </c>
      <c r="H2296" s="4" t="inlineStr">
        <is>
          <t>No</t>
        </is>
      </c>
      <c r="I2296" s="4" t="inlineStr">
        <is>
          <t>No</t>
        </is>
      </c>
      <c r="J2296" s="3" t="inlineStr">
        <is>
          <t>Yes</t>
        </is>
      </c>
      <c r="N2296" t="n">
        <v>1</v>
      </c>
      <c r="O2296" t="inlineStr">
        <is>
          <t>casino.guru</t>
        </is>
      </c>
      <c r="P2296" s="7" t="n">
        <v>45995</v>
      </c>
      <c r="Q2296" t="inlineStr">
        <is>
          <t>Yes</t>
        </is>
      </c>
      <c r="R2296" t="inlineStr">
        <is>
          <t>2026-04-19 06:56</t>
        </is>
      </c>
      <c r="S2296" s="2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2296" t="inlineStr">
        <is>
          <t>https://casino.guru/mbet-it-casino-review</t>
        </is>
      </c>
    </row>
    <row r="2297">
      <c r="A2297" s="6" t="inlineStr">
        <is>
          <t>MENACE.com Casino</t>
        </is>
      </c>
      <c r="B2297" t="inlineStr">
        <is>
          <t>Anjouan</t>
        </is>
      </c>
      <c r="C2297" t="n">
        <v>6.8</v>
      </c>
      <c r="G2297" s="3" t="inlineStr">
        <is>
          <t>Yes</t>
        </is>
      </c>
      <c r="H2297" s="3" t="inlineStr">
        <is>
          <t>Yes</t>
        </is>
      </c>
      <c r="I2297" s="3" t="inlineStr">
        <is>
          <t>Yes</t>
        </is>
      </c>
      <c r="J2297" s="4" t="inlineStr">
        <is>
          <t>No</t>
        </is>
      </c>
      <c r="N2297" t="n">
        <v>1</v>
      </c>
      <c r="O2297" t="inlineStr">
        <is>
          <t>casino.guru</t>
        </is>
      </c>
      <c r="P2297" s="7" t="n">
        <v>46058</v>
      </c>
      <c r="Q2297" t="inlineStr">
        <is>
          <t>Yes</t>
        </is>
      </c>
      <c r="R2297" t="inlineStr">
        <is>
          <t>2026-04-19 06:57</t>
        </is>
      </c>
      <c r="S2297" s="2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2297" t="inlineStr">
        <is>
          <t>https://casino.guru/menace-com-casino-review</t>
        </is>
      </c>
    </row>
    <row r="2298">
      <c r="A2298" s="6" t="inlineStr">
        <is>
          <t>MangoBet Casino</t>
        </is>
      </c>
      <c r="B2298" t="inlineStr">
        <is>
          <t>Anjouan</t>
        </is>
      </c>
      <c r="C2298" t="n">
        <v>6.8</v>
      </c>
      <c r="G2298" s="3" t="inlineStr">
        <is>
          <t>Yes</t>
        </is>
      </c>
      <c r="H2298" s="3" t="inlineStr">
        <is>
          <t>Yes</t>
        </is>
      </c>
      <c r="I2298" s="3" t="inlineStr">
        <is>
          <t>Yes</t>
        </is>
      </c>
      <c r="J2298" s="4" t="inlineStr">
        <is>
          <t>No</t>
        </is>
      </c>
      <c r="N2298" t="n">
        <v>1</v>
      </c>
      <c r="O2298" t="inlineStr">
        <is>
          <t>casino.guru</t>
        </is>
      </c>
      <c r="P2298" s="7" t="n">
        <v>46071</v>
      </c>
      <c r="Q2298" t="inlineStr">
        <is>
          <t>Yes</t>
        </is>
      </c>
      <c r="R2298" t="inlineStr">
        <is>
          <t>2026-04-19 07:01</t>
        </is>
      </c>
      <c r="S2298" s="2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2298" t="inlineStr">
        <is>
          <t>https://casino.guru/mango-bet-casino-review</t>
        </is>
      </c>
    </row>
    <row r="2299">
      <c r="A2299" s="6" t="inlineStr">
        <is>
          <t>Mbet Casino</t>
        </is>
      </c>
      <c r="C2299" t="n">
        <v>6.8</v>
      </c>
      <c r="G2299" s="3" t="inlineStr">
        <is>
          <t>Yes</t>
        </is>
      </c>
      <c r="H2299" s="4" t="inlineStr">
        <is>
          <t>No</t>
        </is>
      </c>
      <c r="I2299" s="4" t="inlineStr">
        <is>
          <t>No</t>
        </is>
      </c>
      <c r="J2299" s="4" t="inlineStr">
        <is>
          <t>No</t>
        </is>
      </c>
      <c r="N2299" t="n">
        <v>1</v>
      </c>
      <c r="O2299" t="inlineStr">
        <is>
          <t>casino.guru</t>
        </is>
      </c>
      <c r="P2299" s="7" t="n">
        <v>46128</v>
      </c>
      <c r="Q2299" t="inlineStr">
        <is>
          <t>Yes</t>
        </is>
      </c>
      <c r="R2299" t="inlineStr">
        <is>
          <t>2026-04-19 06:20</t>
        </is>
      </c>
      <c r="S2299" s="2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T2299" t="inlineStr">
        <is>
          <t>https://casino.guru/mbet-casino-review</t>
        </is>
      </c>
    </row>
    <row r="2300">
      <c r="A2300" s="6" t="inlineStr">
        <is>
          <t>Merhabet Casino</t>
        </is>
      </c>
      <c r="C2300" t="n">
        <v>6.8</v>
      </c>
      <c r="G2300" s="3" t="inlineStr">
        <is>
          <t>Yes</t>
        </is>
      </c>
      <c r="H2300" s="3" t="inlineStr">
        <is>
          <t>Yes</t>
        </is>
      </c>
      <c r="I2300" s="3" t="inlineStr">
        <is>
          <t>Yes</t>
        </is>
      </c>
      <c r="J2300" s="4" t="inlineStr">
        <is>
          <t>No</t>
        </is>
      </c>
      <c r="N2300" t="n">
        <v>1</v>
      </c>
      <c r="O2300" t="inlineStr">
        <is>
          <t>casino.guru</t>
        </is>
      </c>
      <c r="P2300" s="7" t="n">
        <v>45959</v>
      </c>
      <c r="Q2300" t="inlineStr">
        <is>
          <t>Yes</t>
        </is>
      </c>
      <c r="R2300" t="inlineStr">
        <is>
          <t>2026-04-19 07:01</t>
        </is>
      </c>
      <c r="S2300" s="2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2300" t="inlineStr">
        <is>
          <t>https://casino.guru/merhabet-casino-review</t>
        </is>
      </c>
    </row>
    <row r="2301">
      <c r="A2301" s="6" t="inlineStr">
        <is>
          <t>MeritKing Casino</t>
        </is>
      </c>
      <c r="B2301" t="inlineStr">
        <is>
          <t>MGA</t>
        </is>
      </c>
      <c r="C2301" t="n">
        <v>6.8</v>
      </c>
      <c r="G2301" s="3" t="inlineStr">
        <is>
          <t>Yes</t>
        </is>
      </c>
      <c r="H2301" s="3" t="inlineStr">
        <is>
          <t>Yes</t>
        </is>
      </c>
      <c r="I2301" s="3" t="inlineStr">
        <is>
          <t>Yes</t>
        </is>
      </c>
      <c r="J2301" s="4" t="inlineStr">
        <is>
          <t>No</t>
        </is>
      </c>
      <c r="N2301" t="n">
        <v>1</v>
      </c>
      <c r="O2301" t="inlineStr">
        <is>
          <t>casino.guru</t>
        </is>
      </c>
      <c r="P2301" s="7" t="n">
        <v>45884</v>
      </c>
      <c r="Q2301" t="inlineStr">
        <is>
          <t>Yes</t>
        </is>
      </c>
      <c r="R2301" t="inlineStr">
        <is>
          <t>2026-04-19 06:44</t>
        </is>
      </c>
      <c r="S2301" s="2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2301" t="inlineStr">
        <is>
          <t>https://casino.guru/meritking-casino-review</t>
        </is>
      </c>
    </row>
    <row r="2302">
      <c r="A2302" s="6" t="inlineStr">
        <is>
          <t>MoneyDream Casino</t>
        </is>
      </c>
      <c r="B2302" t="inlineStr">
        <is>
          <t>Anjouan</t>
        </is>
      </c>
      <c r="C2302" t="n">
        <v>6.8</v>
      </c>
      <c r="G2302" s="3" t="inlineStr">
        <is>
          <t>Yes</t>
        </is>
      </c>
      <c r="H2302" s="3" t="inlineStr">
        <is>
          <t>Yes</t>
        </is>
      </c>
      <c r="I2302" s="3" t="inlineStr">
        <is>
          <t>Yes</t>
        </is>
      </c>
      <c r="J2302" s="4" t="inlineStr">
        <is>
          <t>No</t>
        </is>
      </c>
      <c r="N2302" t="n">
        <v>1</v>
      </c>
      <c r="O2302" t="inlineStr">
        <is>
          <t>casino.guru</t>
        </is>
      </c>
      <c r="P2302" s="7" t="n">
        <v>46005</v>
      </c>
      <c r="Q2302" t="inlineStr">
        <is>
          <t>Yes</t>
        </is>
      </c>
      <c r="R2302" t="inlineStr">
        <is>
          <t>2026-04-19 07:08</t>
        </is>
      </c>
      <c r="S2302" s="2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2302" t="inlineStr">
        <is>
          <t>https://casino.guru/moneydream-casino-review</t>
        </is>
      </c>
    </row>
    <row r="2303">
      <c r="A2303" s="6" t="inlineStr">
        <is>
          <t>MySpinWin Casino</t>
        </is>
      </c>
      <c r="B2303" t="inlineStr">
        <is>
          <t>Anjouan</t>
        </is>
      </c>
      <c r="C2303" t="n">
        <v>6.8</v>
      </c>
      <c r="G2303" s="3" t="inlineStr">
        <is>
          <t>Yes</t>
        </is>
      </c>
      <c r="H2303" s="3" t="inlineStr">
        <is>
          <t>Yes</t>
        </is>
      </c>
      <c r="I2303" s="3" t="inlineStr">
        <is>
          <t>Yes</t>
        </is>
      </c>
      <c r="J2303" s="4" t="inlineStr">
        <is>
          <t>No</t>
        </is>
      </c>
      <c r="N2303" t="n">
        <v>1</v>
      </c>
      <c r="O2303" t="inlineStr">
        <is>
          <t>casino.guru</t>
        </is>
      </c>
      <c r="P2303" s="7" t="n">
        <v>46018</v>
      </c>
      <c r="Q2303" t="inlineStr">
        <is>
          <t>Yes</t>
        </is>
      </c>
      <c r="R2303" t="inlineStr">
        <is>
          <t>2026-04-19 06:51</t>
        </is>
      </c>
      <c r="S2303" s="2" t="inlineStr">
        <is>
          <t>https://casino.guru/myspinwin-casino-review</t>
        </is>
      </c>
      <c r="T2303" t="inlineStr">
        <is>
          <t>https://casino.guru/myspinwin-casino-review</t>
        </is>
      </c>
    </row>
    <row r="2304">
      <c r="A2304" s="6" t="inlineStr">
        <is>
          <t>Newlucky Casino</t>
        </is>
      </c>
      <c r="B2304" t="inlineStr">
        <is>
          <t>Curacao</t>
        </is>
      </c>
      <c r="C2304" t="n">
        <v>6.8</v>
      </c>
      <c r="G2304" s="3" t="inlineStr">
        <is>
          <t>Yes</t>
        </is>
      </c>
      <c r="H2304" s="3" t="inlineStr">
        <is>
          <t>Yes</t>
        </is>
      </c>
      <c r="I2304" s="3" t="inlineStr">
        <is>
          <t>Yes</t>
        </is>
      </c>
      <c r="J2304" s="4" t="inlineStr">
        <is>
          <t>No</t>
        </is>
      </c>
      <c r="N2304" t="n">
        <v>1</v>
      </c>
      <c r="O2304" t="inlineStr">
        <is>
          <t>casino.guru</t>
        </is>
      </c>
      <c r="P2304" s="7" t="n">
        <v>45971</v>
      </c>
      <c r="Q2304" t="inlineStr">
        <is>
          <t>Yes</t>
        </is>
      </c>
      <c r="R2304" t="inlineStr">
        <is>
          <t>2026-04-19 06:39</t>
        </is>
      </c>
      <c r="S2304" s="2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2304" t="inlineStr">
        <is>
          <t>https://casino.guru/newlucky-casino-review</t>
        </is>
      </c>
    </row>
    <row r="2305">
      <c r="A2305" s="6" t="inlineStr">
        <is>
          <t>OH Casino</t>
        </is>
      </c>
      <c r="B2305" t="inlineStr">
        <is>
          <t>MGA</t>
        </is>
      </c>
      <c r="C2305" t="n">
        <v>6.8</v>
      </c>
      <c r="G2305" s="3" t="inlineStr">
        <is>
          <t>Yes</t>
        </is>
      </c>
      <c r="H2305" s="4" t="inlineStr">
        <is>
          <t>No</t>
        </is>
      </c>
      <c r="I2305" s="4" t="inlineStr">
        <is>
          <t>No</t>
        </is>
      </c>
      <c r="J2305" s="4" t="inlineStr">
        <is>
          <t>No</t>
        </is>
      </c>
      <c r="N2305" t="n">
        <v>1</v>
      </c>
      <c r="O2305" t="inlineStr">
        <is>
          <t>casino.guru</t>
        </is>
      </c>
      <c r="P2305" s="7" t="n">
        <v>46128</v>
      </c>
      <c r="Q2305" t="inlineStr">
        <is>
          <t>Yes</t>
        </is>
      </c>
      <c r="R2305" t="inlineStr">
        <is>
          <t>2026-04-19 07:10</t>
        </is>
      </c>
      <c r="S2305" s="2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T2305" t="inlineStr">
        <is>
          <t>https://casino.guru/oh-casino-review</t>
        </is>
      </c>
    </row>
    <row r="2306">
      <c r="A2306" s="6" t="inlineStr">
        <is>
          <t>Orobet Casino</t>
        </is>
      </c>
      <c r="B2306" t="inlineStr">
        <is>
          <t>MGA</t>
        </is>
      </c>
      <c r="C2306" t="n">
        <v>6.8</v>
      </c>
      <c r="G2306" s="3" t="inlineStr">
        <is>
          <t>Yes</t>
        </is>
      </c>
      <c r="H2306" s="3" t="inlineStr">
        <is>
          <t>Yes</t>
        </is>
      </c>
      <c r="I2306" s="3" t="inlineStr">
        <is>
          <t>Yes</t>
        </is>
      </c>
      <c r="J2306" s="4" t="inlineStr">
        <is>
          <t>No</t>
        </is>
      </c>
      <c r="N2306" t="n">
        <v>1</v>
      </c>
      <c r="O2306" t="inlineStr">
        <is>
          <t>casino.guru</t>
        </is>
      </c>
      <c r="P2306" s="7" t="n">
        <v>46086</v>
      </c>
      <c r="Q2306" t="inlineStr">
        <is>
          <t>Yes</t>
        </is>
      </c>
      <c r="R2306" t="inlineStr">
        <is>
          <t>2026-04-19 07:08</t>
        </is>
      </c>
      <c r="S2306" s="2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2306" t="inlineStr">
        <is>
          <t>https://casino.guru/orobet-casino-review</t>
        </is>
      </c>
    </row>
    <row r="2307">
      <c r="A2307" s="6" t="inlineStr">
        <is>
          <t>Owl.Games Casino</t>
        </is>
      </c>
      <c r="C2307" t="n">
        <v>6.8</v>
      </c>
      <c r="G2307" s="3" t="inlineStr">
        <is>
          <t>Yes</t>
        </is>
      </c>
      <c r="H2307" s="3" t="inlineStr">
        <is>
          <t>Yes</t>
        </is>
      </c>
      <c r="I2307" s="3" t="inlineStr">
        <is>
          <t>Yes</t>
        </is>
      </c>
      <c r="J2307" s="4" t="inlineStr">
        <is>
          <t>No</t>
        </is>
      </c>
      <c r="K2307" s="3" t="inlineStr">
        <is>
          <t>Yes</t>
        </is>
      </c>
      <c r="N2307" t="n">
        <v>1</v>
      </c>
      <c r="O2307" t="inlineStr">
        <is>
          <t>casino.guru</t>
        </is>
      </c>
      <c r="P2307" s="7" t="n">
        <v>46043</v>
      </c>
      <c r="Q2307" t="inlineStr">
        <is>
          <t>Yes</t>
        </is>
      </c>
      <c r="R2307" t="inlineStr">
        <is>
          <t>2026-04-19 06:24</t>
        </is>
      </c>
      <c r="S2307" s="2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T2307" t="inlineStr">
        <is>
          <t>https://casino.guru/owl-games-casino-review</t>
        </is>
      </c>
    </row>
    <row r="2308">
      <c r="A2308" s="6" t="inlineStr">
        <is>
          <t>Panda Bingo Casino</t>
        </is>
      </c>
      <c r="B2308" t="inlineStr">
        <is>
          <t>UKGC</t>
        </is>
      </c>
      <c r="C2308" t="n">
        <v>6.8</v>
      </c>
      <c r="G2308" s="3" t="inlineStr">
        <is>
          <t>Yes</t>
        </is>
      </c>
      <c r="H2308" s="4" t="inlineStr">
        <is>
          <t>No</t>
        </is>
      </c>
      <c r="I2308" s="4" t="inlineStr">
        <is>
          <t>No</t>
        </is>
      </c>
      <c r="J2308" s="3" t="inlineStr">
        <is>
          <t>Yes</t>
        </is>
      </c>
      <c r="N2308" t="n">
        <v>1</v>
      </c>
      <c r="O2308" t="inlineStr">
        <is>
          <t>casino.guru</t>
        </is>
      </c>
      <c r="P2308" s="7" t="n">
        <v>46064</v>
      </c>
      <c r="Q2308" t="inlineStr">
        <is>
          <t>Yes</t>
        </is>
      </c>
      <c r="R2308" t="inlineStr">
        <is>
          <t>2026-04-19 06:53</t>
        </is>
      </c>
      <c r="S2308" s="2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2308" t="inlineStr">
        <is>
          <t>https://casino.guru/panda-bingo-casino-review</t>
        </is>
      </c>
    </row>
    <row r="2309">
      <c r="A2309" s="6" t="inlineStr">
        <is>
          <t>Parik24 Casino</t>
        </is>
      </c>
      <c r="C2309" t="n">
        <v>6.8</v>
      </c>
      <c r="G2309" s="3" t="inlineStr">
        <is>
          <t>Yes</t>
        </is>
      </c>
      <c r="H2309" s="3" t="inlineStr">
        <is>
          <t>Yes</t>
        </is>
      </c>
      <c r="I2309" s="3" t="inlineStr">
        <is>
          <t>Yes</t>
        </is>
      </c>
      <c r="J2309" s="4" t="inlineStr">
        <is>
          <t>No</t>
        </is>
      </c>
      <c r="N2309" t="n">
        <v>1</v>
      </c>
      <c r="O2309" t="inlineStr">
        <is>
          <t>casino.guru</t>
        </is>
      </c>
      <c r="P2309" s="7" t="n">
        <v>46076</v>
      </c>
      <c r="Q2309" t="inlineStr">
        <is>
          <t>Yes</t>
        </is>
      </c>
      <c r="R2309" t="inlineStr">
        <is>
          <t>2026-04-19 06:35</t>
        </is>
      </c>
      <c r="S2309" s="2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2309" t="inlineStr">
        <is>
          <t>https://casino.guru/parik24-casino-review</t>
        </is>
      </c>
    </row>
    <row r="2310">
      <c r="A2310" s="6" t="inlineStr">
        <is>
          <t>Pepeta Casino</t>
        </is>
      </c>
      <c r="C2310" t="n">
        <v>6.8</v>
      </c>
      <c r="G2310" s="3" t="inlineStr">
        <is>
          <t>Yes</t>
        </is>
      </c>
      <c r="H2310" s="4" t="inlineStr">
        <is>
          <t>No</t>
        </is>
      </c>
      <c r="I2310" s="4" t="inlineStr">
        <is>
          <t>No</t>
        </is>
      </c>
      <c r="J2310" s="4" t="inlineStr">
        <is>
          <t>No</t>
        </is>
      </c>
      <c r="N2310" t="n">
        <v>1</v>
      </c>
      <c r="O2310" t="inlineStr">
        <is>
          <t>casino.guru</t>
        </is>
      </c>
      <c r="P2310" s="7" t="n">
        <v>46108</v>
      </c>
      <c r="Q2310" t="inlineStr">
        <is>
          <t>Yes</t>
        </is>
      </c>
      <c r="R2310" t="inlineStr">
        <is>
          <t>2026-04-19 07:13</t>
        </is>
      </c>
      <c r="S2310" s="2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T2310" t="inlineStr">
        <is>
          <t>https://casino.guru/pepeta-casino-review</t>
        </is>
      </c>
    </row>
    <row r="2311">
      <c r="A2311" s="6" t="inlineStr">
        <is>
          <t>Phil168 Casino</t>
        </is>
      </c>
      <c r="B2311" t="inlineStr">
        <is>
          <t>Anjouan</t>
        </is>
      </c>
      <c r="C2311" t="n">
        <v>6.8</v>
      </c>
      <c r="G2311" s="3" t="inlineStr">
        <is>
          <t>Yes</t>
        </is>
      </c>
      <c r="H2311" s="3" t="inlineStr">
        <is>
          <t>Yes</t>
        </is>
      </c>
      <c r="I2311" s="3" t="inlineStr">
        <is>
          <t>Yes</t>
        </is>
      </c>
      <c r="J2311" s="4" t="inlineStr">
        <is>
          <t>No</t>
        </is>
      </c>
      <c r="N2311" t="n">
        <v>1</v>
      </c>
      <c r="O2311" t="inlineStr">
        <is>
          <t>casino.guru</t>
        </is>
      </c>
      <c r="P2311" s="7" t="n">
        <v>46060</v>
      </c>
      <c r="Q2311" t="inlineStr">
        <is>
          <t>Yes</t>
        </is>
      </c>
      <c r="R2311" t="inlineStr">
        <is>
          <t>2026-04-19 07:00</t>
        </is>
      </c>
      <c r="S2311" s="2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2311" t="inlineStr">
        <is>
          <t>https://casino.guru/phil168-casino-review</t>
        </is>
      </c>
    </row>
    <row r="2312">
      <c r="A2312" s="6" t="inlineStr">
        <is>
          <t>Piperspin Casino</t>
        </is>
      </c>
      <c r="B2312" t="inlineStr">
        <is>
          <t>MGA</t>
        </is>
      </c>
      <c r="C2312" t="n">
        <v>6.8</v>
      </c>
      <c r="G2312" s="3" t="inlineStr">
        <is>
          <t>Yes</t>
        </is>
      </c>
      <c r="H2312" s="3" t="inlineStr">
        <is>
          <t>Yes</t>
        </is>
      </c>
      <c r="I2312" s="3" t="inlineStr">
        <is>
          <t>Yes</t>
        </is>
      </c>
      <c r="J2312" s="4" t="inlineStr">
        <is>
          <t>No</t>
        </is>
      </c>
      <c r="N2312" t="n">
        <v>1</v>
      </c>
      <c r="O2312" t="inlineStr">
        <is>
          <t>casino.guru</t>
        </is>
      </c>
      <c r="P2312" s="7" t="n">
        <v>46076</v>
      </c>
      <c r="Q2312" t="inlineStr">
        <is>
          <t>Yes</t>
        </is>
      </c>
      <c r="R2312" t="inlineStr">
        <is>
          <t>2026-04-19 06:46</t>
        </is>
      </c>
      <c r="S2312" s="2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2312" t="inlineStr">
        <is>
          <t>https://casino.guru/piperspin-casino-review</t>
        </is>
      </c>
    </row>
    <row r="2313">
      <c r="A2313" s="6" t="inlineStr">
        <is>
          <t>Pixelmaze Casino</t>
        </is>
      </c>
      <c r="C2313" t="n">
        <v>6.8</v>
      </c>
      <c r="G2313" s="3" t="inlineStr">
        <is>
          <t>Yes</t>
        </is>
      </c>
      <c r="H2313" s="3" t="inlineStr">
        <is>
          <t>Yes</t>
        </is>
      </c>
      <c r="I2313" s="3" t="inlineStr">
        <is>
          <t>Yes</t>
        </is>
      </c>
      <c r="J2313" s="4" t="inlineStr">
        <is>
          <t>No</t>
        </is>
      </c>
      <c r="N2313" t="n">
        <v>1</v>
      </c>
      <c r="O2313" t="inlineStr">
        <is>
          <t>casino.guru</t>
        </is>
      </c>
      <c r="P2313" s="7" t="n">
        <v>45862</v>
      </c>
      <c r="Q2313" t="inlineStr">
        <is>
          <t>Yes</t>
        </is>
      </c>
      <c r="R2313" t="inlineStr">
        <is>
          <t>2026-04-19 06:53</t>
        </is>
      </c>
      <c r="S2313" s="2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2313" t="inlineStr">
        <is>
          <t>https://casino.guru/pixelmaze-casino-review</t>
        </is>
      </c>
    </row>
    <row r="2314">
      <c r="A2314" s="6" t="inlineStr">
        <is>
          <t>Platinumslots Casino</t>
        </is>
      </c>
      <c r="B2314" t="inlineStr">
        <is>
          <t>Curacao</t>
        </is>
      </c>
      <c r="C2314" t="n">
        <v>6.8</v>
      </c>
      <c r="G2314" s="3" t="inlineStr">
        <is>
          <t>Yes</t>
        </is>
      </c>
      <c r="H2314" s="3" t="inlineStr">
        <is>
          <t>Yes</t>
        </is>
      </c>
      <c r="I2314" s="3" t="inlineStr">
        <is>
          <t>Yes</t>
        </is>
      </c>
      <c r="J2314" s="4" t="inlineStr">
        <is>
          <t>No</t>
        </is>
      </c>
      <c r="N2314" t="n">
        <v>1</v>
      </c>
      <c r="O2314" t="inlineStr">
        <is>
          <t>casino.guru</t>
        </is>
      </c>
      <c r="P2314" s="7" t="n">
        <v>45960</v>
      </c>
      <c r="Q2314" t="inlineStr">
        <is>
          <t>Yes</t>
        </is>
      </c>
      <c r="R2314" t="inlineStr">
        <is>
          <t>2026-04-19 07:06</t>
        </is>
      </c>
      <c r="S2314" s="2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2314" t="inlineStr">
        <is>
          <t>https://casino.guru/platinumslots-casino-review</t>
        </is>
      </c>
    </row>
    <row r="2315">
      <c r="A2315" s="6" t="inlineStr">
        <is>
          <t>PlayCroco</t>
        </is>
      </c>
      <c r="B2315" t="inlineStr">
        <is>
          <t>Curacao</t>
        </is>
      </c>
      <c r="C2315" t="n">
        <v>6.8</v>
      </c>
      <c r="G2315" s="3" t="inlineStr">
        <is>
          <t>Yes</t>
        </is>
      </c>
      <c r="H2315" s="3" t="inlineStr">
        <is>
          <t>Yes</t>
        </is>
      </c>
      <c r="I2315" s="3" t="inlineStr">
        <is>
          <t>Yes</t>
        </is>
      </c>
      <c r="J2315" s="4" t="inlineStr">
        <is>
          <t>No</t>
        </is>
      </c>
      <c r="K2315" s="3" t="inlineStr">
        <is>
          <t>Yes</t>
        </is>
      </c>
      <c r="N2315" t="n">
        <v>1</v>
      </c>
      <c r="O2315" t="inlineStr">
        <is>
          <t>lcb</t>
        </is>
      </c>
      <c r="P2315" s="7" t="n">
        <v>43949</v>
      </c>
      <c r="Q2315" t="inlineStr">
        <is>
          <t>Yes</t>
        </is>
      </c>
      <c r="R2315" t="inlineStr">
        <is>
          <t>2026-04-19 00:12</t>
        </is>
      </c>
      <c r="S2315" s="2" t="inlineStr">
        <is>
          <t>https://external.lcb.org/site/2015</t>
        </is>
      </c>
      <c r="T2315" t="inlineStr">
        <is>
          <t>https://lcb.org/casinos/playcroco-casino</t>
        </is>
      </c>
    </row>
    <row r="2316">
      <c r="A2316" s="6" t="inlineStr">
        <is>
          <t>Pommi Casino</t>
        </is>
      </c>
      <c r="B2316" t="inlineStr">
        <is>
          <t>Curacao</t>
        </is>
      </c>
      <c r="C2316" t="n">
        <v>6.8</v>
      </c>
      <c r="G2316" s="3" t="inlineStr">
        <is>
          <t>Yes</t>
        </is>
      </c>
      <c r="H2316" s="4" t="inlineStr">
        <is>
          <t>No</t>
        </is>
      </c>
      <c r="I2316" s="4" t="inlineStr">
        <is>
          <t>No</t>
        </is>
      </c>
      <c r="J2316" s="4" t="inlineStr">
        <is>
          <t>No</t>
        </is>
      </c>
      <c r="N2316" t="n">
        <v>1</v>
      </c>
      <c r="O2316" t="inlineStr">
        <is>
          <t>casino.guru</t>
        </is>
      </c>
      <c r="P2316" s="7" t="n">
        <v>45959</v>
      </c>
      <c r="Q2316" t="inlineStr">
        <is>
          <t>Yes</t>
        </is>
      </c>
      <c r="R2316" t="inlineStr">
        <is>
          <t>2026-04-19 06:50</t>
        </is>
      </c>
      <c r="S2316" s="2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T2316" t="inlineStr">
        <is>
          <t>https://casino.guru/pommi-casino-review</t>
        </is>
      </c>
    </row>
    <row r="2317">
      <c r="A2317" s="6" t="inlineStr">
        <is>
          <t>PussyBet Casino</t>
        </is>
      </c>
      <c r="B2317" t="inlineStr">
        <is>
          <t>Anjouan</t>
        </is>
      </c>
      <c r="C2317" t="n">
        <v>6.8</v>
      </c>
      <c r="G2317" s="3" t="inlineStr">
        <is>
          <t>Yes</t>
        </is>
      </c>
      <c r="H2317" s="3" t="inlineStr">
        <is>
          <t>Yes</t>
        </is>
      </c>
      <c r="I2317" s="3" t="inlineStr">
        <is>
          <t>Yes</t>
        </is>
      </c>
      <c r="J2317" s="4" t="inlineStr">
        <is>
          <t>No</t>
        </is>
      </c>
      <c r="N2317" t="n">
        <v>1</v>
      </c>
      <c r="O2317" t="inlineStr">
        <is>
          <t>casino.guru</t>
        </is>
      </c>
      <c r="P2317" s="7" t="n">
        <v>45954</v>
      </c>
      <c r="Q2317" t="inlineStr">
        <is>
          <t>Yes</t>
        </is>
      </c>
      <c r="R2317" t="inlineStr">
        <is>
          <t>2026-04-19 06:52</t>
        </is>
      </c>
      <c r="S2317" s="2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2317" t="inlineStr">
        <is>
          <t>https://casino.guru/pussybet-casino-review</t>
        </is>
      </c>
    </row>
    <row r="2318">
      <c r="A2318" s="6" t="inlineStr">
        <is>
          <t>RaceUp Casino</t>
        </is>
      </c>
      <c r="B2318" t="inlineStr">
        <is>
          <t>Anjouan</t>
        </is>
      </c>
      <c r="C2318" t="n">
        <v>6.8</v>
      </c>
      <c r="G2318" s="3" t="inlineStr">
        <is>
          <t>Yes</t>
        </is>
      </c>
      <c r="H2318" s="3" t="inlineStr">
        <is>
          <t>Yes</t>
        </is>
      </c>
      <c r="I2318" s="3" t="inlineStr">
        <is>
          <t>Yes</t>
        </is>
      </c>
      <c r="J2318" s="4" t="inlineStr">
        <is>
          <t>No</t>
        </is>
      </c>
      <c r="K2318" s="3" t="inlineStr">
        <is>
          <t>Yes</t>
        </is>
      </c>
      <c r="N2318" t="n">
        <v>1</v>
      </c>
      <c r="O2318" t="inlineStr">
        <is>
          <t>casino.guru</t>
        </is>
      </c>
      <c r="P2318" s="7" t="n">
        <v>46126</v>
      </c>
      <c r="Q2318" t="inlineStr">
        <is>
          <t>Yes</t>
        </is>
      </c>
      <c r="R2318" t="inlineStr">
        <is>
          <t>2026-04-19 06:44</t>
        </is>
      </c>
      <c r="S2318" s="2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T2318" t="inlineStr">
        <is>
          <t>https://casino.guru/raceup-casino-review</t>
        </is>
      </c>
    </row>
    <row r="2319">
      <c r="A2319" s="6" t="inlineStr">
        <is>
          <t>Real Fun Games Casino</t>
        </is>
      </c>
      <c r="B2319" t="inlineStr">
        <is>
          <t>UKGC</t>
        </is>
      </c>
      <c r="C2319" t="n">
        <v>6.8</v>
      </c>
      <c r="G2319" s="3" t="inlineStr">
        <is>
          <t>Yes</t>
        </is>
      </c>
      <c r="H2319" s="4" t="inlineStr">
        <is>
          <t>No</t>
        </is>
      </c>
      <c r="I2319" s="4" t="inlineStr">
        <is>
          <t>No</t>
        </is>
      </c>
      <c r="J2319" s="3" t="inlineStr">
        <is>
          <t>Yes</t>
        </is>
      </c>
      <c r="N2319" t="n">
        <v>1</v>
      </c>
      <c r="O2319" t="inlineStr">
        <is>
          <t>casino.guru</t>
        </is>
      </c>
      <c r="P2319" s="7" t="n">
        <v>46006</v>
      </c>
      <c r="Q2319" t="inlineStr">
        <is>
          <t>Yes</t>
        </is>
      </c>
      <c r="R2319" t="inlineStr">
        <is>
          <t>2026-04-19 07:05</t>
        </is>
      </c>
      <c r="S2319" s="2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2319" t="inlineStr">
        <is>
          <t>https://casino.guru/real-fun-games-casino-review</t>
        </is>
      </c>
    </row>
    <row r="2320">
      <c r="A2320" s="6" t="inlineStr">
        <is>
          <t>RichPrize Casino</t>
        </is>
      </c>
      <c r="C2320" t="n">
        <v>6.8</v>
      </c>
      <c r="G2320" s="3" t="inlineStr">
        <is>
          <t>Yes</t>
        </is>
      </c>
      <c r="H2320" s="3" t="inlineStr">
        <is>
          <t>Yes</t>
        </is>
      </c>
      <c r="I2320" s="3" t="inlineStr">
        <is>
          <t>Yes</t>
        </is>
      </c>
      <c r="J2320" s="4" t="inlineStr">
        <is>
          <t>No</t>
        </is>
      </c>
      <c r="K2320" s="3" t="inlineStr">
        <is>
          <t>Yes</t>
        </is>
      </c>
      <c r="N2320" t="n">
        <v>1</v>
      </c>
      <c r="O2320" t="inlineStr">
        <is>
          <t>casino.guru</t>
        </is>
      </c>
      <c r="P2320" s="7" t="n">
        <v>46006</v>
      </c>
      <c r="Q2320" t="inlineStr">
        <is>
          <t>Yes</t>
        </is>
      </c>
      <c r="R2320" t="inlineStr">
        <is>
          <t>2026-04-19 06:13</t>
        </is>
      </c>
      <c r="S2320" s="2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T2320" t="inlineStr">
        <is>
          <t>https://casino.guru/richprize-casino-review</t>
        </is>
      </c>
    </row>
    <row r="2321">
      <c r="A2321" s="6" t="inlineStr">
        <is>
          <t>RitzSlots</t>
        </is>
      </c>
      <c r="B2321" t="inlineStr">
        <is>
          <t>Curacao</t>
        </is>
      </c>
      <c r="C2321" t="n">
        <v>6.8</v>
      </c>
      <c r="G2321" s="3" t="inlineStr">
        <is>
          <t>Yes</t>
        </is>
      </c>
      <c r="H2321" s="3" t="inlineStr">
        <is>
          <t>Yes</t>
        </is>
      </c>
      <c r="I2321" s="3" t="inlineStr">
        <is>
          <t>Yes</t>
        </is>
      </c>
      <c r="J2321" s="4" t="inlineStr">
        <is>
          <t>No</t>
        </is>
      </c>
      <c r="K2321" s="3" t="inlineStr">
        <is>
          <t>Yes</t>
        </is>
      </c>
      <c r="N2321" t="n">
        <v>1</v>
      </c>
      <c r="O2321" t="inlineStr">
        <is>
          <t>lcb</t>
        </is>
      </c>
      <c r="P2321" s="7" t="n">
        <v>45526</v>
      </c>
      <c r="Q2321" t="inlineStr">
        <is>
          <t>Yes</t>
        </is>
      </c>
      <c r="R2321" t="inlineStr">
        <is>
          <t>2026-04-19 00:12</t>
        </is>
      </c>
      <c r="S2321" s="2" t="inlineStr">
        <is>
          <t>https://external.lcb.org/site/3092</t>
        </is>
      </c>
      <c r="T2321" t="inlineStr">
        <is>
          <t>https://lcb.org/casinos/ritzslots-casino</t>
        </is>
      </c>
    </row>
    <row r="2322">
      <c r="A2322" s="6" t="inlineStr">
        <is>
          <t>RockySpin Casino</t>
        </is>
      </c>
      <c r="C2322" t="n">
        <v>6.8</v>
      </c>
      <c r="G2322" s="3" t="inlineStr">
        <is>
          <t>Yes</t>
        </is>
      </c>
      <c r="H2322" s="3" t="inlineStr">
        <is>
          <t>Yes</t>
        </is>
      </c>
      <c r="I2322" s="3" t="inlineStr">
        <is>
          <t>Yes</t>
        </is>
      </c>
      <c r="J2322" s="4" t="inlineStr">
        <is>
          <t>No</t>
        </is>
      </c>
      <c r="N2322" t="n">
        <v>1</v>
      </c>
      <c r="O2322" t="inlineStr">
        <is>
          <t>casino.guru</t>
        </is>
      </c>
      <c r="P2322" s="7" t="n">
        <v>46142</v>
      </c>
      <c r="Q2322" t="inlineStr">
        <is>
          <t>Yes</t>
        </is>
      </c>
      <c r="R2322" t="inlineStr">
        <is>
          <t>2026-04-19 06:54</t>
        </is>
      </c>
      <c r="S2322" s="2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2322" t="inlineStr">
        <is>
          <t>https://casino.guru/rockyspin-casino-review</t>
        </is>
      </c>
    </row>
    <row r="2323">
      <c r="A2323" s="6" t="inlineStr">
        <is>
          <t>Ronospin Casino</t>
        </is>
      </c>
      <c r="C2323" t="n">
        <v>6.8</v>
      </c>
      <c r="G2323" s="3" t="inlineStr">
        <is>
          <t>Yes</t>
        </is>
      </c>
      <c r="H2323" s="3" t="inlineStr">
        <is>
          <t>Yes</t>
        </is>
      </c>
      <c r="I2323" s="3" t="inlineStr">
        <is>
          <t>Yes</t>
        </is>
      </c>
      <c r="J2323" s="4" t="inlineStr">
        <is>
          <t>No</t>
        </is>
      </c>
      <c r="N2323" t="n">
        <v>1</v>
      </c>
      <c r="O2323" t="inlineStr">
        <is>
          <t>casino.guru</t>
        </is>
      </c>
      <c r="P2323" s="7" t="n">
        <v>45939</v>
      </c>
      <c r="Q2323" t="inlineStr">
        <is>
          <t>Yes</t>
        </is>
      </c>
      <c r="R2323" t="inlineStr">
        <is>
          <t>2026-04-19 06:46</t>
        </is>
      </c>
      <c r="S2323" s="2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2323" t="inlineStr">
        <is>
          <t>https://casino.guru/ronospin-casino-review</t>
        </is>
      </c>
    </row>
    <row r="2324">
      <c r="A2324" s="6" t="inlineStr">
        <is>
          <t>Royal House Casino</t>
        </is>
      </c>
      <c r="B2324" t="inlineStr">
        <is>
          <t>MGA</t>
        </is>
      </c>
      <c r="C2324" t="n">
        <v>6.8</v>
      </c>
      <c r="G2324" s="3" t="inlineStr">
        <is>
          <t>Yes</t>
        </is>
      </c>
      <c r="H2324" s="3" t="inlineStr">
        <is>
          <t>Yes</t>
        </is>
      </c>
      <c r="I2324" s="3" t="inlineStr">
        <is>
          <t>Yes</t>
        </is>
      </c>
      <c r="J2324" s="4" t="inlineStr">
        <is>
          <t>No</t>
        </is>
      </c>
      <c r="N2324" t="n">
        <v>1</v>
      </c>
      <c r="O2324" t="inlineStr">
        <is>
          <t>casino.guru</t>
        </is>
      </c>
      <c r="P2324" s="7" t="n">
        <v>46055</v>
      </c>
      <c r="Q2324" t="inlineStr">
        <is>
          <t>Yes</t>
        </is>
      </c>
      <c r="R2324" t="inlineStr">
        <is>
          <t>2026-04-19 06:06</t>
        </is>
      </c>
      <c r="S2324" s="2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2324" t="inlineStr">
        <is>
          <t>https://casino.guru/royal-house-casino-review</t>
        </is>
      </c>
    </row>
    <row r="2325">
      <c r="A2325" s="6" t="inlineStr">
        <is>
          <t>Ruby Bet Casino</t>
        </is>
      </c>
      <c r="B2325" t="inlineStr">
        <is>
          <t>MGA</t>
        </is>
      </c>
      <c r="C2325" t="n">
        <v>6.8</v>
      </c>
      <c r="G2325" s="3" t="inlineStr">
        <is>
          <t>Yes</t>
        </is>
      </c>
      <c r="H2325" s="3" t="inlineStr">
        <is>
          <t>Yes</t>
        </is>
      </c>
      <c r="I2325" s="3" t="inlineStr">
        <is>
          <t>Yes</t>
        </is>
      </c>
      <c r="J2325" s="4" t="inlineStr">
        <is>
          <t>No</t>
        </is>
      </c>
      <c r="N2325" t="n">
        <v>1</v>
      </c>
      <c r="O2325" t="inlineStr">
        <is>
          <t>casino.guru</t>
        </is>
      </c>
      <c r="P2325" s="7" t="n">
        <v>46055</v>
      </c>
      <c r="Q2325" t="inlineStr">
        <is>
          <t>Yes</t>
        </is>
      </c>
      <c r="R2325" t="inlineStr">
        <is>
          <t>2026-04-19 06:08</t>
        </is>
      </c>
      <c r="S2325" s="2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2325" t="inlineStr">
        <is>
          <t>https://casino.guru/ruby-bet-casino-review</t>
        </is>
      </c>
    </row>
    <row r="2326">
      <c r="A2326" s="6" t="inlineStr">
        <is>
          <t>S9 Casino</t>
        </is>
      </c>
      <c r="B2326" t="inlineStr">
        <is>
          <t>Anjouan</t>
        </is>
      </c>
      <c r="C2326" t="n">
        <v>6.8</v>
      </c>
      <c r="G2326" s="3" t="inlineStr">
        <is>
          <t>Yes</t>
        </is>
      </c>
      <c r="H2326" s="3" t="inlineStr">
        <is>
          <t>Yes</t>
        </is>
      </c>
      <c r="I2326" s="3" t="inlineStr">
        <is>
          <t>Yes</t>
        </is>
      </c>
      <c r="J2326" s="4" t="inlineStr">
        <is>
          <t>No</t>
        </is>
      </c>
      <c r="N2326" t="n">
        <v>1</v>
      </c>
      <c r="O2326" t="inlineStr">
        <is>
          <t>casino.guru</t>
        </is>
      </c>
      <c r="P2326" s="7" t="n">
        <v>45989</v>
      </c>
      <c r="Q2326" t="inlineStr">
        <is>
          <t>Yes</t>
        </is>
      </c>
      <c r="R2326" t="inlineStr">
        <is>
          <t>2026-04-19 07:05</t>
        </is>
      </c>
      <c r="S2326" s="2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2326" t="inlineStr">
        <is>
          <t>https://casino.guru/s9-casino-review</t>
        </is>
      </c>
    </row>
    <row r="2327">
      <c r="A2327" s="6" t="inlineStr">
        <is>
          <t>SIAM855 Casino</t>
        </is>
      </c>
      <c r="C2327" t="n">
        <v>6.8</v>
      </c>
      <c r="G2327" s="3" t="inlineStr">
        <is>
          <t>Yes</t>
        </is>
      </c>
      <c r="H2327" s="4" t="inlineStr">
        <is>
          <t>No</t>
        </is>
      </c>
      <c r="I2327" s="4" t="inlineStr">
        <is>
          <t>No</t>
        </is>
      </c>
      <c r="J2327" s="4" t="inlineStr">
        <is>
          <t>No</t>
        </is>
      </c>
      <c r="N2327" t="n">
        <v>1</v>
      </c>
      <c r="O2327" t="inlineStr">
        <is>
          <t>casino.guru</t>
        </is>
      </c>
      <c r="P2327" s="7" t="n">
        <v>45891</v>
      </c>
      <c r="Q2327" t="inlineStr">
        <is>
          <t>Yes</t>
        </is>
      </c>
      <c r="R2327" t="inlineStr">
        <is>
          <t>2026-04-19 06:28</t>
        </is>
      </c>
      <c r="S2327" s="2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T2327" t="inlineStr">
        <is>
          <t>https://casino.guru/siam855-casino-review</t>
        </is>
      </c>
    </row>
    <row r="2328">
      <c r="A2328" s="6" t="inlineStr">
        <is>
          <t>SSSGAME Casino</t>
        </is>
      </c>
      <c r="C2328" t="n">
        <v>6.8</v>
      </c>
      <c r="G2328" s="3" t="inlineStr">
        <is>
          <t>Yes</t>
        </is>
      </c>
      <c r="H2328" s="4" t="inlineStr">
        <is>
          <t>No</t>
        </is>
      </c>
      <c r="I2328" s="4" t="inlineStr">
        <is>
          <t>No</t>
        </is>
      </c>
      <c r="J2328" s="4" t="inlineStr">
        <is>
          <t>No</t>
        </is>
      </c>
      <c r="N2328" t="n">
        <v>1</v>
      </c>
      <c r="O2328" t="inlineStr">
        <is>
          <t>casino.guru</t>
        </is>
      </c>
      <c r="P2328" s="7" t="n">
        <v>45833</v>
      </c>
      <c r="Q2328" t="inlineStr">
        <is>
          <t>Yes</t>
        </is>
      </c>
      <c r="R2328" t="inlineStr">
        <is>
          <t>2026-04-19 06:34</t>
        </is>
      </c>
      <c r="S2328" s="2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T2328" t="inlineStr">
        <is>
          <t>https://casino.guru/sssgame-casino-review</t>
        </is>
      </c>
    </row>
    <row r="2329">
      <c r="A2329" s="6" t="inlineStr">
        <is>
          <t>SlotIt Casino</t>
        </is>
      </c>
      <c r="B2329" t="inlineStr">
        <is>
          <t>Curacao</t>
        </is>
      </c>
      <c r="C2329" t="n">
        <v>6.8</v>
      </c>
      <c r="G2329" s="3" t="inlineStr">
        <is>
          <t>Yes</t>
        </is>
      </c>
      <c r="H2329" s="3" t="inlineStr">
        <is>
          <t>Yes</t>
        </is>
      </c>
      <c r="I2329" s="3" t="inlineStr">
        <is>
          <t>Yes</t>
        </is>
      </c>
      <c r="J2329" s="4" t="inlineStr">
        <is>
          <t>No</t>
        </is>
      </c>
      <c r="N2329" t="n">
        <v>1</v>
      </c>
      <c r="O2329" t="inlineStr">
        <is>
          <t>casino.guru</t>
        </is>
      </c>
      <c r="P2329" s="7" t="n">
        <v>46139</v>
      </c>
      <c r="Q2329" t="inlineStr">
        <is>
          <t>Yes</t>
        </is>
      </c>
      <c r="R2329" t="inlineStr">
        <is>
          <t>2026-04-19 06:45</t>
        </is>
      </c>
      <c r="S2329" s="2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2329" t="inlineStr">
        <is>
          <t>https://casino.guru/slotit-casino-review</t>
        </is>
      </c>
    </row>
    <row r="2330">
      <c r="A2330" s="6" t="inlineStr">
        <is>
          <t>SlotSite.com Casino</t>
        </is>
      </c>
      <c r="B2330" t="inlineStr">
        <is>
          <t>MGA</t>
        </is>
      </c>
      <c r="C2330" t="n">
        <v>6.8</v>
      </c>
      <c r="G2330" s="3" t="inlineStr">
        <is>
          <t>Yes</t>
        </is>
      </c>
      <c r="H2330" s="4" t="inlineStr">
        <is>
          <t>No</t>
        </is>
      </c>
      <c r="I2330" s="4" t="inlineStr">
        <is>
          <t>No</t>
        </is>
      </c>
      <c r="J2330" s="4" t="inlineStr">
        <is>
          <t>No</t>
        </is>
      </c>
      <c r="N2330" t="n">
        <v>1</v>
      </c>
      <c r="O2330" t="inlineStr">
        <is>
          <t>casino.guru</t>
        </is>
      </c>
      <c r="P2330" s="7" t="n">
        <v>46140</v>
      </c>
      <c r="Q2330" t="inlineStr">
        <is>
          <t>Yes</t>
        </is>
      </c>
      <c r="R2330" t="inlineStr">
        <is>
          <t>2026-04-19 06:10</t>
        </is>
      </c>
      <c r="S2330" s="2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T2330" t="inlineStr">
        <is>
          <t>https://casino.guru/slotsite-com-casino-review</t>
        </is>
      </c>
    </row>
    <row r="2331">
      <c r="A2331" s="6" t="inlineStr">
        <is>
          <t>Slotilda World Casino</t>
        </is>
      </c>
      <c r="B2331" t="inlineStr">
        <is>
          <t>Curacao</t>
        </is>
      </c>
      <c r="C2331" t="n">
        <v>6.8</v>
      </c>
      <c r="G2331" s="3" t="inlineStr">
        <is>
          <t>Yes</t>
        </is>
      </c>
      <c r="H2331" s="3" t="inlineStr">
        <is>
          <t>Yes</t>
        </is>
      </c>
      <c r="I2331" s="3" t="inlineStr">
        <is>
          <t>Yes</t>
        </is>
      </c>
      <c r="J2331" s="4" t="inlineStr">
        <is>
          <t>No</t>
        </is>
      </c>
      <c r="N2331" t="n">
        <v>1</v>
      </c>
      <c r="O2331" t="inlineStr">
        <is>
          <t>casino.guru</t>
        </is>
      </c>
      <c r="P2331" s="7" t="n">
        <v>45950</v>
      </c>
      <c r="Q2331" t="inlineStr">
        <is>
          <t>Yes</t>
        </is>
      </c>
      <c r="R2331" t="inlineStr">
        <is>
          <t>2026-04-19 06:27</t>
        </is>
      </c>
      <c r="S2331" s="2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2331" t="inlineStr">
        <is>
          <t>https://casino.guru/slotilda-world-casino-review</t>
        </is>
      </c>
    </row>
    <row r="2332">
      <c r="A2332" s="6" t="inlineStr">
        <is>
          <t>Slotobet Casino</t>
        </is>
      </c>
      <c r="C2332" t="n">
        <v>6.8</v>
      </c>
      <c r="G2332" s="3" t="inlineStr">
        <is>
          <t>Yes</t>
        </is>
      </c>
      <c r="H2332" s="3" t="inlineStr">
        <is>
          <t>Yes</t>
        </is>
      </c>
      <c r="I2332" s="3" t="inlineStr">
        <is>
          <t>Yes</t>
        </is>
      </c>
      <c r="J2332" s="4" t="inlineStr">
        <is>
          <t>No</t>
        </is>
      </c>
      <c r="N2332" t="n">
        <v>1</v>
      </c>
      <c r="O2332" t="inlineStr">
        <is>
          <t>casino.guru</t>
        </is>
      </c>
      <c r="P2332" s="7" t="n">
        <v>46108</v>
      </c>
      <c r="Q2332" t="inlineStr">
        <is>
          <t>Yes</t>
        </is>
      </c>
      <c r="R2332" t="inlineStr">
        <is>
          <t>2026-04-19 06:52</t>
        </is>
      </c>
      <c r="S2332" s="2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2332" t="inlineStr">
        <is>
          <t>https://casino.guru/slotobet-casino-review</t>
        </is>
      </c>
    </row>
    <row r="2333">
      <c r="A2333" s="6" t="inlineStr">
        <is>
          <t>SlotsDJ Casino</t>
        </is>
      </c>
      <c r="B2333" t="inlineStr">
        <is>
          <t>MGA</t>
        </is>
      </c>
      <c r="C2333" t="n">
        <v>6.8</v>
      </c>
      <c r="G2333" s="3" t="inlineStr">
        <is>
          <t>Yes</t>
        </is>
      </c>
      <c r="H2333" s="3" t="inlineStr">
        <is>
          <t>Yes</t>
        </is>
      </c>
      <c r="I2333" s="3" t="inlineStr">
        <is>
          <t>Yes</t>
        </is>
      </c>
      <c r="J2333" s="4" t="inlineStr">
        <is>
          <t>No</t>
        </is>
      </c>
      <c r="K2333" s="3" t="inlineStr">
        <is>
          <t>Yes</t>
        </is>
      </c>
      <c r="N2333" t="n">
        <v>1</v>
      </c>
      <c r="O2333" t="inlineStr">
        <is>
          <t>casino.guru</t>
        </is>
      </c>
      <c r="P2333" s="7" t="n">
        <v>45992</v>
      </c>
      <c r="Q2333" t="inlineStr">
        <is>
          <t>Yes</t>
        </is>
      </c>
      <c r="R2333" t="inlineStr">
        <is>
          <t>2026-04-19 07:03</t>
        </is>
      </c>
      <c r="S2333" s="2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T2333" t="inlineStr">
        <is>
          <t>https://casino.guru/slotsdj-casino-review</t>
        </is>
      </c>
    </row>
    <row r="2334">
      <c r="A2334" s="6" t="inlineStr">
        <is>
          <t>Slotsmines Casino</t>
        </is>
      </c>
      <c r="B2334" t="inlineStr">
        <is>
          <t>Kahnawake</t>
        </is>
      </c>
      <c r="C2334" t="n">
        <v>6.8</v>
      </c>
      <c r="G2334" s="3" t="inlineStr">
        <is>
          <t>Yes</t>
        </is>
      </c>
      <c r="H2334" s="3" t="inlineStr">
        <is>
          <t>Yes</t>
        </is>
      </c>
      <c r="I2334" s="3" t="inlineStr">
        <is>
          <t>Yes</t>
        </is>
      </c>
      <c r="J2334" s="4" t="inlineStr">
        <is>
          <t>No</t>
        </is>
      </c>
      <c r="K2334" s="3" t="inlineStr">
        <is>
          <t>Yes</t>
        </is>
      </c>
      <c r="N2334" t="n">
        <v>1</v>
      </c>
      <c r="O2334" t="inlineStr">
        <is>
          <t>casino.guru</t>
        </is>
      </c>
      <c r="P2334" s="7" t="n">
        <v>46104</v>
      </c>
      <c r="Q2334" t="inlineStr">
        <is>
          <t>Yes</t>
        </is>
      </c>
      <c r="R2334" t="inlineStr">
        <is>
          <t>2026-04-19 06:32</t>
        </is>
      </c>
      <c r="S2334" s="2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T2334" t="inlineStr">
        <is>
          <t>https://casino.guru/slotsmines-casino-review</t>
        </is>
      </c>
    </row>
    <row r="2335">
      <c r="A2335" s="6" t="inlineStr">
        <is>
          <t>Spin It Casino</t>
        </is>
      </c>
      <c r="B2335" t="inlineStr">
        <is>
          <t>Curacao</t>
        </is>
      </c>
      <c r="C2335" t="n">
        <v>6.8</v>
      </c>
      <c r="G2335" s="3" t="inlineStr">
        <is>
          <t>Yes</t>
        </is>
      </c>
      <c r="H2335" s="3" t="inlineStr">
        <is>
          <t>Yes</t>
        </is>
      </c>
      <c r="I2335" s="3" t="inlineStr">
        <is>
          <t>Yes</t>
        </is>
      </c>
      <c r="J2335" s="4" t="inlineStr">
        <is>
          <t>No</t>
        </is>
      </c>
      <c r="N2335" t="n">
        <v>1</v>
      </c>
      <c r="O2335" t="inlineStr">
        <is>
          <t>casino.guru</t>
        </is>
      </c>
      <c r="P2335" s="7" t="n">
        <v>45873</v>
      </c>
      <c r="Q2335" t="inlineStr">
        <is>
          <t>Yes</t>
        </is>
      </c>
      <c r="R2335" t="inlineStr">
        <is>
          <t>2026-04-19 06:56</t>
        </is>
      </c>
      <c r="S2335" s="2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2335" t="inlineStr">
        <is>
          <t>https://casino.guru/spin-it-casino-review</t>
        </is>
      </c>
    </row>
    <row r="2336">
      <c r="A2336" s="6" t="inlineStr">
        <is>
          <t>Spin Masters Casino</t>
        </is>
      </c>
      <c r="B2336" t="inlineStr">
        <is>
          <t>Anjouan</t>
        </is>
      </c>
      <c r="C2336" t="n">
        <v>6.8</v>
      </c>
      <c r="G2336" s="3" t="inlineStr">
        <is>
          <t>Yes</t>
        </is>
      </c>
      <c r="H2336" s="3" t="inlineStr">
        <is>
          <t>Yes</t>
        </is>
      </c>
      <c r="I2336" s="3" t="inlineStr">
        <is>
          <t>Yes</t>
        </is>
      </c>
      <c r="J2336" s="4" t="inlineStr">
        <is>
          <t>No</t>
        </is>
      </c>
      <c r="N2336" t="n">
        <v>1</v>
      </c>
      <c r="O2336" t="inlineStr">
        <is>
          <t>casino.guru</t>
        </is>
      </c>
      <c r="P2336" s="7" t="n">
        <v>46080</v>
      </c>
      <c r="Q2336" t="inlineStr">
        <is>
          <t>Yes</t>
        </is>
      </c>
      <c r="R2336" t="inlineStr">
        <is>
          <t>2026-04-19 07:09</t>
        </is>
      </c>
      <c r="S2336" s="2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2336" t="inlineStr">
        <is>
          <t>https://casino.guru/spin-masters-casino-review</t>
        </is>
      </c>
    </row>
    <row r="2337">
      <c r="A2337" s="6" t="inlineStr">
        <is>
          <t>SpinHub Casino</t>
        </is>
      </c>
      <c r="B2337" t="inlineStr">
        <is>
          <t>Anjouan</t>
        </is>
      </c>
      <c r="C2337" t="n">
        <v>6.8</v>
      </c>
      <c r="G2337" s="3" t="inlineStr">
        <is>
          <t>Yes</t>
        </is>
      </c>
      <c r="H2337" s="3" t="inlineStr">
        <is>
          <t>Yes</t>
        </is>
      </c>
      <c r="I2337" s="3" t="inlineStr">
        <is>
          <t>Yes</t>
        </is>
      </c>
      <c r="J2337" s="4" t="inlineStr">
        <is>
          <t>No</t>
        </is>
      </c>
      <c r="K2337" s="3" t="inlineStr">
        <is>
          <t>Yes</t>
        </is>
      </c>
      <c r="N2337" t="n">
        <v>1</v>
      </c>
      <c r="O2337" t="inlineStr">
        <is>
          <t>casino.guru</t>
        </is>
      </c>
      <c r="P2337" s="7" t="n">
        <v>46087</v>
      </c>
      <c r="Q2337" t="inlineStr">
        <is>
          <t>Yes</t>
        </is>
      </c>
      <c r="R2337" t="inlineStr">
        <is>
          <t>2026-04-19 07:10</t>
        </is>
      </c>
      <c r="S2337" s="2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T2337" t="inlineStr">
        <is>
          <t>https://casino.guru/spinhub-casino-review</t>
        </is>
      </c>
    </row>
    <row r="2338">
      <c r="A2338" s="6" t="inlineStr">
        <is>
          <t>SpinLegend Casino</t>
        </is>
      </c>
      <c r="B2338" t="inlineStr">
        <is>
          <t>Curacao</t>
        </is>
      </c>
      <c r="C2338" t="n">
        <v>6.8</v>
      </c>
      <c r="G2338" s="3" t="inlineStr">
        <is>
          <t>Yes</t>
        </is>
      </c>
      <c r="H2338" s="3" t="inlineStr">
        <is>
          <t>Yes</t>
        </is>
      </c>
      <c r="I2338" s="3" t="inlineStr">
        <is>
          <t>Yes</t>
        </is>
      </c>
      <c r="J2338" s="4" t="inlineStr">
        <is>
          <t>No</t>
        </is>
      </c>
      <c r="N2338" t="n">
        <v>1</v>
      </c>
      <c r="O2338" t="inlineStr">
        <is>
          <t>casino.guru</t>
        </is>
      </c>
      <c r="P2338" s="7" t="n">
        <v>46114</v>
      </c>
      <c r="Q2338" t="inlineStr">
        <is>
          <t>Yes</t>
        </is>
      </c>
      <c r="R2338" t="inlineStr">
        <is>
          <t>2026-04-19 07:06</t>
        </is>
      </c>
      <c r="S2338" s="2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2338" t="inlineStr">
        <is>
          <t>https://casino.guru/spinlegend-casino-review</t>
        </is>
      </c>
    </row>
    <row r="2339">
      <c r="A2339" s="6" t="inlineStr">
        <is>
          <t>SpinWin Slots Casino</t>
        </is>
      </c>
      <c r="B2339" t="inlineStr">
        <is>
          <t>UKGC</t>
        </is>
      </c>
      <c r="C2339" t="n">
        <v>6.8</v>
      </c>
      <c r="G2339" s="3" t="inlineStr">
        <is>
          <t>Yes</t>
        </is>
      </c>
      <c r="H2339" s="4" t="inlineStr">
        <is>
          <t>No</t>
        </is>
      </c>
      <c r="I2339" s="4" t="inlineStr">
        <is>
          <t>No</t>
        </is>
      </c>
      <c r="J2339" s="3" t="inlineStr">
        <is>
          <t>Yes</t>
        </is>
      </c>
      <c r="N2339" t="n">
        <v>1</v>
      </c>
      <c r="O2339" t="inlineStr">
        <is>
          <t>casino.guru</t>
        </is>
      </c>
      <c r="P2339" s="7" t="n">
        <v>46090</v>
      </c>
      <c r="Q2339" t="inlineStr">
        <is>
          <t>Yes</t>
        </is>
      </c>
      <c r="R2339" t="inlineStr">
        <is>
          <t>2026-04-19 06:44</t>
        </is>
      </c>
      <c r="S2339" s="2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2339" t="inlineStr">
        <is>
          <t>https://casino.guru/spinwin-slots-casino-review</t>
        </is>
      </c>
    </row>
    <row r="2340">
      <c r="A2340" s="6" t="inlineStr">
        <is>
          <t>Spinpokio Casino</t>
        </is>
      </c>
      <c r="B2340" t="inlineStr">
        <is>
          <t>Anjouan</t>
        </is>
      </c>
      <c r="C2340" t="n">
        <v>6.8</v>
      </c>
      <c r="G2340" s="3" t="inlineStr">
        <is>
          <t>Yes</t>
        </is>
      </c>
      <c r="H2340" s="4" t="inlineStr">
        <is>
          <t>No</t>
        </is>
      </c>
      <c r="I2340" s="4" t="inlineStr">
        <is>
          <t>No</t>
        </is>
      </c>
      <c r="J2340" s="4" t="inlineStr">
        <is>
          <t>No</t>
        </is>
      </c>
      <c r="N2340" t="n">
        <v>1</v>
      </c>
      <c r="O2340" t="inlineStr">
        <is>
          <t>casino.guru</t>
        </is>
      </c>
      <c r="P2340" s="7" t="n">
        <v>46120</v>
      </c>
      <c r="Q2340" t="inlineStr">
        <is>
          <t>Yes</t>
        </is>
      </c>
      <c r="R2340" t="inlineStr">
        <is>
          <t>2026-04-19 07:11</t>
        </is>
      </c>
      <c r="S2340" s="2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T2340" t="inlineStr">
        <is>
          <t>https://casino.guru/spinpokio-casino-review</t>
        </is>
      </c>
    </row>
    <row r="2341">
      <c r="A2341" s="6" t="inlineStr">
        <is>
          <t>Spinvibe Casino</t>
        </is>
      </c>
      <c r="B2341" t="inlineStr">
        <is>
          <t>Anjouan</t>
        </is>
      </c>
      <c r="C2341" t="n">
        <v>6.8</v>
      </c>
      <c r="G2341" s="3" t="inlineStr">
        <is>
          <t>Yes</t>
        </is>
      </c>
      <c r="H2341" s="3" t="inlineStr">
        <is>
          <t>Yes</t>
        </is>
      </c>
      <c r="I2341" s="3" t="inlineStr">
        <is>
          <t>Yes</t>
        </is>
      </c>
      <c r="J2341" s="4" t="inlineStr">
        <is>
          <t>No</t>
        </is>
      </c>
      <c r="N2341" t="n">
        <v>1</v>
      </c>
      <c r="O2341" t="inlineStr">
        <is>
          <t>casino.guru</t>
        </is>
      </c>
      <c r="P2341" s="7" t="n">
        <v>46136</v>
      </c>
      <c r="Q2341" t="inlineStr">
        <is>
          <t>Yes</t>
        </is>
      </c>
      <c r="R2341" t="inlineStr">
        <is>
          <t>2026-04-19 07:03</t>
        </is>
      </c>
      <c r="S2341" s="2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2341" t="inlineStr">
        <is>
          <t>https://casino.guru/spinvibe-casino-review</t>
        </is>
      </c>
    </row>
    <row r="2342">
      <c r="A2342" s="6" t="inlineStr">
        <is>
          <t>StoneVegas Casino</t>
        </is>
      </c>
      <c r="B2342" t="inlineStr">
        <is>
          <t>Anjouan</t>
        </is>
      </c>
      <c r="C2342" t="n">
        <v>6.8</v>
      </c>
      <c r="G2342" s="3" t="inlineStr">
        <is>
          <t>Yes</t>
        </is>
      </c>
      <c r="H2342" s="3" t="inlineStr">
        <is>
          <t>Yes</t>
        </is>
      </c>
      <c r="I2342" s="3" t="inlineStr">
        <is>
          <t>Yes</t>
        </is>
      </c>
      <c r="J2342" s="4" t="inlineStr">
        <is>
          <t>No</t>
        </is>
      </c>
      <c r="N2342" t="n">
        <v>1</v>
      </c>
      <c r="O2342" t="inlineStr">
        <is>
          <t>casino.guru</t>
        </is>
      </c>
      <c r="P2342" s="7" t="n">
        <v>46140</v>
      </c>
      <c r="Q2342" t="inlineStr">
        <is>
          <t>Yes</t>
        </is>
      </c>
      <c r="R2342" t="inlineStr">
        <is>
          <t>2026-04-19 06:48</t>
        </is>
      </c>
      <c r="S2342" s="2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2342" t="inlineStr">
        <is>
          <t>https://casino.guru/stonevegas-casino-review</t>
        </is>
      </c>
    </row>
    <row r="2343">
      <c r="A2343" s="6" t="inlineStr">
        <is>
          <t>TOPsport Casino</t>
        </is>
      </c>
      <c r="C2343" t="n">
        <v>6.8</v>
      </c>
      <c r="G2343" s="3" t="inlineStr">
        <is>
          <t>Yes</t>
        </is>
      </c>
      <c r="H2343" s="4" t="inlineStr">
        <is>
          <t>No</t>
        </is>
      </c>
      <c r="I2343" s="4" t="inlineStr">
        <is>
          <t>No</t>
        </is>
      </c>
      <c r="J2343" s="4" t="inlineStr">
        <is>
          <t>No</t>
        </is>
      </c>
      <c r="N2343" t="n">
        <v>1</v>
      </c>
      <c r="O2343" t="inlineStr">
        <is>
          <t>casino.guru</t>
        </is>
      </c>
      <c r="P2343" s="7" t="n">
        <v>46126</v>
      </c>
      <c r="Q2343" t="inlineStr">
        <is>
          <t>Yes</t>
        </is>
      </c>
      <c r="R2343" t="inlineStr">
        <is>
          <t>2026-04-19 06:13</t>
        </is>
      </c>
      <c r="S2343" s="2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T2343" t="inlineStr">
        <is>
          <t>https://casino.guru/topsport-casino-review</t>
        </is>
      </c>
    </row>
    <row r="2344">
      <c r="A2344" s="6" t="inlineStr">
        <is>
          <t>Tamasha Casino</t>
        </is>
      </c>
      <c r="B2344" t="inlineStr">
        <is>
          <t>Curacao</t>
        </is>
      </c>
      <c r="C2344" t="n">
        <v>6.8</v>
      </c>
      <c r="G2344" s="3" t="inlineStr">
        <is>
          <t>Yes</t>
        </is>
      </c>
      <c r="H2344" s="4" t="inlineStr">
        <is>
          <t>No</t>
        </is>
      </c>
      <c r="I2344" s="4" t="inlineStr">
        <is>
          <t>No</t>
        </is>
      </c>
      <c r="J2344" s="4" t="inlineStr">
        <is>
          <t>No</t>
        </is>
      </c>
      <c r="N2344" t="n">
        <v>1</v>
      </c>
      <c r="O2344" t="inlineStr">
        <is>
          <t>casino.guru</t>
        </is>
      </c>
      <c r="P2344" s="7" t="n">
        <v>45974</v>
      </c>
      <c r="Q2344" t="inlineStr">
        <is>
          <t>Yes</t>
        </is>
      </c>
      <c r="R2344" t="inlineStr">
        <is>
          <t>2026-04-19 06:47</t>
        </is>
      </c>
      <c r="S2344" s="2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T2344" t="inlineStr">
        <is>
          <t>https://casino.guru/tamasha-casino-review</t>
        </is>
      </c>
    </row>
    <row r="2345">
      <c r="A2345" s="6" t="inlineStr">
        <is>
          <t>ThaiBET8 Casino</t>
        </is>
      </c>
      <c r="B2345" t="inlineStr">
        <is>
          <t>Anjouan</t>
        </is>
      </c>
      <c r="C2345" t="n">
        <v>6.8</v>
      </c>
      <c r="G2345" s="3" t="inlineStr">
        <is>
          <t>Yes</t>
        </is>
      </c>
      <c r="H2345" s="3" t="inlineStr">
        <is>
          <t>Yes</t>
        </is>
      </c>
      <c r="I2345" s="3" t="inlineStr">
        <is>
          <t>Yes</t>
        </is>
      </c>
      <c r="J2345" s="4" t="inlineStr">
        <is>
          <t>No</t>
        </is>
      </c>
      <c r="N2345" t="n">
        <v>1</v>
      </c>
      <c r="O2345" t="inlineStr">
        <is>
          <t>casino.guru</t>
        </is>
      </c>
      <c r="P2345" s="7" t="n">
        <v>46066</v>
      </c>
      <c r="Q2345" t="inlineStr">
        <is>
          <t>Yes</t>
        </is>
      </c>
      <c r="R2345" t="inlineStr">
        <is>
          <t>2026-04-19 07:09</t>
        </is>
      </c>
      <c r="S2345" s="2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2345" t="inlineStr">
        <is>
          <t>https://casino.guru/thaibet8-casino-review</t>
        </is>
      </c>
    </row>
    <row r="2346">
      <c r="A2346" s="6" t="inlineStr">
        <is>
          <t>The Stakehouse Casino</t>
        </is>
      </c>
      <c r="B2346" t="inlineStr">
        <is>
          <t>Curacao</t>
        </is>
      </c>
      <c r="C2346" t="n">
        <v>6.8</v>
      </c>
      <c r="G2346" s="3" t="inlineStr">
        <is>
          <t>Yes</t>
        </is>
      </c>
      <c r="H2346" s="3" t="inlineStr">
        <is>
          <t>Yes</t>
        </is>
      </c>
      <c r="I2346" s="3" t="inlineStr">
        <is>
          <t>Yes</t>
        </is>
      </c>
      <c r="J2346" s="4" t="inlineStr">
        <is>
          <t>No</t>
        </is>
      </c>
      <c r="N2346" t="n">
        <v>1</v>
      </c>
      <c r="O2346" t="inlineStr">
        <is>
          <t>casino.guru</t>
        </is>
      </c>
      <c r="P2346" s="7" t="n">
        <v>46142</v>
      </c>
      <c r="Q2346" t="inlineStr">
        <is>
          <t>Yes</t>
        </is>
      </c>
      <c r="R2346" t="inlineStr">
        <is>
          <t>2026-04-19 07:04</t>
        </is>
      </c>
      <c r="S2346" s="2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2346" t="inlineStr">
        <is>
          <t>https://casino.guru/the-stake-house-casino-review</t>
        </is>
      </c>
    </row>
    <row r="2347">
      <c r="A2347" s="6" t="inlineStr">
        <is>
          <t>TrueWin77 Casino</t>
        </is>
      </c>
      <c r="B2347" t="inlineStr">
        <is>
          <t>Curacao</t>
        </is>
      </c>
      <c r="C2347" t="n">
        <v>6.8</v>
      </c>
      <c r="G2347" s="3" t="inlineStr">
        <is>
          <t>Yes</t>
        </is>
      </c>
      <c r="H2347" s="3" t="inlineStr">
        <is>
          <t>Yes</t>
        </is>
      </c>
      <c r="I2347" s="3" t="inlineStr">
        <is>
          <t>Yes</t>
        </is>
      </c>
      <c r="J2347" s="4" t="inlineStr">
        <is>
          <t>No</t>
        </is>
      </c>
      <c r="N2347" t="n">
        <v>1</v>
      </c>
      <c r="O2347" t="inlineStr">
        <is>
          <t>casino.guru</t>
        </is>
      </c>
      <c r="P2347" s="7" t="n">
        <v>45991</v>
      </c>
      <c r="Q2347" t="inlineStr">
        <is>
          <t>Yes</t>
        </is>
      </c>
      <c r="R2347" t="inlineStr">
        <is>
          <t>2026-04-19 07:06</t>
        </is>
      </c>
      <c r="S2347" s="2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2347" t="inlineStr">
        <is>
          <t>https://casino.guru/truewin77-casino-review</t>
        </is>
      </c>
    </row>
    <row r="2348">
      <c r="A2348" s="6" t="inlineStr">
        <is>
          <t>Turbowinz Casino</t>
        </is>
      </c>
      <c r="B2348" t="inlineStr">
        <is>
          <t>MGA</t>
        </is>
      </c>
      <c r="C2348" t="n">
        <v>6.8</v>
      </c>
      <c r="G2348" s="3" t="inlineStr">
        <is>
          <t>Yes</t>
        </is>
      </c>
      <c r="H2348" s="3" t="inlineStr">
        <is>
          <t>Yes</t>
        </is>
      </c>
      <c r="I2348" s="3" t="inlineStr">
        <is>
          <t>Yes</t>
        </is>
      </c>
      <c r="J2348" s="4" t="inlineStr">
        <is>
          <t>No</t>
        </is>
      </c>
      <c r="N2348" t="n">
        <v>1</v>
      </c>
      <c r="O2348" t="inlineStr">
        <is>
          <t>casino.guru</t>
        </is>
      </c>
      <c r="P2348" s="7" t="n">
        <v>46050</v>
      </c>
      <c r="Q2348" t="inlineStr">
        <is>
          <t>Yes</t>
        </is>
      </c>
      <c r="R2348" t="inlineStr">
        <is>
          <t>2026-04-19 06:53</t>
        </is>
      </c>
      <c r="S2348" s="2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2348" t="inlineStr">
        <is>
          <t>https://casino.guru/turbowinz-casino-review</t>
        </is>
      </c>
    </row>
    <row r="2349">
      <c r="A2349" s="6" t="inlineStr">
        <is>
          <t>UK Riches Casino</t>
        </is>
      </c>
      <c r="B2349" t="inlineStr">
        <is>
          <t>UKGC</t>
        </is>
      </c>
      <c r="C2349" t="n">
        <v>6.8</v>
      </c>
      <c r="G2349" s="3" t="inlineStr">
        <is>
          <t>Yes</t>
        </is>
      </c>
      <c r="H2349" s="4" t="inlineStr">
        <is>
          <t>No</t>
        </is>
      </c>
      <c r="I2349" s="4" t="inlineStr">
        <is>
          <t>No</t>
        </is>
      </c>
      <c r="J2349" s="3" t="inlineStr">
        <is>
          <t>Yes</t>
        </is>
      </c>
      <c r="N2349" t="n">
        <v>1</v>
      </c>
      <c r="O2349" t="inlineStr">
        <is>
          <t>casino.guru</t>
        </is>
      </c>
      <c r="P2349" s="7" t="n">
        <v>45952</v>
      </c>
      <c r="Q2349" t="inlineStr">
        <is>
          <t>Yes</t>
        </is>
      </c>
      <c r="R2349" t="inlineStr">
        <is>
          <t>2026-04-19 06:53</t>
        </is>
      </c>
      <c r="S2349" s="2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2349" t="inlineStr">
        <is>
          <t>https://casino.guru/uk-riches-casino-review</t>
        </is>
      </c>
    </row>
    <row r="2350">
      <c r="A2350" s="6" t="inlineStr">
        <is>
          <t>Voltslot Casino</t>
        </is>
      </c>
      <c r="B2350" t="inlineStr">
        <is>
          <t>MGA</t>
        </is>
      </c>
      <c r="C2350" t="n">
        <v>6.8</v>
      </c>
      <c r="G2350" s="3" t="inlineStr">
        <is>
          <t>Yes</t>
        </is>
      </c>
      <c r="H2350" s="3" t="inlineStr">
        <is>
          <t>Yes</t>
        </is>
      </c>
      <c r="I2350" s="3" t="inlineStr">
        <is>
          <t>Yes</t>
        </is>
      </c>
      <c r="J2350" s="4" t="inlineStr">
        <is>
          <t>No</t>
        </is>
      </c>
      <c r="K2350" s="3" t="inlineStr">
        <is>
          <t>Yes</t>
        </is>
      </c>
      <c r="N2350" t="n">
        <v>1</v>
      </c>
      <c r="O2350" t="inlineStr">
        <is>
          <t>casino.guru</t>
        </is>
      </c>
      <c r="P2350" s="7" t="n">
        <v>45993</v>
      </c>
      <c r="Q2350" t="inlineStr">
        <is>
          <t>Yes</t>
        </is>
      </c>
      <c r="R2350" t="inlineStr">
        <is>
          <t>2026-04-19 06:29</t>
        </is>
      </c>
      <c r="S2350" s="2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T2350" t="inlineStr">
        <is>
          <t>https://casino.guru/voltslot-casino-review</t>
        </is>
      </c>
    </row>
    <row r="2351">
      <c r="A2351" s="6" t="inlineStr">
        <is>
          <t>WEWIN96 Casino</t>
        </is>
      </c>
      <c r="B2351" t="inlineStr">
        <is>
          <t>Curacao</t>
        </is>
      </c>
      <c r="C2351" t="n">
        <v>6.8</v>
      </c>
      <c r="G2351" s="3" t="inlineStr">
        <is>
          <t>Yes</t>
        </is>
      </c>
      <c r="H2351" s="3" t="inlineStr">
        <is>
          <t>Yes</t>
        </is>
      </c>
      <c r="I2351" s="3" t="inlineStr">
        <is>
          <t>Yes</t>
        </is>
      </c>
      <c r="J2351" s="4" t="inlineStr">
        <is>
          <t>No</t>
        </is>
      </c>
      <c r="N2351" t="n">
        <v>1</v>
      </c>
      <c r="O2351" t="inlineStr">
        <is>
          <t>casino.guru</t>
        </is>
      </c>
      <c r="P2351" s="7" t="n">
        <v>46141</v>
      </c>
      <c r="Q2351" t="inlineStr">
        <is>
          <t>Yes</t>
        </is>
      </c>
      <c r="R2351" t="inlineStr">
        <is>
          <t>2026-04-19 07:07</t>
        </is>
      </c>
      <c r="S2351" s="2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2351" t="inlineStr">
        <is>
          <t>https://casino.guru/wewin96-casino-review</t>
        </is>
      </c>
    </row>
    <row r="2352">
      <c r="A2352" s="6" t="inlineStr">
        <is>
          <t>Wanejo Bets Casino</t>
        </is>
      </c>
      <c r="C2352" t="n">
        <v>6.8</v>
      </c>
      <c r="G2352" s="3" t="inlineStr">
        <is>
          <t>Yes</t>
        </is>
      </c>
      <c r="H2352" s="3" t="inlineStr">
        <is>
          <t>Yes</t>
        </is>
      </c>
      <c r="I2352" s="3" t="inlineStr">
        <is>
          <t>Yes</t>
        </is>
      </c>
      <c r="J2352" s="4" t="inlineStr">
        <is>
          <t>No</t>
        </is>
      </c>
      <c r="N2352" t="n">
        <v>1</v>
      </c>
      <c r="O2352" t="inlineStr">
        <is>
          <t>casino.guru</t>
        </is>
      </c>
      <c r="P2352" s="7" t="n">
        <v>46139</v>
      </c>
      <c r="Q2352" t="inlineStr">
        <is>
          <t>Yes</t>
        </is>
      </c>
      <c r="R2352" t="inlineStr">
        <is>
          <t>2026-04-19 06:39</t>
        </is>
      </c>
      <c r="S2352" s="2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2352" t="inlineStr">
        <is>
          <t>https://casino.guru/wanejo-bets-casino-review</t>
        </is>
      </c>
    </row>
    <row r="2353">
      <c r="A2353" s="6" t="inlineStr">
        <is>
          <t>Wettzo Casino</t>
        </is>
      </c>
      <c r="B2353" t="inlineStr">
        <is>
          <t>MGA</t>
        </is>
      </c>
      <c r="C2353" t="n">
        <v>6.8</v>
      </c>
      <c r="G2353" s="3" t="inlineStr">
        <is>
          <t>Yes</t>
        </is>
      </c>
      <c r="H2353" s="3" t="inlineStr">
        <is>
          <t>Yes</t>
        </is>
      </c>
      <c r="I2353" s="3" t="inlineStr">
        <is>
          <t>Yes</t>
        </is>
      </c>
      <c r="J2353" s="4" t="inlineStr">
        <is>
          <t>No</t>
        </is>
      </c>
      <c r="N2353" t="n">
        <v>1</v>
      </c>
      <c r="O2353" t="inlineStr">
        <is>
          <t>casino.guru</t>
        </is>
      </c>
      <c r="P2353" s="7" t="n">
        <v>46077</v>
      </c>
      <c r="Q2353" t="inlineStr">
        <is>
          <t>Yes</t>
        </is>
      </c>
      <c r="R2353" t="inlineStr">
        <is>
          <t>2026-04-19 07:09</t>
        </is>
      </c>
      <c r="S2353" s="2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2353" t="inlineStr">
        <is>
          <t>https://casino.guru/wettzo-casino-review</t>
        </is>
      </c>
    </row>
    <row r="2354">
      <c r="A2354" s="6" t="inlineStr">
        <is>
          <t>Whale.io Casino</t>
        </is>
      </c>
      <c r="B2354" t="inlineStr">
        <is>
          <t>Anjouan</t>
        </is>
      </c>
      <c r="C2354" t="n">
        <v>6.8</v>
      </c>
      <c r="G2354" s="3" t="inlineStr">
        <is>
          <t>Yes</t>
        </is>
      </c>
      <c r="H2354" s="3" t="inlineStr">
        <is>
          <t>Yes</t>
        </is>
      </c>
      <c r="I2354" s="3" t="inlineStr">
        <is>
          <t>Yes</t>
        </is>
      </c>
      <c r="J2354" s="3" t="inlineStr">
        <is>
          <t>Yes</t>
        </is>
      </c>
      <c r="K2354" s="3" t="inlineStr">
        <is>
          <t>Yes</t>
        </is>
      </c>
      <c r="N2354" t="n">
        <v>1</v>
      </c>
      <c r="O2354" t="inlineStr">
        <is>
          <t>casino.guru</t>
        </is>
      </c>
      <c r="P2354" s="7" t="n">
        <v>46111</v>
      </c>
      <c r="Q2354" t="inlineStr">
        <is>
          <t>Yes</t>
        </is>
      </c>
      <c r="R2354" t="inlineStr">
        <is>
          <t>2026-04-19 06:36</t>
        </is>
      </c>
      <c r="S2354" s="2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T2354" t="inlineStr">
        <is>
          <t>https://casino.guru/whale-io-casino-review</t>
        </is>
      </c>
    </row>
    <row r="2355">
      <c r="A2355" s="6" t="inlineStr">
        <is>
          <t>WildFortune.io Casino</t>
        </is>
      </c>
      <c r="B2355" t="inlineStr">
        <is>
          <t>Curacao</t>
        </is>
      </c>
      <c r="C2355" t="n">
        <v>6.8</v>
      </c>
      <c r="G2355" s="3" t="inlineStr">
        <is>
          <t>Yes</t>
        </is>
      </c>
      <c r="H2355" s="3" t="inlineStr">
        <is>
          <t>Yes</t>
        </is>
      </c>
      <c r="I2355" s="3" t="inlineStr">
        <is>
          <t>Yes</t>
        </is>
      </c>
      <c r="J2355" s="4" t="inlineStr">
        <is>
          <t>No</t>
        </is>
      </c>
      <c r="K2355" s="3" t="inlineStr">
        <is>
          <t>Yes</t>
        </is>
      </c>
      <c r="N2355" t="n">
        <v>1</v>
      </c>
      <c r="O2355" t="inlineStr">
        <is>
          <t>casino.guru</t>
        </is>
      </c>
      <c r="P2355" s="7" t="n">
        <v>46076</v>
      </c>
      <c r="Q2355" t="inlineStr">
        <is>
          <t>Yes</t>
        </is>
      </c>
      <c r="R2355" t="inlineStr">
        <is>
          <t>2026-04-19 06:24</t>
        </is>
      </c>
      <c r="S2355" s="2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T2355" t="inlineStr">
        <is>
          <t>https://casino.guru/wildfortune-io-casino-review</t>
        </is>
      </c>
    </row>
    <row r="2356">
      <c r="A2356" s="6" t="inlineStr">
        <is>
          <t>Wolf.io Casino</t>
        </is>
      </c>
      <c r="B2356" t="inlineStr">
        <is>
          <t>MGA</t>
        </is>
      </c>
      <c r="C2356" t="n">
        <v>6.8</v>
      </c>
      <c r="G2356" s="3" t="inlineStr">
        <is>
          <t>Yes</t>
        </is>
      </c>
      <c r="H2356" s="3" t="inlineStr">
        <is>
          <t>Yes</t>
        </is>
      </c>
      <c r="I2356" s="3" t="inlineStr">
        <is>
          <t>Yes</t>
        </is>
      </c>
      <c r="J2356" s="4" t="inlineStr">
        <is>
          <t>No</t>
        </is>
      </c>
      <c r="N2356" t="n">
        <v>1</v>
      </c>
      <c r="O2356" t="inlineStr">
        <is>
          <t>casino.guru</t>
        </is>
      </c>
      <c r="P2356" s="7" t="n">
        <v>46128</v>
      </c>
      <c r="Q2356" t="inlineStr">
        <is>
          <t>Yes</t>
        </is>
      </c>
      <c r="R2356" t="inlineStr">
        <is>
          <t>2026-04-19 07:13</t>
        </is>
      </c>
      <c r="S2356" s="2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356" t="inlineStr">
        <is>
          <t>https://casino.guru/wolf-io-casino-review</t>
        </is>
      </c>
    </row>
    <row r="2357">
      <c r="A2357" s="6" t="inlineStr">
        <is>
          <t>XsBets Casino</t>
        </is>
      </c>
      <c r="B2357" t="inlineStr">
        <is>
          <t>MGA</t>
        </is>
      </c>
      <c r="C2357" t="n">
        <v>6.8</v>
      </c>
      <c r="G2357" s="3" t="inlineStr">
        <is>
          <t>Yes</t>
        </is>
      </c>
      <c r="H2357" s="3" t="inlineStr">
        <is>
          <t>Yes</t>
        </is>
      </c>
      <c r="I2357" s="3" t="inlineStr">
        <is>
          <t>Yes</t>
        </is>
      </c>
      <c r="J2357" s="4" t="inlineStr">
        <is>
          <t>No</t>
        </is>
      </c>
      <c r="N2357" t="n">
        <v>1</v>
      </c>
      <c r="O2357" t="inlineStr">
        <is>
          <t>casino.guru</t>
        </is>
      </c>
      <c r="P2357" s="7" t="n">
        <v>46076</v>
      </c>
      <c r="Q2357" t="inlineStr">
        <is>
          <t>Yes</t>
        </is>
      </c>
      <c r="R2357" t="inlineStr">
        <is>
          <t>2026-04-19 07:12</t>
        </is>
      </c>
      <c r="S2357" s="2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2357" t="inlineStr">
        <is>
          <t>https://casino.guru/xsbets-casino-review</t>
        </is>
      </c>
    </row>
    <row r="2358">
      <c r="A2358" s="6" t="inlineStr">
        <is>
          <t>ZenBetting Casino</t>
        </is>
      </c>
      <c r="B2358" t="inlineStr">
        <is>
          <t>Curacao</t>
        </is>
      </c>
      <c r="C2358" t="n">
        <v>6.8</v>
      </c>
      <c r="G2358" s="3" t="inlineStr">
        <is>
          <t>Yes</t>
        </is>
      </c>
      <c r="H2358" s="3" t="inlineStr">
        <is>
          <t>Yes</t>
        </is>
      </c>
      <c r="I2358" s="3" t="inlineStr">
        <is>
          <t>Yes</t>
        </is>
      </c>
      <c r="J2358" s="4" t="inlineStr">
        <is>
          <t>No</t>
        </is>
      </c>
      <c r="N2358" t="n">
        <v>1</v>
      </c>
      <c r="O2358" t="inlineStr">
        <is>
          <t>casino.guru</t>
        </is>
      </c>
      <c r="P2358" s="7" t="n">
        <v>46071</v>
      </c>
      <c r="Q2358" t="inlineStr">
        <is>
          <t>Yes</t>
        </is>
      </c>
      <c r="R2358" t="inlineStr">
        <is>
          <t>2026-04-19 06:07</t>
        </is>
      </c>
      <c r="S2358" s="2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2358" t="inlineStr">
        <is>
          <t>https://casino.guru/zenbetting-casino-review</t>
        </is>
      </c>
    </row>
    <row r="2359">
      <c r="A2359" s="6" t="inlineStr">
        <is>
          <t>Zesty.Bet Casino</t>
        </is>
      </c>
      <c r="B2359" t="inlineStr">
        <is>
          <t>MGA</t>
        </is>
      </c>
      <c r="C2359" t="n">
        <v>6.8</v>
      </c>
      <c r="G2359" s="3" t="inlineStr">
        <is>
          <t>Yes</t>
        </is>
      </c>
      <c r="H2359" s="3" t="inlineStr">
        <is>
          <t>Yes</t>
        </is>
      </c>
      <c r="I2359" s="3" t="inlineStr">
        <is>
          <t>Yes</t>
        </is>
      </c>
      <c r="J2359" s="4" t="inlineStr">
        <is>
          <t>No</t>
        </is>
      </c>
      <c r="N2359" t="n">
        <v>1</v>
      </c>
      <c r="O2359" t="inlineStr">
        <is>
          <t>casino.guru</t>
        </is>
      </c>
      <c r="P2359" s="7" t="n">
        <v>46061</v>
      </c>
      <c r="Q2359" t="inlineStr">
        <is>
          <t>Yes</t>
        </is>
      </c>
      <c r="R2359" t="inlineStr">
        <is>
          <t>2026-04-19 07:09</t>
        </is>
      </c>
      <c r="S2359" s="2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2359" t="inlineStr">
        <is>
          <t>https://casino.guru/zesty-bet-casino-review</t>
        </is>
      </c>
    </row>
    <row r="2360">
      <c r="A2360" s="6" t="inlineStr">
        <is>
          <t>i1scr Casino</t>
        </is>
      </c>
      <c r="C2360" t="n">
        <v>6.8</v>
      </c>
      <c r="G2360" s="3" t="inlineStr">
        <is>
          <t>Yes</t>
        </is>
      </c>
      <c r="H2360" s="4" t="inlineStr">
        <is>
          <t>No</t>
        </is>
      </c>
      <c r="I2360" s="4" t="inlineStr">
        <is>
          <t>No</t>
        </is>
      </c>
      <c r="J2360" s="4" t="inlineStr">
        <is>
          <t>No</t>
        </is>
      </c>
      <c r="N2360" t="n">
        <v>1</v>
      </c>
      <c r="O2360" t="inlineStr">
        <is>
          <t>casino.guru</t>
        </is>
      </c>
      <c r="P2360" s="7" t="n">
        <v>46031</v>
      </c>
      <c r="Q2360" t="inlineStr">
        <is>
          <t>Yes</t>
        </is>
      </c>
      <c r="R2360" t="inlineStr">
        <is>
          <t>2026-04-19 06:04</t>
        </is>
      </c>
      <c r="S2360" s="2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T2360" t="inlineStr">
        <is>
          <t>https://casino.guru/i1scr-casino-review</t>
        </is>
      </c>
    </row>
    <row r="2361">
      <c r="A2361" s="6" t="inlineStr">
        <is>
          <t>iLucki Casino</t>
        </is>
      </c>
      <c r="B2361" t="inlineStr">
        <is>
          <t>Curacao</t>
        </is>
      </c>
      <c r="C2361" t="n">
        <v>6.8</v>
      </c>
      <c r="G2361" s="3" t="inlineStr">
        <is>
          <t>Yes</t>
        </is>
      </c>
      <c r="H2361" s="3" t="inlineStr">
        <is>
          <t>Yes</t>
        </is>
      </c>
      <c r="I2361" s="3" t="inlineStr">
        <is>
          <t>Yes</t>
        </is>
      </c>
      <c r="J2361" s="4" t="inlineStr">
        <is>
          <t>No</t>
        </is>
      </c>
      <c r="N2361" t="n">
        <v>1</v>
      </c>
      <c r="O2361" t="inlineStr">
        <is>
          <t>casino.guru</t>
        </is>
      </c>
      <c r="P2361" s="7" t="n">
        <v>46060</v>
      </c>
      <c r="Q2361" t="inlineStr">
        <is>
          <t>Yes</t>
        </is>
      </c>
      <c r="R2361" t="inlineStr">
        <is>
          <t>2026-04-19 06:04</t>
        </is>
      </c>
      <c r="S2361" s="2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2361" t="inlineStr">
        <is>
          <t>https://casino.guru/iLucki-Casino-review</t>
        </is>
      </c>
    </row>
    <row r="2362">
      <c r="A2362" s="6" t="inlineStr">
        <is>
          <t>Staxino Casino</t>
        </is>
      </c>
      <c r="B2362" t="inlineStr">
        <is>
          <t>Kahnawake</t>
        </is>
      </c>
      <c r="C2362" t="n">
        <v>6.75</v>
      </c>
      <c r="G2362" s="3" t="inlineStr">
        <is>
          <t>Yes</t>
        </is>
      </c>
      <c r="H2362" s="3" t="inlineStr">
        <is>
          <t>Yes</t>
        </is>
      </c>
      <c r="I2362" s="3" t="inlineStr">
        <is>
          <t>Yes</t>
        </is>
      </c>
      <c r="J2362" s="4" t="inlineStr">
        <is>
          <t>No</t>
        </is>
      </c>
      <c r="K2362" s="3" t="inlineStr">
        <is>
          <t>Yes</t>
        </is>
      </c>
      <c r="N2362" t="n">
        <v>2</v>
      </c>
      <c r="O2362" t="inlineStr">
        <is>
          <t>casino.guru, lcb</t>
        </is>
      </c>
      <c r="P2362" s="7" t="n">
        <v>45554</v>
      </c>
      <c r="Q2362" t="inlineStr">
        <is>
          <t>Yes</t>
        </is>
      </c>
      <c r="R2362" t="inlineStr">
        <is>
          <t>2026-04-19 06:40</t>
        </is>
      </c>
      <c r="S2362" s="2" t="inlineStr">
        <is>
          <t>https://external.lcb.org/site/3116</t>
        </is>
      </c>
      <c r="T2362" t="inlineStr">
        <is>
          <t>https://casino.guru/staxino-casino-review
https://lcb.org/casinos/staxino-casino</t>
        </is>
      </c>
    </row>
    <row r="2363">
      <c r="A2363" s="6" t="inlineStr">
        <is>
          <t>WestAce Casino</t>
        </is>
      </c>
      <c r="B2363" t="inlineStr">
        <is>
          <t>Costa Rica</t>
        </is>
      </c>
      <c r="C2363" t="n">
        <v>6.75</v>
      </c>
      <c r="G2363" s="3" t="inlineStr">
        <is>
          <t>Yes</t>
        </is>
      </c>
      <c r="H2363" s="3" t="inlineStr">
        <is>
          <t>Yes</t>
        </is>
      </c>
      <c r="I2363" s="3" t="inlineStr">
        <is>
          <t>Yes</t>
        </is>
      </c>
      <c r="J2363" s="4" t="inlineStr">
        <is>
          <t>No</t>
        </is>
      </c>
      <c r="K2363" s="3" t="inlineStr">
        <is>
          <t>Yes</t>
        </is>
      </c>
      <c r="N2363" t="n">
        <v>2</v>
      </c>
      <c r="O2363" t="inlineStr">
        <is>
          <t>askgamblers, casino.guru</t>
        </is>
      </c>
      <c r="P2363" s="7" t="n">
        <v>46134</v>
      </c>
      <c r="Q2363" t="inlineStr">
        <is>
          <t>Yes</t>
        </is>
      </c>
      <c r="R2363" t="inlineStr">
        <is>
          <t>2026-04-20 22:43</t>
        </is>
      </c>
      <c r="S2363" s="2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T2363" t="inlineStr">
        <is>
          <t>https://casino.guru/westace-casino-review
https://www.askgamblers.com/online-casinos/reviews/westace-casino</t>
        </is>
      </c>
    </row>
    <row r="2364">
      <c r="A2364" s="6" t="inlineStr">
        <is>
          <t>7 Sultans Casino</t>
        </is>
      </c>
      <c r="B2364" t="inlineStr">
        <is>
          <t>MGA</t>
        </is>
      </c>
      <c r="C2364" t="n">
        <v>6.7</v>
      </c>
      <c r="G2364" s="3" t="inlineStr">
        <is>
          <t>Yes</t>
        </is>
      </c>
      <c r="H2364" s="3" t="inlineStr">
        <is>
          <t>Yes</t>
        </is>
      </c>
      <c r="I2364" s="3" t="inlineStr">
        <is>
          <t>Yes</t>
        </is>
      </c>
      <c r="J2364" s="4" t="inlineStr">
        <is>
          <t>No</t>
        </is>
      </c>
      <c r="N2364" t="n">
        <v>1</v>
      </c>
      <c r="O2364" t="inlineStr">
        <is>
          <t>casino.guru</t>
        </is>
      </c>
      <c r="P2364" s="7" t="n">
        <v>46069</v>
      </c>
      <c r="Q2364" t="inlineStr">
        <is>
          <t>Yes</t>
        </is>
      </c>
      <c r="R2364" t="inlineStr">
        <is>
          <t>2026-04-19 06:04</t>
        </is>
      </c>
      <c r="S2364" s="2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2364" t="inlineStr">
        <is>
          <t>https://casino.guru/7-sultans-casino-review</t>
        </is>
      </c>
    </row>
    <row r="2365">
      <c r="A2365" s="6" t="inlineStr">
        <is>
          <t>Alawin Casino</t>
        </is>
      </c>
      <c r="C2365" t="n">
        <v>6.7</v>
      </c>
      <c r="G2365" s="3" t="inlineStr">
        <is>
          <t>Yes</t>
        </is>
      </c>
      <c r="H2365" s="4" t="inlineStr">
        <is>
          <t>No</t>
        </is>
      </c>
      <c r="I2365" s="4" t="inlineStr">
        <is>
          <t>No</t>
        </is>
      </c>
      <c r="J2365" s="4" t="inlineStr">
        <is>
          <t>No</t>
        </is>
      </c>
      <c r="N2365" t="n">
        <v>1</v>
      </c>
      <c r="O2365" t="inlineStr">
        <is>
          <t>casino.guru</t>
        </is>
      </c>
      <c r="P2365" s="7" t="n">
        <v>46124</v>
      </c>
      <c r="Q2365" t="inlineStr">
        <is>
          <t>Yes</t>
        </is>
      </c>
      <c r="R2365" t="inlineStr">
        <is>
          <t>2026-04-19 07:13</t>
        </is>
      </c>
      <c r="S2365" s="2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T2365" t="inlineStr">
        <is>
          <t>https://casino.guru/alawin-casino-review</t>
        </is>
      </c>
    </row>
    <row r="2366">
      <c r="A2366" s="6" t="inlineStr">
        <is>
          <t>Alexander Casino</t>
        </is>
      </c>
      <c r="B2366" t="inlineStr">
        <is>
          <t>Anjouan</t>
        </is>
      </c>
      <c r="C2366" t="n">
        <v>6.7</v>
      </c>
      <c r="G2366" s="3" t="inlineStr">
        <is>
          <t>Yes</t>
        </is>
      </c>
      <c r="H2366" s="3" t="inlineStr">
        <is>
          <t>Yes</t>
        </is>
      </c>
      <c r="I2366" s="3" t="inlineStr">
        <is>
          <t>Yes</t>
        </is>
      </c>
      <c r="J2366" s="4" t="inlineStr">
        <is>
          <t>No</t>
        </is>
      </c>
      <c r="N2366" t="n">
        <v>1</v>
      </c>
      <c r="O2366" t="inlineStr">
        <is>
          <t>casino.guru</t>
        </is>
      </c>
      <c r="P2366" s="7" t="n">
        <v>46125</v>
      </c>
      <c r="Q2366" t="inlineStr">
        <is>
          <t>Yes</t>
        </is>
      </c>
      <c r="R2366" t="inlineStr">
        <is>
          <t>2026-04-19 06:26</t>
        </is>
      </c>
      <c r="S2366" s="2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2366" t="inlineStr">
        <is>
          <t>https://casino.guru/alexander-casino-review</t>
        </is>
      </c>
    </row>
    <row r="2367">
      <c r="A2367" s="6" t="inlineStr">
        <is>
          <t>At the Bingo Casino</t>
        </is>
      </c>
      <c r="B2367" t="inlineStr">
        <is>
          <t>UKGC</t>
        </is>
      </c>
      <c r="C2367" t="n">
        <v>6.7</v>
      </c>
      <c r="G2367" s="3" t="inlineStr">
        <is>
          <t>Yes</t>
        </is>
      </c>
      <c r="H2367" s="4" t="inlineStr">
        <is>
          <t>No</t>
        </is>
      </c>
      <c r="I2367" s="4" t="inlineStr">
        <is>
          <t>No</t>
        </is>
      </c>
      <c r="J2367" s="3" t="inlineStr">
        <is>
          <t>Yes</t>
        </is>
      </c>
      <c r="N2367" t="n">
        <v>1</v>
      </c>
      <c r="O2367" t="inlineStr">
        <is>
          <t>casino.guru</t>
        </is>
      </c>
      <c r="P2367" s="7" t="n">
        <v>45886</v>
      </c>
      <c r="Q2367" t="inlineStr">
        <is>
          <t>Yes</t>
        </is>
      </c>
      <c r="R2367" t="inlineStr">
        <is>
          <t>2026-04-19 06:56</t>
        </is>
      </c>
      <c r="S2367" s="2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2367" t="inlineStr">
        <is>
          <t>https://casino.guru/at-the-bingo-casino-review</t>
        </is>
      </c>
    </row>
    <row r="2368">
      <c r="A2368" s="6" t="inlineStr">
        <is>
          <t>BV444 Casino</t>
        </is>
      </c>
      <c r="C2368" t="n">
        <v>6.7</v>
      </c>
      <c r="G2368" s="3" t="inlineStr">
        <is>
          <t>Yes</t>
        </is>
      </c>
      <c r="H2368" s="4" t="inlineStr">
        <is>
          <t>No</t>
        </is>
      </c>
      <c r="I2368" s="4" t="inlineStr">
        <is>
          <t>No</t>
        </is>
      </c>
      <c r="J2368" s="4" t="inlineStr">
        <is>
          <t>No</t>
        </is>
      </c>
      <c r="N2368" t="n">
        <v>1</v>
      </c>
      <c r="O2368" t="inlineStr">
        <is>
          <t>casino.guru</t>
        </is>
      </c>
      <c r="P2368" s="7" t="n">
        <v>46065</v>
      </c>
      <c r="Q2368" t="inlineStr">
        <is>
          <t>Yes</t>
        </is>
      </c>
      <c r="R2368" t="inlineStr">
        <is>
          <t>2026-04-19 07:11</t>
        </is>
      </c>
      <c r="S2368" s="2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T2368" t="inlineStr">
        <is>
          <t>https://casino.guru/bv444-casino-review</t>
        </is>
      </c>
    </row>
    <row r="2369">
      <c r="A2369" s="6" t="inlineStr">
        <is>
          <t>Bateu Valeu Casino</t>
        </is>
      </c>
      <c r="C2369" t="n">
        <v>6.7</v>
      </c>
      <c r="G2369" s="3" t="inlineStr">
        <is>
          <t>Yes</t>
        </is>
      </c>
      <c r="H2369" s="4" t="inlineStr">
        <is>
          <t>No</t>
        </is>
      </c>
      <c r="I2369" s="4" t="inlineStr">
        <is>
          <t>No</t>
        </is>
      </c>
      <c r="J2369" s="4" t="inlineStr">
        <is>
          <t>No</t>
        </is>
      </c>
      <c r="N2369" t="n">
        <v>1</v>
      </c>
      <c r="O2369" t="inlineStr">
        <is>
          <t>casino.guru</t>
        </is>
      </c>
      <c r="P2369" s="7" t="n">
        <v>45895</v>
      </c>
      <c r="Q2369" t="inlineStr">
        <is>
          <t>Yes</t>
        </is>
      </c>
      <c r="R2369" t="inlineStr">
        <is>
          <t>2026-04-19 06:42</t>
        </is>
      </c>
      <c r="S2369" s="2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T2369" t="inlineStr">
        <is>
          <t>https://casino.guru/bateu-valeu-casino-review</t>
        </is>
      </c>
    </row>
    <row r="2370">
      <c r="A2370" s="6" t="inlineStr">
        <is>
          <t>BeVegas Casino</t>
        </is>
      </c>
      <c r="C2370" t="n">
        <v>6.7</v>
      </c>
      <c r="G2370" s="3" t="inlineStr">
        <is>
          <t>Yes</t>
        </is>
      </c>
      <c r="H2370" s="4" t="inlineStr">
        <is>
          <t>No</t>
        </is>
      </c>
      <c r="I2370" s="4" t="inlineStr">
        <is>
          <t>No</t>
        </is>
      </c>
      <c r="J2370" s="4" t="inlineStr">
        <is>
          <t>No</t>
        </is>
      </c>
      <c r="N2370" t="n">
        <v>1</v>
      </c>
      <c r="O2370" t="inlineStr">
        <is>
          <t>casino.guru</t>
        </is>
      </c>
      <c r="P2370" s="7" t="n">
        <v>45974</v>
      </c>
      <c r="Q2370" t="inlineStr">
        <is>
          <t>Yes</t>
        </is>
      </c>
      <c r="R2370" t="inlineStr">
        <is>
          <t>2026-04-19 06:07</t>
        </is>
      </c>
      <c r="S2370" s="2" t="inlineStr">
        <is>
          <t>https://casino.guru/bevegas-casino-review</t>
        </is>
      </c>
      <c r="T2370" t="inlineStr">
        <is>
          <t>https://casino.guru/bevegas-casino-review</t>
        </is>
      </c>
    </row>
    <row r="2371">
      <c r="A2371" s="6" t="inlineStr">
        <is>
          <t>BeatBet Casino</t>
        </is>
      </c>
      <c r="B2371" t="inlineStr">
        <is>
          <t>MGA</t>
        </is>
      </c>
      <c r="C2371" t="n">
        <v>6.7</v>
      </c>
      <c r="G2371" s="3" t="inlineStr">
        <is>
          <t>Yes</t>
        </is>
      </c>
      <c r="H2371" s="3" t="inlineStr">
        <is>
          <t>Yes</t>
        </is>
      </c>
      <c r="I2371" s="3" t="inlineStr">
        <is>
          <t>Yes</t>
        </is>
      </c>
      <c r="J2371" s="4" t="inlineStr">
        <is>
          <t>No</t>
        </is>
      </c>
      <c r="N2371" t="n">
        <v>1</v>
      </c>
      <c r="O2371" t="inlineStr">
        <is>
          <t>casino.guru</t>
        </is>
      </c>
      <c r="P2371" s="7" t="n">
        <v>45944</v>
      </c>
      <c r="Q2371" t="inlineStr">
        <is>
          <t>Yes</t>
        </is>
      </c>
      <c r="R2371" t="inlineStr">
        <is>
          <t>2026-04-19 06:49</t>
        </is>
      </c>
      <c r="S2371" s="2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2371" t="inlineStr">
        <is>
          <t>https://casino.guru/beatbet-casino-review</t>
        </is>
      </c>
    </row>
    <row r="2372">
      <c r="A2372" s="6" t="inlineStr">
        <is>
          <t>Bet8 Casino</t>
        </is>
      </c>
      <c r="C2372" t="n">
        <v>6.7</v>
      </c>
      <c r="G2372" s="3" t="inlineStr">
        <is>
          <t>Yes</t>
        </is>
      </c>
      <c r="H2372" s="4" t="inlineStr">
        <is>
          <t>No</t>
        </is>
      </c>
      <c r="I2372" s="4" t="inlineStr">
        <is>
          <t>No</t>
        </is>
      </c>
      <c r="J2372" s="3" t="inlineStr">
        <is>
          <t>Yes</t>
        </is>
      </c>
      <c r="N2372" t="n">
        <v>1</v>
      </c>
      <c r="O2372" t="inlineStr">
        <is>
          <t>casino.guru</t>
        </is>
      </c>
      <c r="P2372" s="7" t="n">
        <v>45995</v>
      </c>
      <c r="Q2372" t="inlineStr">
        <is>
          <t>Yes</t>
        </is>
      </c>
      <c r="R2372" t="inlineStr">
        <is>
          <t>2026-04-19 06:37</t>
        </is>
      </c>
      <c r="S2372" s="2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2372" t="inlineStr">
        <is>
          <t>https://casino.guru/bet8-casino-review</t>
        </is>
      </c>
    </row>
    <row r="2373">
      <c r="A2373" s="6" t="inlineStr">
        <is>
          <t>BetDukes Casino</t>
        </is>
      </c>
      <c r="B2373" t="inlineStr">
        <is>
          <t>MGA</t>
        </is>
      </c>
      <c r="C2373" t="n">
        <v>6.7</v>
      </c>
      <c r="G2373" s="3" t="inlineStr">
        <is>
          <t>Yes</t>
        </is>
      </c>
      <c r="H2373" s="3" t="inlineStr">
        <is>
          <t>Yes</t>
        </is>
      </c>
      <c r="I2373" s="3" t="inlineStr">
        <is>
          <t>Yes</t>
        </is>
      </c>
      <c r="J2373" s="4" t="inlineStr">
        <is>
          <t>No</t>
        </is>
      </c>
      <c r="N2373" t="n">
        <v>1</v>
      </c>
      <c r="O2373" t="inlineStr">
        <is>
          <t>casino.guru</t>
        </is>
      </c>
      <c r="P2373" s="7" t="n">
        <v>46041</v>
      </c>
      <c r="Q2373" t="inlineStr">
        <is>
          <t>Yes</t>
        </is>
      </c>
      <c r="R2373" t="inlineStr">
        <is>
          <t>2026-04-19 06:16</t>
        </is>
      </c>
      <c r="S2373" s="2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2373" t="inlineStr">
        <is>
          <t>https://casino.guru/betdukes-casino-review</t>
        </is>
      </c>
    </row>
    <row r="2374">
      <c r="A2374" s="6" t="inlineStr">
        <is>
          <t>BetRegal Casino</t>
        </is>
      </c>
      <c r="B2374" t="inlineStr">
        <is>
          <t>MGA</t>
        </is>
      </c>
      <c r="C2374" t="n">
        <v>6.7</v>
      </c>
      <c r="G2374" s="3" t="inlineStr">
        <is>
          <t>Yes</t>
        </is>
      </c>
      <c r="H2374" s="4" t="inlineStr">
        <is>
          <t>No</t>
        </is>
      </c>
      <c r="I2374" s="4" t="inlineStr">
        <is>
          <t>No</t>
        </is>
      </c>
      <c r="J2374" s="4" t="inlineStr">
        <is>
          <t>No</t>
        </is>
      </c>
      <c r="N2374" t="n">
        <v>1</v>
      </c>
      <c r="O2374" t="inlineStr">
        <is>
          <t>casino.guru</t>
        </is>
      </c>
      <c r="P2374" s="7" t="n">
        <v>46058</v>
      </c>
      <c r="Q2374" t="inlineStr">
        <is>
          <t>Yes</t>
        </is>
      </c>
      <c r="R2374" t="inlineStr">
        <is>
          <t>2026-04-19 06:07</t>
        </is>
      </c>
      <c r="S2374" s="2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T2374" t="inlineStr">
        <is>
          <t>https://casino.guru/betregal-casino-review</t>
        </is>
      </c>
    </row>
    <row r="2375">
      <c r="A2375" s="6" t="inlineStr">
        <is>
          <t>BetXchange Casino</t>
        </is>
      </c>
      <c r="C2375" t="n">
        <v>6.7</v>
      </c>
      <c r="G2375" s="3" t="inlineStr">
        <is>
          <t>Yes</t>
        </is>
      </c>
      <c r="H2375" s="4" t="inlineStr">
        <is>
          <t>No</t>
        </is>
      </c>
      <c r="I2375" s="4" t="inlineStr">
        <is>
          <t>No</t>
        </is>
      </c>
      <c r="J2375" s="4" t="inlineStr">
        <is>
          <t>No</t>
        </is>
      </c>
      <c r="N2375" t="n">
        <v>1</v>
      </c>
      <c r="O2375" t="inlineStr">
        <is>
          <t>casino.guru</t>
        </is>
      </c>
      <c r="P2375" s="7" t="n">
        <v>46132</v>
      </c>
      <c r="Q2375" t="inlineStr">
        <is>
          <t>Yes</t>
        </is>
      </c>
      <c r="R2375" t="inlineStr">
        <is>
          <t>2026-04-19 07:13</t>
        </is>
      </c>
      <c r="S2375" s="2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T2375" t="inlineStr">
        <is>
          <t>https://casino.guru/betxchange-casino-review</t>
        </is>
      </c>
    </row>
    <row r="2376">
      <c r="A2376" s="6" t="inlineStr">
        <is>
          <t>Betgoat Casino</t>
        </is>
      </c>
      <c r="B2376" t="inlineStr">
        <is>
          <t>Anjouan</t>
        </is>
      </c>
      <c r="C2376" t="n">
        <v>6.7</v>
      </c>
      <c r="G2376" s="3" t="inlineStr">
        <is>
          <t>Yes</t>
        </is>
      </c>
      <c r="H2376" s="3" t="inlineStr">
        <is>
          <t>Yes</t>
        </is>
      </c>
      <c r="I2376" s="3" t="inlineStr">
        <is>
          <t>Yes</t>
        </is>
      </c>
      <c r="J2376" s="4" t="inlineStr">
        <is>
          <t>No</t>
        </is>
      </c>
      <c r="N2376" t="n">
        <v>1</v>
      </c>
      <c r="O2376" t="inlineStr">
        <is>
          <t>casino.guru</t>
        </is>
      </c>
      <c r="P2376" s="7" t="n">
        <v>46111</v>
      </c>
      <c r="Q2376" t="inlineStr">
        <is>
          <t>Yes</t>
        </is>
      </c>
      <c r="R2376" t="inlineStr">
        <is>
          <t>2026-04-19 07:01</t>
        </is>
      </c>
      <c r="S2376" s="2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2376" t="inlineStr">
        <is>
          <t>https://casino.guru/betgoat-casino-review</t>
        </is>
      </c>
    </row>
    <row r="2377">
      <c r="A2377" s="6" t="inlineStr">
        <is>
          <t>Bethaus Casino</t>
        </is>
      </c>
      <c r="B2377" t="inlineStr">
        <is>
          <t>Anjouan</t>
        </is>
      </c>
      <c r="C2377" t="n">
        <v>6.7</v>
      </c>
      <c r="G2377" s="3" t="inlineStr">
        <is>
          <t>Yes</t>
        </is>
      </c>
      <c r="H2377" s="3" t="inlineStr">
        <is>
          <t>Yes</t>
        </is>
      </c>
      <c r="I2377" s="3" t="inlineStr">
        <is>
          <t>Yes</t>
        </is>
      </c>
      <c r="J2377" s="4" t="inlineStr">
        <is>
          <t>No</t>
        </is>
      </c>
      <c r="N2377" t="n">
        <v>1</v>
      </c>
      <c r="O2377" t="inlineStr">
        <is>
          <t>casino.guru</t>
        </is>
      </c>
      <c r="P2377" s="7" t="n">
        <v>46087</v>
      </c>
      <c r="Q2377" t="inlineStr">
        <is>
          <t>Yes</t>
        </is>
      </c>
      <c r="R2377" t="inlineStr">
        <is>
          <t>2026-04-19 07:10</t>
        </is>
      </c>
      <c r="S2377" s="2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2377" t="inlineStr">
        <is>
          <t>https://casino.guru/bethaus-casino-review</t>
        </is>
      </c>
    </row>
    <row r="2378">
      <c r="A2378" s="6" t="inlineStr">
        <is>
          <t>Binobi Casino</t>
        </is>
      </c>
      <c r="B2378" t="inlineStr">
        <is>
          <t>Anjouan</t>
        </is>
      </c>
      <c r="C2378" t="n">
        <v>6.7</v>
      </c>
      <c r="G2378" s="3" t="inlineStr">
        <is>
          <t>Yes</t>
        </is>
      </c>
      <c r="H2378" s="3" t="inlineStr">
        <is>
          <t>Yes</t>
        </is>
      </c>
      <c r="I2378" s="3" t="inlineStr">
        <is>
          <t>Yes</t>
        </is>
      </c>
      <c r="J2378" s="4" t="inlineStr">
        <is>
          <t>No</t>
        </is>
      </c>
      <c r="N2378" t="n">
        <v>1</v>
      </c>
      <c r="O2378" t="inlineStr">
        <is>
          <t>casino.guru</t>
        </is>
      </c>
      <c r="P2378" s="7" t="n">
        <v>45905</v>
      </c>
      <c r="Q2378" t="inlineStr">
        <is>
          <t>Yes</t>
        </is>
      </c>
      <c r="R2378" t="inlineStr">
        <is>
          <t>2026-04-19 06:29</t>
        </is>
      </c>
      <c r="S2378" s="2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2378" t="inlineStr">
        <is>
          <t>https://casino.guru/binobi-casino-review</t>
        </is>
      </c>
    </row>
    <row r="2379">
      <c r="A2379" s="6" t="inlineStr">
        <is>
          <t>Chips.gg Casino</t>
        </is>
      </c>
      <c r="B2379" t="inlineStr">
        <is>
          <t>Anjouan</t>
        </is>
      </c>
      <c r="C2379" t="n">
        <v>6.7</v>
      </c>
      <c r="G2379" s="3" t="inlineStr">
        <is>
          <t>Yes</t>
        </is>
      </c>
      <c r="H2379" s="3" t="inlineStr">
        <is>
          <t>Yes</t>
        </is>
      </c>
      <c r="I2379" s="3" t="inlineStr">
        <is>
          <t>Yes</t>
        </is>
      </c>
      <c r="J2379" s="4" t="inlineStr">
        <is>
          <t>No</t>
        </is>
      </c>
      <c r="K2379" s="3" t="inlineStr">
        <is>
          <t>Yes</t>
        </is>
      </c>
      <c r="N2379" t="n">
        <v>1</v>
      </c>
      <c r="O2379" t="inlineStr">
        <is>
          <t>casino.guru</t>
        </is>
      </c>
      <c r="P2379" s="7" t="n">
        <v>46008</v>
      </c>
      <c r="Q2379" t="inlineStr">
        <is>
          <t>Yes</t>
        </is>
      </c>
      <c r="R2379" t="inlineStr">
        <is>
          <t>2026-04-19 06:15</t>
        </is>
      </c>
      <c r="S2379" s="2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T2379" t="inlineStr">
        <is>
          <t>https://casino.guru/chips-gg-casino-review</t>
        </is>
      </c>
    </row>
    <row r="2380">
      <c r="A2380" s="6" t="inlineStr">
        <is>
          <t>ColdBet Casino</t>
        </is>
      </c>
      <c r="B2380" t="inlineStr">
        <is>
          <t>MGA</t>
        </is>
      </c>
      <c r="C2380" t="n">
        <v>6.7</v>
      </c>
      <c r="G2380" s="3" t="inlineStr">
        <is>
          <t>Yes</t>
        </is>
      </c>
      <c r="H2380" s="3" t="inlineStr">
        <is>
          <t>Yes</t>
        </is>
      </c>
      <c r="I2380" s="3" t="inlineStr">
        <is>
          <t>Yes</t>
        </is>
      </c>
      <c r="J2380" s="4" t="inlineStr">
        <is>
          <t>No</t>
        </is>
      </c>
      <c r="N2380" t="n">
        <v>1</v>
      </c>
      <c r="O2380" t="inlineStr">
        <is>
          <t>casino.guru</t>
        </is>
      </c>
      <c r="P2380" s="7" t="n">
        <v>46058</v>
      </c>
      <c r="Q2380" t="inlineStr">
        <is>
          <t>Yes</t>
        </is>
      </c>
      <c r="R2380" t="inlineStr">
        <is>
          <t>2026-04-19 07:04</t>
        </is>
      </c>
      <c r="S2380" s="2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2380" t="inlineStr">
        <is>
          <t>https://casino.guru/coldbet-casino-review</t>
        </is>
      </c>
    </row>
    <row r="2381">
      <c r="A2381" s="6" t="inlineStr">
        <is>
          <t>FSWIN Casino</t>
        </is>
      </c>
      <c r="B2381" t="inlineStr">
        <is>
          <t>Anjouan</t>
        </is>
      </c>
      <c r="C2381" t="n">
        <v>6.7</v>
      </c>
      <c r="G2381" s="3" t="inlineStr">
        <is>
          <t>Yes</t>
        </is>
      </c>
      <c r="H2381" s="3" t="inlineStr">
        <is>
          <t>Yes</t>
        </is>
      </c>
      <c r="I2381" s="3" t="inlineStr">
        <is>
          <t>Yes</t>
        </is>
      </c>
      <c r="J2381" s="4" t="inlineStr">
        <is>
          <t>No</t>
        </is>
      </c>
      <c r="N2381" t="n">
        <v>1</v>
      </c>
      <c r="O2381" t="inlineStr">
        <is>
          <t>casino.guru</t>
        </is>
      </c>
      <c r="P2381" s="7" t="n">
        <v>45884</v>
      </c>
      <c r="Q2381" t="inlineStr">
        <is>
          <t>Yes</t>
        </is>
      </c>
      <c r="R2381" t="inlineStr">
        <is>
          <t>2026-04-19 06:44</t>
        </is>
      </c>
      <c r="S2381" s="2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2381" t="inlineStr">
        <is>
          <t>https://casino.guru/fswin-casino-review</t>
        </is>
      </c>
    </row>
    <row r="2382">
      <c r="A2382" s="6" t="inlineStr">
        <is>
          <t>FamBet Casino</t>
        </is>
      </c>
      <c r="C2382" t="n">
        <v>6.7</v>
      </c>
      <c r="G2382" s="3" t="inlineStr">
        <is>
          <t>Yes</t>
        </is>
      </c>
      <c r="H2382" s="3" t="inlineStr">
        <is>
          <t>Yes</t>
        </is>
      </c>
      <c r="I2382" s="3" t="inlineStr">
        <is>
          <t>Yes</t>
        </is>
      </c>
      <c r="J2382" s="4" t="inlineStr">
        <is>
          <t>No</t>
        </is>
      </c>
      <c r="N2382" t="n">
        <v>1</v>
      </c>
      <c r="O2382" t="inlineStr">
        <is>
          <t>casino.guru</t>
        </is>
      </c>
      <c r="P2382" s="7" t="n">
        <v>46049</v>
      </c>
      <c r="Q2382" t="inlineStr">
        <is>
          <t>Yes</t>
        </is>
      </c>
      <c r="R2382" t="inlineStr">
        <is>
          <t>2026-04-19 06:55</t>
        </is>
      </c>
      <c r="S2382" s="2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2382" t="inlineStr">
        <is>
          <t>https://casino.guru/fambet-casino-review</t>
        </is>
      </c>
    </row>
    <row r="2383">
      <c r="A2383" s="6" t="inlineStr">
        <is>
          <t>GrandPari Casino</t>
        </is>
      </c>
      <c r="B2383" t="inlineStr">
        <is>
          <t>Curacao</t>
        </is>
      </c>
      <c r="C2383" t="n">
        <v>6.7</v>
      </c>
      <c r="G2383" s="3" t="inlineStr">
        <is>
          <t>Yes</t>
        </is>
      </c>
      <c r="H2383" s="3" t="inlineStr">
        <is>
          <t>Yes</t>
        </is>
      </c>
      <c r="I2383" s="3" t="inlineStr">
        <is>
          <t>Yes</t>
        </is>
      </c>
      <c r="J2383" s="4" t="inlineStr">
        <is>
          <t>No</t>
        </is>
      </c>
      <c r="N2383" t="n">
        <v>1</v>
      </c>
      <c r="O2383" t="inlineStr">
        <is>
          <t>casino.guru</t>
        </is>
      </c>
      <c r="P2383" s="7" t="n">
        <v>46013</v>
      </c>
      <c r="Q2383" t="inlineStr">
        <is>
          <t>Yes</t>
        </is>
      </c>
      <c r="R2383" t="inlineStr">
        <is>
          <t>2026-04-19 07:08</t>
        </is>
      </c>
      <c r="S2383" s="2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2383" t="inlineStr">
        <is>
          <t>https://casino.guru/grandpari-casino-review</t>
        </is>
      </c>
    </row>
    <row r="2384">
      <c r="A2384" s="6" t="inlineStr">
        <is>
          <t>HiSpin Casino</t>
        </is>
      </c>
      <c r="B2384" t="inlineStr">
        <is>
          <t>Anjouan</t>
        </is>
      </c>
      <c r="C2384" t="n">
        <v>6.7</v>
      </c>
      <c r="G2384" s="3" t="inlineStr">
        <is>
          <t>Yes</t>
        </is>
      </c>
      <c r="H2384" s="4" t="inlineStr">
        <is>
          <t>No</t>
        </is>
      </c>
      <c r="I2384" s="4" t="inlineStr">
        <is>
          <t>No</t>
        </is>
      </c>
      <c r="J2384" s="4" t="inlineStr">
        <is>
          <t>No</t>
        </is>
      </c>
      <c r="N2384" t="n">
        <v>1</v>
      </c>
      <c r="O2384" t="inlineStr">
        <is>
          <t>casino.guru</t>
        </is>
      </c>
      <c r="P2384" s="7" t="n">
        <v>46050</v>
      </c>
      <c r="Q2384" t="inlineStr">
        <is>
          <t>Yes</t>
        </is>
      </c>
      <c r="R2384" t="inlineStr">
        <is>
          <t>2026-04-19 07:01</t>
        </is>
      </c>
      <c r="S2384" s="2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T2384" t="inlineStr">
        <is>
          <t>https://casino.guru/hispin-casino-review</t>
        </is>
      </c>
    </row>
    <row r="2385">
      <c r="A2385" s="6" t="inlineStr">
        <is>
          <t>Hot Streak Casino</t>
        </is>
      </c>
      <c r="B2385" t="inlineStr">
        <is>
          <t>UKGC</t>
        </is>
      </c>
      <c r="C2385" t="n">
        <v>6.7</v>
      </c>
      <c r="G2385" s="3" t="inlineStr">
        <is>
          <t>Yes</t>
        </is>
      </c>
      <c r="H2385" s="4" t="inlineStr">
        <is>
          <t>No</t>
        </is>
      </c>
      <c r="I2385" s="4" t="inlineStr">
        <is>
          <t>No</t>
        </is>
      </c>
      <c r="J2385" s="3" t="inlineStr">
        <is>
          <t>Yes</t>
        </is>
      </c>
      <c r="N2385" t="n">
        <v>1</v>
      </c>
      <c r="O2385" t="inlineStr">
        <is>
          <t>casino.guru</t>
        </is>
      </c>
      <c r="P2385" s="7" t="n">
        <v>45922</v>
      </c>
      <c r="Q2385" t="inlineStr">
        <is>
          <t>Yes</t>
        </is>
      </c>
      <c r="R2385" t="inlineStr">
        <is>
          <t>2026-04-19 06:10</t>
        </is>
      </c>
      <c r="S2385" s="2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2385" t="inlineStr">
        <is>
          <t>https://casino.guru/hot-streak-casino-review</t>
        </is>
      </c>
    </row>
    <row r="2386">
      <c r="A2386" s="6" t="inlineStr">
        <is>
          <t>Hot Win Casino</t>
        </is>
      </c>
      <c r="C2386" t="n">
        <v>6.7</v>
      </c>
      <c r="G2386" s="3" t="inlineStr">
        <is>
          <t>Yes</t>
        </is>
      </c>
      <c r="H2386" s="4" t="inlineStr">
        <is>
          <t>No</t>
        </is>
      </c>
      <c r="I2386" s="4" t="inlineStr">
        <is>
          <t>No</t>
        </is>
      </c>
      <c r="J2386" s="4" t="inlineStr">
        <is>
          <t>No</t>
        </is>
      </c>
      <c r="N2386" t="n">
        <v>1</v>
      </c>
      <c r="O2386" t="inlineStr">
        <is>
          <t>casino.guru</t>
        </is>
      </c>
      <c r="P2386" s="7" t="n">
        <v>45887</v>
      </c>
      <c r="Q2386" t="inlineStr">
        <is>
          <t>Yes</t>
        </is>
      </c>
      <c r="R2386" t="inlineStr">
        <is>
          <t>2026-04-19 06:41</t>
        </is>
      </c>
      <c r="S2386" s="2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T2386" t="inlineStr">
        <is>
          <t>https://casino.guru/hot-win-casino-review</t>
        </is>
      </c>
    </row>
    <row r="2387">
      <c r="A2387" s="6" t="inlineStr">
        <is>
          <t>Incaspin Casino</t>
        </is>
      </c>
      <c r="B2387" t="inlineStr">
        <is>
          <t>Anjouan</t>
        </is>
      </c>
      <c r="C2387" t="n">
        <v>6.7</v>
      </c>
      <c r="G2387" s="3" t="inlineStr">
        <is>
          <t>Yes</t>
        </is>
      </c>
      <c r="H2387" s="3" t="inlineStr">
        <is>
          <t>Yes</t>
        </is>
      </c>
      <c r="I2387" s="3" t="inlineStr">
        <is>
          <t>Yes</t>
        </is>
      </c>
      <c r="J2387" s="4" t="inlineStr">
        <is>
          <t>No</t>
        </is>
      </c>
      <c r="N2387" t="n">
        <v>1</v>
      </c>
      <c r="O2387" t="inlineStr">
        <is>
          <t>casino.guru</t>
        </is>
      </c>
      <c r="P2387" s="7" t="n">
        <v>46055</v>
      </c>
      <c r="Q2387" t="inlineStr">
        <is>
          <t>Yes</t>
        </is>
      </c>
      <c r="R2387" t="inlineStr">
        <is>
          <t>2026-04-19 07:02</t>
        </is>
      </c>
      <c r="S2387" s="2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2387" t="inlineStr">
        <is>
          <t>https://casino.guru/incaspin-casino-review</t>
        </is>
      </c>
    </row>
    <row r="2388">
      <c r="A2388" s="6" t="inlineStr">
        <is>
          <t>JETWIN Casino</t>
        </is>
      </c>
      <c r="B2388" t="inlineStr">
        <is>
          <t>MGA</t>
        </is>
      </c>
      <c r="C2388" t="n">
        <v>6.7</v>
      </c>
      <c r="G2388" s="3" t="inlineStr">
        <is>
          <t>Yes</t>
        </is>
      </c>
      <c r="H2388" s="3" t="inlineStr">
        <is>
          <t>Yes</t>
        </is>
      </c>
      <c r="I2388" s="3" t="inlineStr">
        <is>
          <t>Yes</t>
        </is>
      </c>
      <c r="J2388" s="4" t="inlineStr">
        <is>
          <t>No</t>
        </is>
      </c>
      <c r="N2388" t="n">
        <v>1</v>
      </c>
      <c r="O2388" t="inlineStr">
        <is>
          <t>casino.guru</t>
        </is>
      </c>
      <c r="P2388" s="7" t="n">
        <v>45995</v>
      </c>
      <c r="Q2388" t="inlineStr">
        <is>
          <t>Yes</t>
        </is>
      </c>
      <c r="R2388" t="inlineStr">
        <is>
          <t>2026-04-19 06:14</t>
        </is>
      </c>
      <c r="S2388" s="2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2388" t="inlineStr">
        <is>
          <t>https://casino.guru/jetwin-casino-review</t>
        </is>
      </c>
    </row>
    <row r="2389">
      <c r="A2389" s="6" t="inlineStr">
        <is>
          <t>Jacks Club Casino</t>
        </is>
      </c>
      <c r="B2389" t="inlineStr">
        <is>
          <t>Anjouan</t>
        </is>
      </c>
      <c r="C2389" t="n">
        <v>6.7</v>
      </c>
      <c r="G2389" s="3" t="inlineStr">
        <is>
          <t>Yes</t>
        </is>
      </c>
      <c r="H2389" s="3" t="inlineStr">
        <is>
          <t>Yes</t>
        </is>
      </c>
      <c r="I2389" s="3" t="inlineStr">
        <is>
          <t>Yes</t>
        </is>
      </c>
      <c r="J2389" s="4" t="inlineStr">
        <is>
          <t>No</t>
        </is>
      </c>
      <c r="N2389" t="n">
        <v>1</v>
      </c>
      <c r="O2389" t="inlineStr">
        <is>
          <t>casino.guru</t>
        </is>
      </c>
      <c r="P2389" s="7" t="n">
        <v>46086</v>
      </c>
      <c r="Q2389" t="inlineStr">
        <is>
          <t>Yes</t>
        </is>
      </c>
      <c r="R2389" t="inlineStr">
        <is>
          <t>2026-04-19 06:14</t>
        </is>
      </c>
      <c r="S2389" s="2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2389" t="inlineStr">
        <is>
          <t>https://casino.guru/jacks-club-casino-review</t>
        </is>
      </c>
    </row>
    <row r="2390">
      <c r="A2390" s="6" t="inlineStr">
        <is>
          <t>Kudos Casino</t>
        </is>
      </c>
      <c r="C2390" t="n">
        <v>6.7</v>
      </c>
      <c r="G2390" s="3" t="inlineStr">
        <is>
          <t>Yes</t>
        </is>
      </c>
      <c r="H2390" s="3" t="inlineStr">
        <is>
          <t>Yes</t>
        </is>
      </c>
      <c r="I2390" s="3" t="inlineStr">
        <is>
          <t>Yes</t>
        </is>
      </c>
      <c r="J2390" s="4" t="inlineStr">
        <is>
          <t>No</t>
        </is>
      </c>
      <c r="N2390" t="n">
        <v>1</v>
      </c>
      <c r="O2390" t="inlineStr">
        <is>
          <t>casino.guru</t>
        </is>
      </c>
      <c r="P2390" s="7" t="n">
        <v>46120</v>
      </c>
      <c r="Q2390" t="inlineStr">
        <is>
          <t>Yes</t>
        </is>
      </c>
      <c r="R2390" t="inlineStr">
        <is>
          <t>2026-04-19 06:07</t>
        </is>
      </c>
      <c r="S2390" s="2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2390" t="inlineStr">
        <is>
          <t>https://casino.guru/kudos-casino-review</t>
        </is>
      </c>
    </row>
    <row r="2391">
      <c r="A2391" s="6" t="inlineStr">
        <is>
          <t>Lonkero casino</t>
        </is>
      </c>
      <c r="C2391" t="n">
        <v>6.7</v>
      </c>
      <c r="G2391" s="3" t="inlineStr">
        <is>
          <t>Yes</t>
        </is>
      </c>
      <c r="H2391" s="4" t="inlineStr">
        <is>
          <t>No</t>
        </is>
      </c>
      <c r="I2391" s="4" t="inlineStr">
        <is>
          <t>No</t>
        </is>
      </c>
      <c r="J2391" s="4" t="inlineStr">
        <is>
          <t>No</t>
        </is>
      </c>
      <c r="N2391" t="n">
        <v>1</v>
      </c>
      <c r="O2391" t="inlineStr">
        <is>
          <t>casino.guru</t>
        </is>
      </c>
      <c r="P2391" s="7" t="n">
        <v>45902</v>
      </c>
      <c r="Q2391" t="inlineStr">
        <is>
          <t>Yes</t>
        </is>
      </c>
      <c r="R2391" t="inlineStr">
        <is>
          <t>2026-04-19 06:52</t>
        </is>
      </c>
      <c r="S2391" s="2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T2391" t="inlineStr">
        <is>
          <t>https://casino.guru/lonkero-casino-review</t>
        </is>
      </c>
    </row>
    <row r="2392">
      <c r="A2392" s="6" t="inlineStr">
        <is>
          <t>Lottery Games Casino</t>
        </is>
      </c>
      <c r="B2392" t="inlineStr">
        <is>
          <t>MGA</t>
        </is>
      </c>
      <c r="C2392" t="n">
        <v>6.7</v>
      </c>
      <c r="G2392" s="3" t="inlineStr">
        <is>
          <t>Yes</t>
        </is>
      </c>
      <c r="H2392" s="3" t="inlineStr">
        <is>
          <t>Yes</t>
        </is>
      </c>
      <c r="I2392" s="3" t="inlineStr">
        <is>
          <t>Yes</t>
        </is>
      </c>
      <c r="J2392" s="4" t="inlineStr">
        <is>
          <t>No</t>
        </is>
      </c>
      <c r="N2392" t="n">
        <v>1</v>
      </c>
      <c r="O2392" t="inlineStr">
        <is>
          <t>casino.guru</t>
        </is>
      </c>
      <c r="P2392" s="7" t="n">
        <v>46132</v>
      </c>
      <c r="Q2392" t="inlineStr">
        <is>
          <t>Yes</t>
        </is>
      </c>
      <c r="R2392" t="inlineStr">
        <is>
          <t>2026-04-19 06:18</t>
        </is>
      </c>
      <c r="S2392" s="2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2392" t="inlineStr">
        <is>
          <t>https://casino.guru/lottery-games-casino-review</t>
        </is>
      </c>
    </row>
    <row r="2393">
      <c r="A2393" s="6" t="inlineStr">
        <is>
          <t>LuckyDreams Casino</t>
        </is>
      </c>
      <c r="B2393" t="inlineStr">
        <is>
          <t>Curacao</t>
        </is>
      </c>
      <c r="C2393" t="n">
        <v>6.7</v>
      </c>
      <c r="G2393" s="3" t="inlineStr">
        <is>
          <t>Yes</t>
        </is>
      </c>
      <c r="H2393" s="3" t="inlineStr">
        <is>
          <t>Yes</t>
        </is>
      </c>
      <c r="I2393" s="3" t="inlineStr">
        <is>
          <t>Yes</t>
        </is>
      </c>
      <c r="J2393" s="4" t="inlineStr">
        <is>
          <t>No</t>
        </is>
      </c>
      <c r="N2393" t="n">
        <v>1</v>
      </c>
      <c r="O2393" t="inlineStr">
        <is>
          <t>casino.guru</t>
        </is>
      </c>
      <c r="P2393" s="7" t="n">
        <v>46133</v>
      </c>
      <c r="Q2393" t="inlineStr">
        <is>
          <t>Yes</t>
        </is>
      </c>
      <c r="R2393" t="inlineStr">
        <is>
          <t>2026-04-19 06:18</t>
        </is>
      </c>
      <c r="S2393" s="2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2393" t="inlineStr">
        <is>
          <t>https://casino.guru/luckydreams-casino-review</t>
        </is>
      </c>
    </row>
    <row r="2394">
      <c r="A2394" s="6" t="inlineStr">
        <is>
          <t>LuckyHills Casino</t>
        </is>
      </c>
      <c r="B2394" t="inlineStr">
        <is>
          <t>Curacao</t>
        </is>
      </c>
      <c r="C2394" t="n">
        <v>6.7</v>
      </c>
      <c r="G2394" s="3" t="inlineStr">
        <is>
          <t>Yes</t>
        </is>
      </c>
      <c r="H2394" s="3" t="inlineStr">
        <is>
          <t>Yes</t>
        </is>
      </c>
      <c r="I2394" s="3" t="inlineStr">
        <is>
          <t>Yes</t>
        </is>
      </c>
      <c r="J2394" s="4" t="inlineStr">
        <is>
          <t>No</t>
        </is>
      </c>
      <c r="N2394" t="n">
        <v>1</v>
      </c>
      <c r="O2394" t="inlineStr">
        <is>
          <t>casino.guru</t>
        </is>
      </c>
      <c r="P2394" s="7" t="n">
        <v>46108</v>
      </c>
      <c r="Q2394" t="inlineStr">
        <is>
          <t>Yes</t>
        </is>
      </c>
      <c r="R2394" t="inlineStr">
        <is>
          <t>2026-04-19 07:03</t>
        </is>
      </c>
      <c r="S2394" s="2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2394" t="inlineStr">
        <is>
          <t>https://casino.guru/luckyhills-casino-review</t>
        </is>
      </c>
    </row>
    <row r="2395">
      <c r="A2395" s="6" t="inlineStr">
        <is>
          <t>Luckystar Casino</t>
        </is>
      </c>
      <c r="B2395" t="inlineStr">
        <is>
          <t>Curacao</t>
        </is>
      </c>
      <c r="C2395" t="n">
        <v>6.7</v>
      </c>
      <c r="G2395" s="3" t="inlineStr">
        <is>
          <t>Yes</t>
        </is>
      </c>
      <c r="H2395" s="3" t="inlineStr">
        <is>
          <t>Yes</t>
        </is>
      </c>
      <c r="I2395" s="3" t="inlineStr">
        <is>
          <t>Yes</t>
        </is>
      </c>
      <c r="J2395" s="3" t="inlineStr">
        <is>
          <t>Yes</t>
        </is>
      </c>
      <c r="N2395" t="n">
        <v>1</v>
      </c>
      <c r="O2395" t="inlineStr">
        <is>
          <t>casino.guru</t>
        </is>
      </c>
      <c r="P2395" s="7" t="n">
        <v>45902</v>
      </c>
      <c r="Q2395" t="inlineStr">
        <is>
          <t>Yes</t>
        </is>
      </c>
      <c r="R2395" t="inlineStr">
        <is>
          <t>2026-04-19 06:06</t>
        </is>
      </c>
      <c r="S2395" s="2" t="inlineStr">
        <is>
          <t>https://casino.guru/luckystar-casino-review</t>
        </is>
      </c>
      <c r="T2395" t="inlineStr">
        <is>
          <t>https://casino.guru/luckystar-casino-review</t>
        </is>
      </c>
    </row>
    <row r="2396">
      <c r="A2396" s="6" t="inlineStr">
        <is>
          <t>National-Lottery.com Casino</t>
        </is>
      </c>
      <c r="B2396" t="inlineStr">
        <is>
          <t>MGA</t>
        </is>
      </c>
      <c r="C2396" t="n">
        <v>6.7</v>
      </c>
      <c r="G2396" s="3" t="inlineStr">
        <is>
          <t>Yes</t>
        </is>
      </c>
      <c r="H2396" s="4" t="inlineStr">
        <is>
          <t>No</t>
        </is>
      </c>
      <c r="I2396" s="4" t="inlineStr">
        <is>
          <t>No</t>
        </is>
      </c>
      <c r="J2396" s="4" t="inlineStr">
        <is>
          <t>No</t>
        </is>
      </c>
      <c r="N2396" t="n">
        <v>1</v>
      </c>
      <c r="O2396" t="inlineStr">
        <is>
          <t>casino.guru</t>
        </is>
      </c>
      <c r="P2396" s="7" t="n">
        <v>46045</v>
      </c>
      <c r="Q2396" t="inlineStr">
        <is>
          <t>Yes</t>
        </is>
      </c>
      <c r="R2396" t="inlineStr">
        <is>
          <t>2026-04-19 06:32</t>
        </is>
      </c>
      <c r="S2396" s="2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T2396" t="inlineStr">
        <is>
          <t>https://casino.guru/national-lottery-com-casino-review</t>
        </is>
      </c>
    </row>
    <row r="2397">
      <c r="A2397" s="6" t="inlineStr">
        <is>
          <t>Orca88 Casino</t>
        </is>
      </c>
      <c r="C2397" t="n">
        <v>6.7</v>
      </c>
      <c r="G2397" s="3" t="inlineStr">
        <is>
          <t>Yes</t>
        </is>
      </c>
      <c r="H2397" s="3" t="inlineStr">
        <is>
          <t>Yes</t>
        </is>
      </c>
      <c r="I2397" s="3" t="inlineStr">
        <is>
          <t>Yes</t>
        </is>
      </c>
      <c r="J2397" s="4" t="inlineStr">
        <is>
          <t>No</t>
        </is>
      </c>
      <c r="N2397" t="n">
        <v>1</v>
      </c>
      <c r="O2397" t="inlineStr">
        <is>
          <t>casino.guru</t>
        </is>
      </c>
      <c r="P2397" s="7" t="n">
        <v>46050</v>
      </c>
      <c r="Q2397" t="inlineStr">
        <is>
          <t>Yes</t>
        </is>
      </c>
      <c r="R2397" t="inlineStr">
        <is>
          <t>2026-04-19 06:08</t>
        </is>
      </c>
      <c r="S2397" s="2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2397" t="inlineStr">
        <is>
          <t>https://casino.guru/orca88-casino-review</t>
        </is>
      </c>
    </row>
    <row r="2398">
      <c r="A2398" s="6" t="inlineStr">
        <is>
          <t>PokerPlanets Casino</t>
        </is>
      </c>
      <c r="B2398" t="inlineStr">
        <is>
          <t>Curacao</t>
        </is>
      </c>
      <c r="C2398" t="n">
        <v>6.7</v>
      </c>
      <c r="G2398" s="3" t="inlineStr">
        <is>
          <t>Yes</t>
        </is>
      </c>
      <c r="H2398" s="4" t="inlineStr">
        <is>
          <t>No</t>
        </is>
      </c>
      <c r="I2398" s="4" t="inlineStr">
        <is>
          <t>No</t>
        </is>
      </c>
      <c r="J2398" s="4" t="inlineStr">
        <is>
          <t>No</t>
        </is>
      </c>
      <c r="N2398" t="n">
        <v>1</v>
      </c>
      <c r="O2398" t="inlineStr">
        <is>
          <t>casino.guru</t>
        </is>
      </c>
      <c r="P2398" s="7" t="n">
        <v>46023</v>
      </c>
      <c r="Q2398" t="inlineStr">
        <is>
          <t>Yes</t>
        </is>
      </c>
      <c r="R2398" t="inlineStr">
        <is>
          <t>2026-04-19 07:06</t>
        </is>
      </c>
      <c r="S2398" s="2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T2398" t="inlineStr">
        <is>
          <t>https://casino.guru/pokerplanets-casino-review</t>
        </is>
      </c>
    </row>
    <row r="2399">
      <c r="A2399" s="6" t="inlineStr">
        <is>
          <t>Racetan Casino</t>
        </is>
      </c>
      <c r="C2399" t="n">
        <v>6.7</v>
      </c>
      <c r="G2399" s="3" t="inlineStr">
        <is>
          <t>Yes</t>
        </is>
      </c>
      <c r="H2399" s="4" t="inlineStr">
        <is>
          <t>No</t>
        </is>
      </c>
      <c r="I2399" s="4" t="inlineStr">
        <is>
          <t>No</t>
        </is>
      </c>
      <c r="J2399" s="4" t="inlineStr">
        <is>
          <t>No</t>
        </is>
      </c>
      <c r="N2399" t="n">
        <v>1</v>
      </c>
      <c r="O2399" t="inlineStr">
        <is>
          <t>casino.guru</t>
        </is>
      </c>
      <c r="P2399" s="7" t="n">
        <v>46048</v>
      </c>
      <c r="Q2399" t="inlineStr">
        <is>
          <t>Yes</t>
        </is>
      </c>
      <c r="R2399" t="inlineStr">
        <is>
          <t>2026-04-19 06:51</t>
        </is>
      </c>
      <c r="S2399" s="2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T2399" t="inlineStr">
        <is>
          <t>https://casino.guru/racetan-casino-review</t>
        </is>
      </c>
    </row>
    <row r="2400">
      <c r="A2400" s="6" t="inlineStr">
        <is>
          <t>Radissonbet Casino</t>
        </is>
      </c>
      <c r="B2400" t="inlineStr">
        <is>
          <t>Anjouan</t>
        </is>
      </c>
      <c r="C2400" t="n">
        <v>6.7</v>
      </c>
      <c r="G2400" s="3" t="inlineStr">
        <is>
          <t>Yes</t>
        </is>
      </c>
      <c r="H2400" s="4" t="inlineStr">
        <is>
          <t>No</t>
        </is>
      </c>
      <c r="I2400" s="4" t="inlineStr">
        <is>
          <t>No</t>
        </is>
      </c>
      <c r="J2400" s="4" t="inlineStr">
        <is>
          <t>No</t>
        </is>
      </c>
      <c r="N2400" t="n">
        <v>1</v>
      </c>
      <c r="O2400" t="inlineStr">
        <is>
          <t>casino.guru</t>
        </is>
      </c>
      <c r="P2400" s="7" t="n">
        <v>45920</v>
      </c>
      <c r="Q2400" t="inlineStr">
        <is>
          <t>Yes</t>
        </is>
      </c>
      <c r="R2400" t="inlineStr">
        <is>
          <t>2026-04-19 06:55</t>
        </is>
      </c>
      <c r="S2400" s="2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T2400" t="inlineStr">
        <is>
          <t>https://casino.guru/radissonbet-casino-review</t>
        </is>
      </c>
    </row>
    <row r="2401">
      <c r="A2401" s="6" t="inlineStr">
        <is>
          <t>RedAxePlay Casino</t>
        </is>
      </c>
      <c r="B2401" t="inlineStr">
        <is>
          <t>MGA</t>
        </is>
      </c>
      <c r="C2401" t="n">
        <v>6.7</v>
      </c>
      <c r="G2401" s="3" t="inlineStr">
        <is>
          <t>Yes</t>
        </is>
      </c>
      <c r="H2401" s="3" t="inlineStr">
        <is>
          <t>Yes</t>
        </is>
      </c>
      <c r="I2401" s="3" t="inlineStr">
        <is>
          <t>Yes</t>
        </is>
      </c>
      <c r="J2401" s="4" t="inlineStr">
        <is>
          <t>No</t>
        </is>
      </c>
      <c r="N2401" t="n">
        <v>1</v>
      </c>
      <c r="O2401" t="inlineStr">
        <is>
          <t>casino.guru</t>
        </is>
      </c>
      <c r="P2401" s="7" t="n">
        <v>46132</v>
      </c>
      <c r="Q2401" t="inlineStr">
        <is>
          <t>Yes</t>
        </is>
      </c>
      <c r="R2401" t="inlineStr">
        <is>
          <t>2026-04-19 06:18</t>
        </is>
      </c>
      <c r="S2401" s="2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2401" t="inlineStr">
        <is>
          <t>https://casino.guru/redaxeplay-casino-review</t>
        </is>
      </c>
    </row>
    <row r="2402">
      <c r="A2402" s="6" t="inlineStr">
        <is>
          <t>Roulettino Casino</t>
        </is>
      </c>
      <c r="B2402" t="inlineStr">
        <is>
          <t>MGA</t>
        </is>
      </c>
      <c r="C2402" t="n">
        <v>6.7</v>
      </c>
      <c r="G2402" s="3" t="inlineStr">
        <is>
          <t>Yes</t>
        </is>
      </c>
      <c r="H2402" s="3" t="inlineStr">
        <is>
          <t>Yes</t>
        </is>
      </c>
      <c r="I2402" s="3" t="inlineStr">
        <is>
          <t>Yes</t>
        </is>
      </c>
      <c r="J2402" s="4" t="inlineStr">
        <is>
          <t>No</t>
        </is>
      </c>
      <c r="N2402" t="n">
        <v>1</v>
      </c>
      <c r="O2402" t="inlineStr">
        <is>
          <t>casino.guru</t>
        </is>
      </c>
      <c r="P2402" s="7" t="n">
        <v>46069</v>
      </c>
      <c r="Q2402" t="inlineStr">
        <is>
          <t>Yes</t>
        </is>
      </c>
      <c r="R2402" t="inlineStr">
        <is>
          <t>2026-04-19 06:52</t>
        </is>
      </c>
      <c r="S2402" s="2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2402" t="inlineStr">
        <is>
          <t>https://casino.guru/roulettino-casino-review</t>
        </is>
      </c>
    </row>
    <row r="2403">
      <c r="A2403" s="6" t="inlineStr">
        <is>
          <t>SS9AU Casino</t>
        </is>
      </c>
      <c r="B2403" t="inlineStr">
        <is>
          <t>Curacao</t>
        </is>
      </c>
      <c r="C2403" t="n">
        <v>6.7</v>
      </c>
      <c r="G2403" s="3" t="inlineStr">
        <is>
          <t>Yes</t>
        </is>
      </c>
      <c r="H2403" s="3" t="inlineStr">
        <is>
          <t>Yes</t>
        </is>
      </c>
      <c r="I2403" s="3" t="inlineStr">
        <is>
          <t>Yes</t>
        </is>
      </c>
      <c r="J2403" s="4" t="inlineStr">
        <is>
          <t>No</t>
        </is>
      </c>
      <c r="N2403" t="n">
        <v>1</v>
      </c>
      <c r="O2403" t="inlineStr">
        <is>
          <t>casino.guru</t>
        </is>
      </c>
      <c r="P2403" s="7" t="n">
        <v>46129</v>
      </c>
      <c r="Q2403" t="inlineStr">
        <is>
          <t>Yes</t>
        </is>
      </c>
      <c r="R2403" t="inlineStr">
        <is>
          <t>2026-04-19 07:13</t>
        </is>
      </c>
      <c r="S2403" s="2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2403" t="inlineStr">
        <is>
          <t>https://casino.guru/ss9au-casino-review</t>
        </is>
      </c>
    </row>
    <row r="2404">
      <c r="A2404" s="6" t="inlineStr">
        <is>
          <t>SSGame666 Casino</t>
        </is>
      </c>
      <c r="C2404" t="n">
        <v>6.7</v>
      </c>
      <c r="G2404" s="3" t="inlineStr">
        <is>
          <t>Yes</t>
        </is>
      </c>
      <c r="H2404" s="4" t="inlineStr">
        <is>
          <t>No</t>
        </is>
      </c>
      <c r="I2404" s="4" t="inlineStr">
        <is>
          <t>No</t>
        </is>
      </c>
      <c r="J2404" s="4" t="inlineStr">
        <is>
          <t>No</t>
        </is>
      </c>
      <c r="N2404" t="n">
        <v>1</v>
      </c>
      <c r="O2404" t="inlineStr">
        <is>
          <t>casino.guru</t>
        </is>
      </c>
      <c r="P2404" s="7" t="n">
        <v>46064</v>
      </c>
      <c r="Q2404" t="inlineStr">
        <is>
          <t>Yes</t>
        </is>
      </c>
      <c r="R2404" t="inlineStr">
        <is>
          <t>2026-04-19 06:26</t>
        </is>
      </c>
      <c r="S2404" s="2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T2404" t="inlineStr">
        <is>
          <t>https://casino.guru/ssgame666-casino-review</t>
        </is>
      </c>
    </row>
    <row r="2405">
      <c r="A2405" s="6" t="inlineStr">
        <is>
          <t>SlotsVil Casino</t>
        </is>
      </c>
      <c r="B2405" t="inlineStr">
        <is>
          <t>Anjouan</t>
        </is>
      </c>
      <c r="C2405" t="n">
        <v>6.7</v>
      </c>
      <c r="G2405" s="3" t="inlineStr">
        <is>
          <t>Yes</t>
        </is>
      </c>
      <c r="H2405" s="4" t="inlineStr">
        <is>
          <t>No</t>
        </is>
      </c>
      <c r="I2405" s="4" t="inlineStr">
        <is>
          <t>No</t>
        </is>
      </c>
      <c r="J2405" s="4" t="inlineStr">
        <is>
          <t>No</t>
        </is>
      </c>
      <c r="K2405" s="3" t="inlineStr">
        <is>
          <t>Yes</t>
        </is>
      </c>
      <c r="N2405" t="n">
        <v>1</v>
      </c>
      <c r="O2405" t="inlineStr">
        <is>
          <t>casino.guru</t>
        </is>
      </c>
      <c r="P2405" s="7" t="n">
        <v>45966</v>
      </c>
      <c r="Q2405" t="inlineStr">
        <is>
          <t>Yes</t>
        </is>
      </c>
      <c r="R2405" t="inlineStr">
        <is>
          <t>2026-04-19 06:36</t>
        </is>
      </c>
      <c r="S2405" s="2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T2405" t="inlineStr">
        <is>
          <t>https://casino.guru/slotsvil-casino-review</t>
        </is>
      </c>
    </row>
    <row r="2406">
      <c r="A2406" s="6" t="inlineStr">
        <is>
          <t>Spacebet Casino</t>
        </is>
      </c>
      <c r="B2406" t="inlineStr">
        <is>
          <t>Anjouan</t>
        </is>
      </c>
      <c r="C2406" t="n">
        <v>6.7</v>
      </c>
      <c r="G2406" s="3" t="inlineStr">
        <is>
          <t>Yes</t>
        </is>
      </c>
      <c r="H2406" s="4" t="inlineStr">
        <is>
          <t>No</t>
        </is>
      </c>
      <c r="I2406" s="4" t="inlineStr">
        <is>
          <t>No</t>
        </is>
      </c>
      <c r="J2406" s="4" t="inlineStr">
        <is>
          <t>No</t>
        </is>
      </c>
      <c r="N2406" t="n">
        <v>1</v>
      </c>
      <c r="O2406" t="inlineStr">
        <is>
          <t>casino.guru</t>
        </is>
      </c>
      <c r="P2406" s="7" t="n">
        <v>46027</v>
      </c>
      <c r="Q2406" t="inlineStr">
        <is>
          <t>Yes</t>
        </is>
      </c>
      <c r="R2406" t="inlineStr">
        <is>
          <t>2026-04-19 07:05</t>
        </is>
      </c>
      <c r="S2406" s="2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T2406" t="inlineStr">
        <is>
          <t>https://casino.guru/spacebet-casino-review</t>
        </is>
      </c>
    </row>
    <row r="2407">
      <c r="A2407" s="6" t="inlineStr">
        <is>
          <t>SpinToWin Casino</t>
        </is>
      </c>
      <c r="B2407" t="inlineStr">
        <is>
          <t>Anjouan</t>
        </is>
      </c>
      <c r="C2407" t="n">
        <v>6.7</v>
      </c>
      <c r="G2407" s="3" t="inlineStr">
        <is>
          <t>Yes</t>
        </is>
      </c>
      <c r="H2407" s="4" t="inlineStr">
        <is>
          <t>No</t>
        </is>
      </c>
      <c r="I2407" s="4" t="inlineStr">
        <is>
          <t>No</t>
        </is>
      </c>
      <c r="J2407" s="4" t="inlineStr">
        <is>
          <t>No</t>
        </is>
      </c>
      <c r="N2407" t="n">
        <v>1</v>
      </c>
      <c r="O2407" t="inlineStr">
        <is>
          <t>casino.guru</t>
        </is>
      </c>
      <c r="P2407" s="7" t="n">
        <v>46050</v>
      </c>
      <c r="Q2407" t="inlineStr">
        <is>
          <t>Yes</t>
        </is>
      </c>
      <c r="R2407" t="inlineStr">
        <is>
          <t>2026-04-19 06:50</t>
        </is>
      </c>
      <c r="S2407" s="2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T2407" t="inlineStr">
        <is>
          <t>https://casino.guru/spintowin-casino-review</t>
        </is>
      </c>
    </row>
    <row r="2408">
      <c r="A2408" s="6" t="inlineStr">
        <is>
          <t>SpinXtreme Casino</t>
        </is>
      </c>
      <c r="B2408" t="inlineStr">
        <is>
          <t>Curacao</t>
        </is>
      </c>
      <c r="C2408" t="n">
        <v>6.7</v>
      </c>
      <c r="G2408" s="3" t="inlineStr">
        <is>
          <t>Yes</t>
        </is>
      </c>
      <c r="H2408" s="3" t="inlineStr">
        <is>
          <t>Yes</t>
        </is>
      </c>
      <c r="I2408" s="3" t="inlineStr">
        <is>
          <t>Yes</t>
        </is>
      </c>
      <c r="J2408" s="4" t="inlineStr">
        <is>
          <t>No</t>
        </is>
      </c>
      <c r="N2408" t="n">
        <v>1</v>
      </c>
      <c r="O2408" t="inlineStr">
        <is>
          <t>casino.guru</t>
        </is>
      </c>
      <c r="P2408" s="7" t="n">
        <v>46142</v>
      </c>
      <c r="Q2408" t="inlineStr">
        <is>
          <t>Yes</t>
        </is>
      </c>
      <c r="R2408" t="inlineStr">
        <is>
          <t>2026-04-19 07:08</t>
        </is>
      </c>
      <c r="S2408" s="2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2408" t="inlineStr">
        <is>
          <t>https://casino.guru/spinxtreme-casino-review</t>
        </is>
      </c>
    </row>
    <row r="2409">
      <c r="A2409" s="6" t="inlineStr">
        <is>
          <t>Star Sports Casino</t>
        </is>
      </c>
      <c r="B2409" t="inlineStr">
        <is>
          <t>UKGC</t>
        </is>
      </c>
      <c r="C2409" t="n">
        <v>6.7</v>
      </c>
      <c r="G2409" s="3" t="inlineStr">
        <is>
          <t>Yes</t>
        </is>
      </c>
      <c r="H2409" s="4" t="inlineStr">
        <is>
          <t>No</t>
        </is>
      </c>
      <c r="I2409" s="4" t="inlineStr">
        <is>
          <t>No</t>
        </is>
      </c>
      <c r="J2409" s="4" t="inlineStr">
        <is>
          <t>No</t>
        </is>
      </c>
      <c r="N2409" t="n">
        <v>1</v>
      </c>
      <c r="O2409" t="inlineStr">
        <is>
          <t>casino.guru</t>
        </is>
      </c>
      <c r="P2409" s="7" t="n">
        <v>45884</v>
      </c>
      <c r="Q2409" t="inlineStr">
        <is>
          <t>Yes</t>
        </is>
      </c>
      <c r="R2409" t="inlineStr">
        <is>
          <t>2026-04-19 06:08</t>
        </is>
      </c>
      <c r="S2409" s="2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T2409" t="inlineStr">
        <is>
          <t>https://casino.guru/star-sports-casino-review</t>
        </is>
      </c>
    </row>
    <row r="2410">
      <c r="A2410" s="6" t="inlineStr">
        <is>
          <t>Tictacbets Casino</t>
        </is>
      </c>
      <c r="C2410" t="n">
        <v>6.7</v>
      </c>
      <c r="G2410" s="3" t="inlineStr">
        <is>
          <t>Yes</t>
        </is>
      </c>
      <c r="H2410" s="4" t="inlineStr">
        <is>
          <t>No</t>
        </is>
      </c>
      <c r="I2410" s="4" t="inlineStr">
        <is>
          <t>No</t>
        </is>
      </c>
      <c r="J2410" s="4" t="inlineStr">
        <is>
          <t>No</t>
        </is>
      </c>
      <c r="N2410" t="n">
        <v>1</v>
      </c>
      <c r="O2410" t="inlineStr">
        <is>
          <t>casino.guru</t>
        </is>
      </c>
      <c r="P2410" s="7" t="n">
        <v>46128</v>
      </c>
      <c r="Q2410" t="inlineStr">
        <is>
          <t>Yes</t>
        </is>
      </c>
      <c r="R2410" t="inlineStr">
        <is>
          <t>2026-04-19 06:33</t>
        </is>
      </c>
      <c r="S2410" s="2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T2410" t="inlineStr">
        <is>
          <t>https://casino.guru/tictacbets-casino-review</t>
        </is>
      </c>
    </row>
    <row r="2411">
      <c r="A2411" s="6" t="inlineStr">
        <is>
          <t>Vegasy Casino</t>
        </is>
      </c>
      <c r="B2411" t="inlineStr">
        <is>
          <t>Anjouan</t>
        </is>
      </c>
      <c r="C2411" t="n">
        <v>6.7</v>
      </c>
      <c r="G2411" s="3" t="inlineStr">
        <is>
          <t>Yes</t>
        </is>
      </c>
      <c r="H2411" s="3" t="inlineStr">
        <is>
          <t>Yes</t>
        </is>
      </c>
      <c r="I2411" s="3" t="inlineStr">
        <is>
          <t>Yes</t>
        </is>
      </c>
      <c r="J2411" s="4" t="inlineStr">
        <is>
          <t>No</t>
        </is>
      </c>
      <c r="N2411" t="n">
        <v>1</v>
      </c>
      <c r="O2411" t="inlineStr">
        <is>
          <t>casino.guru</t>
        </is>
      </c>
      <c r="P2411" s="7" t="n">
        <v>45952</v>
      </c>
      <c r="Q2411" t="inlineStr">
        <is>
          <t>Yes</t>
        </is>
      </c>
      <c r="R2411" t="inlineStr">
        <is>
          <t>2026-04-19 06:33</t>
        </is>
      </c>
      <c r="S2411" s="2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2411" t="inlineStr">
        <is>
          <t>https://casino.guru/vegaslegacy-casino-review</t>
        </is>
      </c>
    </row>
    <row r="2412">
      <c r="A2412" s="6" t="inlineStr">
        <is>
          <t>Velvet Bingo Casino</t>
        </is>
      </c>
      <c r="B2412" t="inlineStr">
        <is>
          <t>UKGC</t>
        </is>
      </c>
      <c r="C2412" t="n">
        <v>6.7</v>
      </c>
      <c r="G2412" s="3" t="inlineStr">
        <is>
          <t>Yes</t>
        </is>
      </c>
      <c r="H2412" s="3" t="inlineStr">
        <is>
          <t>Yes</t>
        </is>
      </c>
      <c r="I2412" s="3" t="inlineStr">
        <is>
          <t>Yes</t>
        </is>
      </c>
      <c r="J2412" s="3" t="inlineStr">
        <is>
          <t>Yes</t>
        </is>
      </c>
      <c r="N2412" t="n">
        <v>1</v>
      </c>
      <c r="O2412" t="inlineStr">
        <is>
          <t>casino.guru</t>
        </is>
      </c>
      <c r="P2412" s="7" t="n">
        <v>46058</v>
      </c>
      <c r="Q2412" t="inlineStr">
        <is>
          <t>Yes</t>
        </is>
      </c>
      <c r="R2412" t="inlineStr">
        <is>
          <t>2026-04-19 06:09</t>
        </is>
      </c>
      <c r="S2412" s="2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2412" t="inlineStr">
        <is>
          <t>https://casino.guru/velvet-bingo-casino-review</t>
        </is>
      </c>
    </row>
    <row r="2413">
      <c r="A2413" s="6" t="inlineStr">
        <is>
          <t>WarriorBet Casino</t>
        </is>
      </c>
      <c r="B2413" t="inlineStr">
        <is>
          <t>Anjouan</t>
        </is>
      </c>
      <c r="C2413" t="n">
        <v>6.7</v>
      </c>
      <c r="G2413" s="3" t="inlineStr">
        <is>
          <t>Yes</t>
        </is>
      </c>
      <c r="H2413" s="3" t="inlineStr">
        <is>
          <t>Yes</t>
        </is>
      </c>
      <c r="I2413" s="3" t="inlineStr">
        <is>
          <t>Yes</t>
        </is>
      </c>
      <c r="J2413" s="4" t="inlineStr">
        <is>
          <t>No</t>
        </is>
      </c>
      <c r="N2413" t="n">
        <v>1</v>
      </c>
      <c r="O2413" t="inlineStr">
        <is>
          <t>casino.guru</t>
        </is>
      </c>
      <c r="P2413" s="7" t="n">
        <v>46142</v>
      </c>
      <c r="Q2413" t="inlineStr">
        <is>
          <t>Yes</t>
        </is>
      </c>
      <c r="R2413" t="inlineStr">
        <is>
          <t>2026-04-19 07:14</t>
        </is>
      </c>
      <c r="S2413" s="2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2413" t="inlineStr">
        <is>
          <t>https://casino.guru/warriorbet-casino-review</t>
        </is>
      </c>
    </row>
    <row r="2414">
      <c r="A2414" s="6" t="inlineStr">
        <is>
          <t>Wild Vegas Casino</t>
        </is>
      </c>
      <c r="C2414" t="n">
        <v>6.7</v>
      </c>
      <c r="D2414" t="inlineStr">
        <is>
          <t>Primrose Media Limited</t>
        </is>
      </c>
      <c r="G2414" s="3" t="inlineStr">
        <is>
          <t>Yes</t>
        </is>
      </c>
      <c r="H2414" s="3" t="inlineStr">
        <is>
          <t>Yes</t>
        </is>
      </c>
      <c r="I2414" s="3" t="inlineStr">
        <is>
          <t>Yes</t>
        </is>
      </c>
      <c r="J2414" s="4" t="inlineStr">
        <is>
          <t>No</t>
        </is>
      </c>
      <c r="N2414" t="n">
        <v>1</v>
      </c>
      <c r="O2414" t="inlineStr">
        <is>
          <t>casino.guru</t>
        </is>
      </c>
      <c r="P2414" s="7" t="n">
        <v>46120</v>
      </c>
      <c r="Q2414" t="inlineStr">
        <is>
          <t>Yes</t>
        </is>
      </c>
      <c r="R2414" t="inlineStr">
        <is>
          <t>2026-04-19 06:00</t>
        </is>
      </c>
      <c r="S2414" s="2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2414" t="inlineStr">
        <is>
          <t>https://casino.guru/Wild-Vegas-Casino-review</t>
        </is>
      </c>
    </row>
    <row r="2415">
      <c r="A2415" s="6" t="inlineStr">
        <is>
          <t>WinAirlines Casino</t>
        </is>
      </c>
      <c r="B2415" t="inlineStr">
        <is>
          <t>MGA</t>
        </is>
      </c>
      <c r="C2415" t="n">
        <v>6.7</v>
      </c>
      <c r="G2415" s="3" t="inlineStr">
        <is>
          <t>Yes</t>
        </is>
      </c>
      <c r="H2415" s="3" t="inlineStr">
        <is>
          <t>Yes</t>
        </is>
      </c>
      <c r="I2415" s="3" t="inlineStr">
        <is>
          <t>Yes</t>
        </is>
      </c>
      <c r="J2415" s="4" t="inlineStr">
        <is>
          <t>No</t>
        </is>
      </c>
      <c r="K2415" s="3" t="inlineStr">
        <is>
          <t>Yes</t>
        </is>
      </c>
      <c r="N2415" t="n">
        <v>1</v>
      </c>
      <c r="O2415" t="inlineStr">
        <is>
          <t>casino.guru</t>
        </is>
      </c>
      <c r="P2415" s="7" t="n">
        <v>46083</v>
      </c>
      <c r="Q2415" t="inlineStr">
        <is>
          <t>Yes</t>
        </is>
      </c>
      <c r="R2415" t="inlineStr">
        <is>
          <t>2026-04-19 07:03</t>
        </is>
      </c>
      <c r="S2415" s="2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T2415" t="inlineStr">
        <is>
          <t>https://casino.guru/winairlines-casino-review</t>
        </is>
      </c>
    </row>
    <row r="2416">
      <c r="A2416" s="6" t="inlineStr">
        <is>
          <t>1xkoora Casino</t>
        </is>
      </c>
      <c r="B2416" t="inlineStr">
        <is>
          <t>Anjouan</t>
        </is>
      </c>
      <c r="C2416" t="n">
        <v>6.6</v>
      </c>
      <c r="G2416" s="3" t="inlineStr">
        <is>
          <t>Yes</t>
        </is>
      </c>
      <c r="H2416" s="3" t="inlineStr">
        <is>
          <t>Yes</t>
        </is>
      </c>
      <c r="I2416" s="3" t="inlineStr">
        <is>
          <t>Yes</t>
        </is>
      </c>
      <c r="J2416" s="4" t="inlineStr">
        <is>
          <t>No</t>
        </is>
      </c>
      <c r="N2416" t="n">
        <v>1</v>
      </c>
      <c r="O2416" t="inlineStr">
        <is>
          <t>casino.guru</t>
        </is>
      </c>
      <c r="P2416" s="7" t="n">
        <v>46085</v>
      </c>
      <c r="Q2416" t="inlineStr">
        <is>
          <t>Yes</t>
        </is>
      </c>
      <c r="R2416" t="inlineStr">
        <is>
          <t>2026-04-19 07:08</t>
        </is>
      </c>
      <c r="S2416" s="2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2416" t="inlineStr">
        <is>
          <t>https://casino.guru/1xkoora-casino-review</t>
        </is>
      </c>
    </row>
    <row r="2417">
      <c r="A2417" s="6" t="inlineStr">
        <is>
          <t>20bets Casino</t>
        </is>
      </c>
      <c r="B2417" t="inlineStr">
        <is>
          <t>Curacao</t>
        </is>
      </c>
      <c r="C2417" t="n">
        <v>6.6</v>
      </c>
      <c r="G2417" s="3" t="inlineStr">
        <is>
          <t>Yes</t>
        </is>
      </c>
      <c r="H2417" s="3" t="inlineStr">
        <is>
          <t>Yes</t>
        </is>
      </c>
      <c r="I2417" s="3" t="inlineStr">
        <is>
          <t>Yes</t>
        </is>
      </c>
      <c r="J2417" s="4" t="inlineStr">
        <is>
          <t>No</t>
        </is>
      </c>
      <c r="K2417" s="3" t="inlineStr">
        <is>
          <t>Yes</t>
        </is>
      </c>
      <c r="N2417" t="n">
        <v>1</v>
      </c>
      <c r="O2417" t="inlineStr">
        <is>
          <t>casino.guru</t>
        </is>
      </c>
      <c r="P2417" s="7" t="n">
        <v>46107</v>
      </c>
      <c r="Q2417" t="inlineStr">
        <is>
          <t>Yes</t>
        </is>
      </c>
      <c r="R2417" t="inlineStr">
        <is>
          <t>2026-04-19 06:21</t>
        </is>
      </c>
      <c r="S2417" s="2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T2417" t="inlineStr">
        <is>
          <t>https://casino.guru/20bets-casino-review</t>
        </is>
      </c>
    </row>
    <row r="2418">
      <c r="A2418" s="6" t="inlineStr">
        <is>
          <t>2xwinner Casino</t>
        </is>
      </c>
      <c r="B2418" t="inlineStr">
        <is>
          <t>Anjouan</t>
        </is>
      </c>
      <c r="C2418" t="n">
        <v>6.6</v>
      </c>
      <c r="G2418" s="3" t="inlineStr">
        <is>
          <t>Yes</t>
        </is>
      </c>
      <c r="H2418" s="3" t="inlineStr">
        <is>
          <t>Yes</t>
        </is>
      </c>
      <c r="I2418" s="3" t="inlineStr">
        <is>
          <t>Yes</t>
        </is>
      </c>
      <c r="J2418" s="4" t="inlineStr">
        <is>
          <t>No</t>
        </is>
      </c>
      <c r="N2418" t="n">
        <v>1</v>
      </c>
      <c r="O2418" t="inlineStr">
        <is>
          <t>casino.guru</t>
        </is>
      </c>
      <c r="P2418" s="7" t="n">
        <v>46073</v>
      </c>
      <c r="Q2418" t="inlineStr">
        <is>
          <t>Yes</t>
        </is>
      </c>
      <c r="R2418" t="inlineStr">
        <is>
          <t>2026-04-19 07:07</t>
        </is>
      </c>
      <c r="S2418" s="2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2418" t="inlineStr">
        <is>
          <t>https://casino.guru/2xwinner-casino-review</t>
        </is>
      </c>
    </row>
    <row r="2419">
      <c r="A2419" s="6" t="inlineStr">
        <is>
          <t>AZNbet Casino</t>
        </is>
      </c>
      <c r="B2419" t="inlineStr">
        <is>
          <t>MGA</t>
        </is>
      </c>
      <c r="C2419" t="n">
        <v>6.6</v>
      </c>
      <c r="G2419" s="3" t="inlineStr">
        <is>
          <t>Yes</t>
        </is>
      </c>
      <c r="H2419" s="3" t="inlineStr">
        <is>
          <t>Yes</t>
        </is>
      </c>
      <c r="I2419" s="3" t="inlineStr">
        <is>
          <t>Yes</t>
        </is>
      </c>
      <c r="J2419" s="4" t="inlineStr">
        <is>
          <t>No</t>
        </is>
      </c>
      <c r="N2419" t="n">
        <v>1</v>
      </c>
      <c r="O2419" t="inlineStr">
        <is>
          <t>casino.guru</t>
        </is>
      </c>
      <c r="P2419" s="7" t="n">
        <v>46066</v>
      </c>
      <c r="Q2419" t="inlineStr">
        <is>
          <t>Yes</t>
        </is>
      </c>
      <c r="R2419" t="inlineStr">
        <is>
          <t>2026-04-19 06:16</t>
        </is>
      </c>
      <c r="S2419" s="2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2419" t="inlineStr">
        <is>
          <t>https://casino.guru/aznbet-casino-review</t>
        </is>
      </c>
    </row>
    <row r="2420">
      <c r="A2420" s="6" t="inlineStr">
        <is>
          <t>Altin Casino</t>
        </is>
      </c>
      <c r="B2420" t="inlineStr">
        <is>
          <t>Anjouan</t>
        </is>
      </c>
      <c r="C2420" t="n">
        <v>6.6</v>
      </c>
      <c r="G2420" s="3" t="inlineStr">
        <is>
          <t>Yes</t>
        </is>
      </c>
      <c r="H2420" s="3" t="inlineStr">
        <is>
          <t>Yes</t>
        </is>
      </c>
      <c r="I2420" s="3" t="inlineStr">
        <is>
          <t>Yes</t>
        </is>
      </c>
      <c r="J2420" s="4" t="inlineStr">
        <is>
          <t>No</t>
        </is>
      </c>
      <c r="N2420" t="n">
        <v>1</v>
      </c>
      <c r="O2420" t="inlineStr">
        <is>
          <t>casino.guru</t>
        </is>
      </c>
      <c r="P2420" s="7" t="n">
        <v>45879</v>
      </c>
      <c r="Q2420" t="inlineStr">
        <is>
          <t>Yes</t>
        </is>
      </c>
      <c r="R2420" t="inlineStr">
        <is>
          <t>2026-04-19 06:50</t>
        </is>
      </c>
      <c r="S2420" s="2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2420" t="inlineStr">
        <is>
          <t>https://casino.guru/altin-casino-review</t>
        </is>
      </c>
    </row>
    <row r="2421">
      <c r="A2421" s="6" t="inlineStr">
        <is>
          <t>Alvynn Casino</t>
        </is>
      </c>
      <c r="B2421" t="inlineStr">
        <is>
          <t>Anjouan</t>
        </is>
      </c>
      <c r="C2421" t="n">
        <v>6.6</v>
      </c>
      <c r="G2421" s="3" t="inlineStr">
        <is>
          <t>Yes</t>
        </is>
      </c>
      <c r="H2421" s="3" t="inlineStr">
        <is>
          <t>Yes</t>
        </is>
      </c>
      <c r="I2421" s="3" t="inlineStr">
        <is>
          <t>Yes</t>
        </is>
      </c>
      <c r="J2421" s="4" t="inlineStr">
        <is>
          <t>No</t>
        </is>
      </c>
      <c r="N2421" t="n">
        <v>1</v>
      </c>
      <c r="O2421" t="inlineStr">
        <is>
          <t>casino.guru</t>
        </is>
      </c>
      <c r="P2421" s="7" t="n">
        <v>46080</v>
      </c>
      <c r="Q2421" t="inlineStr">
        <is>
          <t>Yes</t>
        </is>
      </c>
      <c r="R2421" t="inlineStr">
        <is>
          <t>2026-04-19 07:09</t>
        </is>
      </c>
      <c r="S2421" s="2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2421" t="inlineStr">
        <is>
          <t>https://casino.guru/alvynn-casino-review</t>
        </is>
      </c>
    </row>
    <row r="2422">
      <c r="A2422" s="6" t="inlineStr">
        <is>
          <t>ArcticWin Casino</t>
        </is>
      </c>
      <c r="B2422" t="inlineStr">
        <is>
          <t>Anjouan</t>
        </is>
      </c>
      <c r="C2422" t="n">
        <v>6.6</v>
      </c>
      <c r="G2422" s="3" t="inlineStr">
        <is>
          <t>Yes</t>
        </is>
      </c>
      <c r="H2422" s="3" t="inlineStr">
        <is>
          <t>Yes</t>
        </is>
      </c>
      <c r="I2422" s="3" t="inlineStr">
        <is>
          <t>Yes</t>
        </is>
      </c>
      <c r="J2422" s="4" t="inlineStr">
        <is>
          <t>No</t>
        </is>
      </c>
      <c r="N2422" t="n">
        <v>1</v>
      </c>
      <c r="O2422" t="inlineStr">
        <is>
          <t>casino.guru</t>
        </is>
      </c>
      <c r="P2422" s="7" t="n">
        <v>46027</v>
      </c>
      <c r="Q2422" t="inlineStr">
        <is>
          <t>Yes</t>
        </is>
      </c>
      <c r="R2422" t="inlineStr">
        <is>
          <t>2026-04-19 07:04</t>
        </is>
      </c>
      <c r="S2422" s="2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2422" t="inlineStr">
        <is>
          <t>https://casino.guru/arcticwin-casino-review</t>
        </is>
      </c>
    </row>
    <row r="2423">
      <c r="A2423" s="6" t="inlineStr">
        <is>
          <t>AuraKasino Casino</t>
        </is>
      </c>
      <c r="B2423" t="inlineStr">
        <is>
          <t>Kahnawake</t>
        </is>
      </c>
      <c r="C2423" t="n">
        <v>6.6</v>
      </c>
      <c r="G2423" s="3" t="inlineStr">
        <is>
          <t>Yes</t>
        </is>
      </c>
      <c r="H2423" s="4" t="inlineStr">
        <is>
          <t>No</t>
        </is>
      </c>
      <c r="I2423" s="4" t="inlineStr">
        <is>
          <t>No</t>
        </is>
      </c>
      <c r="J2423" s="4" t="inlineStr">
        <is>
          <t>No</t>
        </is>
      </c>
      <c r="N2423" t="n">
        <v>1</v>
      </c>
      <c r="O2423" t="inlineStr">
        <is>
          <t>casino.guru</t>
        </is>
      </c>
      <c r="P2423" s="7" t="n">
        <v>46035</v>
      </c>
      <c r="Q2423" t="inlineStr">
        <is>
          <t>Yes</t>
        </is>
      </c>
      <c r="R2423" t="inlineStr">
        <is>
          <t>2026-04-19 07:04</t>
        </is>
      </c>
      <c r="S2423" s="2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T2423" t="inlineStr">
        <is>
          <t>https://casino.guru/aurakasino-casino-review</t>
        </is>
      </c>
    </row>
    <row r="2424">
      <c r="A2424" s="6" t="inlineStr">
        <is>
          <t>B1 BET Casino</t>
        </is>
      </c>
      <c r="C2424" t="n">
        <v>6.6</v>
      </c>
      <c r="G2424" s="3" t="inlineStr">
        <is>
          <t>Yes</t>
        </is>
      </c>
      <c r="H2424" s="4" t="inlineStr">
        <is>
          <t>No</t>
        </is>
      </c>
      <c r="I2424" s="4" t="inlineStr">
        <is>
          <t>No</t>
        </is>
      </c>
      <c r="J2424" s="4" t="inlineStr">
        <is>
          <t>No</t>
        </is>
      </c>
      <c r="N2424" t="n">
        <v>1</v>
      </c>
      <c r="O2424" t="inlineStr">
        <is>
          <t>casino.guru</t>
        </is>
      </c>
      <c r="P2424" s="7" t="n">
        <v>45931</v>
      </c>
      <c r="Q2424" t="inlineStr">
        <is>
          <t>Yes</t>
        </is>
      </c>
      <c r="R2424" t="inlineStr">
        <is>
          <t>2026-04-19 06:24</t>
        </is>
      </c>
      <c r="S2424" s="2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T2424" t="inlineStr">
        <is>
          <t>https://casino.guru/b1-bet-casino-review</t>
        </is>
      </c>
    </row>
    <row r="2425">
      <c r="A2425" s="6" t="inlineStr">
        <is>
          <t>BETWINNER Casino</t>
        </is>
      </c>
      <c r="B2425" t="inlineStr">
        <is>
          <t>MGA</t>
        </is>
      </c>
      <c r="C2425" t="n">
        <v>6.6</v>
      </c>
      <c r="G2425" s="3" t="inlineStr">
        <is>
          <t>Yes</t>
        </is>
      </c>
      <c r="H2425" s="3" t="inlineStr">
        <is>
          <t>Yes</t>
        </is>
      </c>
      <c r="I2425" s="3" t="inlineStr">
        <is>
          <t>Yes</t>
        </is>
      </c>
      <c r="J2425" s="4" t="inlineStr">
        <is>
          <t>No</t>
        </is>
      </c>
      <c r="K2425" s="3" t="inlineStr">
        <is>
          <t>Yes</t>
        </is>
      </c>
      <c r="N2425" t="n">
        <v>1</v>
      </c>
      <c r="O2425" t="inlineStr">
        <is>
          <t>casino.guru</t>
        </is>
      </c>
      <c r="P2425" s="7" t="n">
        <v>46075</v>
      </c>
      <c r="Q2425" t="inlineStr">
        <is>
          <t>Yes</t>
        </is>
      </c>
      <c r="R2425" t="inlineStr">
        <is>
          <t>2026-04-19 06:03</t>
        </is>
      </c>
      <c r="S2425" s="2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T2425" t="inlineStr">
        <is>
          <t>https://casino.guru/betwinner-casino-review</t>
        </is>
      </c>
    </row>
    <row r="2426">
      <c r="A2426" s="6" t="inlineStr">
        <is>
          <t>BLUESPIN88 Casino</t>
        </is>
      </c>
      <c r="B2426" t="inlineStr">
        <is>
          <t>Curacao</t>
        </is>
      </c>
      <c r="C2426" t="n">
        <v>6.6</v>
      </c>
      <c r="G2426" s="3" t="inlineStr">
        <is>
          <t>Yes</t>
        </is>
      </c>
      <c r="H2426" s="3" t="inlineStr">
        <is>
          <t>Yes</t>
        </is>
      </c>
      <c r="I2426" s="3" t="inlineStr">
        <is>
          <t>Yes</t>
        </is>
      </c>
      <c r="J2426" s="4" t="inlineStr">
        <is>
          <t>No</t>
        </is>
      </c>
      <c r="N2426" t="n">
        <v>1</v>
      </c>
      <c r="O2426" t="inlineStr">
        <is>
          <t>casino.guru</t>
        </is>
      </c>
      <c r="P2426" s="7" t="n">
        <v>45938</v>
      </c>
      <c r="Q2426" t="inlineStr">
        <is>
          <t>Yes</t>
        </is>
      </c>
      <c r="R2426" t="inlineStr">
        <is>
          <t>2026-04-19 07:04</t>
        </is>
      </c>
      <c r="S2426" s="2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2426" t="inlineStr">
        <is>
          <t>https://casino.guru/bluespin88-casino-review</t>
        </is>
      </c>
    </row>
    <row r="2427">
      <c r="A2427" s="6" t="inlineStr">
        <is>
          <t>Bahisbet Casino</t>
        </is>
      </c>
      <c r="B2427" t="inlineStr">
        <is>
          <t>Anjouan</t>
        </is>
      </c>
      <c r="C2427" t="n">
        <v>6.6</v>
      </c>
      <c r="G2427" s="3" t="inlineStr">
        <is>
          <t>Yes</t>
        </is>
      </c>
      <c r="H2427" s="3" t="inlineStr">
        <is>
          <t>Yes</t>
        </is>
      </c>
      <c r="I2427" s="3" t="inlineStr">
        <is>
          <t>Yes</t>
        </is>
      </c>
      <c r="J2427" s="4" t="inlineStr">
        <is>
          <t>No</t>
        </is>
      </c>
      <c r="N2427" t="n">
        <v>1</v>
      </c>
      <c r="O2427" t="inlineStr">
        <is>
          <t>casino.guru</t>
        </is>
      </c>
      <c r="P2427" s="7" t="n">
        <v>45943</v>
      </c>
      <c r="Q2427" t="inlineStr">
        <is>
          <t>Yes</t>
        </is>
      </c>
      <c r="R2427" t="inlineStr">
        <is>
          <t>2026-04-19 06:59</t>
        </is>
      </c>
      <c r="S2427" s="2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2427" t="inlineStr">
        <is>
          <t>https://casino.guru/bahisbet-casino-review</t>
        </is>
      </c>
    </row>
    <row r="2428">
      <c r="A2428" s="6" t="inlineStr">
        <is>
          <t>Bet20 Casino</t>
        </is>
      </c>
      <c r="B2428" t="inlineStr">
        <is>
          <t>Curacao</t>
        </is>
      </c>
      <c r="C2428" t="n">
        <v>6.6</v>
      </c>
      <c r="G2428" s="3" t="inlineStr">
        <is>
          <t>Yes</t>
        </is>
      </c>
      <c r="H2428" s="3" t="inlineStr">
        <is>
          <t>Yes</t>
        </is>
      </c>
      <c r="I2428" s="3" t="inlineStr">
        <is>
          <t>Yes</t>
        </is>
      </c>
      <c r="J2428" s="4" t="inlineStr">
        <is>
          <t>No</t>
        </is>
      </c>
      <c r="N2428" t="n">
        <v>1</v>
      </c>
      <c r="O2428" t="inlineStr">
        <is>
          <t>casino.guru</t>
        </is>
      </c>
      <c r="P2428" s="7" t="n">
        <v>45862</v>
      </c>
      <c r="Q2428" t="inlineStr">
        <is>
          <t>Yes</t>
        </is>
      </c>
      <c r="R2428" t="inlineStr">
        <is>
          <t>2026-04-19 06:54</t>
        </is>
      </c>
      <c r="S2428" s="2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2428" t="inlineStr">
        <is>
          <t>https://casino.guru/bet20-casino-review</t>
        </is>
      </c>
    </row>
    <row r="2429">
      <c r="A2429" s="6" t="inlineStr">
        <is>
          <t>Bet3K Casino</t>
        </is>
      </c>
      <c r="C2429" t="n">
        <v>6.6</v>
      </c>
      <c r="G2429" s="3" t="inlineStr">
        <is>
          <t>Yes</t>
        </is>
      </c>
      <c r="H2429" s="4" t="inlineStr">
        <is>
          <t>No</t>
        </is>
      </c>
      <c r="I2429" s="4" t="inlineStr">
        <is>
          <t>No</t>
        </is>
      </c>
      <c r="J2429" s="4" t="inlineStr">
        <is>
          <t>No</t>
        </is>
      </c>
      <c r="N2429" t="n">
        <v>1</v>
      </c>
      <c r="O2429" t="inlineStr">
        <is>
          <t>casino.guru</t>
        </is>
      </c>
      <c r="P2429" s="7" t="n">
        <v>45896</v>
      </c>
      <c r="Q2429" t="inlineStr">
        <is>
          <t>Yes</t>
        </is>
      </c>
      <c r="R2429" t="inlineStr">
        <is>
          <t>2026-04-19 06:57</t>
        </is>
      </c>
      <c r="S2429" s="2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T2429" t="inlineStr">
        <is>
          <t>https://casino.guru/bet3k-casino-review</t>
        </is>
      </c>
    </row>
    <row r="2430">
      <c r="A2430" s="6" t="inlineStr">
        <is>
          <t>BetCollect Casino</t>
        </is>
      </c>
      <c r="B2430" t="inlineStr">
        <is>
          <t>Tobique</t>
        </is>
      </c>
      <c r="C2430" t="n">
        <v>6.6</v>
      </c>
      <c r="G2430" s="3" t="inlineStr">
        <is>
          <t>Yes</t>
        </is>
      </c>
      <c r="H2430" s="3" t="inlineStr">
        <is>
          <t>Yes</t>
        </is>
      </c>
      <c r="I2430" s="3" t="inlineStr">
        <is>
          <t>Yes</t>
        </is>
      </c>
      <c r="J2430" s="4" t="inlineStr">
        <is>
          <t>No</t>
        </is>
      </c>
      <c r="N2430" t="n">
        <v>1</v>
      </c>
      <c r="O2430" t="inlineStr">
        <is>
          <t>casino.guru</t>
        </is>
      </c>
      <c r="P2430" s="7" t="n">
        <v>46022</v>
      </c>
      <c r="Q2430" t="inlineStr">
        <is>
          <t>Yes</t>
        </is>
      </c>
      <c r="R2430" t="inlineStr">
        <is>
          <t>2026-04-19 06:53</t>
        </is>
      </c>
      <c r="S2430" s="2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2430" t="inlineStr">
        <is>
          <t>https://casino.guru/betcollect-casino-review</t>
        </is>
      </c>
    </row>
    <row r="2431">
      <c r="A2431" s="6" t="inlineStr">
        <is>
          <t>BetFM Casino</t>
        </is>
      </c>
      <c r="B2431" t="inlineStr">
        <is>
          <t>Anjouan</t>
        </is>
      </c>
      <c r="C2431" t="n">
        <v>6.6</v>
      </c>
      <c r="G2431" s="3" t="inlineStr">
        <is>
          <t>Yes</t>
        </is>
      </c>
      <c r="H2431" s="4" t="inlineStr">
        <is>
          <t>No</t>
        </is>
      </c>
      <c r="I2431" s="4" t="inlineStr">
        <is>
          <t>No</t>
        </is>
      </c>
      <c r="J2431" s="4" t="inlineStr">
        <is>
          <t>No</t>
        </is>
      </c>
      <c r="N2431" t="n">
        <v>1</v>
      </c>
      <c r="O2431" t="inlineStr">
        <is>
          <t>casino.guru</t>
        </is>
      </c>
      <c r="P2431" s="7" t="n">
        <v>46030</v>
      </c>
      <c r="Q2431" t="inlineStr">
        <is>
          <t>Yes</t>
        </is>
      </c>
      <c r="R2431" t="inlineStr">
        <is>
          <t>2026-04-19 07:05</t>
        </is>
      </c>
      <c r="S2431" s="2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T2431" t="inlineStr">
        <is>
          <t>https://casino.guru/betfm-casino-review</t>
        </is>
      </c>
    </row>
    <row r="2432">
      <c r="A2432" s="6" t="inlineStr">
        <is>
          <t>Betalright Casino</t>
        </is>
      </c>
      <c r="B2432" t="inlineStr">
        <is>
          <t>Anjouan</t>
        </is>
      </c>
      <c r="C2432" t="n">
        <v>6.6</v>
      </c>
      <c r="G2432" s="3" t="inlineStr">
        <is>
          <t>Yes</t>
        </is>
      </c>
      <c r="H2432" s="3" t="inlineStr">
        <is>
          <t>Yes</t>
        </is>
      </c>
      <c r="I2432" s="3" t="inlineStr">
        <is>
          <t>Yes</t>
        </is>
      </c>
      <c r="J2432" s="4" t="inlineStr">
        <is>
          <t>No</t>
        </is>
      </c>
      <c r="N2432" t="n">
        <v>1</v>
      </c>
      <c r="O2432" t="inlineStr">
        <is>
          <t>casino.guru</t>
        </is>
      </c>
      <c r="P2432" s="7" t="n">
        <v>46053</v>
      </c>
      <c r="Q2432" t="inlineStr">
        <is>
          <t>Yes</t>
        </is>
      </c>
      <c r="R2432" t="inlineStr">
        <is>
          <t>2026-04-19 06:41</t>
        </is>
      </c>
      <c r="S2432" s="2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2432" t="inlineStr">
        <is>
          <t>https://casino.guru/betalright-casino-review</t>
        </is>
      </c>
    </row>
    <row r="2433">
      <c r="A2433" s="6" t="inlineStr">
        <is>
          <t>Betbetin Casino</t>
        </is>
      </c>
      <c r="B2433" t="inlineStr">
        <is>
          <t>Anjouan</t>
        </is>
      </c>
      <c r="C2433" t="n">
        <v>6.6</v>
      </c>
      <c r="G2433" s="3" t="inlineStr">
        <is>
          <t>Yes</t>
        </is>
      </c>
      <c r="H2433" s="4" t="inlineStr">
        <is>
          <t>No</t>
        </is>
      </c>
      <c r="I2433" s="4" t="inlineStr">
        <is>
          <t>No</t>
        </is>
      </c>
      <c r="J2433" s="4" t="inlineStr">
        <is>
          <t>No</t>
        </is>
      </c>
      <c r="N2433" t="n">
        <v>1</v>
      </c>
      <c r="O2433" t="inlineStr">
        <is>
          <t>casino.guru</t>
        </is>
      </c>
      <c r="P2433" s="7" t="n">
        <v>46139</v>
      </c>
      <c r="Q2433" t="inlineStr">
        <is>
          <t>Yes</t>
        </is>
      </c>
      <c r="R2433" t="inlineStr">
        <is>
          <t>2026-04-19 07:06</t>
        </is>
      </c>
      <c r="S2433" s="2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T2433" t="inlineStr">
        <is>
          <t>https://casino.guru/betbetin-casino-review</t>
        </is>
      </c>
    </row>
    <row r="2434">
      <c r="A2434" s="6" t="inlineStr">
        <is>
          <t>Betet77 Casino</t>
        </is>
      </c>
      <c r="B2434" t="inlineStr">
        <is>
          <t>Anjouan</t>
        </is>
      </c>
      <c r="C2434" t="n">
        <v>6.6</v>
      </c>
      <c r="G2434" s="3" t="inlineStr">
        <is>
          <t>Yes</t>
        </is>
      </c>
      <c r="H2434" s="4" t="inlineStr">
        <is>
          <t>No</t>
        </is>
      </c>
      <c r="I2434" s="4" t="inlineStr">
        <is>
          <t>No</t>
        </is>
      </c>
      <c r="J2434" s="4" t="inlineStr">
        <is>
          <t>No</t>
        </is>
      </c>
      <c r="N2434" t="n">
        <v>1</v>
      </c>
      <c r="O2434" t="inlineStr">
        <is>
          <t>casino.guru</t>
        </is>
      </c>
      <c r="P2434" s="7" t="n">
        <v>46107</v>
      </c>
      <c r="Q2434" t="inlineStr">
        <is>
          <t>Yes</t>
        </is>
      </c>
      <c r="R2434" t="inlineStr">
        <is>
          <t>2026-04-19 07:11</t>
        </is>
      </c>
      <c r="S2434" s="2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T2434" t="inlineStr">
        <is>
          <t>https://casino.guru/betet77-casino-review</t>
        </is>
      </c>
    </row>
    <row r="2435">
      <c r="A2435" s="6" t="inlineStr">
        <is>
          <t>Betitor Casino</t>
        </is>
      </c>
      <c r="B2435" t="inlineStr">
        <is>
          <t>Anjouan</t>
        </is>
      </c>
      <c r="C2435" t="n">
        <v>6.6</v>
      </c>
      <c r="G2435" s="3" t="inlineStr">
        <is>
          <t>Yes</t>
        </is>
      </c>
      <c r="H2435" s="3" t="inlineStr">
        <is>
          <t>Yes</t>
        </is>
      </c>
      <c r="I2435" s="3" t="inlineStr">
        <is>
          <t>Yes</t>
        </is>
      </c>
      <c r="J2435" s="4" t="inlineStr">
        <is>
          <t>No</t>
        </is>
      </c>
      <c r="N2435" t="n">
        <v>1</v>
      </c>
      <c r="O2435" t="inlineStr">
        <is>
          <t>casino.guru</t>
        </is>
      </c>
      <c r="P2435" s="7" t="n">
        <v>46100</v>
      </c>
      <c r="Q2435" t="inlineStr">
        <is>
          <t>Yes</t>
        </is>
      </c>
      <c r="R2435" t="inlineStr">
        <is>
          <t>2026-04-19 07:11</t>
        </is>
      </c>
      <c r="S2435" s="2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2435" t="inlineStr">
        <is>
          <t>https://casino.guru/betitor-casino-review</t>
        </is>
      </c>
    </row>
    <row r="2436">
      <c r="A2436" s="6" t="inlineStr">
        <is>
          <t>Betwarts Casino</t>
        </is>
      </c>
      <c r="B2436" t="inlineStr">
        <is>
          <t>Anjouan</t>
        </is>
      </c>
      <c r="C2436" t="n">
        <v>6.6</v>
      </c>
      <c r="G2436" s="3" t="inlineStr">
        <is>
          <t>Yes</t>
        </is>
      </c>
      <c r="H2436" s="3" t="inlineStr">
        <is>
          <t>Yes</t>
        </is>
      </c>
      <c r="I2436" s="3" t="inlineStr">
        <is>
          <t>Yes</t>
        </is>
      </c>
      <c r="J2436" s="4" t="inlineStr">
        <is>
          <t>No</t>
        </is>
      </c>
      <c r="K2436" s="3" t="inlineStr">
        <is>
          <t>Yes</t>
        </is>
      </c>
      <c r="N2436" t="n">
        <v>1</v>
      </c>
      <c r="O2436" t="inlineStr">
        <is>
          <t>casino.guru</t>
        </is>
      </c>
      <c r="P2436" s="7" t="n">
        <v>46026</v>
      </c>
      <c r="Q2436" t="inlineStr">
        <is>
          <t>Yes</t>
        </is>
      </c>
      <c r="R2436" t="inlineStr">
        <is>
          <t>2026-04-19 06:53</t>
        </is>
      </c>
      <c r="S2436" s="2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T2436" t="inlineStr">
        <is>
          <t>https://casino.guru/betwarts-casino-review</t>
        </is>
      </c>
    </row>
    <row r="2437">
      <c r="A2437" s="6" t="inlineStr">
        <is>
          <t>Bingo Ireland Casino</t>
        </is>
      </c>
      <c r="B2437" t="inlineStr">
        <is>
          <t>UKGC</t>
        </is>
      </c>
      <c r="C2437" t="n">
        <v>6.6</v>
      </c>
      <c r="G2437" s="3" t="inlineStr">
        <is>
          <t>Yes</t>
        </is>
      </c>
      <c r="H2437" s="4" t="inlineStr">
        <is>
          <t>No</t>
        </is>
      </c>
      <c r="I2437" s="4" t="inlineStr">
        <is>
          <t>No</t>
        </is>
      </c>
      <c r="J2437" s="3" t="inlineStr">
        <is>
          <t>Yes</t>
        </is>
      </c>
      <c r="N2437" t="n">
        <v>1</v>
      </c>
      <c r="O2437" t="inlineStr">
        <is>
          <t>casino.guru</t>
        </is>
      </c>
      <c r="P2437" s="7" t="n">
        <v>46069</v>
      </c>
      <c r="Q2437" t="inlineStr">
        <is>
          <t>Yes</t>
        </is>
      </c>
      <c r="R2437" t="inlineStr">
        <is>
          <t>2026-04-19 06:16</t>
        </is>
      </c>
      <c r="S2437" s="2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2437" t="inlineStr">
        <is>
          <t>https://casino.guru/bingo-ireland-casino-review</t>
        </is>
      </c>
    </row>
    <row r="2438">
      <c r="A2438" s="6" t="inlineStr">
        <is>
          <t>BinnaryBet Casino</t>
        </is>
      </c>
      <c r="B2438" t="inlineStr">
        <is>
          <t>Anjouan</t>
        </is>
      </c>
      <c r="C2438" t="n">
        <v>6.6</v>
      </c>
      <c r="G2438" s="3" t="inlineStr">
        <is>
          <t>Yes</t>
        </is>
      </c>
      <c r="H2438" s="4" t="inlineStr">
        <is>
          <t>No</t>
        </is>
      </c>
      <c r="I2438" s="4" t="inlineStr">
        <is>
          <t>No</t>
        </is>
      </c>
      <c r="J2438" s="4" t="inlineStr">
        <is>
          <t>No</t>
        </is>
      </c>
      <c r="N2438" t="n">
        <v>1</v>
      </c>
      <c r="O2438" t="inlineStr">
        <is>
          <t>casino.guru</t>
        </is>
      </c>
      <c r="P2438" s="7" t="n">
        <v>46120</v>
      </c>
      <c r="Q2438" t="inlineStr">
        <is>
          <t>Yes</t>
        </is>
      </c>
      <c r="R2438" t="inlineStr">
        <is>
          <t>2026-04-19 07:12</t>
        </is>
      </c>
      <c r="S2438" s="2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T2438" t="inlineStr">
        <is>
          <t>https://casino.guru/binnarybet-casino-review</t>
        </is>
      </c>
    </row>
    <row r="2439">
      <c r="A2439" s="6" t="inlineStr">
        <is>
          <t>Bonanza88 Casino</t>
        </is>
      </c>
      <c r="C2439" t="n">
        <v>6.6</v>
      </c>
      <c r="G2439" s="3" t="inlineStr">
        <is>
          <t>Yes</t>
        </is>
      </c>
      <c r="H2439" s="3" t="inlineStr">
        <is>
          <t>Yes</t>
        </is>
      </c>
      <c r="I2439" s="3" t="inlineStr">
        <is>
          <t>Yes</t>
        </is>
      </c>
      <c r="J2439" s="4" t="inlineStr">
        <is>
          <t>No</t>
        </is>
      </c>
      <c r="N2439" t="n">
        <v>1</v>
      </c>
      <c r="O2439" t="inlineStr">
        <is>
          <t>casino.guru</t>
        </is>
      </c>
      <c r="P2439" s="7" t="n">
        <v>45908</v>
      </c>
      <c r="Q2439" t="inlineStr">
        <is>
          <t>Yes</t>
        </is>
      </c>
      <c r="R2439" t="inlineStr">
        <is>
          <t>2026-04-19 06:11</t>
        </is>
      </c>
      <c r="S2439" s="2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2439" t="inlineStr">
        <is>
          <t>https://casino.guru/bonanza88-casino-review</t>
        </is>
      </c>
    </row>
    <row r="2440">
      <c r="A2440" s="6" t="inlineStr">
        <is>
          <t>BookySpinz Casino</t>
        </is>
      </c>
      <c r="B2440" t="inlineStr">
        <is>
          <t>Anjouan</t>
        </is>
      </c>
      <c r="C2440" t="n">
        <v>6.6</v>
      </c>
      <c r="G2440" s="3" t="inlineStr">
        <is>
          <t>Yes</t>
        </is>
      </c>
      <c r="H2440" s="3" t="inlineStr">
        <is>
          <t>Yes</t>
        </is>
      </c>
      <c r="I2440" s="3" t="inlineStr">
        <is>
          <t>Yes</t>
        </is>
      </c>
      <c r="J2440" s="4" t="inlineStr">
        <is>
          <t>No</t>
        </is>
      </c>
      <c r="N2440" t="n">
        <v>1</v>
      </c>
      <c r="O2440" t="inlineStr">
        <is>
          <t>casino.guru</t>
        </is>
      </c>
      <c r="P2440" s="7" t="n">
        <v>46125</v>
      </c>
      <c r="Q2440" t="inlineStr">
        <is>
          <t>Yes</t>
        </is>
      </c>
      <c r="R2440" t="inlineStr">
        <is>
          <t>2026-04-19 07:12</t>
        </is>
      </c>
      <c r="S2440" s="2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2440" t="inlineStr">
        <is>
          <t>https://casino.guru/bookyspinz-casino-review</t>
        </is>
      </c>
    </row>
    <row r="2441">
      <c r="A2441" s="6" t="inlineStr">
        <is>
          <t>Brasil777 Casino</t>
        </is>
      </c>
      <c r="C2441" t="n">
        <v>6.6</v>
      </c>
      <c r="G2441" s="3" t="inlineStr">
        <is>
          <t>Yes</t>
        </is>
      </c>
      <c r="H2441" s="3" t="inlineStr">
        <is>
          <t>Yes</t>
        </is>
      </c>
      <c r="I2441" s="3" t="inlineStr">
        <is>
          <t>Yes</t>
        </is>
      </c>
      <c r="J2441" s="4" t="inlineStr">
        <is>
          <t>No</t>
        </is>
      </c>
      <c r="N2441" t="n">
        <v>1</v>
      </c>
      <c r="O2441" t="inlineStr">
        <is>
          <t>casino.guru</t>
        </is>
      </c>
      <c r="P2441" s="7" t="n">
        <v>46120</v>
      </c>
      <c r="Q2441" t="inlineStr">
        <is>
          <t>Yes</t>
        </is>
      </c>
      <c r="R2441" t="inlineStr">
        <is>
          <t>2026-04-19 06:59</t>
        </is>
      </c>
      <c r="S2441" s="2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2441" t="inlineStr">
        <is>
          <t>https://casino.guru/brasil777-casino-review</t>
        </is>
      </c>
    </row>
    <row r="2442">
      <c r="A2442" s="6" t="inlineStr">
        <is>
          <t>Callmebet Casino</t>
        </is>
      </c>
      <c r="B2442" t="inlineStr">
        <is>
          <t>Anjouan</t>
        </is>
      </c>
      <c r="C2442" t="n">
        <v>6.6</v>
      </c>
      <c r="G2442" s="3" t="inlineStr">
        <is>
          <t>Yes</t>
        </is>
      </c>
      <c r="H2442" s="3" t="inlineStr">
        <is>
          <t>Yes</t>
        </is>
      </c>
      <c r="I2442" s="3" t="inlineStr">
        <is>
          <t>Yes</t>
        </is>
      </c>
      <c r="J2442" s="4" t="inlineStr">
        <is>
          <t>No</t>
        </is>
      </c>
      <c r="N2442" t="n">
        <v>1</v>
      </c>
      <c r="O2442" t="inlineStr">
        <is>
          <t>casino.guru</t>
        </is>
      </c>
      <c r="P2442" s="7" t="n">
        <v>46013</v>
      </c>
      <c r="Q2442" t="inlineStr">
        <is>
          <t>Yes</t>
        </is>
      </c>
      <c r="R2442" t="inlineStr">
        <is>
          <t>2026-04-19 06:50</t>
        </is>
      </c>
      <c r="S2442" s="2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2442" t="inlineStr">
        <is>
          <t>https://casino.guru/callmebet-casino-review</t>
        </is>
      </c>
    </row>
    <row r="2443">
      <c r="A2443" s="6" t="inlineStr">
        <is>
          <t>Captain Jack Casino</t>
        </is>
      </c>
      <c r="B2443" t="inlineStr">
        <is>
          <t>Costa Rica</t>
        </is>
      </c>
      <c r="C2443" t="n">
        <v>6.6</v>
      </c>
      <c r="D2443" t="inlineStr">
        <is>
          <t>Primrose Media Limited</t>
        </is>
      </c>
      <c r="G2443" s="3" t="inlineStr">
        <is>
          <t>Yes</t>
        </is>
      </c>
      <c r="H2443" s="3" t="inlineStr">
        <is>
          <t>Yes</t>
        </is>
      </c>
      <c r="I2443" s="3" t="inlineStr">
        <is>
          <t>Yes</t>
        </is>
      </c>
      <c r="J2443" s="4" t="inlineStr">
        <is>
          <t>No</t>
        </is>
      </c>
      <c r="K2443" s="3" t="inlineStr">
        <is>
          <t>Yes</t>
        </is>
      </c>
      <c r="N2443" t="n">
        <v>1</v>
      </c>
      <c r="O2443" t="inlineStr">
        <is>
          <t>casino.guru</t>
        </is>
      </c>
      <c r="P2443" s="7" t="n">
        <v>46120</v>
      </c>
      <c r="Q2443" t="inlineStr">
        <is>
          <t>Yes</t>
        </is>
      </c>
      <c r="R2443" t="inlineStr">
        <is>
          <t>2026-04-19 06:00</t>
        </is>
      </c>
      <c r="S2443" s="2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T2443" t="inlineStr">
        <is>
          <t>https://casino.guru/Captain-Jack-Casino-review</t>
        </is>
      </c>
    </row>
    <row r="2444">
      <c r="A2444" s="6" t="inlineStr">
        <is>
          <t>Casher.win Casino</t>
        </is>
      </c>
      <c r="B2444" t="inlineStr">
        <is>
          <t>Anjouan</t>
        </is>
      </c>
      <c r="C2444" t="n">
        <v>6.6</v>
      </c>
      <c r="G2444" s="3" t="inlineStr">
        <is>
          <t>Yes</t>
        </is>
      </c>
      <c r="H2444" s="3" t="inlineStr">
        <is>
          <t>Yes</t>
        </is>
      </c>
      <c r="I2444" s="3" t="inlineStr">
        <is>
          <t>Yes</t>
        </is>
      </c>
      <c r="J2444" s="4" t="inlineStr">
        <is>
          <t>No</t>
        </is>
      </c>
      <c r="N2444" t="n">
        <v>1</v>
      </c>
      <c r="O2444" t="inlineStr">
        <is>
          <t>casino.guru</t>
        </is>
      </c>
      <c r="P2444" s="7" t="n">
        <v>45924</v>
      </c>
      <c r="Q2444" t="inlineStr">
        <is>
          <t>Yes</t>
        </is>
      </c>
      <c r="R2444" t="inlineStr">
        <is>
          <t>2026-04-19 06:55</t>
        </is>
      </c>
      <c r="S2444" s="2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2444" t="inlineStr">
        <is>
          <t>https://casino.guru/casher-win-casino-review</t>
        </is>
      </c>
    </row>
    <row r="2445">
      <c r="A2445" s="6" t="inlineStr">
        <is>
          <t>Casimon Casino</t>
        </is>
      </c>
      <c r="B2445" t="inlineStr">
        <is>
          <t>Anjouan</t>
        </is>
      </c>
      <c r="C2445" t="n">
        <v>6.6</v>
      </c>
      <c r="G2445" s="3" t="inlineStr">
        <is>
          <t>Yes</t>
        </is>
      </c>
      <c r="H2445" s="4" t="inlineStr">
        <is>
          <t>No</t>
        </is>
      </c>
      <c r="I2445" s="4" t="inlineStr">
        <is>
          <t>No</t>
        </is>
      </c>
      <c r="J2445" s="4" t="inlineStr">
        <is>
          <t>No</t>
        </is>
      </c>
      <c r="N2445" t="n">
        <v>1</v>
      </c>
      <c r="O2445" t="inlineStr">
        <is>
          <t>casino.guru</t>
        </is>
      </c>
      <c r="P2445" s="7" t="n">
        <v>45929</v>
      </c>
      <c r="Q2445" t="inlineStr">
        <is>
          <t>Yes</t>
        </is>
      </c>
      <c r="R2445" t="inlineStr">
        <is>
          <t>2026-04-19 06:53</t>
        </is>
      </c>
      <c r="S2445" s="2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T2445" t="inlineStr">
        <is>
          <t>https://casino.guru/casimon-casino-review</t>
        </is>
      </c>
    </row>
    <row r="2446">
      <c r="A2446" s="6" t="inlineStr">
        <is>
          <t>Casinado Casino</t>
        </is>
      </c>
      <c r="B2446" t="inlineStr">
        <is>
          <t>Curacao</t>
        </is>
      </c>
      <c r="C2446" t="n">
        <v>6.6</v>
      </c>
      <c r="G2446" s="3" t="inlineStr">
        <is>
          <t>Yes</t>
        </is>
      </c>
      <c r="H2446" s="4" t="inlineStr">
        <is>
          <t>No</t>
        </is>
      </c>
      <c r="I2446" s="4" t="inlineStr">
        <is>
          <t>No</t>
        </is>
      </c>
      <c r="J2446" s="4" t="inlineStr">
        <is>
          <t>No</t>
        </is>
      </c>
      <c r="N2446" t="n">
        <v>1</v>
      </c>
      <c r="O2446" t="inlineStr">
        <is>
          <t>casino.guru</t>
        </is>
      </c>
      <c r="P2446" s="7" t="n">
        <v>46059</v>
      </c>
      <c r="Q2446" t="inlineStr">
        <is>
          <t>Yes</t>
        </is>
      </c>
      <c r="R2446" t="inlineStr">
        <is>
          <t>2026-04-19 06:28</t>
        </is>
      </c>
      <c r="S2446" s="2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T2446" t="inlineStr">
        <is>
          <t>https://casino.guru/casinado-casino-review</t>
        </is>
      </c>
    </row>
    <row r="2447">
      <c r="A2447" s="6" t="inlineStr">
        <is>
          <t>Casinuu Casino</t>
        </is>
      </c>
      <c r="B2447" t="inlineStr">
        <is>
          <t>Anjouan</t>
        </is>
      </c>
      <c r="C2447" t="n">
        <v>6.6</v>
      </c>
      <c r="G2447" s="3" t="inlineStr">
        <is>
          <t>Yes</t>
        </is>
      </c>
      <c r="H2447" s="3" t="inlineStr">
        <is>
          <t>Yes</t>
        </is>
      </c>
      <c r="I2447" s="3" t="inlineStr">
        <is>
          <t>Yes</t>
        </is>
      </c>
      <c r="J2447" s="4" t="inlineStr">
        <is>
          <t>No</t>
        </is>
      </c>
      <c r="N2447" t="n">
        <v>1</v>
      </c>
      <c r="O2447" t="inlineStr">
        <is>
          <t>casino.guru</t>
        </is>
      </c>
      <c r="P2447" s="7" t="n">
        <v>46019</v>
      </c>
      <c r="Q2447" t="inlineStr">
        <is>
          <t>Yes</t>
        </is>
      </c>
      <c r="R2447" t="inlineStr">
        <is>
          <t>2026-04-19 06:52</t>
        </is>
      </c>
      <c r="S2447" s="2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2447" t="inlineStr">
        <is>
          <t>https://casino.guru/casinuu-casino-review</t>
        </is>
      </c>
    </row>
    <row r="2448">
      <c r="A2448" s="6" t="inlineStr">
        <is>
          <t>Cawabanga Casino</t>
        </is>
      </c>
      <c r="B2448" t="inlineStr">
        <is>
          <t>Anjouan</t>
        </is>
      </c>
      <c r="C2448" t="n">
        <v>6.6</v>
      </c>
      <c r="G2448" s="3" t="inlineStr">
        <is>
          <t>Yes</t>
        </is>
      </c>
      <c r="H2448" s="3" t="inlineStr">
        <is>
          <t>Yes</t>
        </is>
      </c>
      <c r="I2448" s="3" t="inlineStr">
        <is>
          <t>Yes</t>
        </is>
      </c>
      <c r="J2448" s="4" t="inlineStr">
        <is>
          <t>No</t>
        </is>
      </c>
      <c r="N2448" t="n">
        <v>1</v>
      </c>
      <c r="O2448" t="inlineStr">
        <is>
          <t>casino.guru</t>
        </is>
      </c>
      <c r="P2448" s="7" t="n">
        <v>45999</v>
      </c>
      <c r="Q2448" t="inlineStr">
        <is>
          <t>Yes</t>
        </is>
      </c>
      <c r="R2448" t="inlineStr">
        <is>
          <t>2026-04-19 07:02</t>
        </is>
      </c>
      <c r="S2448" s="2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2448" t="inlineStr">
        <is>
          <t>https://casino.guru/cawabanga-casino-review</t>
        </is>
      </c>
    </row>
    <row r="2449">
      <c r="A2449" s="6" t="inlineStr">
        <is>
          <t>Citobet.io Casino</t>
        </is>
      </c>
      <c r="B2449" t="inlineStr">
        <is>
          <t>Anjouan</t>
        </is>
      </c>
      <c r="C2449" t="n">
        <v>6.6</v>
      </c>
      <c r="G2449" s="3" t="inlineStr">
        <is>
          <t>Yes</t>
        </is>
      </c>
      <c r="H2449" s="4" t="inlineStr">
        <is>
          <t>No</t>
        </is>
      </c>
      <c r="I2449" s="4" t="inlineStr">
        <is>
          <t>No</t>
        </is>
      </c>
      <c r="J2449" s="4" t="inlineStr">
        <is>
          <t>No</t>
        </is>
      </c>
      <c r="N2449" t="n">
        <v>1</v>
      </c>
      <c r="O2449" t="inlineStr">
        <is>
          <t>casino.guru</t>
        </is>
      </c>
      <c r="P2449" s="7" t="n">
        <v>45934</v>
      </c>
      <c r="Q2449" t="inlineStr">
        <is>
          <t>Yes</t>
        </is>
      </c>
      <c r="R2449" t="inlineStr">
        <is>
          <t>2026-04-19 06:59</t>
        </is>
      </c>
      <c r="S2449" s="2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T2449" t="inlineStr">
        <is>
          <t>https://casino.guru/citobet-io-casino-review</t>
        </is>
      </c>
    </row>
    <row r="2450">
      <c r="A2450" s="6" t="inlineStr">
        <is>
          <t>CryptonBets Casino</t>
        </is>
      </c>
      <c r="B2450" t="inlineStr">
        <is>
          <t>Anjouan</t>
        </is>
      </c>
      <c r="C2450" t="n">
        <v>6.6</v>
      </c>
      <c r="G2450" s="3" t="inlineStr">
        <is>
          <t>Yes</t>
        </is>
      </c>
      <c r="H2450" s="3" t="inlineStr">
        <is>
          <t>Yes</t>
        </is>
      </c>
      <c r="I2450" s="3" t="inlineStr">
        <is>
          <t>Yes</t>
        </is>
      </c>
      <c r="J2450" s="4" t="inlineStr">
        <is>
          <t>No</t>
        </is>
      </c>
      <c r="N2450" t="n">
        <v>1</v>
      </c>
      <c r="O2450" t="inlineStr">
        <is>
          <t>casino.guru</t>
        </is>
      </c>
      <c r="P2450" s="7" t="n">
        <v>45883</v>
      </c>
      <c r="Q2450" t="inlineStr">
        <is>
          <t>Yes</t>
        </is>
      </c>
      <c r="R2450" t="inlineStr">
        <is>
          <t>2026-04-19 06:46</t>
        </is>
      </c>
      <c r="S2450" s="2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2450" t="inlineStr">
        <is>
          <t>https://casino.guru/cryptonbets-casino-review</t>
        </is>
      </c>
    </row>
    <row r="2451">
      <c r="A2451" s="6" t="inlineStr">
        <is>
          <t>Dep Casino</t>
        </is>
      </c>
      <c r="B2451" t="inlineStr">
        <is>
          <t>Anjouan</t>
        </is>
      </c>
      <c r="C2451" t="n">
        <v>6.6</v>
      </c>
      <c r="G2451" s="3" t="inlineStr">
        <is>
          <t>Yes</t>
        </is>
      </c>
      <c r="H2451" s="3" t="inlineStr">
        <is>
          <t>Yes</t>
        </is>
      </c>
      <c r="I2451" s="3" t="inlineStr">
        <is>
          <t>Yes</t>
        </is>
      </c>
      <c r="J2451" s="4" t="inlineStr">
        <is>
          <t>No</t>
        </is>
      </c>
      <c r="N2451" t="n">
        <v>1</v>
      </c>
      <c r="O2451" t="inlineStr">
        <is>
          <t>casino.guru</t>
        </is>
      </c>
      <c r="P2451" s="7" t="n">
        <v>46087</v>
      </c>
      <c r="Q2451" t="inlineStr">
        <is>
          <t>Yes</t>
        </is>
      </c>
      <c r="R2451" t="inlineStr">
        <is>
          <t>2026-04-19 07:10</t>
        </is>
      </c>
      <c r="S2451" s="2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2451" t="inlineStr">
        <is>
          <t>https://casino.guru/dep-casino-review</t>
        </is>
      </c>
    </row>
    <row r="2452">
      <c r="A2452" s="6" t="inlineStr">
        <is>
          <t>Destinobet Casino</t>
        </is>
      </c>
      <c r="B2452" t="inlineStr">
        <is>
          <t>Curacao</t>
        </is>
      </c>
      <c r="C2452" t="n">
        <v>6.6</v>
      </c>
      <c r="G2452" s="3" t="inlineStr">
        <is>
          <t>Yes</t>
        </is>
      </c>
      <c r="H2452" s="3" t="inlineStr">
        <is>
          <t>Yes</t>
        </is>
      </c>
      <c r="I2452" s="3" t="inlineStr">
        <is>
          <t>Yes</t>
        </is>
      </c>
      <c r="J2452" s="4" t="inlineStr">
        <is>
          <t>No</t>
        </is>
      </c>
      <c r="K2452" s="3" t="inlineStr">
        <is>
          <t>Yes</t>
        </is>
      </c>
      <c r="N2452" t="n">
        <v>1</v>
      </c>
      <c r="O2452" t="inlineStr">
        <is>
          <t>casino.guru</t>
        </is>
      </c>
      <c r="P2452" s="7" t="n">
        <v>45946</v>
      </c>
      <c r="Q2452" t="inlineStr">
        <is>
          <t>Yes</t>
        </is>
      </c>
      <c r="R2452" t="inlineStr">
        <is>
          <t>2026-04-19 06:34</t>
        </is>
      </c>
      <c r="S2452" s="2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T2452" t="inlineStr">
        <is>
          <t>https://casino.guru/destinobet-casino-review</t>
        </is>
      </c>
    </row>
    <row r="2453">
      <c r="A2453" s="6" t="inlineStr">
        <is>
          <t>Deuces Casino</t>
        </is>
      </c>
      <c r="B2453" t="inlineStr">
        <is>
          <t>Anjouan</t>
        </is>
      </c>
      <c r="C2453" t="n">
        <v>6.6</v>
      </c>
      <c r="G2453" s="3" t="inlineStr">
        <is>
          <t>Yes</t>
        </is>
      </c>
      <c r="H2453" s="3" t="inlineStr">
        <is>
          <t>Yes</t>
        </is>
      </c>
      <c r="I2453" s="3" t="inlineStr">
        <is>
          <t>Yes</t>
        </is>
      </c>
      <c r="J2453" s="4" t="inlineStr">
        <is>
          <t>No</t>
        </is>
      </c>
      <c r="N2453" t="n">
        <v>1</v>
      </c>
      <c r="O2453" t="inlineStr">
        <is>
          <t>casino.guru</t>
        </is>
      </c>
      <c r="P2453" s="7" t="n">
        <v>46013</v>
      </c>
      <c r="Q2453" t="inlineStr">
        <is>
          <t>Yes</t>
        </is>
      </c>
      <c r="R2453" t="inlineStr">
        <is>
          <t>2026-04-19 06:49</t>
        </is>
      </c>
      <c r="S2453" s="2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2453" t="inlineStr">
        <is>
          <t>https://casino.guru/deuces-casino-review</t>
        </is>
      </c>
    </row>
    <row r="2454">
      <c r="A2454" s="6" t="inlineStr">
        <is>
          <t>DynoBet Casino</t>
        </is>
      </c>
      <c r="B2454" t="inlineStr">
        <is>
          <t>MGA</t>
        </is>
      </c>
      <c r="C2454" t="n">
        <v>6.6</v>
      </c>
      <c r="G2454" s="3" t="inlineStr">
        <is>
          <t>Yes</t>
        </is>
      </c>
      <c r="H2454" s="4" t="inlineStr">
        <is>
          <t>No</t>
        </is>
      </c>
      <c r="I2454" s="4" t="inlineStr">
        <is>
          <t>No</t>
        </is>
      </c>
      <c r="J2454" s="4" t="inlineStr">
        <is>
          <t>No</t>
        </is>
      </c>
      <c r="N2454" t="n">
        <v>1</v>
      </c>
      <c r="O2454" t="inlineStr">
        <is>
          <t>casino.guru</t>
        </is>
      </c>
      <c r="P2454" s="7" t="n">
        <v>46127</v>
      </c>
      <c r="Q2454" t="inlineStr">
        <is>
          <t>Yes</t>
        </is>
      </c>
      <c r="R2454" t="inlineStr">
        <is>
          <t>2026-04-19 06:27</t>
        </is>
      </c>
      <c r="S2454" s="2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T2454" t="inlineStr">
        <is>
          <t>https://casino.guru/dynobet-casino-review</t>
        </is>
      </c>
    </row>
    <row r="2455">
      <c r="A2455" s="6" t="inlineStr">
        <is>
          <t>EbitBet Casino</t>
        </is>
      </c>
      <c r="B2455" t="inlineStr">
        <is>
          <t>Anjouan</t>
        </is>
      </c>
      <c r="C2455" t="n">
        <v>6.6</v>
      </c>
      <c r="G2455" s="3" t="inlineStr">
        <is>
          <t>Yes</t>
        </is>
      </c>
      <c r="H2455" s="3" t="inlineStr">
        <is>
          <t>Yes</t>
        </is>
      </c>
      <c r="I2455" s="3" t="inlineStr">
        <is>
          <t>Yes</t>
        </is>
      </c>
      <c r="J2455" s="4" t="inlineStr">
        <is>
          <t>No</t>
        </is>
      </c>
      <c r="N2455" t="n">
        <v>1</v>
      </c>
      <c r="O2455" t="inlineStr">
        <is>
          <t>casino.guru</t>
        </is>
      </c>
      <c r="P2455" s="7" t="n">
        <v>45958</v>
      </c>
      <c r="Q2455" t="inlineStr">
        <is>
          <t>Yes</t>
        </is>
      </c>
      <c r="R2455" t="inlineStr">
        <is>
          <t>2026-04-19 06:46</t>
        </is>
      </c>
      <c r="S2455" s="2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2455" t="inlineStr">
        <is>
          <t>https://casino.guru/ebitbet-casino-review</t>
        </is>
      </c>
    </row>
    <row r="2456">
      <c r="A2456" s="6" t="inlineStr">
        <is>
          <t>Elvoplay Casino</t>
        </is>
      </c>
      <c r="B2456" t="inlineStr">
        <is>
          <t>Anjouan</t>
        </is>
      </c>
      <c r="C2456" t="n">
        <v>6.6</v>
      </c>
      <c r="G2456" s="3" t="inlineStr">
        <is>
          <t>Yes</t>
        </is>
      </c>
      <c r="H2456" s="3" t="inlineStr">
        <is>
          <t>Yes</t>
        </is>
      </c>
      <c r="I2456" s="3" t="inlineStr">
        <is>
          <t>Yes</t>
        </is>
      </c>
      <c r="J2456" s="4" t="inlineStr">
        <is>
          <t>No</t>
        </is>
      </c>
      <c r="N2456" t="n">
        <v>1</v>
      </c>
      <c r="O2456" t="inlineStr">
        <is>
          <t>casino.guru</t>
        </is>
      </c>
      <c r="P2456" s="7" t="n">
        <v>46038</v>
      </c>
      <c r="Q2456" t="inlineStr">
        <is>
          <t>Yes</t>
        </is>
      </c>
      <c r="R2456" t="inlineStr">
        <is>
          <t>2026-04-19 07:06</t>
        </is>
      </c>
      <c r="S2456" s="2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2456" t="inlineStr">
        <is>
          <t>https://casino.guru/elvoplay-casino-review</t>
        </is>
      </c>
    </row>
    <row r="2457">
      <c r="A2457" s="6" t="inlineStr">
        <is>
          <t>FenerBey Casino</t>
        </is>
      </c>
      <c r="B2457" t="inlineStr">
        <is>
          <t>Anjouan</t>
        </is>
      </c>
      <c r="C2457" t="n">
        <v>6.6</v>
      </c>
      <c r="G2457" s="3" t="inlineStr">
        <is>
          <t>Yes</t>
        </is>
      </c>
      <c r="H2457" s="3" t="inlineStr">
        <is>
          <t>Yes</t>
        </is>
      </c>
      <c r="I2457" s="3" t="inlineStr">
        <is>
          <t>Yes</t>
        </is>
      </c>
      <c r="J2457" s="4" t="inlineStr">
        <is>
          <t>No</t>
        </is>
      </c>
      <c r="N2457" t="n">
        <v>1</v>
      </c>
      <c r="O2457" t="inlineStr">
        <is>
          <t>casino.guru</t>
        </is>
      </c>
      <c r="P2457" s="7" t="n">
        <v>46139</v>
      </c>
      <c r="Q2457" t="inlineStr">
        <is>
          <t>Yes</t>
        </is>
      </c>
      <c r="R2457" t="inlineStr">
        <is>
          <t>2026-04-19 07:02</t>
        </is>
      </c>
      <c r="S2457" s="2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2457" t="inlineStr">
        <is>
          <t>https://casino.guru/fenerbey-casino-review</t>
        </is>
      </c>
    </row>
    <row r="2458">
      <c r="A2458" s="6" t="inlineStr">
        <is>
          <t>Firstbet24 Casino</t>
        </is>
      </c>
      <c r="B2458" t="inlineStr">
        <is>
          <t>Anjouan</t>
        </is>
      </c>
      <c r="C2458" t="n">
        <v>6.6</v>
      </c>
      <c r="G2458" s="3" t="inlineStr">
        <is>
          <t>Yes</t>
        </is>
      </c>
      <c r="H2458" s="4" t="inlineStr">
        <is>
          <t>No</t>
        </is>
      </c>
      <c r="I2458" s="4" t="inlineStr">
        <is>
          <t>No</t>
        </is>
      </c>
      <c r="J2458" s="4" t="inlineStr">
        <is>
          <t>No</t>
        </is>
      </c>
      <c r="N2458" t="n">
        <v>1</v>
      </c>
      <c r="O2458" t="inlineStr">
        <is>
          <t>casino.guru</t>
        </is>
      </c>
      <c r="P2458" s="7" t="n">
        <v>46043</v>
      </c>
      <c r="Q2458" t="inlineStr">
        <is>
          <t>Yes</t>
        </is>
      </c>
      <c r="R2458" t="inlineStr">
        <is>
          <t>2026-04-19 06:51</t>
        </is>
      </c>
      <c r="S2458" s="2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T2458" t="inlineStr">
        <is>
          <t>https://casino.guru/firstbet24-casino-review</t>
        </is>
      </c>
    </row>
    <row r="2459">
      <c r="A2459" s="6" t="inlineStr">
        <is>
          <t>Gambulls Casino</t>
        </is>
      </c>
      <c r="B2459" t="inlineStr">
        <is>
          <t>Curacao</t>
        </is>
      </c>
      <c r="C2459" t="n">
        <v>6.6</v>
      </c>
      <c r="G2459" s="3" t="inlineStr">
        <is>
          <t>Yes</t>
        </is>
      </c>
      <c r="H2459" s="3" t="inlineStr">
        <is>
          <t>Yes</t>
        </is>
      </c>
      <c r="I2459" s="3" t="inlineStr">
        <is>
          <t>Yes</t>
        </is>
      </c>
      <c r="J2459" s="4" t="inlineStr">
        <is>
          <t>No</t>
        </is>
      </c>
      <c r="N2459" t="n">
        <v>1</v>
      </c>
      <c r="O2459" t="inlineStr">
        <is>
          <t>casino.guru</t>
        </is>
      </c>
      <c r="P2459" s="7" t="n">
        <v>46139</v>
      </c>
      <c r="Q2459" t="inlineStr">
        <is>
          <t>Yes</t>
        </is>
      </c>
      <c r="R2459" t="inlineStr">
        <is>
          <t>2026-04-19 06:28</t>
        </is>
      </c>
      <c r="S2459" s="2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2459" t="inlineStr">
        <is>
          <t>https://casino.guru/gambulls-casino-review</t>
        </is>
      </c>
    </row>
    <row r="2460">
      <c r="A2460" s="6" t="inlineStr">
        <is>
          <t>Gana777 Casino</t>
        </is>
      </c>
      <c r="C2460" t="n">
        <v>6.6</v>
      </c>
      <c r="G2460" s="3" t="inlineStr">
        <is>
          <t>Yes</t>
        </is>
      </c>
      <c r="H2460" s="4" t="inlineStr">
        <is>
          <t>No</t>
        </is>
      </c>
      <c r="I2460" s="4" t="inlineStr">
        <is>
          <t>No</t>
        </is>
      </c>
      <c r="J2460" s="4" t="inlineStr">
        <is>
          <t>No</t>
        </is>
      </c>
      <c r="N2460" t="n">
        <v>1</v>
      </c>
      <c r="O2460" t="inlineStr">
        <is>
          <t>casino.guru</t>
        </is>
      </c>
      <c r="P2460" s="7" t="n">
        <v>45820</v>
      </c>
      <c r="Q2460" t="inlineStr">
        <is>
          <t>Yes</t>
        </is>
      </c>
      <c r="R2460" t="inlineStr">
        <is>
          <t>2026-04-19 06:33</t>
        </is>
      </c>
      <c r="S2460" s="2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T2460" t="inlineStr">
        <is>
          <t>https://casino.guru/gana777-casino-review</t>
        </is>
      </c>
    </row>
    <row r="2461">
      <c r="A2461" s="6" t="inlineStr">
        <is>
          <t>Goldzino Casino</t>
        </is>
      </c>
      <c r="B2461" t="inlineStr">
        <is>
          <t>Anjouan</t>
        </is>
      </c>
      <c r="C2461" t="n">
        <v>6.6</v>
      </c>
      <c r="G2461" s="3" t="inlineStr">
        <is>
          <t>Yes</t>
        </is>
      </c>
      <c r="H2461" s="3" t="inlineStr">
        <is>
          <t>Yes</t>
        </is>
      </c>
      <c r="I2461" s="3" t="inlineStr">
        <is>
          <t>Yes</t>
        </is>
      </c>
      <c r="J2461" s="4" t="inlineStr">
        <is>
          <t>No</t>
        </is>
      </c>
      <c r="N2461" t="n">
        <v>1</v>
      </c>
      <c r="O2461" t="inlineStr">
        <is>
          <t>casino.guru</t>
        </is>
      </c>
      <c r="P2461" s="7" t="n">
        <v>46061</v>
      </c>
      <c r="Q2461" t="inlineStr">
        <is>
          <t>Yes</t>
        </is>
      </c>
      <c r="R2461" t="inlineStr">
        <is>
          <t>2026-04-19 07:05</t>
        </is>
      </c>
      <c r="S2461" s="2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2461" t="inlineStr">
        <is>
          <t>https://casino.guru/goldzino-casino-review</t>
        </is>
      </c>
    </row>
    <row r="2462">
      <c r="A2462" s="6" t="inlineStr">
        <is>
          <t>Honey Money Casino</t>
        </is>
      </c>
      <c r="B2462" t="inlineStr">
        <is>
          <t>Curacao</t>
        </is>
      </c>
      <c r="C2462" t="n">
        <v>6.6</v>
      </c>
      <c r="G2462" s="3" t="inlineStr">
        <is>
          <t>Yes</t>
        </is>
      </c>
      <c r="H2462" s="3" t="inlineStr">
        <is>
          <t>Yes</t>
        </is>
      </c>
      <c r="I2462" s="3" t="inlineStr">
        <is>
          <t>Yes</t>
        </is>
      </c>
      <c r="J2462" s="4" t="inlineStr">
        <is>
          <t>No</t>
        </is>
      </c>
      <c r="N2462" t="n">
        <v>1</v>
      </c>
      <c r="O2462" t="inlineStr">
        <is>
          <t>casino.guru</t>
        </is>
      </c>
      <c r="P2462" s="7" t="n">
        <v>46098</v>
      </c>
      <c r="Q2462" t="inlineStr">
        <is>
          <t>Yes</t>
        </is>
      </c>
      <c r="R2462" t="inlineStr">
        <is>
          <t>2026-04-19 06:46</t>
        </is>
      </c>
      <c r="S2462" s="2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2462" t="inlineStr">
        <is>
          <t>https://casino.guru/honey-money-casino-review</t>
        </is>
      </c>
    </row>
    <row r="2463">
      <c r="A2463" s="6" t="inlineStr">
        <is>
          <t>Hydra888 Casino</t>
        </is>
      </c>
      <c r="C2463" t="n">
        <v>6.6</v>
      </c>
      <c r="G2463" s="3" t="inlineStr">
        <is>
          <t>Yes</t>
        </is>
      </c>
      <c r="H2463" s="4" t="inlineStr">
        <is>
          <t>No</t>
        </is>
      </c>
      <c r="I2463" s="4" t="inlineStr">
        <is>
          <t>No</t>
        </is>
      </c>
      <c r="J2463" s="4" t="inlineStr">
        <is>
          <t>No</t>
        </is>
      </c>
      <c r="N2463" t="n">
        <v>1</v>
      </c>
      <c r="O2463" t="inlineStr">
        <is>
          <t>casino.guru</t>
        </is>
      </c>
      <c r="P2463" s="7" t="n">
        <v>45939</v>
      </c>
      <c r="Q2463" t="inlineStr">
        <is>
          <t>Yes</t>
        </is>
      </c>
      <c r="R2463" t="inlineStr">
        <is>
          <t>2026-04-19 06:26</t>
        </is>
      </c>
      <c r="S2463" s="2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T2463" t="inlineStr">
        <is>
          <t>https://casino.guru/hydra888-casino-review</t>
        </is>
      </c>
    </row>
    <row r="2464">
      <c r="A2464" s="6" t="inlineStr">
        <is>
          <t>Hyperoll Casino</t>
        </is>
      </c>
      <c r="B2464" t="inlineStr">
        <is>
          <t>Anjouan</t>
        </is>
      </c>
      <c r="C2464" t="n">
        <v>6.6</v>
      </c>
      <c r="G2464" s="3" t="inlineStr">
        <is>
          <t>Yes</t>
        </is>
      </c>
      <c r="H2464" s="3" t="inlineStr">
        <is>
          <t>Yes</t>
        </is>
      </c>
      <c r="I2464" s="3" t="inlineStr">
        <is>
          <t>Yes</t>
        </is>
      </c>
      <c r="J2464" s="4" t="inlineStr">
        <is>
          <t>No</t>
        </is>
      </c>
      <c r="N2464" t="n">
        <v>1</v>
      </c>
      <c r="O2464" t="inlineStr">
        <is>
          <t>casino.guru</t>
        </is>
      </c>
      <c r="P2464" s="7" t="n">
        <v>46141</v>
      </c>
      <c r="Q2464" t="inlineStr">
        <is>
          <t>Yes</t>
        </is>
      </c>
      <c r="R2464" t="inlineStr">
        <is>
          <t>2026-05-01 18:05</t>
        </is>
      </c>
      <c r="S2464" s="2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2464" t="inlineStr">
        <is>
          <t>https://casino.guru/hyperoll-casino-review</t>
        </is>
      </c>
    </row>
    <row r="2465">
      <c r="A2465" s="6" t="inlineStr">
        <is>
          <t>Island Reels Casino</t>
        </is>
      </c>
      <c r="C2465" t="n">
        <v>6.6</v>
      </c>
      <c r="G2465" s="3" t="inlineStr">
        <is>
          <t>Yes</t>
        </is>
      </c>
      <c r="H2465" s="3" t="inlineStr">
        <is>
          <t>Yes</t>
        </is>
      </c>
      <c r="I2465" s="3" t="inlineStr">
        <is>
          <t>Yes</t>
        </is>
      </c>
      <c r="J2465" s="4" t="inlineStr">
        <is>
          <t>No</t>
        </is>
      </c>
      <c r="N2465" t="n">
        <v>1</v>
      </c>
      <c r="O2465" t="inlineStr">
        <is>
          <t>casino.guru</t>
        </is>
      </c>
      <c r="P2465" s="7" t="n">
        <v>46120</v>
      </c>
      <c r="Q2465" t="inlineStr">
        <is>
          <t>Yes</t>
        </is>
      </c>
      <c r="R2465" t="inlineStr">
        <is>
          <t>2026-04-19 06:17</t>
        </is>
      </c>
      <c r="S2465" s="2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2465" t="inlineStr">
        <is>
          <t>https://casino.guru/island-reels-casino-review</t>
        </is>
      </c>
    </row>
    <row r="2466">
      <c r="A2466" s="6" t="inlineStr">
        <is>
          <t>JabiBet Casino</t>
        </is>
      </c>
      <c r="B2466" t="inlineStr">
        <is>
          <t>Anjouan</t>
        </is>
      </c>
      <c r="C2466" t="n">
        <v>6.6</v>
      </c>
      <c r="G2466" s="3" t="inlineStr">
        <is>
          <t>Yes</t>
        </is>
      </c>
      <c r="H2466" s="3" t="inlineStr">
        <is>
          <t>Yes</t>
        </is>
      </c>
      <c r="I2466" s="3" t="inlineStr">
        <is>
          <t>Yes</t>
        </is>
      </c>
      <c r="J2466" s="4" t="inlineStr">
        <is>
          <t>No</t>
        </is>
      </c>
      <c r="N2466" t="n">
        <v>1</v>
      </c>
      <c r="O2466" t="inlineStr">
        <is>
          <t>casino.guru</t>
        </is>
      </c>
      <c r="P2466" s="7" t="n">
        <v>46002</v>
      </c>
      <c r="Q2466" t="inlineStr">
        <is>
          <t>Yes</t>
        </is>
      </c>
      <c r="R2466" t="inlineStr">
        <is>
          <t>2026-04-19 06:44</t>
        </is>
      </c>
      <c r="S2466" s="2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2466" t="inlineStr">
        <is>
          <t>https://casino.guru/jabibet-casino-review</t>
        </is>
      </c>
    </row>
    <row r="2467">
      <c r="A2467" s="6" t="inlineStr">
        <is>
          <t>Jabula Bets Casino</t>
        </is>
      </c>
      <c r="C2467" t="n">
        <v>6.6</v>
      </c>
      <c r="G2467" s="3" t="inlineStr">
        <is>
          <t>Yes</t>
        </is>
      </c>
      <c r="H2467" s="4" t="inlineStr">
        <is>
          <t>No</t>
        </is>
      </c>
      <c r="I2467" s="4" t="inlineStr">
        <is>
          <t>No</t>
        </is>
      </c>
      <c r="J2467" s="4" t="inlineStr">
        <is>
          <t>No</t>
        </is>
      </c>
      <c r="N2467" t="n">
        <v>1</v>
      </c>
      <c r="O2467" t="inlineStr">
        <is>
          <t>casino.guru</t>
        </is>
      </c>
      <c r="P2467" s="7" t="n">
        <v>46135</v>
      </c>
      <c r="Q2467" t="inlineStr">
        <is>
          <t>Yes</t>
        </is>
      </c>
      <c r="R2467" t="inlineStr">
        <is>
          <t>2026-04-19 06:39</t>
        </is>
      </c>
      <c r="S2467" s="2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T2467" t="inlineStr">
        <is>
          <t>https://casino.guru/jabula-bets-casino-review</t>
        </is>
      </c>
    </row>
    <row r="2468">
      <c r="A2468" s="6" t="inlineStr">
        <is>
          <t>Jackpot Town Casino</t>
        </is>
      </c>
      <c r="B2468" t="inlineStr">
        <is>
          <t>Isle of Man</t>
        </is>
      </c>
      <c r="C2468" t="n">
        <v>6.6</v>
      </c>
      <c r="G2468" s="3" t="inlineStr">
        <is>
          <t>Yes</t>
        </is>
      </c>
      <c r="H2468" s="4" t="inlineStr">
        <is>
          <t>No</t>
        </is>
      </c>
      <c r="I2468" s="4" t="inlineStr">
        <is>
          <t>No</t>
        </is>
      </c>
      <c r="J2468" s="4" t="inlineStr">
        <is>
          <t>No</t>
        </is>
      </c>
      <c r="K2468" s="3" t="inlineStr">
        <is>
          <t>Yes</t>
        </is>
      </c>
      <c r="N2468" t="n">
        <v>1</v>
      </c>
      <c r="O2468" t="inlineStr">
        <is>
          <t>casino.guru</t>
        </is>
      </c>
      <c r="P2468" s="7" t="n">
        <v>46132</v>
      </c>
      <c r="Q2468" t="inlineStr">
        <is>
          <t>Yes</t>
        </is>
      </c>
      <c r="R2468" t="inlineStr">
        <is>
          <t>2026-04-19 06:30</t>
        </is>
      </c>
      <c r="S2468" s="2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T2468" t="inlineStr">
        <is>
          <t>https://casino.guru/jackpot-town-casino-review</t>
        </is>
      </c>
    </row>
    <row r="2469">
      <c r="A2469" s="6" t="inlineStr">
        <is>
          <t>JeffyBet Casino</t>
        </is>
      </c>
      <c r="B2469" t="inlineStr">
        <is>
          <t>Anjouan</t>
        </is>
      </c>
      <c r="C2469" t="n">
        <v>6.6</v>
      </c>
      <c r="G2469" s="3" t="inlineStr">
        <is>
          <t>Yes</t>
        </is>
      </c>
      <c r="H2469" s="3" t="inlineStr">
        <is>
          <t>Yes</t>
        </is>
      </c>
      <c r="I2469" s="3" t="inlineStr">
        <is>
          <t>Yes</t>
        </is>
      </c>
      <c r="J2469" s="4" t="inlineStr">
        <is>
          <t>No</t>
        </is>
      </c>
      <c r="N2469" t="n">
        <v>1</v>
      </c>
      <c r="O2469" t="inlineStr">
        <is>
          <t>casino.guru</t>
        </is>
      </c>
      <c r="P2469" s="7" t="n">
        <v>45883</v>
      </c>
      <c r="Q2469" t="inlineStr">
        <is>
          <t>Yes</t>
        </is>
      </c>
      <c r="R2469" t="inlineStr">
        <is>
          <t>2026-04-19 06:46</t>
        </is>
      </c>
      <c r="S2469" s="2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2469" t="inlineStr">
        <is>
          <t>https://casino.guru/jeffybet-casino-review</t>
        </is>
      </c>
    </row>
    <row r="2470">
      <c r="A2470" s="6" t="inlineStr">
        <is>
          <t>Kassuuu Casino</t>
        </is>
      </c>
      <c r="C2470" t="n">
        <v>6.6</v>
      </c>
      <c r="G2470" s="3" t="inlineStr">
        <is>
          <t>Yes</t>
        </is>
      </c>
      <c r="H2470" s="4" t="inlineStr">
        <is>
          <t>No</t>
        </is>
      </c>
      <c r="I2470" s="4" t="inlineStr">
        <is>
          <t>No</t>
        </is>
      </c>
      <c r="J2470" s="4" t="inlineStr">
        <is>
          <t>No</t>
        </is>
      </c>
      <c r="N2470" t="n">
        <v>1</v>
      </c>
      <c r="O2470" t="inlineStr">
        <is>
          <t>casino.guru</t>
        </is>
      </c>
      <c r="P2470" s="7" t="n">
        <v>46057</v>
      </c>
      <c r="Q2470" t="inlineStr">
        <is>
          <t>Yes</t>
        </is>
      </c>
      <c r="R2470" t="inlineStr">
        <is>
          <t>2026-04-19 07:02</t>
        </is>
      </c>
      <c r="S2470" s="2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T2470" t="inlineStr">
        <is>
          <t>https://casino.guru/kassuuu-casino-review</t>
        </is>
      </c>
    </row>
    <row r="2471">
      <c r="A2471" s="6" t="inlineStr">
        <is>
          <t>Kheli Bet Casino</t>
        </is>
      </c>
      <c r="B2471" t="inlineStr">
        <is>
          <t>Anjouan</t>
        </is>
      </c>
      <c r="C2471" t="n">
        <v>6.6</v>
      </c>
      <c r="G2471" s="3" t="inlineStr">
        <is>
          <t>Yes</t>
        </is>
      </c>
      <c r="H2471" s="4" t="inlineStr">
        <is>
          <t>No</t>
        </is>
      </c>
      <c r="I2471" s="4" t="inlineStr">
        <is>
          <t>No</t>
        </is>
      </c>
      <c r="J2471" s="4" t="inlineStr">
        <is>
          <t>No</t>
        </is>
      </c>
      <c r="N2471" t="n">
        <v>1</v>
      </c>
      <c r="O2471" t="inlineStr">
        <is>
          <t>casino.guru</t>
        </is>
      </c>
      <c r="P2471" s="7" t="n">
        <v>46085</v>
      </c>
      <c r="Q2471" t="inlineStr">
        <is>
          <t>Yes</t>
        </is>
      </c>
      <c r="R2471" t="inlineStr">
        <is>
          <t>2026-04-19 07:10</t>
        </is>
      </c>
      <c r="S2471" s="2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T2471" t="inlineStr">
        <is>
          <t>https://casino.guru/kheli-bet-casino-review</t>
        </is>
      </c>
    </row>
    <row r="2472">
      <c r="A2472" s="6" t="inlineStr">
        <is>
          <t>Las Vegas USA</t>
        </is>
      </c>
      <c r="B2472" t="inlineStr">
        <is>
          <t>Costa Rica</t>
        </is>
      </c>
      <c r="C2472" t="n">
        <v>6.6</v>
      </c>
      <c r="G2472" s="3" t="inlineStr">
        <is>
          <t>Yes</t>
        </is>
      </c>
      <c r="H2472" s="3" t="inlineStr">
        <is>
          <t>Yes</t>
        </is>
      </c>
      <c r="I2472" s="3" t="inlineStr">
        <is>
          <t>Yes</t>
        </is>
      </c>
      <c r="J2472" s="4" t="inlineStr">
        <is>
          <t>No</t>
        </is>
      </c>
      <c r="N2472" t="n">
        <v>1</v>
      </c>
      <c r="O2472" t="inlineStr">
        <is>
          <t>lcb</t>
        </is>
      </c>
      <c r="P2472" s="7" t="n">
        <v>42591</v>
      </c>
      <c r="Q2472" t="inlineStr">
        <is>
          <t>Yes</t>
        </is>
      </c>
      <c r="R2472" t="inlineStr">
        <is>
          <t>2026-04-19 00:12</t>
        </is>
      </c>
      <c r="S2472" s="2" t="inlineStr">
        <is>
          <t>https://external.lcb.org/site/75</t>
        </is>
      </c>
      <c r="T2472" t="inlineStr">
        <is>
          <t>https://lcb.org/casinos/las-vegas-usa</t>
        </is>
      </c>
    </row>
    <row r="2473">
      <c r="A2473" s="6" t="inlineStr">
        <is>
          <t>LegendPlay Casino</t>
        </is>
      </c>
      <c r="B2473" t="inlineStr">
        <is>
          <t>Anjouan</t>
        </is>
      </c>
      <c r="C2473" t="n">
        <v>6.6</v>
      </c>
      <c r="G2473" s="3" t="inlineStr">
        <is>
          <t>Yes</t>
        </is>
      </c>
      <c r="H2473" s="3" t="inlineStr">
        <is>
          <t>Yes</t>
        </is>
      </c>
      <c r="I2473" s="3" t="inlineStr">
        <is>
          <t>Yes</t>
        </is>
      </c>
      <c r="J2473" s="4" t="inlineStr">
        <is>
          <t>No</t>
        </is>
      </c>
      <c r="K2473" s="4" t="inlineStr">
        <is>
          <t>No</t>
        </is>
      </c>
      <c r="N2473" t="n">
        <v>1</v>
      </c>
      <c r="O2473" t="inlineStr">
        <is>
          <t>casino.guru</t>
        </is>
      </c>
      <c r="P2473" s="7" t="n">
        <v>46139</v>
      </c>
      <c r="Q2473" t="inlineStr">
        <is>
          <t>Yes</t>
        </is>
      </c>
      <c r="R2473" t="inlineStr">
        <is>
          <t>2026-04-19 06:22</t>
        </is>
      </c>
      <c r="S2473" s="2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2473" t="inlineStr">
        <is>
          <t>https://casino.guru/legendplay-casino-review</t>
        </is>
      </c>
    </row>
    <row r="2474">
      <c r="A2474" s="6" t="inlineStr">
        <is>
          <t>Loadsa Bingo Casino</t>
        </is>
      </c>
      <c r="B2474" t="inlineStr">
        <is>
          <t>UKGC</t>
        </is>
      </c>
      <c r="C2474" t="n">
        <v>6.6</v>
      </c>
      <c r="G2474" s="3" t="inlineStr">
        <is>
          <t>Yes</t>
        </is>
      </c>
      <c r="H2474" s="4" t="inlineStr">
        <is>
          <t>No</t>
        </is>
      </c>
      <c r="I2474" s="4" t="inlineStr">
        <is>
          <t>No</t>
        </is>
      </c>
      <c r="J2474" s="3" t="inlineStr">
        <is>
          <t>Yes</t>
        </is>
      </c>
      <c r="N2474" t="n">
        <v>1</v>
      </c>
      <c r="O2474" t="inlineStr">
        <is>
          <t>casino.guru</t>
        </is>
      </c>
      <c r="P2474" s="7" t="n">
        <v>46070</v>
      </c>
      <c r="Q2474" t="inlineStr">
        <is>
          <t>Yes</t>
        </is>
      </c>
      <c r="R2474" t="inlineStr">
        <is>
          <t>2026-04-19 06:09</t>
        </is>
      </c>
      <c r="S2474" s="2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2474" t="inlineStr">
        <is>
          <t>https://casino.guru/loadsa-bingo-casino-review</t>
        </is>
      </c>
    </row>
    <row r="2475">
      <c r="A2475" s="6" t="inlineStr">
        <is>
          <t>Lockly Casino</t>
        </is>
      </c>
      <c r="B2475" t="inlineStr">
        <is>
          <t>Anjouan</t>
        </is>
      </c>
      <c r="C2475" t="n">
        <v>6.6</v>
      </c>
      <c r="G2475" s="3" t="inlineStr">
        <is>
          <t>Yes</t>
        </is>
      </c>
      <c r="H2475" s="3" t="inlineStr">
        <is>
          <t>Yes</t>
        </is>
      </c>
      <c r="I2475" s="3" t="inlineStr">
        <is>
          <t>Yes</t>
        </is>
      </c>
      <c r="J2475" s="4" t="inlineStr">
        <is>
          <t>No</t>
        </is>
      </c>
      <c r="N2475" t="n">
        <v>1</v>
      </c>
      <c r="O2475" t="inlineStr">
        <is>
          <t>casino.guru</t>
        </is>
      </c>
      <c r="P2475" s="7" t="n">
        <v>46120</v>
      </c>
      <c r="Q2475" t="inlineStr">
        <is>
          <t>Yes</t>
        </is>
      </c>
      <c r="R2475" t="inlineStr">
        <is>
          <t>2026-04-19 07:12</t>
        </is>
      </c>
      <c r="S2475" s="2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2475" t="inlineStr">
        <is>
          <t>https://casino.guru/lockly-casino-review</t>
        </is>
      </c>
    </row>
    <row r="2476">
      <c r="A2476" s="6" t="inlineStr">
        <is>
          <t>LottoZone Casino</t>
        </is>
      </c>
      <c r="B2476" t="inlineStr">
        <is>
          <t>MGA</t>
        </is>
      </c>
      <c r="C2476" t="n">
        <v>6.6</v>
      </c>
      <c r="G2476" s="3" t="inlineStr">
        <is>
          <t>Yes</t>
        </is>
      </c>
      <c r="H2476" s="3" t="inlineStr">
        <is>
          <t>Yes</t>
        </is>
      </c>
      <c r="I2476" s="3" t="inlineStr">
        <is>
          <t>Yes</t>
        </is>
      </c>
      <c r="J2476" s="4" t="inlineStr">
        <is>
          <t>No</t>
        </is>
      </c>
      <c r="N2476" t="n">
        <v>1</v>
      </c>
      <c r="O2476" t="inlineStr">
        <is>
          <t>casino.guru</t>
        </is>
      </c>
      <c r="P2476" s="7" t="n">
        <v>46009</v>
      </c>
      <c r="Q2476" t="inlineStr">
        <is>
          <t>Yes</t>
        </is>
      </c>
      <c r="R2476" t="inlineStr">
        <is>
          <t>2026-04-19 06:08</t>
        </is>
      </c>
      <c r="S2476" s="2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2476" t="inlineStr">
        <is>
          <t>https://casino.guru/lottozone-casino-review</t>
        </is>
      </c>
    </row>
    <row r="2477">
      <c r="A2477" s="6" t="inlineStr">
        <is>
          <t>Lovehearts Bingo Casino</t>
        </is>
      </c>
      <c r="B2477" t="inlineStr">
        <is>
          <t>UKGC</t>
        </is>
      </c>
      <c r="C2477" t="n">
        <v>6.6</v>
      </c>
      <c r="G2477" s="3" t="inlineStr">
        <is>
          <t>Yes</t>
        </is>
      </c>
      <c r="H2477" s="4" t="inlineStr">
        <is>
          <t>No</t>
        </is>
      </c>
      <c r="I2477" s="4" t="inlineStr">
        <is>
          <t>No</t>
        </is>
      </c>
      <c r="J2477" s="3" t="inlineStr">
        <is>
          <t>Yes</t>
        </is>
      </c>
      <c r="N2477" t="n">
        <v>1</v>
      </c>
      <c r="O2477" t="inlineStr">
        <is>
          <t>casino.guru</t>
        </is>
      </c>
      <c r="P2477" s="7" t="n">
        <v>46070</v>
      </c>
      <c r="Q2477" t="inlineStr">
        <is>
          <t>Yes</t>
        </is>
      </c>
      <c r="R2477" t="inlineStr">
        <is>
          <t>2026-04-19 06:16</t>
        </is>
      </c>
      <c r="S2477" s="2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2477" t="inlineStr">
        <is>
          <t>https://casino.guru/lovehearts-bingo-casino-review</t>
        </is>
      </c>
    </row>
    <row r="2478">
      <c r="A2478" s="6" t="inlineStr">
        <is>
          <t>LuckyMinning Casino</t>
        </is>
      </c>
      <c r="B2478" t="inlineStr">
        <is>
          <t>Anjouan</t>
        </is>
      </c>
      <c r="C2478" t="n">
        <v>6.6</v>
      </c>
      <c r="G2478" s="3" t="inlineStr">
        <is>
          <t>Yes</t>
        </is>
      </c>
      <c r="H2478" s="3" t="inlineStr">
        <is>
          <t>Yes</t>
        </is>
      </c>
      <c r="I2478" s="3" t="inlineStr">
        <is>
          <t>Yes</t>
        </is>
      </c>
      <c r="J2478" s="4" t="inlineStr">
        <is>
          <t>No</t>
        </is>
      </c>
      <c r="N2478" t="n">
        <v>1</v>
      </c>
      <c r="O2478" t="inlineStr">
        <is>
          <t>casino.guru</t>
        </is>
      </c>
      <c r="P2478" s="7" t="n">
        <v>46096</v>
      </c>
      <c r="Q2478" t="inlineStr">
        <is>
          <t>Yes</t>
        </is>
      </c>
      <c r="R2478" t="inlineStr">
        <is>
          <t>2026-04-19 07:12</t>
        </is>
      </c>
      <c r="S2478" s="2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2478" t="inlineStr">
        <is>
          <t>https://casino.guru/luckyminning-casino-review</t>
        </is>
      </c>
    </row>
    <row r="2479">
      <c r="A2479" s="6" t="inlineStr">
        <is>
          <t>MEDOBET Casino</t>
        </is>
      </c>
      <c r="B2479" t="inlineStr">
        <is>
          <t>Anjouan</t>
        </is>
      </c>
      <c r="C2479" t="n">
        <v>6.6</v>
      </c>
      <c r="G2479" s="3" t="inlineStr">
        <is>
          <t>Yes</t>
        </is>
      </c>
      <c r="H2479" s="3" t="inlineStr">
        <is>
          <t>Yes</t>
        </is>
      </c>
      <c r="I2479" s="3" t="inlineStr">
        <is>
          <t>Yes</t>
        </is>
      </c>
      <c r="J2479" s="4" t="inlineStr">
        <is>
          <t>No</t>
        </is>
      </c>
      <c r="N2479" t="n">
        <v>1</v>
      </c>
      <c r="O2479" t="inlineStr">
        <is>
          <t>casino.guru</t>
        </is>
      </c>
      <c r="P2479" s="7" t="n">
        <v>46114</v>
      </c>
      <c r="Q2479" t="inlineStr">
        <is>
          <t>Yes</t>
        </is>
      </c>
      <c r="R2479" t="inlineStr">
        <is>
          <t>2026-04-19 06:49</t>
        </is>
      </c>
      <c r="S2479" s="2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2479" t="inlineStr">
        <is>
          <t>https://casino.guru/medobet-casino-review</t>
        </is>
      </c>
    </row>
    <row r="2480">
      <c r="A2480" s="6" t="inlineStr">
        <is>
          <t>McBookie Casino</t>
        </is>
      </c>
      <c r="B2480" t="inlineStr">
        <is>
          <t>UKGC</t>
        </is>
      </c>
      <c r="C2480" t="n">
        <v>6.6</v>
      </c>
      <c r="G2480" s="3" t="inlineStr">
        <is>
          <t>Yes</t>
        </is>
      </c>
      <c r="H2480" s="4" t="inlineStr">
        <is>
          <t>No</t>
        </is>
      </c>
      <c r="I2480" s="4" t="inlineStr">
        <is>
          <t>No</t>
        </is>
      </c>
      <c r="J2480" s="4" t="inlineStr">
        <is>
          <t>No</t>
        </is>
      </c>
      <c r="N2480" t="n">
        <v>1</v>
      </c>
      <c r="O2480" t="inlineStr">
        <is>
          <t>casino.guru</t>
        </is>
      </c>
      <c r="P2480" s="7" t="n">
        <v>45990</v>
      </c>
      <c r="Q2480" t="inlineStr">
        <is>
          <t>Yes</t>
        </is>
      </c>
      <c r="R2480" t="inlineStr">
        <is>
          <t>2026-04-19 06:15</t>
        </is>
      </c>
      <c r="S2480" s="2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T2480" t="inlineStr">
        <is>
          <t>https://casino.guru/mcbookie-casino-review</t>
        </is>
      </c>
    </row>
    <row r="2481">
      <c r="A2481" s="6" t="inlineStr">
        <is>
          <t>MexiWin Casino</t>
        </is>
      </c>
      <c r="B2481" t="inlineStr">
        <is>
          <t>Anjouan</t>
        </is>
      </c>
      <c r="C2481" t="n">
        <v>6.6</v>
      </c>
      <c r="G2481" s="3" t="inlineStr">
        <is>
          <t>Yes</t>
        </is>
      </c>
      <c r="H2481" s="3" t="inlineStr">
        <is>
          <t>Yes</t>
        </is>
      </c>
      <c r="I2481" s="3" t="inlineStr">
        <is>
          <t>Yes</t>
        </is>
      </c>
      <c r="J2481" s="4" t="inlineStr">
        <is>
          <t>No</t>
        </is>
      </c>
      <c r="N2481" t="n">
        <v>1</v>
      </c>
      <c r="O2481" t="inlineStr">
        <is>
          <t>casino.guru</t>
        </is>
      </c>
      <c r="P2481" s="7" t="n">
        <v>46092</v>
      </c>
      <c r="Q2481" t="inlineStr">
        <is>
          <t>Yes</t>
        </is>
      </c>
      <c r="R2481" t="inlineStr">
        <is>
          <t>2026-04-19 07:12</t>
        </is>
      </c>
      <c r="S2481" s="2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2481" t="inlineStr">
        <is>
          <t>https://casino.guru/mexiwin-casino-review</t>
        </is>
      </c>
    </row>
    <row r="2482">
      <c r="A2482" s="6" t="inlineStr">
        <is>
          <t>MiPix Casino</t>
        </is>
      </c>
      <c r="B2482" t="inlineStr">
        <is>
          <t>Anjouan</t>
        </is>
      </c>
      <c r="C2482" t="n">
        <v>6.6</v>
      </c>
      <c r="G2482" s="3" t="inlineStr">
        <is>
          <t>Yes</t>
        </is>
      </c>
      <c r="H2482" s="4" t="inlineStr">
        <is>
          <t>No</t>
        </is>
      </c>
      <c r="I2482" s="4" t="inlineStr">
        <is>
          <t>No</t>
        </is>
      </c>
      <c r="J2482" s="4" t="inlineStr">
        <is>
          <t>No</t>
        </is>
      </c>
      <c r="N2482" t="n">
        <v>1</v>
      </c>
      <c r="O2482" t="inlineStr">
        <is>
          <t>casino.guru</t>
        </is>
      </c>
      <c r="P2482" s="7" t="n">
        <v>46005</v>
      </c>
      <c r="Q2482" t="inlineStr">
        <is>
          <t>Yes</t>
        </is>
      </c>
      <c r="R2482" t="inlineStr">
        <is>
          <t>2026-04-19 06:48</t>
        </is>
      </c>
      <c r="S2482" s="2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T2482" t="inlineStr">
        <is>
          <t>https://casino.guru/mipix-casino-review</t>
        </is>
      </c>
    </row>
    <row r="2483">
      <c r="A2483" s="6" t="inlineStr">
        <is>
          <t>MilkyWay Casino</t>
        </is>
      </c>
      <c r="B2483" t="inlineStr">
        <is>
          <t>MGA</t>
        </is>
      </c>
      <c r="C2483" t="n">
        <v>6.6</v>
      </c>
      <c r="G2483" s="3" t="inlineStr">
        <is>
          <t>Yes</t>
        </is>
      </c>
      <c r="H2483" s="4" t="inlineStr">
        <is>
          <t>No</t>
        </is>
      </c>
      <c r="I2483" s="4" t="inlineStr">
        <is>
          <t>No</t>
        </is>
      </c>
      <c r="J2483" s="4" t="inlineStr">
        <is>
          <t>No</t>
        </is>
      </c>
      <c r="N2483" t="n">
        <v>1</v>
      </c>
      <c r="O2483" t="inlineStr">
        <is>
          <t>casino.guru</t>
        </is>
      </c>
      <c r="P2483" s="7" t="n">
        <v>46107</v>
      </c>
      <c r="Q2483" t="inlineStr">
        <is>
          <t>Yes</t>
        </is>
      </c>
      <c r="R2483" t="inlineStr">
        <is>
          <t>2026-04-19 06:30</t>
        </is>
      </c>
      <c r="S2483" s="2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T2483" t="inlineStr">
        <is>
          <t>https://casino.guru/milkyway-casino-review</t>
        </is>
      </c>
    </row>
    <row r="2484">
      <c r="A2484" s="6" t="inlineStr">
        <is>
          <t>NGN99 Casino</t>
        </is>
      </c>
      <c r="C2484" t="n">
        <v>6.6</v>
      </c>
      <c r="G2484" s="3" t="inlineStr">
        <is>
          <t>Yes</t>
        </is>
      </c>
      <c r="H2484" s="4" t="inlineStr">
        <is>
          <t>No</t>
        </is>
      </c>
      <c r="I2484" s="4" t="inlineStr">
        <is>
          <t>No</t>
        </is>
      </c>
      <c r="J2484" s="4" t="inlineStr">
        <is>
          <t>No</t>
        </is>
      </c>
      <c r="N2484" t="n">
        <v>1</v>
      </c>
      <c r="O2484" t="inlineStr">
        <is>
          <t>casino.guru</t>
        </is>
      </c>
      <c r="P2484" s="7" t="n">
        <v>46030</v>
      </c>
      <c r="Q2484" t="inlineStr">
        <is>
          <t>Yes</t>
        </is>
      </c>
      <c r="R2484" t="inlineStr">
        <is>
          <t>2026-04-19 06:29</t>
        </is>
      </c>
      <c r="S2484" s="2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T2484" t="inlineStr">
        <is>
          <t>https://casino.guru/ngn99-casino-review</t>
        </is>
      </c>
    </row>
    <row r="2485">
      <c r="A2485" s="6" t="inlineStr">
        <is>
          <t>Nova Casino</t>
        </is>
      </c>
      <c r="B2485" t="inlineStr">
        <is>
          <t>Anjouan</t>
        </is>
      </c>
      <c r="C2485" t="n">
        <v>6.6</v>
      </c>
      <c r="G2485" s="3" t="inlineStr">
        <is>
          <t>Yes</t>
        </is>
      </c>
      <c r="H2485" s="4" t="inlineStr">
        <is>
          <t>No</t>
        </is>
      </c>
      <c r="I2485" s="4" t="inlineStr">
        <is>
          <t>No</t>
        </is>
      </c>
      <c r="J2485" s="4" t="inlineStr">
        <is>
          <t>No</t>
        </is>
      </c>
      <c r="N2485" t="n">
        <v>1</v>
      </c>
      <c r="O2485" t="inlineStr">
        <is>
          <t>casino.guru</t>
        </is>
      </c>
      <c r="P2485" s="7" t="n">
        <v>46013</v>
      </c>
      <c r="Q2485" t="inlineStr">
        <is>
          <t>Yes</t>
        </is>
      </c>
      <c r="R2485" t="inlineStr">
        <is>
          <t>2026-04-19 06:49</t>
        </is>
      </c>
      <c r="S2485" s="2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T2485" t="inlineStr">
        <is>
          <t>https://casino.guru/nova-casino-review</t>
        </is>
      </c>
    </row>
    <row r="2486">
      <c r="A2486" s="6" t="inlineStr">
        <is>
          <t>Osombet Casino</t>
        </is>
      </c>
      <c r="B2486" t="inlineStr">
        <is>
          <t>Anjouan</t>
        </is>
      </c>
      <c r="C2486" t="n">
        <v>6.6</v>
      </c>
      <c r="G2486" s="3" t="inlineStr">
        <is>
          <t>Yes</t>
        </is>
      </c>
      <c r="H2486" s="3" t="inlineStr">
        <is>
          <t>Yes</t>
        </is>
      </c>
      <c r="I2486" s="3" t="inlineStr">
        <is>
          <t>Yes</t>
        </is>
      </c>
      <c r="J2486" s="4" t="inlineStr">
        <is>
          <t>No</t>
        </is>
      </c>
      <c r="N2486" t="n">
        <v>1</v>
      </c>
      <c r="O2486" t="inlineStr">
        <is>
          <t>casino.guru</t>
        </is>
      </c>
      <c r="P2486" s="7" t="n">
        <v>46024</v>
      </c>
      <c r="Q2486" t="inlineStr">
        <is>
          <t>Yes</t>
        </is>
      </c>
      <c r="R2486" t="inlineStr">
        <is>
          <t>2026-04-19 07:04</t>
        </is>
      </c>
      <c r="S2486" s="2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2486" t="inlineStr">
        <is>
          <t>https://casino.guru/osombet-com-casino-review</t>
        </is>
      </c>
    </row>
    <row r="2487">
      <c r="A2487" s="6" t="inlineStr">
        <is>
          <t>Ossebet Casino</t>
        </is>
      </c>
      <c r="B2487" t="inlineStr">
        <is>
          <t>Anjouan</t>
        </is>
      </c>
      <c r="C2487" t="n">
        <v>6.6</v>
      </c>
      <c r="G2487" s="3" t="inlineStr">
        <is>
          <t>Yes</t>
        </is>
      </c>
      <c r="H2487" s="3" t="inlineStr">
        <is>
          <t>Yes</t>
        </is>
      </c>
      <c r="I2487" s="3" t="inlineStr">
        <is>
          <t>Yes</t>
        </is>
      </c>
      <c r="J2487" s="4" t="inlineStr">
        <is>
          <t>No</t>
        </is>
      </c>
      <c r="N2487" t="n">
        <v>1</v>
      </c>
      <c r="O2487" t="inlineStr">
        <is>
          <t>casino.guru</t>
        </is>
      </c>
      <c r="P2487" s="7" t="n">
        <v>46067</v>
      </c>
      <c r="Q2487" t="inlineStr">
        <is>
          <t>Yes</t>
        </is>
      </c>
      <c r="R2487" t="inlineStr">
        <is>
          <t>2026-04-19 07:09</t>
        </is>
      </c>
      <c r="S2487" s="2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2487" t="inlineStr">
        <is>
          <t>https://casino.guru/ossebet-casino-review</t>
        </is>
      </c>
    </row>
    <row r="2488">
      <c r="A2488" s="6" t="inlineStr">
        <is>
          <t>PROFIT777 Casino</t>
        </is>
      </c>
      <c r="B2488" t="inlineStr">
        <is>
          <t>Anjouan</t>
        </is>
      </c>
      <c r="C2488" t="n">
        <v>6.6</v>
      </c>
      <c r="G2488" s="3" t="inlineStr">
        <is>
          <t>Yes</t>
        </is>
      </c>
      <c r="H2488" s="4" t="inlineStr">
        <is>
          <t>No</t>
        </is>
      </c>
      <c r="I2488" s="4" t="inlineStr">
        <is>
          <t>No</t>
        </is>
      </c>
      <c r="J2488" s="4" t="inlineStr">
        <is>
          <t>No</t>
        </is>
      </c>
      <c r="N2488" t="n">
        <v>1</v>
      </c>
      <c r="O2488" t="inlineStr">
        <is>
          <t>casino.guru</t>
        </is>
      </c>
      <c r="P2488" s="7" t="n">
        <v>45862</v>
      </c>
      <c r="Q2488" t="inlineStr">
        <is>
          <t>Yes</t>
        </is>
      </c>
      <c r="R2488" t="inlineStr">
        <is>
          <t>2026-04-19 06:53</t>
        </is>
      </c>
      <c r="S2488" s="2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T2488" t="inlineStr">
        <is>
          <t>https://casino.guru/profit777-casino-review</t>
        </is>
      </c>
    </row>
    <row r="2489">
      <c r="A2489" s="6" t="inlineStr">
        <is>
          <t>Panteon Casino</t>
        </is>
      </c>
      <c r="B2489" t="inlineStr">
        <is>
          <t>Anjouan</t>
        </is>
      </c>
      <c r="C2489" t="n">
        <v>6.6</v>
      </c>
      <c r="G2489" s="3" t="inlineStr">
        <is>
          <t>Yes</t>
        </is>
      </c>
      <c r="H2489" s="3" t="inlineStr">
        <is>
          <t>Yes</t>
        </is>
      </c>
      <c r="I2489" s="3" t="inlineStr">
        <is>
          <t>Yes</t>
        </is>
      </c>
      <c r="J2489" s="4" t="inlineStr">
        <is>
          <t>No</t>
        </is>
      </c>
      <c r="N2489" t="n">
        <v>1</v>
      </c>
      <c r="O2489" t="inlineStr">
        <is>
          <t>casino.guru</t>
        </is>
      </c>
      <c r="P2489" s="7" t="n">
        <v>46094</v>
      </c>
      <c r="Q2489" t="inlineStr">
        <is>
          <t>Yes</t>
        </is>
      </c>
      <c r="R2489" t="inlineStr">
        <is>
          <t>2026-04-19 07:12</t>
        </is>
      </c>
      <c r="S2489" s="2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2489" t="inlineStr">
        <is>
          <t>https://casino.guru/panteon-casino-review</t>
        </is>
      </c>
    </row>
    <row r="2490">
      <c r="A2490" s="6" t="inlineStr">
        <is>
          <t>PantherBet Casino</t>
        </is>
      </c>
      <c r="C2490" t="n">
        <v>6.6</v>
      </c>
      <c r="G2490" s="3" t="inlineStr">
        <is>
          <t>Yes</t>
        </is>
      </c>
      <c r="H2490" s="4" t="inlineStr">
        <is>
          <t>No</t>
        </is>
      </c>
      <c r="I2490" s="4" t="inlineStr">
        <is>
          <t>No</t>
        </is>
      </c>
      <c r="J2490" s="4" t="inlineStr">
        <is>
          <t>No</t>
        </is>
      </c>
      <c r="N2490" t="n">
        <v>1</v>
      </c>
      <c r="O2490" t="inlineStr">
        <is>
          <t>casino.guru</t>
        </is>
      </c>
      <c r="P2490" s="7" t="n">
        <v>46105</v>
      </c>
      <c r="Q2490" t="inlineStr">
        <is>
          <t>Yes</t>
        </is>
      </c>
      <c r="R2490" t="inlineStr">
        <is>
          <t>2026-04-19 07:05</t>
        </is>
      </c>
      <c r="S2490" s="2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T2490" t="inlineStr">
        <is>
          <t>https://casino.guru/pantherbet-casino-review</t>
        </is>
      </c>
    </row>
    <row r="2491">
      <c r="A2491" s="6" t="inlineStr">
        <is>
          <t>Play Admiral Casino</t>
        </is>
      </c>
      <c r="B2491" t="inlineStr">
        <is>
          <t>Anjouan</t>
        </is>
      </c>
      <c r="C2491" t="n">
        <v>6.6</v>
      </c>
      <c r="G2491" s="3" t="inlineStr">
        <is>
          <t>Yes</t>
        </is>
      </c>
      <c r="H2491" s="3" t="inlineStr">
        <is>
          <t>Yes</t>
        </is>
      </c>
      <c r="I2491" s="3" t="inlineStr">
        <is>
          <t>Yes</t>
        </is>
      </c>
      <c r="J2491" s="4" t="inlineStr">
        <is>
          <t>No</t>
        </is>
      </c>
      <c r="N2491" t="n">
        <v>1</v>
      </c>
      <c r="O2491" t="inlineStr">
        <is>
          <t>casino.guru</t>
        </is>
      </c>
      <c r="P2491" s="7" t="n">
        <v>45886</v>
      </c>
      <c r="Q2491" t="inlineStr">
        <is>
          <t>Yes</t>
        </is>
      </c>
      <c r="R2491" t="inlineStr">
        <is>
          <t>2026-04-19 06:56</t>
        </is>
      </c>
      <c r="S2491" s="2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2491" t="inlineStr">
        <is>
          <t>https://casino.guru/play-admiral-casino-review</t>
        </is>
      </c>
    </row>
    <row r="2492">
      <c r="A2492" s="6" t="inlineStr">
        <is>
          <t>PlayJonny Casino</t>
        </is>
      </c>
      <c r="B2492" t="inlineStr">
        <is>
          <t>MGA</t>
        </is>
      </c>
      <c r="C2492" t="n">
        <v>6.6</v>
      </c>
      <c r="G2492" s="3" t="inlineStr">
        <is>
          <t>Yes</t>
        </is>
      </c>
      <c r="H2492" s="3" t="inlineStr">
        <is>
          <t>Yes</t>
        </is>
      </c>
      <c r="I2492" s="3" t="inlineStr">
        <is>
          <t>Yes</t>
        </is>
      </c>
      <c r="J2492" s="4" t="inlineStr">
        <is>
          <t>No</t>
        </is>
      </c>
      <c r="K2492" s="3" t="inlineStr">
        <is>
          <t>Yes</t>
        </is>
      </c>
      <c r="N2492" t="n">
        <v>1</v>
      </c>
      <c r="O2492" t="inlineStr">
        <is>
          <t>casino.guru</t>
        </is>
      </c>
      <c r="P2492" s="7" t="n">
        <v>46094</v>
      </c>
      <c r="Q2492" t="inlineStr">
        <is>
          <t>Yes</t>
        </is>
      </c>
      <c r="R2492" t="inlineStr">
        <is>
          <t>2026-04-19 06:56</t>
        </is>
      </c>
      <c r="S2492" s="2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T2492" t="inlineStr">
        <is>
          <t>https://casino.guru/playjonny-casino-review</t>
        </is>
      </c>
    </row>
    <row r="2493">
      <c r="A2493" s="6" t="inlineStr">
        <is>
          <t>Playboom24 Casino</t>
        </is>
      </c>
      <c r="B2493" t="inlineStr">
        <is>
          <t>Tobique</t>
        </is>
      </c>
      <c r="C2493" t="n">
        <v>6.6</v>
      </c>
      <c r="G2493" s="3" t="inlineStr">
        <is>
          <t>Yes</t>
        </is>
      </c>
      <c r="H2493" s="3" t="inlineStr">
        <is>
          <t>Yes</t>
        </is>
      </c>
      <c r="I2493" s="3" t="inlineStr">
        <is>
          <t>Yes</t>
        </is>
      </c>
      <c r="J2493" s="4" t="inlineStr">
        <is>
          <t>No</t>
        </is>
      </c>
      <c r="N2493" t="n">
        <v>1</v>
      </c>
      <c r="O2493" t="inlineStr">
        <is>
          <t>casino.guru</t>
        </is>
      </c>
      <c r="P2493" s="7" t="n">
        <v>46056</v>
      </c>
      <c r="Q2493" t="inlineStr">
        <is>
          <t>Yes</t>
        </is>
      </c>
      <c r="R2493" t="inlineStr">
        <is>
          <t>2026-04-19 06:29</t>
        </is>
      </c>
      <c r="S2493" s="2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2493" t="inlineStr">
        <is>
          <t>https://casino.guru/playboom24-casino-review</t>
        </is>
      </c>
    </row>
    <row r="2494">
      <c r="A2494" s="6" t="inlineStr">
        <is>
          <t>Playon99 Casino</t>
        </is>
      </c>
      <c r="B2494" t="inlineStr">
        <is>
          <t>Anjouan</t>
        </is>
      </c>
      <c r="C2494" t="n">
        <v>6.6</v>
      </c>
      <c r="G2494" s="3" t="inlineStr">
        <is>
          <t>Yes</t>
        </is>
      </c>
      <c r="H2494" s="4" t="inlineStr">
        <is>
          <t>No</t>
        </is>
      </c>
      <c r="I2494" s="4" t="inlineStr">
        <is>
          <t>No</t>
        </is>
      </c>
      <c r="J2494" s="4" t="inlineStr">
        <is>
          <t>No</t>
        </is>
      </c>
      <c r="N2494" t="n">
        <v>1</v>
      </c>
      <c r="O2494" t="inlineStr">
        <is>
          <t>casino.guru</t>
        </is>
      </c>
      <c r="P2494" s="7" t="n">
        <v>45880</v>
      </c>
      <c r="Q2494" t="inlineStr">
        <is>
          <t>Yes</t>
        </is>
      </c>
      <c r="R2494" t="inlineStr">
        <is>
          <t>2026-04-19 06:59</t>
        </is>
      </c>
      <c r="S2494" s="2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T2494" t="inlineStr">
        <is>
          <t>https://casino.guru/playon99-casino-review</t>
        </is>
      </c>
    </row>
    <row r="2495">
      <c r="A2495" s="6" t="inlineStr">
        <is>
          <t>Popular Bet Casino</t>
        </is>
      </c>
      <c r="B2495" t="inlineStr">
        <is>
          <t>Anjouan</t>
        </is>
      </c>
      <c r="C2495" t="n">
        <v>6.6</v>
      </c>
      <c r="G2495" s="3" t="inlineStr">
        <is>
          <t>Yes</t>
        </is>
      </c>
      <c r="H2495" s="3" t="inlineStr">
        <is>
          <t>Yes</t>
        </is>
      </c>
      <c r="I2495" s="3" t="inlineStr">
        <is>
          <t>Yes</t>
        </is>
      </c>
      <c r="J2495" s="4" t="inlineStr">
        <is>
          <t>No</t>
        </is>
      </c>
      <c r="N2495" t="n">
        <v>1</v>
      </c>
      <c r="O2495" t="inlineStr">
        <is>
          <t>casino.guru</t>
        </is>
      </c>
      <c r="P2495" s="7" t="n">
        <v>46132</v>
      </c>
      <c r="Q2495" t="inlineStr">
        <is>
          <t>Yes</t>
        </is>
      </c>
      <c r="R2495" t="inlineStr">
        <is>
          <t>2026-04-19 06:57</t>
        </is>
      </c>
      <c r="S2495" s="2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2495" t="inlineStr">
        <is>
          <t>https://casino.guru/popular-bet-casino-review</t>
        </is>
      </c>
    </row>
    <row r="2496">
      <c r="A2496" s="6" t="inlineStr">
        <is>
          <t>QuinnBet Casino</t>
        </is>
      </c>
      <c r="B2496" t="inlineStr">
        <is>
          <t>UKGC</t>
        </is>
      </c>
      <c r="C2496" t="n">
        <v>6.6</v>
      </c>
      <c r="G2496" s="3" t="inlineStr">
        <is>
          <t>Yes</t>
        </is>
      </c>
      <c r="H2496" s="4" t="inlineStr">
        <is>
          <t>No</t>
        </is>
      </c>
      <c r="I2496" s="4" t="inlineStr">
        <is>
          <t>No</t>
        </is>
      </c>
      <c r="J2496" s="4" t="inlineStr">
        <is>
          <t>No</t>
        </is>
      </c>
      <c r="N2496" t="n">
        <v>1</v>
      </c>
      <c r="O2496" t="inlineStr">
        <is>
          <t>casino.guru</t>
        </is>
      </c>
      <c r="P2496" s="7" t="n">
        <v>45881</v>
      </c>
      <c r="Q2496" t="inlineStr">
        <is>
          <t>Yes</t>
        </is>
      </c>
      <c r="R2496" t="inlineStr">
        <is>
          <t>2026-04-19 06:06</t>
        </is>
      </c>
      <c r="S2496" s="2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T2496" t="inlineStr">
        <is>
          <t>https://casino.guru/QuinnBet-Casino-review</t>
        </is>
      </c>
    </row>
    <row r="2497">
      <c r="A2497" s="6" t="inlineStr">
        <is>
          <t>RDYBET Casino</t>
        </is>
      </c>
      <c r="C2497" t="n">
        <v>6.6</v>
      </c>
      <c r="G2497" s="3" t="inlineStr">
        <is>
          <t>Yes</t>
        </is>
      </c>
      <c r="H2497" s="4" t="inlineStr">
        <is>
          <t>No</t>
        </is>
      </c>
      <c r="I2497" s="4" t="inlineStr">
        <is>
          <t>No</t>
        </is>
      </c>
      <c r="J2497" s="4" t="inlineStr">
        <is>
          <t>No</t>
        </is>
      </c>
      <c r="N2497" t="n">
        <v>1</v>
      </c>
      <c r="O2497" t="inlineStr">
        <is>
          <t>casino.guru</t>
        </is>
      </c>
      <c r="P2497" s="7" t="n">
        <v>45896</v>
      </c>
      <c r="Q2497" t="inlineStr">
        <is>
          <t>Yes</t>
        </is>
      </c>
      <c r="R2497" t="inlineStr">
        <is>
          <t>2026-04-19 06:57</t>
        </is>
      </c>
      <c r="S2497" s="2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T2497" t="inlineStr">
        <is>
          <t>https://casino.guru/rdybet-casino-review</t>
        </is>
      </c>
    </row>
    <row r="2498">
      <c r="A2498" s="6" t="inlineStr">
        <is>
          <t>Reel Roger Casino</t>
        </is>
      </c>
      <c r="B2498" t="inlineStr">
        <is>
          <t>Curacao</t>
        </is>
      </c>
      <c r="C2498" t="n">
        <v>6.6</v>
      </c>
      <c r="G2498" s="3" t="inlineStr">
        <is>
          <t>Yes</t>
        </is>
      </c>
      <c r="H2498" s="4" t="inlineStr">
        <is>
          <t>No</t>
        </is>
      </c>
      <c r="I2498" s="4" t="inlineStr">
        <is>
          <t>No</t>
        </is>
      </c>
      <c r="J2498" s="4" t="inlineStr">
        <is>
          <t>No</t>
        </is>
      </c>
      <c r="N2498" t="n">
        <v>1</v>
      </c>
      <c r="O2498" t="inlineStr">
        <is>
          <t>casino.guru</t>
        </is>
      </c>
      <c r="P2498" s="7" t="n">
        <v>46138</v>
      </c>
      <c r="Q2498" t="inlineStr">
        <is>
          <t>Yes</t>
        </is>
      </c>
      <c r="R2498" t="inlineStr">
        <is>
          <t>2026-04-19 07:05</t>
        </is>
      </c>
      <c r="S2498" s="2" t="inlineStr">
        <is>
          <t>https://casino.guru/reel-roger-casino-review</t>
        </is>
      </c>
      <c r="T2498" t="inlineStr">
        <is>
          <t>https://casino.guru/reel-roger-casino-review</t>
        </is>
      </c>
    </row>
    <row r="2499">
      <c r="A2499" s="6" t="inlineStr">
        <is>
          <t>Riskiiit Casino</t>
        </is>
      </c>
      <c r="B2499" t="inlineStr">
        <is>
          <t>Anjouan</t>
        </is>
      </c>
      <c r="C2499" t="n">
        <v>6.6</v>
      </c>
      <c r="G2499" s="3" t="inlineStr">
        <is>
          <t>Yes</t>
        </is>
      </c>
      <c r="H2499" s="3" t="inlineStr">
        <is>
          <t>Yes</t>
        </is>
      </c>
      <c r="I2499" s="3" t="inlineStr">
        <is>
          <t>Yes</t>
        </is>
      </c>
      <c r="J2499" s="4" t="inlineStr">
        <is>
          <t>No</t>
        </is>
      </c>
      <c r="N2499" t="n">
        <v>1</v>
      </c>
      <c r="O2499" t="inlineStr">
        <is>
          <t>casino.guru</t>
        </is>
      </c>
      <c r="P2499" s="7" t="n">
        <v>46111</v>
      </c>
      <c r="Q2499" t="inlineStr">
        <is>
          <t>Yes</t>
        </is>
      </c>
      <c r="R2499" t="inlineStr">
        <is>
          <t>2026-04-19 07:12</t>
        </is>
      </c>
      <c r="S2499" s="2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2499" t="inlineStr">
        <is>
          <t>https://casino.guru/riskiiit-casino-review</t>
        </is>
      </c>
    </row>
    <row r="2500">
      <c r="A2500" s="6" t="inlineStr">
        <is>
          <t>Roostake Casino</t>
        </is>
      </c>
      <c r="B2500" t="inlineStr">
        <is>
          <t>Anjouan</t>
        </is>
      </c>
      <c r="C2500" t="n">
        <v>6.6</v>
      </c>
      <c r="G2500" s="3" t="inlineStr">
        <is>
          <t>Yes</t>
        </is>
      </c>
      <c r="H2500" s="3" t="inlineStr">
        <is>
          <t>Yes</t>
        </is>
      </c>
      <c r="I2500" s="3" t="inlineStr">
        <is>
          <t>Yes</t>
        </is>
      </c>
      <c r="J2500" s="4" t="inlineStr">
        <is>
          <t>No</t>
        </is>
      </c>
      <c r="N2500" t="n">
        <v>1</v>
      </c>
      <c r="O2500" t="inlineStr">
        <is>
          <t>casino.guru</t>
        </is>
      </c>
      <c r="P2500" s="7" t="n">
        <v>45931</v>
      </c>
      <c r="Q2500" t="inlineStr">
        <is>
          <t>Yes</t>
        </is>
      </c>
      <c r="R2500" t="inlineStr">
        <is>
          <t>2026-04-19 06:51</t>
        </is>
      </c>
      <c r="S2500" s="2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2500" t="inlineStr">
        <is>
          <t>https://casino.guru/roostake-casino-review</t>
        </is>
      </c>
    </row>
    <row r="2501">
      <c r="A2501" s="6" t="inlineStr">
        <is>
          <t>Royal Ace Casino</t>
        </is>
      </c>
      <c r="C2501" t="n">
        <v>6.6</v>
      </c>
      <c r="D2501" t="inlineStr">
        <is>
          <t>Primrose Media Limited</t>
        </is>
      </c>
      <c r="G2501" s="3" t="inlineStr">
        <is>
          <t>Yes</t>
        </is>
      </c>
      <c r="H2501" s="3" t="inlineStr">
        <is>
          <t>Yes</t>
        </is>
      </c>
      <c r="I2501" s="3" t="inlineStr">
        <is>
          <t>Yes</t>
        </is>
      </c>
      <c r="J2501" s="4" t="inlineStr">
        <is>
          <t>No</t>
        </is>
      </c>
      <c r="N2501" t="n">
        <v>1</v>
      </c>
      <c r="O2501" t="inlineStr">
        <is>
          <t>casino.guru</t>
        </is>
      </c>
      <c r="P2501" s="7" t="n">
        <v>46120</v>
      </c>
      <c r="Q2501" t="inlineStr">
        <is>
          <t>Yes</t>
        </is>
      </c>
      <c r="R2501" t="inlineStr">
        <is>
          <t>2026-04-19 06:00</t>
        </is>
      </c>
      <c r="S2501" s="2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2501" t="inlineStr">
        <is>
          <t>https://casino.guru/royal-ace-casino-review</t>
        </is>
      </c>
    </row>
    <row r="2502">
      <c r="A2502" s="6" t="inlineStr">
        <is>
          <t>Royalzino casino</t>
        </is>
      </c>
      <c r="B2502" t="inlineStr">
        <is>
          <t>MGA</t>
        </is>
      </c>
      <c r="C2502" t="n">
        <v>6.6</v>
      </c>
      <c r="G2502" s="3" t="inlineStr">
        <is>
          <t>Yes</t>
        </is>
      </c>
      <c r="H2502" s="3" t="inlineStr">
        <is>
          <t>Yes</t>
        </is>
      </c>
      <c r="I2502" s="3" t="inlineStr">
        <is>
          <t>Yes</t>
        </is>
      </c>
      <c r="J2502" s="4" t="inlineStr">
        <is>
          <t>No</t>
        </is>
      </c>
      <c r="N2502" t="n">
        <v>1</v>
      </c>
      <c r="O2502" t="inlineStr">
        <is>
          <t>casino.guru</t>
        </is>
      </c>
      <c r="P2502" s="7" t="n">
        <v>46078</v>
      </c>
      <c r="Q2502" t="inlineStr">
        <is>
          <t>Yes</t>
        </is>
      </c>
      <c r="R2502" t="inlineStr">
        <is>
          <t>2026-04-19 07:11</t>
        </is>
      </c>
      <c r="S2502" s="2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2502" t="inlineStr">
        <is>
          <t>https://casino.guru/royalzino-casino-review</t>
        </is>
      </c>
    </row>
    <row r="2503">
      <c r="A2503" s="6" t="inlineStr">
        <is>
          <t>SA Game 66 Casino</t>
        </is>
      </c>
      <c r="C2503" t="n">
        <v>6.6</v>
      </c>
      <c r="G2503" s="3" t="inlineStr">
        <is>
          <t>Yes</t>
        </is>
      </c>
      <c r="H2503" s="4" t="inlineStr">
        <is>
          <t>No</t>
        </is>
      </c>
      <c r="I2503" s="4" t="inlineStr">
        <is>
          <t>No</t>
        </is>
      </c>
      <c r="J2503" s="4" t="inlineStr">
        <is>
          <t>No</t>
        </is>
      </c>
      <c r="N2503" t="n">
        <v>1</v>
      </c>
      <c r="O2503" t="inlineStr">
        <is>
          <t>casino.guru</t>
        </is>
      </c>
      <c r="P2503" s="7" t="n">
        <v>45977</v>
      </c>
      <c r="Q2503" t="inlineStr">
        <is>
          <t>Yes</t>
        </is>
      </c>
      <c r="R2503" t="inlineStr">
        <is>
          <t>2026-04-19 06:26</t>
        </is>
      </c>
      <c r="S2503" s="2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T2503" t="inlineStr">
        <is>
          <t>https://casino.guru/sa-game-66-casino-review</t>
        </is>
      </c>
    </row>
    <row r="2504">
      <c r="A2504" s="6" t="inlineStr">
        <is>
          <t>SORTI365 Casino</t>
        </is>
      </c>
      <c r="B2504" t="inlineStr">
        <is>
          <t>MGA</t>
        </is>
      </c>
      <c r="C2504" t="n">
        <v>6.6</v>
      </c>
      <c r="G2504" s="3" t="inlineStr">
        <is>
          <t>Yes</t>
        </is>
      </c>
      <c r="H2504" s="4" t="inlineStr">
        <is>
          <t>No</t>
        </is>
      </c>
      <c r="I2504" s="4" t="inlineStr">
        <is>
          <t>No</t>
        </is>
      </c>
      <c r="J2504" s="4" t="inlineStr">
        <is>
          <t>No</t>
        </is>
      </c>
      <c r="N2504" t="n">
        <v>1</v>
      </c>
      <c r="O2504" t="inlineStr">
        <is>
          <t>casino.guru</t>
        </is>
      </c>
      <c r="P2504" s="7" t="n">
        <v>45919</v>
      </c>
      <c r="Q2504" t="inlineStr">
        <is>
          <t>Yes</t>
        </is>
      </c>
      <c r="R2504" t="inlineStr">
        <is>
          <t>2026-04-19 06:55</t>
        </is>
      </c>
      <c r="S2504" s="2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T2504" t="inlineStr">
        <is>
          <t>https://casino.guru/sorti365-casino-review</t>
        </is>
      </c>
    </row>
    <row r="2505">
      <c r="A2505" s="6" t="inlineStr">
        <is>
          <t>SalamisBet Casino</t>
        </is>
      </c>
      <c r="B2505" t="inlineStr">
        <is>
          <t>Anjouan</t>
        </is>
      </c>
      <c r="C2505" t="n">
        <v>6.6</v>
      </c>
      <c r="G2505" s="3" t="inlineStr">
        <is>
          <t>Yes</t>
        </is>
      </c>
      <c r="H2505" s="4" t="inlineStr">
        <is>
          <t>No</t>
        </is>
      </c>
      <c r="I2505" s="4" t="inlineStr">
        <is>
          <t>No</t>
        </is>
      </c>
      <c r="J2505" s="4" t="inlineStr">
        <is>
          <t>No</t>
        </is>
      </c>
      <c r="N2505" t="n">
        <v>1</v>
      </c>
      <c r="O2505" t="inlineStr">
        <is>
          <t>casino.guru</t>
        </is>
      </c>
      <c r="P2505" s="7" t="n">
        <v>46069</v>
      </c>
      <c r="Q2505" t="inlineStr">
        <is>
          <t>Yes</t>
        </is>
      </c>
      <c r="R2505" t="inlineStr">
        <is>
          <t>2026-04-19 07:03</t>
        </is>
      </c>
      <c r="S2505" s="2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T2505" t="inlineStr">
        <is>
          <t>https://casino.guru/salamisbet-casino-review</t>
        </is>
      </c>
    </row>
    <row r="2506">
      <c r="A2506" s="6" t="inlineStr">
        <is>
          <t>Satoshi Hero Casino</t>
        </is>
      </c>
      <c r="B2506" t="inlineStr">
        <is>
          <t>Curacao</t>
        </is>
      </c>
      <c r="C2506" t="n">
        <v>6.6</v>
      </c>
      <c r="G2506" s="3" t="inlineStr">
        <is>
          <t>Yes</t>
        </is>
      </c>
      <c r="H2506" s="3" t="inlineStr">
        <is>
          <t>Yes</t>
        </is>
      </c>
      <c r="I2506" s="3" t="inlineStr">
        <is>
          <t>Yes</t>
        </is>
      </c>
      <c r="J2506" s="4" t="inlineStr">
        <is>
          <t>No</t>
        </is>
      </c>
      <c r="N2506" t="n">
        <v>1</v>
      </c>
      <c r="O2506" t="inlineStr">
        <is>
          <t>casino.guru</t>
        </is>
      </c>
      <c r="P2506" s="7" t="n">
        <v>46112</v>
      </c>
      <c r="Q2506" t="inlineStr">
        <is>
          <t>Yes</t>
        </is>
      </c>
      <c r="R2506" t="inlineStr">
        <is>
          <t>2026-04-19 06:22</t>
        </is>
      </c>
      <c r="S2506" s="2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506" t="inlineStr">
        <is>
          <t>https://casino.guru/satoshi-hero-casino-review</t>
        </is>
      </c>
    </row>
    <row r="2507">
      <c r="A2507" s="6" t="inlineStr">
        <is>
          <t>Sever Casino</t>
        </is>
      </c>
      <c r="B2507" t="inlineStr">
        <is>
          <t>Anjouan</t>
        </is>
      </c>
      <c r="C2507" t="n">
        <v>6.6</v>
      </c>
      <c r="G2507" s="3" t="inlineStr">
        <is>
          <t>Yes</t>
        </is>
      </c>
      <c r="H2507" s="4" t="inlineStr">
        <is>
          <t>No</t>
        </is>
      </c>
      <c r="I2507" s="4" t="inlineStr">
        <is>
          <t>No</t>
        </is>
      </c>
      <c r="J2507" s="4" t="inlineStr">
        <is>
          <t>No</t>
        </is>
      </c>
      <c r="N2507" t="n">
        <v>1</v>
      </c>
      <c r="O2507" t="inlineStr">
        <is>
          <t>casino.guru</t>
        </is>
      </c>
      <c r="P2507" s="7" t="n">
        <v>45873</v>
      </c>
      <c r="Q2507" t="inlineStr">
        <is>
          <t>Yes</t>
        </is>
      </c>
      <c r="R2507" t="inlineStr">
        <is>
          <t>2026-04-19 06:53</t>
        </is>
      </c>
      <c r="S2507" s="2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T2507" t="inlineStr">
        <is>
          <t>https://casino.guru/sever-casino-review</t>
        </is>
      </c>
    </row>
    <row r="2508">
      <c r="A2508" s="6" t="inlineStr">
        <is>
          <t>ShibuSpins Casino</t>
        </is>
      </c>
      <c r="B2508" t="inlineStr">
        <is>
          <t>Anjouan</t>
        </is>
      </c>
      <c r="C2508" t="n">
        <v>6.6</v>
      </c>
      <c r="G2508" s="3" t="inlineStr">
        <is>
          <t>Yes</t>
        </is>
      </c>
      <c r="H2508" s="3" t="inlineStr">
        <is>
          <t>Yes</t>
        </is>
      </c>
      <c r="I2508" s="3" t="inlineStr">
        <is>
          <t>Yes</t>
        </is>
      </c>
      <c r="J2508" s="4" t="inlineStr">
        <is>
          <t>No</t>
        </is>
      </c>
      <c r="N2508" t="n">
        <v>1</v>
      </c>
      <c r="O2508" t="inlineStr">
        <is>
          <t>casino.guru</t>
        </is>
      </c>
      <c r="P2508" s="7" t="n">
        <v>46091</v>
      </c>
      <c r="Q2508" t="inlineStr">
        <is>
          <t>Yes</t>
        </is>
      </c>
      <c r="R2508" t="inlineStr">
        <is>
          <t>2026-04-19 07:12</t>
        </is>
      </c>
      <c r="S2508" s="2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2508" t="inlineStr">
        <is>
          <t>https://casino.guru/shibuspins-casino-review</t>
        </is>
      </c>
    </row>
    <row r="2509">
      <c r="A2509" s="6" t="inlineStr">
        <is>
          <t>Slotbon Casino</t>
        </is>
      </c>
      <c r="B2509" t="inlineStr">
        <is>
          <t>Curacao</t>
        </is>
      </c>
      <c r="C2509" t="n">
        <v>6.6</v>
      </c>
      <c r="G2509" s="3" t="inlineStr">
        <is>
          <t>Yes</t>
        </is>
      </c>
      <c r="H2509" s="3" t="inlineStr">
        <is>
          <t>Yes</t>
        </is>
      </c>
      <c r="I2509" s="3" t="inlineStr">
        <is>
          <t>Yes</t>
        </is>
      </c>
      <c r="J2509" s="4" t="inlineStr">
        <is>
          <t>No</t>
        </is>
      </c>
      <c r="N2509" t="n">
        <v>1</v>
      </c>
      <c r="O2509" t="inlineStr">
        <is>
          <t>casino.guru</t>
        </is>
      </c>
      <c r="P2509" s="7" t="n">
        <v>46055</v>
      </c>
      <c r="Q2509" t="inlineStr">
        <is>
          <t>Yes</t>
        </is>
      </c>
      <c r="R2509" t="inlineStr">
        <is>
          <t>2026-04-19 07:09</t>
        </is>
      </c>
      <c r="S2509" s="2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2509" t="inlineStr">
        <is>
          <t>https://casino.guru/slotbon-casino-review</t>
        </is>
      </c>
    </row>
    <row r="2510">
      <c r="A2510" s="6" t="inlineStr">
        <is>
          <t>Space Fortuna Casino</t>
        </is>
      </c>
      <c r="B2510" t="inlineStr">
        <is>
          <t>Curacao</t>
        </is>
      </c>
      <c r="C2510" t="n">
        <v>6.6</v>
      </c>
      <c r="G2510" s="3" t="inlineStr">
        <is>
          <t>Yes</t>
        </is>
      </c>
      <c r="H2510" s="3" t="inlineStr">
        <is>
          <t>Yes</t>
        </is>
      </c>
      <c r="I2510" s="3" t="inlineStr">
        <is>
          <t>Yes</t>
        </is>
      </c>
      <c r="J2510" s="4" t="inlineStr">
        <is>
          <t>No</t>
        </is>
      </c>
      <c r="N2510" t="n">
        <v>1</v>
      </c>
      <c r="O2510" t="inlineStr">
        <is>
          <t>casino.guru</t>
        </is>
      </c>
      <c r="P2510" s="7" t="n">
        <v>46134</v>
      </c>
      <c r="Q2510" t="inlineStr">
        <is>
          <t>Yes</t>
        </is>
      </c>
      <c r="R2510" t="inlineStr">
        <is>
          <t>2026-04-19 06:29</t>
        </is>
      </c>
      <c r="S2510" s="2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2510" t="inlineStr">
        <is>
          <t>https://casino.guru/spacefortuna-casino-review</t>
        </is>
      </c>
    </row>
    <row r="2511">
      <c r="A2511" s="6" t="inlineStr">
        <is>
          <t>SpinGreen Casino</t>
        </is>
      </c>
      <c r="B2511" t="inlineStr">
        <is>
          <t>Curacao</t>
        </is>
      </c>
      <c r="C2511" t="n">
        <v>6.6</v>
      </c>
      <c r="G2511" s="3" t="inlineStr">
        <is>
          <t>Yes</t>
        </is>
      </c>
      <c r="H2511" s="3" t="inlineStr">
        <is>
          <t>Yes</t>
        </is>
      </c>
      <c r="I2511" s="3" t="inlineStr">
        <is>
          <t>Yes</t>
        </is>
      </c>
      <c r="J2511" s="4" t="inlineStr">
        <is>
          <t>No</t>
        </is>
      </c>
      <c r="N2511" t="n">
        <v>1</v>
      </c>
      <c r="O2511" t="inlineStr">
        <is>
          <t>casino.guru</t>
        </is>
      </c>
      <c r="P2511" s="7" t="n">
        <v>46076</v>
      </c>
      <c r="Q2511" t="inlineStr">
        <is>
          <t>Yes</t>
        </is>
      </c>
      <c r="R2511" t="inlineStr">
        <is>
          <t>2026-04-19 06:43</t>
        </is>
      </c>
      <c r="S2511" s="2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2511" t="inlineStr">
        <is>
          <t>https://casino.guru/spingreen-casino-review</t>
        </is>
      </c>
    </row>
    <row r="2512">
      <c r="A2512" s="6" t="inlineStr">
        <is>
          <t>Spinago Casino</t>
        </is>
      </c>
      <c r="B2512" t="inlineStr">
        <is>
          <t>Curacao</t>
        </is>
      </c>
      <c r="C2512" t="n">
        <v>6.6</v>
      </c>
      <c r="G2512" s="3" t="inlineStr">
        <is>
          <t>Yes</t>
        </is>
      </c>
      <c r="H2512" s="3" t="inlineStr">
        <is>
          <t>Yes</t>
        </is>
      </c>
      <c r="I2512" s="3" t="inlineStr">
        <is>
          <t>Yes</t>
        </is>
      </c>
      <c r="J2512" s="4" t="inlineStr">
        <is>
          <t>No</t>
        </is>
      </c>
      <c r="K2512" s="3" t="inlineStr">
        <is>
          <t>Yes</t>
        </is>
      </c>
      <c r="N2512" t="n">
        <v>1</v>
      </c>
      <c r="O2512" t="inlineStr">
        <is>
          <t>casino.guru</t>
        </is>
      </c>
      <c r="P2512" s="7" t="n">
        <v>46139</v>
      </c>
      <c r="Q2512" t="inlineStr">
        <is>
          <t>Yes</t>
        </is>
      </c>
      <c r="R2512" t="inlineStr">
        <is>
          <t>2026-04-19 06:16</t>
        </is>
      </c>
      <c r="S2512" s="2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T2512" t="inlineStr">
        <is>
          <t>https://casino.guru/spinago-casino-review</t>
        </is>
      </c>
    </row>
    <row r="2513">
      <c r="A2513" s="6" t="inlineStr">
        <is>
          <t>Spinmacho Casino</t>
        </is>
      </c>
      <c r="B2513" t="inlineStr">
        <is>
          <t>MGA</t>
        </is>
      </c>
      <c r="C2513" t="n">
        <v>6.6</v>
      </c>
      <c r="G2513" s="3" t="inlineStr">
        <is>
          <t>Yes</t>
        </is>
      </c>
      <c r="H2513" s="3" t="inlineStr">
        <is>
          <t>Yes</t>
        </is>
      </c>
      <c r="I2513" s="3" t="inlineStr">
        <is>
          <t>Yes</t>
        </is>
      </c>
      <c r="J2513" s="4" t="inlineStr">
        <is>
          <t>No</t>
        </is>
      </c>
      <c r="K2513" s="3" t="inlineStr">
        <is>
          <t>Yes</t>
        </is>
      </c>
      <c r="N2513" t="n">
        <v>1</v>
      </c>
      <c r="O2513" t="inlineStr">
        <is>
          <t>casino.guru</t>
        </is>
      </c>
      <c r="P2513" s="7" t="n">
        <v>46076</v>
      </c>
      <c r="Q2513" t="inlineStr">
        <is>
          <t>Yes</t>
        </is>
      </c>
      <c r="R2513" t="inlineStr">
        <is>
          <t>2026-04-19 06:54</t>
        </is>
      </c>
      <c r="S2513" s="2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T2513" t="inlineStr">
        <is>
          <t>https://casino.guru/spinmacho-casino-review</t>
        </is>
      </c>
    </row>
    <row r="2514">
      <c r="A2514" s="6" t="inlineStr">
        <is>
          <t>StromStrike Casino</t>
        </is>
      </c>
      <c r="B2514" t="inlineStr">
        <is>
          <t>Anjouan</t>
        </is>
      </c>
      <c r="C2514" t="n">
        <v>6.6</v>
      </c>
      <c r="G2514" s="3" t="inlineStr">
        <is>
          <t>Yes</t>
        </is>
      </c>
      <c r="H2514" s="3" t="inlineStr">
        <is>
          <t>Yes</t>
        </is>
      </c>
      <c r="I2514" s="3" t="inlineStr">
        <is>
          <t>Yes</t>
        </is>
      </c>
      <c r="J2514" s="4" t="inlineStr">
        <is>
          <t>No</t>
        </is>
      </c>
      <c r="N2514" t="n">
        <v>1</v>
      </c>
      <c r="O2514" t="inlineStr">
        <is>
          <t>casino.guru</t>
        </is>
      </c>
      <c r="P2514" s="7" t="n">
        <v>46096</v>
      </c>
      <c r="Q2514" t="inlineStr">
        <is>
          <t>Yes</t>
        </is>
      </c>
      <c r="R2514" t="inlineStr">
        <is>
          <t>2026-04-19 07:12</t>
        </is>
      </c>
      <c r="S2514" s="2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2514" t="inlineStr">
        <is>
          <t>https://casino.guru/stromstrike-casino-review</t>
        </is>
      </c>
    </row>
    <row r="2515">
      <c r="A2515" s="6" t="inlineStr">
        <is>
          <t>TOM3 Casino</t>
        </is>
      </c>
      <c r="B2515" t="inlineStr">
        <is>
          <t>Anjouan</t>
        </is>
      </c>
      <c r="C2515" t="n">
        <v>6.6</v>
      </c>
      <c r="G2515" s="3" t="inlineStr">
        <is>
          <t>Yes</t>
        </is>
      </c>
      <c r="H2515" s="3" t="inlineStr">
        <is>
          <t>Yes</t>
        </is>
      </c>
      <c r="I2515" s="3" t="inlineStr">
        <is>
          <t>Yes</t>
        </is>
      </c>
      <c r="J2515" s="4" t="inlineStr">
        <is>
          <t>No</t>
        </is>
      </c>
      <c r="N2515" t="n">
        <v>1</v>
      </c>
      <c r="O2515" t="inlineStr">
        <is>
          <t>casino.guru</t>
        </is>
      </c>
      <c r="P2515" s="7" t="n">
        <v>46073</v>
      </c>
      <c r="Q2515" t="inlineStr">
        <is>
          <t>Yes</t>
        </is>
      </c>
      <c r="R2515" t="inlineStr">
        <is>
          <t>2026-04-19 07:07</t>
        </is>
      </c>
      <c r="S2515" s="2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2515" t="inlineStr">
        <is>
          <t>https://casino.guru/tom3-casino-review</t>
        </is>
      </c>
    </row>
    <row r="2516">
      <c r="A2516" s="6" t="inlineStr">
        <is>
          <t>ThrillBet Casino</t>
        </is>
      </c>
      <c r="B2516" t="inlineStr">
        <is>
          <t>Curacao</t>
        </is>
      </c>
      <c r="C2516" t="n">
        <v>6.6</v>
      </c>
      <c r="G2516" s="3" t="inlineStr">
        <is>
          <t>Yes</t>
        </is>
      </c>
      <c r="H2516" s="3" t="inlineStr">
        <is>
          <t>Yes</t>
        </is>
      </c>
      <c r="I2516" s="3" t="inlineStr">
        <is>
          <t>Yes</t>
        </is>
      </c>
      <c r="J2516" s="4" t="inlineStr">
        <is>
          <t>No</t>
        </is>
      </c>
      <c r="K2516" s="3" t="inlineStr">
        <is>
          <t>Yes</t>
        </is>
      </c>
      <c r="N2516" t="n">
        <v>1</v>
      </c>
      <c r="O2516" t="inlineStr">
        <is>
          <t>casino.guru</t>
        </is>
      </c>
      <c r="P2516" s="7" t="n">
        <v>46107</v>
      </c>
      <c r="Q2516" t="inlineStr">
        <is>
          <t>Yes</t>
        </is>
      </c>
      <c r="R2516" t="inlineStr">
        <is>
          <t>2026-04-19 06:57</t>
        </is>
      </c>
      <c r="S2516" s="2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T2516" t="inlineStr">
        <is>
          <t>https://casino.guru/thrillbet-casino-review</t>
        </is>
      </c>
    </row>
    <row r="2517">
      <c r="A2517" s="6" t="inlineStr">
        <is>
          <t>Tigrabit Casino</t>
        </is>
      </c>
      <c r="B2517" t="inlineStr">
        <is>
          <t>Anjouan</t>
        </is>
      </c>
      <c r="C2517" t="n">
        <v>6.6</v>
      </c>
      <c r="G2517" s="3" t="inlineStr">
        <is>
          <t>Yes</t>
        </is>
      </c>
      <c r="H2517" s="3" t="inlineStr">
        <is>
          <t>Yes</t>
        </is>
      </c>
      <c r="I2517" s="3" t="inlineStr">
        <is>
          <t>Yes</t>
        </is>
      </c>
      <c r="J2517" s="4" t="inlineStr">
        <is>
          <t>No</t>
        </is>
      </c>
      <c r="N2517" t="n">
        <v>1</v>
      </c>
      <c r="O2517" t="inlineStr">
        <is>
          <t>casino.guru</t>
        </is>
      </c>
      <c r="P2517" s="7" t="n">
        <v>46006</v>
      </c>
      <c r="Q2517" t="inlineStr">
        <is>
          <t>Yes</t>
        </is>
      </c>
      <c r="R2517" t="inlineStr">
        <is>
          <t>2026-04-19 07:01</t>
        </is>
      </c>
      <c r="S2517" s="2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2517" t="inlineStr">
        <is>
          <t>https://casino.guru/tigrabit-casino-review</t>
        </is>
      </c>
    </row>
    <row r="2518">
      <c r="A2518" s="6" t="inlineStr">
        <is>
          <t>TrabzonBey Casino</t>
        </is>
      </c>
      <c r="B2518" t="inlineStr">
        <is>
          <t>Anjouan</t>
        </is>
      </c>
      <c r="C2518" t="n">
        <v>6.6</v>
      </c>
      <c r="G2518" s="3" t="inlineStr">
        <is>
          <t>Yes</t>
        </is>
      </c>
      <c r="H2518" s="3" t="inlineStr">
        <is>
          <t>Yes</t>
        </is>
      </c>
      <c r="I2518" s="3" t="inlineStr">
        <is>
          <t>Yes</t>
        </is>
      </c>
      <c r="J2518" s="4" t="inlineStr">
        <is>
          <t>No</t>
        </is>
      </c>
      <c r="N2518" t="n">
        <v>1</v>
      </c>
      <c r="O2518" t="inlineStr">
        <is>
          <t>casino.guru</t>
        </is>
      </c>
      <c r="P2518" s="7" t="n">
        <v>46139</v>
      </c>
      <c r="Q2518" t="inlineStr">
        <is>
          <t>Yes</t>
        </is>
      </c>
      <c r="R2518" t="inlineStr">
        <is>
          <t>2026-04-19 07:01</t>
        </is>
      </c>
      <c r="S2518" s="2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2518" t="inlineStr">
        <is>
          <t>https://casino.guru/trabzonbey-casino-review</t>
        </is>
      </c>
    </row>
    <row r="2519">
      <c r="A2519" s="6" t="inlineStr">
        <is>
          <t>Unlim Casino</t>
        </is>
      </c>
      <c r="B2519" t="inlineStr">
        <is>
          <t>Curacao</t>
        </is>
      </c>
      <c r="C2519" t="n">
        <v>6.6</v>
      </c>
      <c r="G2519" s="3" t="inlineStr">
        <is>
          <t>Yes</t>
        </is>
      </c>
      <c r="H2519" s="3" t="inlineStr">
        <is>
          <t>Yes</t>
        </is>
      </c>
      <c r="I2519" s="3" t="inlineStr">
        <is>
          <t>Yes</t>
        </is>
      </c>
      <c r="J2519" s="4" t="inlineStr">
        <is>
          <t>No</t>
        </is>
      </c>
      <c r="N2519" t="n">
        <v>1</v>
      </c>
      <c r="O2519" t="inlineStr">
        <is>
          <t>casino.guru</t>
        </is>
      </c>
      <c r="P2519" s="7" t="n">
        <v>46112</v>
      </c>
      <c r="Q2519" t="inlineStr">
        <is>
          <t>Yes</t>
        </is>
      </c>
      <c r="R2519" t="inlineStr">
        <is>
          <t>2026-04-19 06:32</t>
        </is>
      </c>
      <c r="S2519" s="2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2519" t="inlineStr">
        <is>
          <t>https://casino.guru/unlim-casino-review</t>
        </is>
      </c>
    </row>
    <row r="2520">
      <c r="A2520" s="6" t="inlineStr">
        <is>
          <t>VIP168SA Casino</t>
        </is>
      </c>
      <c r="C2520" t="n">
        <v>6.6</v>
      </c>
      <c r="G2520" s="3" t="inlineStr">
        <is>
          <t>Yes</t>
        </is>
      </c>
      <c r="H2520" s="4" t="inlineStr">
        <is>
          <t>No</t>
        </is>
      </c>
      <c r="I2520" s="4" t="inlineStr">
        <is>
          <t>No</t>
        </is>
      </c>
      <c r="J2520" s="4" t="inlineStr">
        <is>
          <t>No</t>
        </is>
      </c>
      <c r="N2520" t="n">
        <v>1</v>
      </c>
      <c r="O2520" t="inlineStr">
        <is>
          <t>casino.guru</t>
        </is>
      </c>
      <c r="P2520" s="7" t="n">
        <v>45975</v>
      </c>
      <c r="Q2520" t="inlineStr">
        <is>
          <t>Yes</t>
        </is>
      </c>
      <c r="R2520" t="inlineStr">
        <is>
          <t>2026-04-19 06:26</t>
        </is>
      </c>
      <c r="S2520" s="2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T2520" t="inlineStr">
        <is>
          <t>https://casino.guru/vip168sa-casino-review</t>
        </is>
      </c>
    </row>
    <row r="2521">
      <c r="A2521" s="6" t="inlineStr">
        <is>
          <t>Vegas Casino Online</t>
        </is>
      </c>
      <c r="B2521" t="inlineStr">
        <is>
          <t>Costa Rica</t>
        </is>
      </c>
      <c r="C2521" t="n">
        <v>6.6</v>
      </c>
      <c r="G2521" s="3" t="inlineStr">
        <is>
          <t>Yes</t>
        </is>
      </c>
      <c r="H2521" s="3" t="inlineStr">
        <is>
          <t>Yes</t>
        </is>
      </c>
      <c r="I2521" s="3" t="inlineStr">
        <is>
          <t>Yes</t>
        </is>
      </c>
      <c r="J2521" s="4" t="inlineStr">
        <is>
          <t>No</t>
        </is>
      </c>
      <c r="K2521" s="3" t="inlineStr">
        <is>
          <t>Yes</t>
        </is>
      </c>
      <c r="N2521" t="n">
        <v>1</v>
      </c>
      <c r="O2521" t="inlineStr">
        <is>
          <t>lcb</t>
        </is>
      </c>
      <c r="P2521" s="7" t="n">
        <v>42591</v>
      </c>
      <c r="Q2521" t="inlineStr">
        <is>
          <t>Yes</t>
        </is>
      </c>
      <c r="R2521" t="inlineStr">
        <is>
          <t>2026-04-19 00:12</t>
        </is>
      </c>
      <c r="S2521" s="2" t="inlineStr">
        <is>
          <t>https://external.lcb.org/site/73</t>
        </is>
      </c>
      <c r="T2521" t="inlineStr">
        <is>
          <t>https://lcb.org/casinos/vegasonlinecasino</t>
        </is>
      </c>
    </row>
    <row r="2522">
      <c r="A2522" s="6" t="inlineStr">
        <is>
          <t>Vegas21 Casino</t>
        </is>
      </c>
      <c r="B2522" t="inlineStr">
        <is>
          <t>Anjouan</t>
        </is>
      </c>
      <c r="C2522" t="n">
        <v>6.6</v>
      </c>
      <c r="G2522" s="3" t="inlineStr">
        <is>
          <t>Yes</t>
        </is>
      </c>
      <c r="H2522" s="3" t="inlineStr">
        <is>
          <t>Yes</t>
        </is>
      </c>
      <c r="I2522" s="3" t="inlineStr">
        <is>
          <t>Yes</t>
        </is>
      </c>
      <c r="J2522" s="3" t="inlineStr">
        <is>
          <t>Yes</t>
        </is>
      </c>
      <c r="N2522" t="n">
        <v>1</v>
      </c>
      <c r="O2522" t="inlineStr">
        <is>
          <t>casino.guru</t>
        </is>
      </c>
      <c r="P2522" s="7" t="n">
        <v>46071</v>
      </c>
      <c r="Q2522" t="inlineStr">
        <is>
          <t>Yes</t>
        </is>
      </c>
      <c r="R2522" t="inlineStr">
        <is>
          <t>2026-04-19 06:55</t>
        </is>
      </c>
      <c r="S2522" s="2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2522" t="inlineStr">
        <is>
          <t>https://casino.guru/vegas21-casino-review</t>
        </is>
      </c>
    </row>
    <row r="2523">
      <c r="A2523" s="6" t="inlineStr">
        <is>
          <t>Vivaspin Casino</t>
        </is>
      </c>
      <c r="B2523" t="inlineStr">
        <is>
          <t>Anjouan</t>
        </is>
      </c>
      <c r="C2523" t="n">
        <v>6.6</v>
      </c>
      <c r="G2523" s="3" t="inlineStr">
        <is>
          <t>Yes</t>
        </is>
      </c>
      <c r="H2523" s="3" t="inlineStr">
        <is>
          <t>Yes</t>
        </is>
      </c>
      <c r="I2523" s="3" t="inlineStr">
        <is>
          <t>Yes</t>
        </is>
      </c>
      <c r="J2523" s="4" t="inlineStr">
        <is>
          <t>No</t>
        </is>
      </c>
      <c r="N2523" t="n">
        <v>1</v>
      </c>
      <c r="O2523" t="inlineStr">
        <is>
          <t>casino.guru</t>
        </is>
      </c>
      <c r="P2523" s="7" t="n">
        <v>45988</v>
      </c>
      <c r="Q2523" t="inlineStr">
        <is>
          <t>Yes</t>
        </is>
      </c>
      <c r="R2523" t="inlineStr">
        <is>
          <t>2026-04-19 07:06</t>
        </is>
      </c>
      <c r="S2523" s="2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523" t="inlineStr">
        <is>
          <t>https://casino.guru/vivaspin-casino-review</t>
        </is>
      </c>
    </row>
    <row r="2524">
      <c r="A2524" s="6" t="inlineStr">
        <is>
          <t>WOLFBET Casino</t>
        </is>
      </c>
      <c r="B2524" t="inlineStr">
        <is>
          <t>MGA</t>
        </is>
      </c>
      <c r="C2524" t="n">
        <v>6.6</v>
      </c>
      <c r="G2524" s="3" t="inlineStr">
        <is>
          <t>Yes</t>
        </is>
      </c>
      <c r="H2524" s="3" t="inlineStr">
        <is>
          <t>Yes</t>
        </is>
      </c>
      <c r="I2524" s="3" t="inlineStr">
        <is>
          <t>Yes</t>
        </is>
      </c>
      <c r="J2524" s="4" t="inlineStr">
        <is>
          <t>No</t>
        </is>
      </c>
      <c r="N2524" t="n">
        <v>1</v>
      </c>
      <c r="O2524" t="inlineStr">
        <is>
          <t>casino.guru</t>
        </is>
      </c>
      <c r="P2524" s="7" t="n">
        <v>45901</v>
      </c>
      <c r="Q2524" t="inlineStr">
        <is>
          <t>Yes</t>
        </is>
      </c>
      <c r="R2524" t="inlineStr">
        <is>
          <t>2026-04-19 06:11</t>
        </is>
      </c>
      <c r="S2524" s="2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2524" t="inlineStr">
        <is>
          <t>https://casino.guru/wolf-bet-casino-review</t>
        </is>
      </c>
    </row>
    <row r="2525">
      <c r="A2525" s="6" t="inlineStr">
        <is>
          <t>Waddibet Casino</t>
        </is>
      </c>
      <c r="C2525" t="n">
        <v>6.6</v>
      </c>
      <c r="G2525" s="3" t="inlineStr">
        <is>
          <t>Yes</t>
        </is>
      </c>
      <c r="H2525" s="4" t="inlineStr">
        <is>
          <t>No</t>
        </is>
      </c>
      <c r="I2525" s="4" t="inlineStr">
        <is>
          <t>No</t>
        </is>
      </c>
      <c r="J2525" s="4" t="inlineStr">
        <is>
          <t>No</t>
        </is>
      </c>
      <c r="N2525" t="n">
        <v>1</v>
      </c>
      <c r="O2525" t="inlineStr">
        <is>
          <t>casino.guru</t>
        </is>
      </c>
      <c r="P2525" s="7" t="n">
        <v>45879</v>
      </c>
      <c r="Q2525" t="inlineStr">
        <is>
          <t>Yes</t>
        </is>
      </c>
      <c r="R2525" t="inlineStr">
        <is>
          <t>2026-04-19 06:50</t>
        </is>
      </c>
      <c r="S2525" s="2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T2525" t="inlineStr">
        <is>
          <t>https://casino.guru/waddibet-casino-review</t>
        </is>
      </c>
    </row>
    <row r="2526">
      <c r="A2526" s="6" t="inlineStr">
        <is>
          <t>Wager Casino</t>
        </is>
      </c>
      <c r="B2526" t="inlineStr">
        <is>
          <t>Anjouan</t>
        </is>
      </c>
      <c r="C2526" t="n">
        <v>6.6</v>
      </c>
      <c r="G2526" s="3" t="inlineStr">
        <is>
          <t>Yes</t>
        </is>
      </c>
      <c r="H2526" s="3" t="inlineStr">
        <is>
          <t>Yes</t>
        </is>
      </c>
      <c r="I2526" s="3" t="inlineStr">
        <is>
          <t>Yes</t>
        </is>
      </c>
      <c r="J2526" s="3" t="inlineStr">
        <is>
          <t>Yes</t>
        </is>
      </c>
      <c r="N2526" t="n">
        <v>1</v>
      </c>
      <c r="O2526" t="inlineStr">
        <is>
          <t>casino.guru</t>
        </is>
      </c>
      <c r="P2526" s="7" t="n">
        <v>45880</v>
      </c>
      <c r="Q2526" t="inlineStr">
        <is>
          <t>Yes</t>
        </is>
      </c>
      <c r="R2526" t="inlineStr">
        <is>
          <t>2026-04-19 06:49</t>
        </is>
      </c>
      <c r="S2526" s="2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2526" t="inlineStr">
        <is>
          <t>https://casino.guru/wager-casino-review</t>
        </is>
      </c>
    </row>
    <row r="2527">
      <c r="A2527" s="6" t="inlineStr">
        <is>
          <t>Winhugo Casino</t>
        </is>
      </c>
      <c r="B2527" t="inlineStr">
        <is>
          <t>Anjouan</t>
        </is>
      </c>
      <c r="C2527" t="n">
        <v>6.6</v>
      </c>
      <c r="G2527" s="3" t="inlineStr">
        <is>
          <t>Yes</t>
        </is>
      </c>
      <c r="H2527" s="4" t="inlineStr">
        <is>
          <t>No</t>
        </is>
      </c>
      <c r="I2527" s="4" t="inlineStr">
        <is>
          <t>No</t>
        </is>
      </c>
      <c r="J2527" s="4" t="inlineStr">
        <is>
          <t>No</t>
        </is>
      </c>
      <c r="N2527" t="n">
        <v>1</v>
      </c>
      <c r="O2527" t="inlineStr">
        <is>
          <t>casino.guru</t>
        </is>
      </c>
      <c r="P2527" s="7" t="n">
        <v>46097</v>
      </c>
      <c r="Q2527" t="inlineStr">
        <is>
          <t>Yes</t>
        </is>
      </c>
      <c r="R2527" t="inlineStr">
        <is>
          <t>2026-04-19 07:10</t>
        </is>
      </c>
      <c r="S2527" s="2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T2527" t="inlineStr">
        <is>
          <t>https://casino.guru/winhugo-casino-review</t>
        </is>
      </c>
    </row>
    <row r="2528">
      <c r="A2528" s="6" t="inlineStr">
        <is>
          <t>WreckBet Casino</t>
        </is>
      </c>
      <c r="B2528" t="inlineStr">
        <is>
          <t>Curacao</t>
        </is>
      </c>
      <c r="C2528" t="n">
        <v>6.6</v>
      </c>
      <c r="G2528" s="3" t="inlineStr">
        <is>
          <t>Yes</t>
        </is>
      </c>
      <c r="H2528" s="3" t="inlineStr">
        <is>
          <t>Yes</t>
        </is>
      </c>
      <c r="I2528" s="3" t="inlineStr">
        <is>
          <t>Yes</t>
        </is>
      </c>
      <c r="J2528" s="4" t="inlineStr">
        <is>
          <t>No</t>
        </is>
      </c>
      <c r="N2528" t="n">
        <v>1</v>
      </c>
      <c r="O2528" t="inlineStr">
        <is>
          <t>casino.guru</t>
        </is>
      </c>
      <c r="P2528" s="7" t="n">
        <v>45992</v>
      </c>
      <c r="Q2528" t="inlineStr">
        <is>
          <t>Yes</t>
        </is>
      </c>
      <c r="R2528" t="inlineStr">
        <is>
          <t>2026-04-19 06:48</t>
        </is>
      </c>
      <c r="S2528" s="2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2528" t="inlineStr">
        <is>
          <t>https://casino.guru/wreckbet-casino-review</t>
        </is>
      </c>
    </row>
    <row r="2529">
      <c r="A2529" s="6" t="inlineStr">
        <is>
          <t>XObet Casino</t>
        </is>
      </c>
      <c r="B2529" t="inlineStr">
        <is>
          <t>Anjouan</t>
        </is>
      </c>
      <c r="C2529" t="n">
        <v>6.6</v>
      </c>
      <c r="G2529" s="3" t="inlineStr">
        <is>
          <t>Yes</t>
        </is>
      </c>
      <c r="H2529" s="3" t="inlineStr">
        <is>
          <t>Yes</t>
        </is>
      </c>
      <c r="I2529" s="3" t="inlineStr">
        <is>
          <t>Yes</t>
        </is>
      </c>
      <c r="J2529" s="4" t="inlineStr">
        <is>
          <t>No</t>
        </is>
      </c>
      <c r="N2529" t="n">
        <v>1</v>
      </c>
      <c r="O2529" t="inlineStr">
        <is>
          <t>casino.guru</t>
        </is>
      </c>
      <c r="P2529" s="7" t="n">
        <v>46105</v>
      </c>
      <c r="Q2529" t="inlineStr">
        <is>
          <t>Yes</t>
        </is>
      </c>
      <c r="R2529" t="inlineStr">
        <is>
          <t>2026-04-19 07:11</t>
        </is>
      </c>
      <c r="S2529" s="2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2529" t="inlineStr">
        <is>
          <t>https://casino.guru/xobet-casino-review</t>
        </is>
      </c>
    </row>
    <row r="2530">
      <c r="A2530" s="6" t="inlineStr">
        <is>
          <t>Zamba.bet Casino</t>
        </is>
      </c>
      <c r="B2530" t="inlineStr">
        <is>
          <t>Anjouan</t>
        </is>
      </c>
      <c r="C2530" t="n">
        <v>6.6</v>
      </c>
      <c r="G2530" s="3" t="inlineStr">
        <is>
          <t>Yes</t>
        </is>
      </c>
      <c r="H2530" s="4" t="inlineStr">
        <is>
          <t>No</t>
        </is>
      </c>
      <c r="I2530" s="4" t="inlineStr">
        <is>
          <t>No</t>
        </is>
      </c>
      <c r="J2530" s="4" t="inlineStr">
        <is>
          <t>No</t>
        </is>
      </c>
      <c r="N2530" t="n">
        <v>1</v>
      </c>
      <c r="O2530" t="inlineStr">
        <is>
          <t>casino.guru</t>
        </is>
      </c>
      <c r="P2530" s="7" t="n">
        <v>45903</v>
      </c>
      <c r="Q2530" t="inlineStr">
        <is>
          <t>Yes</t>
        </is>
      </c>
      <c r="R2530" t="inlineStr">
        <is>
          <t>2026-04-19 06:58</t>
        </is>
      </c>
      <c r="S2530" s="2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T2530" t="inlineStr">
        <is>
          <t>https://casino.guru/zamba-bet-casino-review</t>
        </is>
      </c>
    </row>
    <row r="2531">
      <c r="A2531" s="6" t="inlineStr">
        <is>
          <t>Zenobet Casino</t>
        </is>
      </c>
      <c r="B2531" t="inlineStr">
        <is>
          <t>Anjouan</t>
        </is>
      </c>
      <c r="C2531" t="n">
        <v>6.6</v>
      </c>
      <c r="G2531" s="3" t="inlineStr">
        <is>
          <t>Yes</t>
        </is>
      </c>
      <c r="H2531" s="3" t="inlineStr">
        <is>
          <t>Yes</t>
        </is>
      </c>
      <c r="I2531" s="3" t="inlineStr">
        <is>
          <t>Yes</t>
        </is>
      </c>
      <c r="J2531" s="4" t="inlineStr">
        <is>
          <t>No</t>
        </is>
      </c>
      <c r="N2531" t="n">
        <v>1</v>
      </c>
      <c r="O2531" t="inlineStr">
        <is>
          <t>casino.guru</t>
        </is>
      </c>
      <c r="P2531" s="7" t="n">
        <v>46079</v>
      </c>
      <c r="Q2531" t="inlineStr">
        <is>
          <t>Yes</t>
        </is>
      </c>
      <c r="R2531" t="inlineStr">
        <is>
          <t>2026-04-19 07:09</t>
        </is>
      </c>
      <c r="S2531" s="2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2531" t="inlineStr">
        <is>
          <t>https://casino.guru/zenobet-casino-review</t>
        </is>
      </c>
    </row>
    <row r="2532">
      <c r="A2532" s="6" t="inlineStr">
        <is>
          <t>iSlot Casino</t>
        </is>
      </c>
      <c r="B2532" t="inlineStr">
        <is>
          <t>Anjouan</t>
        </is>
      </c>
      <c r="C2532" t="n">
        <v>6.6</v>
      </c>
      <c r="G2532" s="3" t="inlineStr">
        <is>
          <t>Yes</t>
        </is>
      </c>
      <c r="H2532" s="3" t="inlineStr">
        <is>
          <t>Yes</t>
        </is>
      </c>
      <c r="I2532" s="3" t="inlineStr">
        <is>
          <t>Yes</t>
        </is>
      </c>
      <c r="J2532" s="4" t="inlineStr">
        <is>
          <t>No</t>
        </is>
      </c>
      <c r="N2532" t="n">
        <v>1</v>
      </c>
      <c r="O2532" t="inlineStr">
        <is>
          <t>casino.guru</t>
        </is>
      </c>
      <c r="P2532" s="7" t="n">
        <v>46103</v>
      </c>
      <c r="Q2532" t="inlineStr">
        <is>
          <t>Yes</t>
        </is>
      </c>
      <c r="R2532" t="inlineStr">
        <is>
          <t>2026-04-19 06:33</t>
        </is>
      </c>
      <c r="S2532" s="2" t="inlineStr">
        <is>
          <t>https://casino.guru/islot-casino-review</t>
        </is>
      </c>
      <c r="T2532" t="inlineStr">
        <is>
          <t>https://casino.guru/islot-casino-review</t>
        </is>
      </c>
    </row>
    <row r="2533">
      <c r="A2533" s="6" t="inlineStr">
        <is>
          <t>xxx.bet Casino</t>
        </is>
      </c>
      <c r="B2533" t="inlineStr">
        <is>
          <t>Anjouan</t>
        </is>
      </c>
      <c r="C2533" t="n">
        <v>6.6</v>
      </c>
      <c r="G2533" s="3" t="inlineStr">
        <is>
          <t>Yes</t>
        </is>
      </c>
      <c r="H2533" s="3" t="inlineStr">
        <is>
          <t>Yes</t>
        </is>
      </c>
      <c r="I2533" s="3" t="inlineStr">
        <is>
          <t>Yes</t>
        </is>
      </c>
      <c r="J2533" s="4" t="inlineStr">
        <is>
          <t>No</t>
        </is>
      </c>
      <c r="N2533" t="n">
        <v>1</v>
      </c>
      <c r="O2533" t="inlineStr">
        <is>
          <t>casino.guru</t>
        </is>
      </c>
      <c r="P2533" s="7" t="n">
        <v>45918</v>
      </c>
      <c r="Q2533" t="inlineStr">
        <is>
          <t>Yes</t>
        </is>
      </c>
      <c r="R2533" t="inlineStr">
        <is>
          <t>2026-04-19 06:53</t>
        </is>
      </c>
      <c r="S2533" s="2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2533" t="inlineStr">
        <is>
          <t>https://casino.guru/xxx-bet-casino-review</t>
        </is>
      </c>
    </row>
    <row r="2534">
      <c r="A2534" s="6" t="inlineStr">
        <is>
          <t>Magicianbet Casino</t>
        </is>
      </c>
      <c r="B2534" t="inlineStr">
        <is>
          <t>MGA</t>
        </is>
      </c>
      <c r="C2534" t="n">
        <v>6.55</v>
      </c>
      <c r="G2534" s="3" t="inlineStr">
        <is>
          <t>Yes</t>
        </is>
      </c>
      <c r="H2534" s="3" t="inlineStr">
        <is>
          <t>Yes</t>
        </is>
      </c>
      <c r="I2534" s="3" t="inlineStr">
        <is>
          <t>Yes</t>
        </is>
      </c>
      <c r="J2534" s="3" t="inlineStr">
        <is>
          <t>Yes</t>
        </is>
      </c>
      <c r="N2534" t="n">
        <v>2</v>
      </c>
      <c r="O2534" t="inlineStr">
        <is>
          <t>askgamblers, casino.guru</t>
        </is>
      </c>
      <c r="P2534" s="7" t="n">
        <v>46141</v>
      </c>
      <c r="Q2534" t="inlineStr">
        <is>
          <t>Yes</t>
        </is>
      </c>
      <c r="R2534" t="inlineStr">
        <is>
          <t>2026-05-01 16:36</t>
        </is>
      </c>
      <c r="S2534" s="2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2534" t="inlineStr">
        <is>
          <t>https://casino.guru/magicianbet-casino-review
https://www.askgamblers.com/online-casinos/reviews/magicianbet-casino</t>
        </is>
      </c>
    </row>
    <row r="2535">
      <c r="A2535" s="6" t="inlineStr">
        <is>
          <t>17BR Casino</t>
        </is>
      </c>
      <c r="C2535" t="n">
        <v>6.5</v>
      </c>
      <c r="G2535" s="3" t="inlineStr">
        <is>
          <t>Yes</t>
        </is>
      </c>
      <c r="H2535" s="4" t="inlineStr">
        <is>
          <t>No</t>
        </is>
      </c>
      <c r="I2535" s="4" t="inlineStr">
        <is>
          <t>No</t>
        </is>
      </c>
      <c r="J2535" s="4" t="inlineStr">
        <is>
          <t>No</t>
        </is>
      </c>
      <c r="N2535" t="n">
        <v>1</v>
      </c>
      <c r="O2535" t="inlineStr">
        <is>
          <t>casino.guru</t>
        </is>
      </c>
      <c r="P2535" s="7" t="n">
        <v>45896</v>
      </c>
      <c r="Q2535" t="inlineStr">
        <is>
          <t>Yes</t>
        </is>
      </c>
      <c r="R2535" t="inlineStr">
        <is>
          <t>2026-04-19 06:57</t>
        </is>
      </c>
      <c r="S2535" s="2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T2535" t="inlineStr">
        <is>
          <t>https://casino.guru/17br-casino-review</t>
        </is>
      </c>
    </row>
    <row r="2536">
      <c r="A2536" s="6" t="inlineStr">
        <is>
          <t>55Bet Casino</t>
        </is>
      </c>
      <c r="B2536" t="inlineStr">
        <is>
          <t>Curacao</t>
        </is>
      </c>
      <c r="C2536" t="n">
        <v>6.5</v>
      </c>
      <c r="G2536" s="3" t="inlineStr">
        <is>
          <t>Yes</t>
        </is>
      </c>
      <c r="H2536" s="3" t="inlineStr">
        <is>
          <t>Yes</t>
        </is>
      </c>
      <c r="I2536" s="3" t="inlineStr">
        <is>
          <t>Yes</t>
        </is>
      </c>
      <c r="J2536" s="4" t="inlineStr">
        <is>
          <t>No</t>
        </is>
      </c>
      <c r="K2536" s="3" t="inlineStr">
        <is>
          <t>Yes</t>
        </is>
      </c>
      <c r="N2536" t="n">
        <v>1</v>
      </c>
      <c r="O2536" t="inlineStr">
        <is>
          <t>casino.guru</t>
        </is>
      </c>
      <c r="P2536" s="7" t="n">
        <v>46121</v>
      </c>
      <c r="Q2536" t="inlineStr">
        <is>
          <t>Yes</t>
        </is>
      </c>
      <c r="R2536" t="inlineStr">
        <is>
          <t>2026-04-19 06:41</t>
        </is>
      </c>
      <c r="S2536" s="2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T2536" t="inlineStr">
        <is>
          <t>https://casino.guru/55bet-casino-review</t>
        </is>
      </c>
    </row>
    <row r="2537">
      <c r="A2537" s="6" t="inlineStr">
        <is>
          <t>ArcticBet Casino</t>
        </is>
      </c>
      <c r="B2537" t="inlineStr">
        <is>
          <t>MGA</t>
        </is>
      </c>
      <c r="C2537" t="n">
        <v>6.5</v>
      </c>
      <c r="G2537" s="3" t="inlineStr">
        <is>
          <t>Yes</t>
        </is>
      </c>
      <c r="H2537" s="4" t="inlineStr">
        <is>
          <t>No</t>
        </is>
      </c>
      <c r="I2537" s="4" t="inlineStr">
        <is>
          <t>No</t>
        </is>
      </c>
      <c r="J2537" s="4" t="inlineStr">
        <is>
          <t>No</t>
        </is>
      </c>
      <c r="N2537" t="n">
        <v>1</v>
      </c>
      <c r="O2537" t="inlineStr">
        <is>
          <t>casino.guru</t>
        </is>
      </c>
      <c r="P2537" s="7" t="n">
        <v>46020</v>
      </c>
      <c r="Q2537" t="inlineStr">
        <is>
          <t>Yes</t>
        </is>
      </c>
      <c r="R2537" t="inlineStr">
        <is>
          <t>2026-04-19 06:49</t>
        </is>
      </c>
      <c r="S2537" s="2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T2537" t="inlineStr">
        <is>
          <t>https://casino.guru/arcticbet-casino-review</t>
        </is>
      </c>
    </row>
    <row r="2538">
      <c r="A2538" s="6" t="inlineStr">
        <is>
          <t>BETSSEN Casino</t>
        </is>
      </c>
      <c r="B2538" t="inlineStr">
        <is>
          <t>Curacao</t>
        </is>
      </c>
      <c r="C2538" t="n">
        <v>6.5</v>
      </c>
      <c r="G2538" s="3" t="inlineStr">
        <is>
          <t>Yes</t>
        </is>
      </c>
      <c r="H2538" s="3" t="inlineStr">
        <is>
          <t>Yes</t>
        </is>
      </c>
      <c r="I2538" s="3" t="inlineStr">
        <is>
          <t>Yes</t>
        </is>
      </c>
      <c r="J2538" s="4" t="inlineStr">
        <is>
          <t>No</t>
        </is>
      </c>
      <c r="K2538" s="3" t="inlineStr">
        <is>
          <t>Yes</t>
        </is>
      </c>
      <c r="N2538" t="n">
        <v>1</v>
      </c>
      <c r="O2538" t="inlineStr">
        <is>
          <t>casino.guru</t>
        </is>
      </c>
      <c r="P2538" s="7" t="n">
        <v>45987</v>
      </c>
      <c r="Q2538" t="inlineStr">
        <is>
          <t>Yes</t>
        </is>
      </c>
      <c r="R2538" t="inlineStr">
        <is>
          <t>2026-04-19 06:08</t>
        </is>
      </c>
      <c r="S2538" s="2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T2538" t="inlineStr">
        <is>
          <t>https://casino.guru/betssen-casino-review</t>
        </is>
      </c>
    </row>
    <row r="2539">
      <c r="A2539" s="6" t="inlineStr">
        <is>
          <t>Bet Class Casino</t>
        </is>
      </c>
      <c r="C2539" t="n">
        <v>6.5</v>
      </c>
      <c r="G2539" s="3" t="inlineStr">
        <is>
          <t>Yes</t>
        </is>
      </c>
      <c r="H2539" s="4" t="inlineStr">
        <is>
          <t>No</t>
        </is>
      </c>
      <c r="I2539" s="4" t="inlineStr">
        <is>
          <t>No</t>
        </is>
      </c>
      <c r="J2539" s="3" t="inlineStr">
        <is>
          <t>Yes</t>
        </is>
      </c>
      <c r="N2539" t="n">
        <v>1</v>
      </c>
      <c r="O2539" t="inlineStr">
        <is>
          <t>casino.guru</t>
        </is>
      </c>
      <c r="P2539" s="7" t="n">
        <v>45995</v>
      </c>
      <c r="Q2539" t="inlineStr">
        <is>
          <t>Yes</t>
        </is>
      </c>
      <c r="R2539" t="inlineStr">
        <is>
          <t>2026-04-19 06:57</t>
        </is>
      </c>
      <c r="S2539" s="2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2539" t="inlineStr">
        <is>
          <t>https://casino.guru/bet-class-casino-review</t>
        </is>
      </c>
    </row>
    <row r="2540">
      <c r="A2540" s="6" t="inlineStr">
        <is>
          <t>Bet Jordan Casino</t>
        </is>
      </c>
      <c r="B2540" t="inlineStr">
        <is>
          <t>Curacao</t>
        </is>
      </c>
      <c r="C2540" t="n">
        <v>6.5</v>
      </c>
      <c r="G2540" s="3" t="inlineStr">
        <is>
          <t>Yes</t>
        </is>
      </c>
      <c r="H2540" s="3" t="inlineStr">
        <is>
          <t>Yes</t>
        </is>
      </c>
      <c r="I2540" s="3" t="inlineStr">
        <is>
          <t>Yes</t>
        </is>
      </c>
      <c r="J2540" s="4" t="inlineStr">
        <is>
          <t>No</t>
        </is>
      </c>
      <c r="N2540" t="n">
        <v>1</v>
      </c>
      <c r="O2540" t="inlineStr">
        <is>
          <t>casino.guru</t>
        </is>
      </c>
      <c r="P2540" s="7" t="n">
        <v>46009</v>
      </c>
      <c r="Q2540" t="inlineStr">
        <is>
          <t>Yes</t>
        </is>
      </c>
      <c r="R2540" t="inlineStr">
        <is>
          <t>2026-04-19 06:58</t>
        </is>
      </c>
      <c r="S2540" s="2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2540" t="inlineStr">
        <is>
          <t>https://casino.guru/bet-jordan-casino-review</t>
        </is>
      </c>
    </row>
    <row r="2541">
      <c r="A2541" s="6" t="inlineStr">
        <is>
          <t>Bet999 Bet Casino</t>
        </is>
      </c>
      <c r="C2541" t="n">
        <v>6.5</v>
      </c>
      <c r="G2541" s="3" t="inlineStr">
        <is>
          <t>Yes</t>
        </is>
      </c>
      <c r="H2541" s="4" t="inlineStr">
        <is>
          <t>No</t>
        </is>
      </c>
      <c r="I2541" s="4" t="inlineStr">
        <is>
          <t>No</t>
        </is>
      </c>
      <c r="J2541" s="4" t="inlineStr">
        <is>
          <t>No</t>
        </is>
      </c>
      <c r="N2541" t="n">
        <v>1</v>
      </c>
      <c r="O2541" t="inlineStr">
        <is>
          <t>casino.guru</t>
        </is>
      </c>
      <c r="P2541" s="7" t="n">
        <v>45974</v>
      </c>
      <c r="Q2541" t="inlineStr">
        <is>
          <t>Yes</t>
        </is>
      </c>
      <c r="R2541" t="inlineStr">
        <is>
          <t>2026-04-19 06:40</t>
        </is>
      </c>
      <c r="S2541" s="2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T2541" t="inlineStr">
        <is>
          <t>https://casino.guru/bet999-bet-casino-review</t>
        </is>
      </c>
    </row>
    <row r="2542">
      <c r="A2542" s="6" t="inlineStr">
        <is>
          <t>BetGRW Casino</t>
        </is>
      </c>
      <c r="B2542" t="inlineStr">
        <is>
          <t>Kahnawake</t>
        </is>
      </c>
      <c r="C2542" t="n">
        <v>6.5</v>
      </c>
      <c r="G2542" s="3" t="inlineStr">
        <is>
          <t>Yes</t>
        </is>
      </c>
      <c r="H2542" s="3" t="inlineStr">
        <is>
          <t>Yes</t>
        </is>
      </c>
      <c r="I2542" s="3" t="inlineStr">
        <is>
          <t>Yes</t>
        </is>
      </c>
      <c r="J2542" s="4" t="inlineStr">
        <is>
          <t>No</t>
        </is>
      </c>
      <c r="N2542" t="n">
        <v>1</v>
      </c>
      <c r="O2542" t="inlineStr">
        <is>
          <t>casino.guru</t>
        </is>
      </c>
      <c r="P2542" s="7" t="n">
        <v>46135</v>
      </c>
      <c r="Q2542" t="inlineStr">
        <is>
          <t>Yes</t>
        </is>
      </c>
      <c r="R2542" t="inlineStr">
        <is>
          <t>2026-04-19 06:28</t>
        </is>
      </c>
      <c r="S2542" s="2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2542" t="inlineStr">
        <is>
          <t>https://casino.guru/betgrw-casino-review</t>
        </is>
      </c>
    </row>
    <row r="2543">
      <c r="A2543" s="6" t="inlineStr">
        <is>
          <t>BetHog Casino</t>
        </is>
      </c>
      <c r="B2543" t="inlineStr">
        <is>
          <t>Anjouan</t>
        </is>
      </c>
      <c r="C2543" t="n">
        <v>6.5</v>
      </c>
      <c r="G2543" s="3" t="inlineStr">
        <is>
          <t>Yes</t>
        </is>
      </c>
      <c r="H2543" s="3" t="inlineStr">
        <is>
          <t>Yes</t>
        </is>
      </c>
      <c r="I2543" s="3" t="inlineStr">
        <is>
          <t>Yes</t>
        </is>
      </c>
      <c r="J2543" s="4" t="inlineStr">
        <is>
          <t>No</t>
        </is>
      </c>
      <c r="N2543" t="n">
        <v>1</v>
      </c>
      <c r="O2543" t="inlineStr">
        <is>
          <t>casino.guru</t>
        </is>
      </c>
      <c r="P2543" s="7" t="n">
        <v>46087</v>
      </c>
      <c r="Q2543" t="inlineStr">
        <is>
          <t>Yes</t>
        </is>
      </c>
      <c r="R2543" t="inlineStr">
        <is>
          <t>2026-04-19 06:47</t>
        </is>
      </c>
      <c r="S2543" s="2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2543" t="inlineStr">
        <is>
          <t>https://casino.guru/bethog-casino-review</t>
        </is>
      </c>
    </row>
    <row r="2544">
      <c r="A2544" s="6" t="inlineStr">
        <is>
          <t>Betfoot Casino</t>
        </is>
      </c>
      <c r="B2544" t="inlineStr">
        <is>
          <t>MGA</t>
        </is>
      </c>
      <c r="C2544" t="n">
        <v>6.5</v>
      </c>
      <c r="G2544" s="3" t="inlineStr">
        <is>
          <t>Yes</t>
        </is>
      </c>
      <c r="H2544" s="4" t="inlineStr">
        <is>
          <t>No</t>
        </is>
      </c>
      <c r="I2544" s="4" t="inlineStr">
        <is>
          <t>No</t>
        </is>
      </c>
      <c r="J2544" s="4" t="inlineStr">
        <is>
          <t>No</t>
        </is>
      </c>
      <c r="N2544" t="n">
        <v>1</v>
      </c>
      <c r="O2544" t="inlineStr">
        <is>
          <t>casino.guru</t>
        </is>
      </c>
      <c r="P2544" s="7" t="n">
        <v>45988</v>
      </c>
      <c r="Q2544" t="inlineStr">
        <is>
          <t>Yes</t>
        </is>
      </c>
      <c r="R2544" t="inlineStr">
        <is>
          <t>2026-04-19 06:16</t>
        </is>
      </c>
      <c r="S2544" s="2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T2544" t="inlineStr">
        <is>
          <t>https://casino.guru/betfoot-casino-review</t>
        </is>
      </c>
    </row>
    <row r="2545">
      <c r="A2545" s="6" t="inlineStr">
        <is>
          <t>Betvarzesh Casino</t>
        </is>
      </c>
      <c r="B2545" t="inlineStr">
        <is>
          <t>MGA</t>
        </is>
      </c>
      <c r="C2545" t="n">
        <v>6.5</v>
      </c>
      <c r="G2545" s="3" t="inlineStr">
        <is>
          <t>Yes</t>
        </is>
      </c>
      <c r="H2545" s="4" t="inlineStr">
        <is>
          <t>No</t>
        </is>
      </c>
      <c r="I2545" s="4" t="inlineStr">
        <is>
          <t>No</t>
        </is>
      </c>
      <c r="J2545" s="4" t="inlineStr">
        <is>
          <t>No</t>
        </is>
      </c>
      <c r="N2545" t="n">
        <v>1</v>
      </c>
      <c r="O2545" t="inlineStr">
        <is>
          <t>casino.guru</t>
        </is>
      </c>
      <c r="P2545" s="7" t="n">
        <v>45988</v>
      </c>
      <c r="Q2545" t="inlineStr">
        <is>
          <t>Yes</t>
        </is>
      </c>
      <c r="R2545" t="inlineStr">
        <is>
          <t>2026-04-19 06:16</t>
        </is>
      </c>
      <c r="S2545" s="2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T2545" t="inlineStr">
        <is>
          <t>https://casino.guru/betvarzesh-casino-review</t>
        </is>
      </c>
    </row>
    <row r="2546">
      <c r="A2546" s="6" t="inlineStr">
        <is>
          <t>Bgogold Casino</t>
        </is>
      </c>
      <c r="B2546" t="inlineStr">
        <is>
          <t>Isle of Man</t>
        </is>
      </c>
      <c r="C2546" t="n">
        <v>6.5</v>
      </c>
      <c r="G2546" s="3" t="inlineStr">
        <is>
          <t>Yes</t>
        </is>
      </c>
      <c r="H2546" s="4" t="inlineStr">
        <is>
          <t>No</t>
        </is>
      </c>
      <c r="I2546" s="4" t="inlineStr">
        <is>
          <t>No</t>
        </is>
      </c>
      <c r="J2546" s="4" t="inlineStr">
        <is>
          <t>No</t>
        </is>
      </c>
      <c r="N2546" t="n">
        <v>1</v>
      </c>
      <c r="O2546" t="inlineStr">
        <is>
          <t>casino.guru</t>
        </is>
      </c>
      <c r="P2546" s="7" t="n">
        <v>45930</v>
      </c>
      <c r="Q2546" t="inlineStr">
        <is>
          <t>Yes</t>
        </is>
      </c>
      <c r="R2546" t="inlineStr">
        <is>
          <t>2026-04-19 06:59</t>
        </is>
      </c>
      <c r="S2546" s="2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T2546" t="inlineStr">
        <is>
          <t>https://casino.guru/bgogold-casino-review</t>
        </is>
      </c>
    </row>
    <row r="2547">
      <c r="A2547" s="6" t="inlineStr">
        <is>
          <t>Crazy Star Casino</t>
        </is>
      </c>
      <c r="C2547" t="n">
        <v>6.5</v>
      </c>
      <c r="G2547" s="3" t="inlineStr">
        <is>
          <t>Yes</t>
        </is>
      </c>
      <c r="H2547" s="3" t="inlineStr">
        <is>
          <t>Yes</t>
        </is>
      </c>
      <c r="I2547" s="3" t="inlineStr">
        <is>
          <t>Yes</t>
        </is>
      </c>
      <c r="J2547" s="4" t="inlineStr">
        <is>
          <t>No</t>
        </is>
      </c>
      <c r="N2547" t="n">
        <v>1</v>
      </c>
      <c r="O2547" t="inlineStr">
        <is>
          <t>casino.guru</t>
        </is>
      </c>
      <c r="P2547" s="7" t="n">
        <v>46078</v>
      </c>
      <c r="Q2547" t="inlineStr">
        <is>
          <t>Yes</t>
        </is>
      </c>
      <c r="R2547" t="inlineStr">
        <is>
          <t>2026-04-19 06:15</t>
        </is>
      </c>
      <c r="S2547" s="2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2547" t="inlineStr">
        <is>
          <t>https://casino.guru/crazy-star-casino-review</t>
        </is>
      </c>
    </row>
    <row r="2548">
      <c r="A2548" s="6" t="inlineStr">
        <is>
          <t>DaVegas Casino</t>
        </is>
      </c>
      <c r="B2548" t="inlineStr">
        <is>
          <t>Curacao</t>
        </is>
      </c>
      <c r="C2548" t="n">
        <v>6.5</v>
      </c>
      <c r="G2548" s="3" t="inlineStr">
        <is>
          <t>Yes</t>
        </is>
      </c>
      <c r="H2548" s="3" t="inlineStr">
        <is>
          <t>Yes</t>
        </is>
      </c>
      <c r="I2548" s="3" t="inlineStr">
        <is>
          <t>Yes</t>
        </is>
      </c>
      <c r="J2548" s="4" t="inlineStr">
        <is>
          <t>No</t>
        </is>
      </c>
      <c r="K2548" s="3" t="inlineStr">
        <is>
          <t>Yes</t>
        </is>
      </c>
      <c r="N2548" t="n">
        <v>1</v>
      </c>
      <c r="O2548" t="inlineStr">
        <is>
          <t>casino.guru</t>
        </is>
      </c>
      <c r="P2548" s="7" t="n">
        <v>46055</v>
      </c>
      <c r="Q2548" t="inlineStr">
        <is>
          <t>Yes</t>
        </is>
      </c>
      <c r="R2548" t="inlineStr">
        <is>
          <t>2026-04-19 06:35</t>
        </is>
      </c>
      <c r="S2548" s="2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T2548" t="inlineStr">
        <is>
          <t>https://casino.guru/davegas-casino-review</t>
        </is>
      </c>
    </row>
    <row r="2549">
      <c r="A2549" s="6" t="inlineStr">
        <is>
          <t>DmWin Casino</t>
        </is>
      </c>
      <c r="C2549" t="n">
        <v>6.5</v>
      </c>
      <c r="G2549" s="3" t="inlineStr">
        <is>
          <t>Yes</t>
        </is>
      </c>
      <c r="H2549" s="3" t="inlineStr">
        <is>
          <t>Yes</t>
        </is>
      </c>
      <c r="I2549" s="3" t="inlineStr">
        <is>
          <t>Yes</t>
        </is>
      </c>
      <c r="J2549" s="4" t="inlineStr">
        <is>
          <t>No</t>
        </is>
      </c>
      <c r="N2549" t="n">
        <v>1</v>
      </c>
      <c r="O2549" t="inlineStr">
        <is>
          <t>casino.guru</t>
        </is>
      </c>
      <c r="P2549" s="7" t="n">
        <v>45851</v>
      </c>
      <c r="Q2549" t="inlineStr">
        <is>
          <t>Yes</t>
        </is>
      </c>
      <c r="R2549" t="inlineStr">
        <is>
          <t>2026-04-19 06:54</t>
        </is>
      </c>
      <c r="S2549" s="2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2549" t="inlineStr">
        <is>
          <t>https://casino.guru/dmwin-casino-review</t>
        </is>
      </c>
    </row>
    <row r="2550">
      <c r="A2550" s="6" t="inlineStr">
        <is>
          <t>FairPari Casino</t>
        </is>
      </c>
      <c r="B2550" t="inlineStr">
        <is>
          <t>MGA</t>
        </is>
      </c>
      <c r="C2550" t="n">
        <v>6.5</v>
      </c>
      <c r="G2550" s="3" t="inlineStr">
        <is>
          <t>Yes</t>
        </is>
      </c>
      <c r="H2550" s="3" t="inlineStr">
        <is>
          <t>Yes</t>
        </is>
      </c>
      <c r="I2550" s="3" t="inlineStr">
        <is>
          <t>Yes</t>
        </is>
      </c>
      <c r="J2550" s="4" t="inlineStr">
        <is>
          <t>No</t>
        </is>
      </c>
      <c r="N2550" t="n">
        <v>1</v>
      </c>
      <c r="O2550" t="inlineStr">
        <is>
          <t>casino.guru</t>
        </is>
      </c>
      <c r="P2550" s="7" t="n">
        <v>46071</v>
      </c>
      <c r="Q2550" t="inlineStr">
        <is>
          <t>Yes</t>
        </is>
      </c>
      <c r="R2550" t="inlineStr">
        <is>
          <t>2026-04-19 06:41</t>
        </is>
      </c>
      <c r="S2550" s="2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2550" t="inlineStr">
        <is>
          <t>https://casino.guru/fairpari-casino-review</t>
        </is>
      </c>
    </row>
    <row r="2551">
      <c r="A2551" s="6" t="inlineStr">
        <is>
          <t>Fat Bet Casino</t>
        </is>
      </c>
      <c r="B2551" t="inlineStr">
        <is>
          <t>Curacao</t>
        </is>
      </c>
      <c r="C2551" t="n">
        <v>6.5</v>
      </c>
      <c r="G2551" s="3" t="inlineStr">
        <is>
          <t>Yes</t>
        </is>
      </c>
      <c r="H2551" s="3" t="inlineStr">
        <is>
          <t>Yes</t>
        </is>
      </c>
      <c r="I2551" s="3" t="inlineStr">
        <is>
          <t>Yes</t>
        </is>
      </c>
      <c r="J2551" s="4" t="inlineStr">
        <is>
          <t>No</t>
        </is>
      </c>
      <c r="N2551" t="n">
        <v>1</v>
      </c>
      <c r="O2551" t="inlineStr">
        <is>
          <t>casino.guru</t>
        </is>
      </c>
      <c r="P2551" s="7" t="n">
        <v>45966</v>
      </c>
      <c r="Q2551" t="inlineStr">
        <is>
          <t>Yes</t>
        </is>
      </c>
      <c r="R2551" t="inlineStr">
        <is>
          <t>2026-04-19 06:30</t>
        </is>
      </c>
      <c r="S2551" s="2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2551" t="inlineStr">
        <is>
          <t>https://casino.guru/fat-bet-casino-review</t>
        </is>
      </c>
    </row>
    <row r="2552">
      <c r="A2552" s="6" t="inlineStr">
        <is>
          <t>Gamba Casino</t>
        </is>
      </c>
      <c r="B2552" t="inlineStr">
        <is>
          <t>Anjouan</t>
        </is>
      </c>
      <c r="C2552" t="n">
        <v>6.5</v>
      </c>
      <c r="G2552" s="3" t="inlineStr">
        <is>
          <t>Yes</t>
        </is>
      </c>
      <c r="H2552" s="3" t="inlineStr">
        <is>
          <t>Yes</t>
        </is>
      </c>
      <c r="I2552" s="3" t="inlineStr">
        <is>
          <t>Yes</t>
        </is>
      </c>
      <c r="J2552" s="4" t="inlineStr">
        <is>
          <t>No</t>
        </is>
      </c>
      <c r="K2552" s="4" t="inlineStr">
        <is>
          <t>No</t>
        </is>
      </c>
      <c r="N2552" t="n">
        <v>1</v>
      </c>
      <c r="O2552" t="inlineStr">
        <is>
          <t>casino.guru</t>
        </is>
      </c>
      <c r="P2552" s="7" t="n">
        <v>45890</v>
      </c>
      <c r="Q2552" t="inlineStr">
        <is>
          <t>Yes</t>
        </is>
      </c>
      <c r="R2552" t="inlineStr">
        <is>
          <t>2026-04-19 06:37</t>
        </is>
      </c>
      <c r="S2552" s="2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2552" t="inlineStr">
        <is>
          <t>https://casino.guru/gamba-casino-review</t>
        </is>
      </c>
    </row>
    <row r="2553">
      <c r="A2553" s="6" t="inlineStr">
        <is>
          <t>Ganamos Casino</t>
        </is>
      </c>
      <c r="C2553" t="n">
        <v>6.5</v>
      </c>
      <c r="G2553" s="3" t="inlineStr">
        <is>
          <t>Yes</t>
        </is>
      </c>
      <c r="H2553" s="4" t="inlineStr">
        <is>
          <t>No</t>
        </is>
      </c>
      <c r="I2553" s="4" t="inlineStr">
        <is>
          <t>No</t>
        </is>
      </c>
      <c r="J2553" s="4" t="inlineStr">
        <is>
          <t>No</t>
        </is>
      </c>
      <c r="N2553" t="n">
        <v>1</v>
      </c>
      <c r="O2553" t="inlineStr">
        <is>
          <t>casino.guru</t>
        </is>
      </c>
      <c r="P2553" s="7" t="n">
        <v>46048</v>
      </c>
      <c r="Q2553" t="inlineStr">
        <is>
          <t>Yes</t>
        </is>
      </c>
      <c r="R2553" t="inlineStr">
        <is>
          <t>2026-04-19 06:42</t>
        </is>
      </c>
      <c r="S2553" s="2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T2553" t="inlineStr">
        <is>
          <t>https://casino.guru/ganamos-casino-review</t>
        </is>
      </c>
    </row>
    <row r="2554">
      <c r="A2554" s="6" t="inlineStr">
        <is>
          <t>Guinee Games Casino</t>
        </is>
      </c>
      <c r="C2554" t="n">
        <v>6.5</v>
      </c>
      <c r="G2554" s="3" t="inlineStr">
        <is>
          <t>Yes</t>
        </is>
      </c>
      <c r="H2554" s="4" t="inlineStr">
        <is>
          <t>No</t>
        </is>
      </c>
      <c r="I2554" s="4" t="inlineStr">
        <is>
          <t>No</t>
        </is>
      </c>
      <c r="J2554" s="4" t="inlineStr">
        <is>
          <t>No</t>
        </is>
      </c>
      <c r="N2554" t="n">
        <v>1</v>
      </c>
      <c r="O2554" t="inlineStr">
        <is>
          <t>casino.guru</t>
        </is>
      </c>
      <c r="P2554" s="7" t="n">
        <v>45930</v>
      </c>
      <c r="Q2554" t="inlineStr">
        <is>
          <t>Yes</t>
        </is>
      </c>
      <c r="R2554" t="inlineStr">
        <is>
          <t>2026-04-19 06:24</t>
        </is>
      </c>
      <c r="S2554" s="2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T2554" t="inlineStr">
        <is>
          <t>https://casino.guru/guinee-games-casino-review</t>
        </is>
      </c>
    </row>
    <row r="2555">
      <c r="A2555" s="6" t="inlineStr">
        <is>
          <t>H3bet Casino</t>
        </is>
      </c>
      <c r="C2555" t="n">
        <v>6.5</v>
      </c>
      <c r="G2555" s="3" t="inlineStr">
        <is>
          <t>Yes</t>
        </is>
      </c>
      <c r="H2555" s="3" t="inlineStr">
        <is>
          <t>Yes</t>
        </is>
      </c>
      <c r="I2555" s="3" t="inlineStr">
        <is>
          <t>Yes</t>
        </is>
      </c>
      <c r="J2555" s="4" t="inlineStr">
        <is>
          <t>No</t>
        </is>
      </c>
      <c r="N2555" t="n">
        <v>1</v>
      </c>
      <c r="O2555" t="inlineStr">
        <is>
          <t>casino.guru</t>
        </is>
      </c>
      <c r="P2555" s="7" t="n">
        <v>45954</v>
      </c>
      <c r="Q2555" t="inlineStr">
        <is>
          <t>Yes</t>
        </is>
      </c>
      <c r="R2555" t="inlineStr">
        <is>
          <t>2026-04-19 06:12</t>
        </is>
      </c>
      <c r="S2555" s="2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2555" t="inlineStr">
        <is>
          <t>https://casino.guru/h3bet-casino-review</t>
        </is>
      </c>
    </row>
    <row r="2556">
      <c r="A2556" s="6" t="inlineStr">
        <is>
          <t>HadesBet Casino</t>
        </is>
      </c>
      <c r="B2556" t="inlineStr">
        <is>
          <t>MGA</t>
        </is>
      </c>
      <c r="C2556" t="n">
        <v>6.5</v>
      </c>
      <c r="G2556" s="3" t="inlineStr">
        <is>
          <t>Yes</t>
        </is>
      </c>
      <c r="H2556" s="3" t="inlineStr">
        <is>
          <t>Yes</t>
        </is>
      </c>
      <c r="I2556" s="3" t="inlineStr">
        <is>
          <t>Yes</t>
        </is>
      </c>
      <c r="J2556" s="4" t="inlineStr">
        <is>
          <t>No</t>
        </is>
      </c>
      <c r="N2556" t="n">
        <v>1</v>
      </c>
      <c r="O2556" t="inlineStr">
        <is>
          <t>casino.guru</t>
        </is>
      </c>
      <c r="P2556" s="7" t="n">
        <v>46125</v>
      </c>
      <c r="Q2556" t="inlineStr">
        <is>
          <t>Yes</t>
        </is>
      </c>
      <c r="R2556" t="inlineStr">
        <is>
          <t>2026-04-19 07:13</t>
        </is>
      </c>
      <c r="S2556" s="2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2556" t="inlineStr">
        <is>
          <t>https://casino.guru/hadesbet-casino-review</t>
        </is>
      </c>
    </row>
    <row r="2557">
      <c r="A2557" s="6" t="inlineStr">
        <is>
          <t>HellWinz Casino</t>
        </is>
      </c>
      <c r="C2557" t="n">
        <v>6.5</v>
      </c>
      <c r="G2557" s="3" t="inlineStr">
        <is>
          <t>Yes</t>
        </is>
      </c>
      <c r="H2557" s="3" t="inlineStr">
        <is>
          <t>Yes</t>
        </is>
      </c>
      <c r="I2557" s="3" t="inlineStr">
        <is>
          <t>Yes</t>
        </is>
      </c>
      <c r="J2557" s="4" t="inlineStr">
        <is>
          <t>No</t>
        </is>
      </c>
      <c r="K2557" s="3" t="inlineStr">
        <is>
          <t>Yes</t>
        </is>
      </c>
      <c r="N2557" t="n">
        <v>1</v>
      </c>
      <c r="O2557" t="inlineStr">
        <is>
          <t>casino.guru</t>
        </is>
      </c>
      <c r="P2557" s="7" t="n">
        <v>46134</v>
      </c>
      <c r="Q2557" t="inlineStr">
        <is>
          <t>Yes</t>
        </is>
      </c>
      <c r="R2557" t="inlineStr">
        <is>
          <t>2026-04-19 07:10</t>
        </is>
      </c>
      <c r="S2557" s="2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T2557" t="inlineStr">
        <is>
          <t>https://casino.guru/hellwinz-casino-review</t>
        </is>
      </c>
    </row>
    <row r="2558">
      <c r="A2558" s="6" t="inlineStr">
        <is>
          <t>IgniBet Casino</t>
        </is>
      </c>
      <c r="B2558" t="inlineStr">
        <is>
          <t>Curacao</t>
        </is>
      </c>
      <c r="C2558" t="n">
        <v>6.5</v>
      </c>
      <c r="G2558" s="3" t="inlineStr">
        <is>
          <t>Yes</t>
        </is>
      </c>
      <c r="H2558" s="3" t="inlineStr">
        <is>
          <t>Yes</t>
        </is>
      </c>
      <c r="I2558" s="3" t="inlineStr">
        <is>
          <t>Yes</t>
        </is>
      </c>
      <c r="J2558" s="4" t="inlineStr">
        <is>
          <t>No</t>
        </is>
      </c>
      <c r="N2558" t="n">
        <v>1</v>
      </c>
      <c r="O2558" t="inlineStr">
        <is>
          <t>casino.guru</t>
        </is>
      </c>
      <c r="P2558" s="7" t="n">
        <v>46061</v>
      </c>
      <c r="Q2558" t="inlineStr">
        <is>
          <t>Yes</t>
        </is>
      </c>
      <c r="R2558" t="inlineStr">
        <is>
          <t>2026-04-19 07:05</t>
        </is>
      </c>
      <c r="S2558" s="2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2558" t="inlineStr">
        <is>
          <t>https://casino.guru/ignibet-casino-review</t>
        </is>
      </c>
    </row>
    <row r="2559">
      <c r="A2559" s="6" t="inlineStr">
        <is>
          <t>Kavabet Casino</t>
        </is>
      </c>
      <c r="B2559" t="inlineStr">
        <is>
          <t>MGA</t>
        </is>
      </c>
      <c r="C2559" t="n">
        <v>6.5</v>
      </c>
      <c r="G2559" s="3" t="inlineStr">
        <is>
          <t>Yes</t>
        </is>
      </c>
      <c r="H2559" s="3" t="inlineStr">
        <is>
          <t>Yes</t>
        </is>
      </c>
      <c r="I2559" s="3" t="inlineStr">
        <is>
          <t>Yes</t>
        </is>
      </c>
      <c r="J2559" s="4" t="inlineStr">
        <is>
          <t>No</t>
        </is>
      </c>
      <c r="N2559" t="n">
        <v>1</v>
      </c>
      <c r="O2559" t="inlineStr">
        <is>
          <t>casino.guru</t>
        </is>
      </c>
      <c r="P2559" s="7" t="n">
        <v>46024</v>
      </c>
      <c r="Q2559" t="inlineStr">
        <is>
          <t>Yes</t>
        </is>
      </c>
      <c r="R2559" t="inlineStr">
        <is>
          <t>2026-04-19 06:54</t>
        </is>
      </c>
      <c r="S2559" s="2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2559" t="inlineStr">
        <is>
          <t>https://casino.guru/kavabet-casino-review</t>
        </is>
      </c>
    </row>
    <row r="2560">
      <c r="A2560" s="6" t="inlineStr">
        <is>
          <t>Lempi Casino</t>
        </is>
      </c>
      <c r="B2560" t="inlineStr">
        <is>
          <t>MGA</t>
        </is>
      </c>
      <c r="C2560" t="n">
        <v>6.5</v>
      </c>
      <c r="G2560" s="3" t="inlineStr">
        <is>
          <t>Yes</t>
        </is>
      </c>
      <c r="H2560" s="4" t="inlineStr">
        <is>
          <t>No</t>
        </is>
      </c>
      <c r="I2560" s="4" t="inlineStr">
        <is>
          <t>No</t>
        </is>
      </c>
      <c r="J2560" s="4" t="inlineStr">
        <is>
          <t>No</t>
        </is>
      </c>
      <c r="N2560" t="n">
        <v>1</v>
      </c>
      <c r="O2560" t="inlineStr">
        <is>
          <t>casino.guru</t>
        </is>
      </c>
      <c r="P2560" s="7" t="n">
        <v>46133</v>
      </c>
      <c r="Q2560" t="inlineStr">
        <is>
          <t>Yes</t>
        </is>
      </c>
      <c r="R2560" t="inlineStr">
        <is>
          <t>2026-04-19 06:37</t>
        </is>
      </c>
      <c r="S2560" s="2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T2560" t="inlineStr">
        <is>
          <t>https://casino.guru/lempi-casino-review</t>
        </is>
      </c>
    </row>
    <row r="2561">
      <c r="A2561" s="6" t="inlineStr">
        <is>
          <t>LetsLucky Casino</t>
        </is>
      </c>
      <c r="B2561" t="inlineStr">
        <is>
          <t>Curacao</t>
        </is>
      </c>
      <c r="C2561" t="n">
        <v>6.5</v>
      </c>
      <c r="G2561" s="3" t="inlineStr">
        <is>
          <t>Yes</t>
        </is>
      </c>
      <c r="H2561" s="3" t="inlineStr">
        <is>
          <t>Yes</t>
        </is>
      </c>
      <c r="I2561" s="3" t="inlineStr">
        <is>
          <t>Yes</t>
        </is>
      </c>
      <c r="J2561" s="4" t="inlineStr">
        <is>
          <t>No</t>
        </is>
      </c>
      <c r="N2561" t="n">
        <v>1</v>
      </c>
      <c r="O2561" t="inlineStr">
        <is>
          <t>casino.guru</t>
        </is>
      </c>
      <c r="P2561" s="7" t="n">
        <v>45927</v>
      </c>
      <c r="Q2561" t="inlineStr">
        <is>
          <t>Yes</t>
        </is>
      </c>
      <c r="R2561" t="inlineStr">
        <is>
          <t>2026-04-19 06:24</t>
        </is>
      </c>
      <c r="S2561" s="2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2561" t="inlineStr">
        <is>
          <t>https://casino.guru/letslucky-casino-review</t>
        </is>
      </c>
    </row>
    <row r="2562">
      <c r="A2562" s="6" t="inlineStr">
        <is>
          <t>Lion Slots Online Casino</t>
        </is>
      </c>
      <c r="C2562" t="n">
        <v>6.5</v>
      </c>
      <c r="G2562" s="3" t="inlineStr">
        <is>
          <t>Yes</t>
        </is>
      </c>
      <c r="H2562" s="3" t="inlineStr">
        <is>
          <t>Yes</t>
        </is>
      </c>
      <c r="I2562" s="3" t="inlineStr">
        <is>
          <t>Yes</t>
        </is>
      </c>
      <c r="J2562" s="4" t="inlineStr">
        <is>
          <t>No</t>
        </is>
      </c>
      <c r="N2562" t="n">
        <v>1</v>
      </c>
      <c r="O2562" t="inlineStr">
        <is>
          <t>casino.guru</t>
        </is>
      </c>
      <c r="P2562" s="7" t="n">
        <v>46120</v>
      </c>
      <c r="Q2562" t="inlineStr">
        <is>
          <t>Yes</t>
        </is>
      </c>
      <c r="R2562" t="inlineStr">
        <is>
          <t>2026-04-19 06:03</t>
        </is>
      </c>
      <c r="S2562" s="2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2562" t="inlineStr">
        <is>
          <t>https://casino.guru/Lion-Slots-Online-Casino-review</t>
        </is>
      </c>
    </row>
    <row r="2563">
      <c r="A2563" s="6" t="inlineStr">
        <is>
          <t>LollyBet Casino</t>
        </is>
      </c>
      <c r="B2563" t="inlineStr">
        <is>
          <t>Anjouan</t>
        </is>
      </c>
      <c r="C2563" t="n">
        <v>6.5</v>
      </c>
      <c r="G2563" s="3" t="inlineStr">
        <is>
          <t>Yes</t>
        </is>
      </c>
      <c r="H2563" s="3" t="inlineStr">
        <is>
          <t>Yes</t>
        </is>
      </c>
      <c r="I2563" s="3" t="inlineStr">
        <is>
          <t>Yes</t>
        </is>
      </c>
      <c r="J2563" s="4" t="inlineStr">
        <is>
          <t>No</t>
        </is>
      </c>
      <c r="N2563" t="n">
        <v>1</v>
      </c>
      <c r="O2563" t="inlineStr">
        <is>
          <t>askgamblers</t>
        </is>
      </c>
      <c r="Q2563" t="inlineStr">
        <is>
          <t>Yes</t>
        </is>
      </c>
      <c r="R2563" t="inlineStr">
        <is>
          <t>2026-05-01 16:36</t>
        </is>
      </c>
      <c r="S2563" s="2" t="inlineStr">
        <is>
          <t>https://www.askgamblers.com/online-casinos/reviews/lollybet-casino</t>
        </is>
      </c>
      <c r="T2563" t="inlineStr">
        <is>
          <t>https://www.askgamblers.com/online-casinos/reviews/lollybet-casino</t>
        </is>
      </c>
    </row>
    <row r="2564">
      <c r="A2564" s="6" t="inlineStr">
        <is>
          <t>LottoStar Casino</t>
        </is>
      </c>
      <c r="C2564" t="n">
        <v>6.5</v>
      </c>
      <c r="G2564" s="3" t="inlineStr">
        <is>
          <t>Yes</t>
        </is>
      </c>
      <c r="H2564" s="4" t="inlineStr">
        <is>
          <t>No</t>
        </is>
      </c>
      <c r="I2564" s="4" t="inlineStr">
        <is>
          <t>No</t>
        </is>
      </c>
      <c r="J2564" s="4" t="inlineStr">
        <is>
          <t>No</t>
        </is>
      </c>
      <c r="N2564" t="n">
        <v>1</v>
      </c>
      <c r="O2564" t="inlineStr">
        <is>
          <t>casino.guru</t>
        </is>
      </c>
      <c r="P2564" s="7" t="n">
        <v>46128</v>
      </c>
      <c r="Q2564" t="inlineStr">
        <is>
          <t>Yes</t>
        </is>
      </c>
      <c r="R2564" t="inlineStr">
        <is>
          <t>2026-04-19 06:31</t>
        </is>
      </c>
      <c r="S2564" s="2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T2564" t="inlineStr">
        <is>
          <t>https://casino.guru/lottostar-casino-review</t>
        </is>
      </c>
    </row>
    <row r="2565">
      <c r="A2565" s="6" t="inlineStr">
        <is>
          <t>Lucky Barry Casino</t>
        </is>
      </c>
      <c r="B2565" t="inlineStr">
        <is>
          <t>Anjouan</t>
        </is>
      </c>
      <c r="C2565" t="n">
        <v>6.5</v>
      </c>
      <c r="G2565" s="3" t="inlineStr">
        <is>
          <t>Yes</t>
        </is>
      </c>
      <c r="H2565" s="3" t="inlineStr">
        <is>
          <t>Yes</t>
        </is>
      </c>
      <c r="I2565" s="3" t="inlineStr">
        <is>
          <t>Yes</t>
        </is>
      </c>
      <c r="J2565" s="4" t="inlineStr">
        <is>
          <t>No</t>
        </is>
      </c>
      <c r="N2565" t="n">
        <v>1</v>
      </c>
      <c r="O2565" t="inlineStr">
        <is>
          <t>casino.guru</t>
        </is>
      </c>
      <c r="P2565" s="7" t="n">
        <v>46141</v>
      </c>
      <c r="Q2565" t="inlineStr">
        <is>
          <t>Yes</t>
        </is>
      </c>
      <c r="R2565" t="inlineStr">
        <is>
          <t>2026-04-19 06:26</t>
        </is>
      </c>
      <c r="S2565" s="2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2565" t="inlineStr">
        <is>
          <t>https://casino.guru/lucky-barry-casino-review</t>
        </is>
      </c>
    </row>
    <row r="2566">
      <c r="A2566" s="6" t="inlineStr">
        <is>
          <t>Lucky Duck Casino</t>
        </is>
      </c>
      <c r="C2566" t="n">
        <v>6.5</v>
      </c>
      <c r="G2566" s="3" t="inlineStr">
        <is>
          <t>Yes</t>
        </is>
      </c>
      <c r="H2566" s="3" t="inlineStr">
        <is>
          <t>Yes</t>
        </is>
      </c>
      <c r="I2566" s="3" t="inlineStr">
        <is>
          <t>Yes</t>
        </is>
      </c>
      <c r="J2566" s="4" t="inlineStr">
        <is>
          <t>No</t>
        </is>
      </c>
      <c r="N2566" t="n">
        <v>1</v>
      </c>
      <c r="O2566" t="inlineStr">
        <is>
          <t>casino.guru</t>
        </is>
      </c>
      <c r="P2566" s="7" t="n">
        <v>45902</v>
      </c>
      <c r="Q2566" t="inlineStr">
        <is>
          <t>Yes</t>
        </is>
      </c>
      <c r="R2566" t="inlineStr">
        <is>
          <t>2026-04-19 06:27</t>
        </is>
      </c>
      <c r="S2566" s="2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2566" t="inlineStr">
        <is>
          <t>https://casino.guru/lucky-duck-casino-review</t>
        </is>
      </c>
    </row>
    <row r="2567">
      <c r="A2567" s="6" t="inlineStr">
        <is>
          <t>Manga Casino</t>
        </is>
      </c>
      <c r="B2567" t="inlineStr">
        <is>
          <t>Curacao</t>
        </is>
      </c>
      <c r="C2567" t="n">
        <v>6.5</v>
      </c>
      <c r="G2567" s="3" t="inlineStr">
        <is>
          <t>Yes</t>
        </is>
      </c>
      <c r="H2567" s="3" t="inlineStr">
        <is>
          <t>Yes</t>
        </is>
      </c>
      <c r="I2567" s="3" t="inlineStr">
        <is>
          <t>Yes</t>
        </is>
      </c>
      <c r="J2567" s="4" t="inlineStr">
        <is>
          <t>No</t>
        </is>
      </c>
      <c r="K2567" s="3" t="inlineStr">
        <is>
          <t>Yes</t>
        </is>
      </c>
      <c r="N2567" t="n">
        <v>1</v>
      </c>
      <c r="O2567" t="inlineStr">
        <is>
          <t>casino.guru</t>
        </is>
      </c>
      <c r="P2567" s="7" t="n">
        <v>45902</v>
      </c>
      <c r="Q2567" t="inlineStr">
        <is>
          <t>Yes</t>
        </is>
      </c>
      <c r="R2567" t="inlineStr">
        <is>
          <t>2026-04-19 06:28</t>
        </is>
      </c>
      <c r="S2567" s="2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T2567" t="inlineStr">
        <is>
          <t>https://casino.guru/manga-casino-review</t>
        </is>
      </c>
    </row>
    <row r="2568">
      <c r="A2568" s="6" t="inlineStr">
        <is>
          <t>Maverick Online Casino</t>
        </is>
      </c>
      <c r="C2568" t="n">
        <v>6.5</v>
      </c>
      <c r="G2568" s="3" t="inlineStr">
        <is>
          <t>Yes</t>
        </is>
      </c>
      <c r="H2568" s="4" t="inlineStr">
        <is>
          <t>No</t>
        </is>
      </c>
      <c r="I2568" s="4" t="inlineStr">
        <is>
          <t>No</t>
        </is>
      </c>
      <c r="J2568" s="4" t="inlineStr">
        <is>
          <t>No</t>
        </is>
      </c>
      <c r="N2568" t="n">
        <v>1</v>
      </c>
      <c r="O2568" t="inlineStr">
        <is>
          <t>casino.guru</t>
        </is>
      </c>
      <c r="P2568" s="7" t="n">
        <v>45959</v>
      </c>
      <c r="Q2568" t="inlineStr">
        <is>
          <t>Yes</t>
        </is>
      </c>
      <c r="R2568" t="inlineStr">
        <is>
          <t>2026-04-19 07:02</t>
        </is>
      </c>
      <c r="S2568" s="2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T2568" t="inlineStr">
        <is>
          <t>https://casino.guru/maverick-online-casino-review</t>
        </is>
      </c>
    </row>
    <row r="2569">
      <c r="A2569" s="6" t="inlineStr">
        <is>
          <t>MaxxWin Casino</t>
        </is>
      </c>
      <c r="B2569" t="inlineStr">
        <is>
          <t>MGA</t>
        </is>
      </c>
      <c r="C2569" t="n">
        <v>6.5</v>
      </c>
      <c r="G2569" s="3" t="inlineStr">
        <is>
          <t>Yes</t>
        </is>
      </c>
      <c r="H2569" s="3" t="inlineStr">
        <is>
          <t>Yes</t>
        </is>
      </c>
      <c r="I2569" s="3" t="inlineStr">
        <is>
          <t>Yes</t>
        </is>
      </c>
      <c r="J2569" s="4" t="inlineStr">
        <is>
          <t>No</t>
        </is>
      </c>
      <c r="N2569" t="n">
        <v>1</v>
      </c>
      <c r="O2569" t="inlineStr">
        <is>
          <t>casino.guru</t>
        </is>
      </c>
      <c r="P2569" s="7" t="n">
        <v>46049</v>
      </c>
      <c r="Q2569" t="inlineStr">
        <is>
          <t>Yes</t>
        </is>
      </c>
      <c r="R2569" t="inlineStr">
        <is>
          <t>2026-04-19 06:32</t>
        </is>
      </c>
      <c r="S2569" s="2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2569" t="inlineStr">
        <is>
          <t>https://casino.guru/maxxwin-casino-review</t>
        </is>
      </c>
    </row>
    <row r="2570">
      <c r="A2570" s="6" t="inlineStr">
        <is>
          <t>Mercury International Casino</t>
        </is>
      </c>
      <c r="C2570" t="n">
        <v>6.5</v>
      </c>
      <c r="G2570" s="3" t="inlineStr">
        <is>
          <t>Yes</t>
        </is>
      </c>
      <c r="H2570" s="4" t="inlineStr">
        <is>
          <t>No</t>
        </is>
      </c>
      <c r="I2570" s="4" t="inlineStr">
        <is>
          <t>No</t>
        </is>
      </c>
      <c r="J2570" s="4" t="inlineStr">
        <is>
          <t>No</t>
        </is>
      </c>
      <c r="N2570" t="n">
        <v>1</v>
      </c>
      <c r="O2570" t="inlineStr">
        <is>
          <t>casino.guru</t>
        </is>
      </c>
      <c r="P2570" s="7" t="n">
        <v>45939</v>
      </c>
      <c r="Q2570" t="inlineStr">
        <is>
          <t>Yes</t>
        </is>
      </c>
      <c r="R2570" t="inlineStr">
        <is>
          <t>2026-04-19 06:13</t>
        </is>
      </c>
      <c r="S2570" s="2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T2570" t="inlineStr">
        <is>
          <t>https://casino.guru/mercury-international-casino-review</t>
        </is>
      </c>
    </row>
    <row r="2571">
      <c r="A2571" s="6" t="inlineStr">
        <is>
          <t>NeonVegas Casino</t>
        </is>
      </c>
      <c r="B2571" t="inlineStr">
        <is>
          <t>MGA</t>
        </is>
      </c>
      <c r="C2571" t="n">
        <v>6.5</v>
      </c>
      <c r="G2571" s="3" t="inlineStr">
        <is>
          <t>Yes</t>
        </is>
      </c>
      <c r="H2571" s="4" t="inlineStr">
        <is>
          <t>No</t>
        </is>
      </c>
      <c r="I2571" s="4" t="inlineStr">
        <is>
          <t>No</t>
        </is>
      </c>
      <c r="J2571" s="4" t="inlineStr">
        <is>
          <t>No</t>
        </is>
      </c>
      <c r="N2571" t="n">
        <v>1</v>
      </c>
      <c r="O2571" t="inlineStr">
        <is>
          <t>casino.guru</t>
        </is>
      </c>
      <c r="P2571" s="7" t="n">
        <v>46106</v>
      </c>
      <c r="Q2571" t="inlineStr">
        <is>
          <t>Yes</t>
        </is>
      </c>
      <c r="R2571" t="inlineStr">
        <is>
          <t>2026-04-19 06:14</t>
        </is>
      </c>
      <c r="S2571" s="2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T2571" t="inlineStr">
        <is>
          <t>https://casino.guru/neonvegas-casino-review</t>
        </is>
      </c>
    </row>
    <row r="2572">
      <c r="A2572" s="6" t="inlineStr">
        <is>
          <t>Nevada Win Casino</t>
        </is>
      </c>
      <c r="B2572" t="inlineStr">
        <is>
          <t>Curacao</t>
        </is>
      </c>
      <c r="C2572" t="n">
        <v>6.5</v>
      </c>
      <c r="G2572" s="3" t="inlineStr">
        <is>
          <t>Yes</t>
        </is>
      </c>
      <c r="H2572" s="3" t="inlineStr">
        <is>
          <t>Yes</t>
        </is>
      </c>
      <c r="I2572" s="3" t="inlineStr">
        <is>
          <t>Yes</t>
        </is>
      </c>
      <c r="J2572" s="4" t="inlineStr">
        <is>
          <t>No</t>
        </is>
      </c>
      <c r="K2572" s="3" t="inlineStr">
        <is>
          <t>Yes</t>
        </is>
      </c>
      <c r="N2572" t="n">
        <v>1</v>
      </c>
      <c r="O2572" t="inlineStr">
        <is>
          <t>casino.guru</t>
        </is>
      </c>
      <c r="P2572" s="7" t="n">
        <v>45908</v>
      </c>
      <c r="Q2572" t="inlineStr">
        <is>
          <t>Yes</t>
        </is>
      </c>
      <c r="R2572" t="inlineStr">
        <is>
          <t>2026-04-19 06:23</t>
        </is>
      </c>
      <c r="S2572" s="2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T2572" t="inlineStr">
        <is>
          <t>https://casino.guru/nevada-win-casino-review</t>
        </is>
      </c>
    </row>
    <row r="2573">
      <c r="A2573" s="6" t="inlineStr">
        <is>
          <t>Ovitoons Casino</t>
        </is>
      </c>
      <c r="B2573" t="inlineStr">
        <is>
          <t>Curacao</t>
        </is>
      </c>
      <c r="C2573" t="n">
        <v>6.5</v>
      </c>
      <c r="G2573" s="3" t="inlineStr">
        <is>
          <t>Yes</t>
        </is>
      </c>
      <c r="H2573" s="3" t="inlineStr">
        <is>
          <t>Yes</t>
        </is>
      </c>
      <c r="I2573" s="3" t="inlineStr">
        <is>
          <t>Yes</t>
        </is>
      </c>
      <c r="J2573" s="4" t="inlineStr">
        <is>
          <t>No</t>
        </is>
      </c>
      <c r="N2573" t="n">
        <v>1</v>
      </c>
      <c r="O2573" t="inlineStr">
        <is>
          <t>casino.guru</t>
        </is>
      </c>
      <c r="P2573" s="7" t="n">
        <v>45944</v>
      </c>
      <c r="Q2573" t="inlineStr">
        <is>
          <t>Yes</t>
        </is>
      </c>
      <c r="R2573" t="inlineStr">
        <is>
          <t>2026-04-19 06:16</t>
        </is>
      </c>
      <c r="S2573" s="2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2573" t="inlineStr">
        <is>
          <t>https://casino.guru/ovitoons-casino-review</t>
        </is>
      </c>
    </row>
    <row r="2574">
      <c r="A2574" s="6" t="inlineStr">
        <is>
          <t>POKER228 Casino</t>
        </is>
      </c>
      <c r="C2574" t="n">
        <v>6.5</v>
      </c>
      <c r="G2574" s="3" t="inlineStr">
        <is>
          <t>Yes</t>
        </is>
      </c>
      <c r="H2574" s="4" t="inlineStr">
        <is>
          <t>No</t>
        </is>
      </c>
      <c r="I2574" s="4" t="inlineStr">
        <is>
          <t>No</t>
        </is>
      </c>
      <c r="J2574" s="4" t="inlineStr">
        <is>
          <t>No</t>
        </is>
      </c>
      <c r="N2574" t="n">
        <v>1</v>
      </c>
      <c r="O2574" t="inlineStr">
        <is>
          <t>casino.guru</t>
        </is>
      </c>
      <c r="P2574" s="7" t="n">
        <v>45888</v>
      </c>
      <c r="Q2574" t="inlineStr">
        <is>
          <t>Yes</t>
        </is>
      </c>
      <c r="R2574" t="inlineStr">
        <is>
          <t>2026-04-19 06:22</t>
        </is>
      </c>
      <c r="S2574" s="2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T2574" t="inlineStr">
        <is>
          <t>https://casino.guru/poker228-casino-review</t>
        </is>
      </c>
    </row>
    <row r="2575">
      <c r="A2575" s="6" t="inlineStr">
        <is>
          <t>Palace of Chance Casino</t>
        </is>
      </c>
      <c r="C2575" t="n">
        <v>6.5</v>
      </c>
      <c r="D2575" t="inlineStr">
        <is>
          <t>Primrose Media Limited</t>
        </is>
      </c>
      <c r="G2575" s="3" t="inlineStr">
        <is>
          <t>Yes</t>
        </is>
      </c>
      <c r="H2575" s="3" t="inlineStr">
        <is>
          <t>Yes</t>
        </is>
      </c>
      <c r="I2575" s="3" t="inlineStr">
        <is>
          <t>Yes</t>
        </is>
      </c>
      <c r="J2575" s="4" t="inlineStr">
        <is>
          <t>No</t>
        </is>
      </c>
      <c r="K2575" s="4" t="inlineStr">
        <is>
          <t>No</t>
        </is>
      </c>
      <c r="N2575" t="n">
        <v>1</v>
      </c>
      <c r="O2575" t="inlineStr">
        <is>
          <t>casino.guru</t>
        </is>
      </c>
      <c r="P2575" s="7" t="n">
        <v>46120</v>
      </c>
      <c r="Q2575" t="inlineStr">
        <is>
          <t>Yes</t>
        </is>
      </c>
      <c r="R2575" t="inlineStr">
        <is>
          <t>2026-04-19 06:00</t>
        </is>
      </c>
      <c r="S2575" s="2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2575" t="inlineStr">
        <is>
          <t>https://casino.guru/Palace-of-Chance-Casino-review</t>
        </is>
      </c>
    </row>
    <row r="2576">
      <c r="A2576" s="6" t="inlineStr">
        <is>
          <t>PariPulse Casino</t>
        </is>
      </c>
      <c r="B2576" t="inlineStr">
        <is>
          <t>MGA</t>
        </is>
      </c>
      <c r="C2576" t="n">
        <v>6.5</v>
      </c>
      <c r="G2576" s="3" t="inlineStr">
        <is>
          <t>Yes</t>
        </is>
      </c>
      <c r="H2576" s="3" t="inlineStr">
        <is>
          <t>Yes</t>
        </is>
      </c>
      <c r="I2576" s="3" t="inlineStr">
        <is>
          <t>Yes</t>
        </is>
      </c>
      <c r="J2576" s="4" t="inlineStr">
        <is>
          <t>No</t>
        </is>
      </c>
      <c r="N2576" t="n">
        <v>1</v>
      </c>
      <c r="O2576" t="inlineStr">
        <is>
          <t>casino.guru</t>
        </is>
      </c>
      <c r="P2576" s="7" t="n">
        <v>45933</v>
      </c>
      <c r="Q2576" t="inlineStr">
        <is>
          <t>Yes</t>
        </is>
      </c>
      <c r="R2576" t="inlineStr">
        <is>
          <t>2026-04-19 06:32</t>
        </is>
      </c>
      <c r="S2576" s="2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2576" t="inlineStr">
        <is>
          <t>https://casino.guru/paripulse-casino-review</t>
        </is>
      </c>
    </row>
    <row r="2577">
      <c r="A2577" s="6" t="inlineStr">
        <is>
          <t>Platinum Reels Online Casino</t>
        </is>
      </c>
      <c r="C2577" t="n">
        <v>6.5</v>
      </c>
      <c r="D2577" t="inlineStr">
        <is>
          <t>Goldridge Solutions Limited</t>
        </is>
      </c>
      <c r="G2577" s="3" t="inlineStr">
        <is>
          <t>Yes</t>
        </is>
      </c>
      <c r="H2577" s="3" t="inlineStr">
        <is>
          <t>Yes</t>
        </is>
      </c>
      <c r="I2577" s="3" t="inlineStr">
        <is>
          <t>Yes</t>
        </is>
      </c>
      <c r="J2577" s="4" t="inlineStr">
        <is>
          <t>No</t>
        </is>
      </c>
      <c r="N2577" t="n">
        <v>1</v>
      </c>
      <c r="O2577" t="inlineStr">
        <is>
          <t>casino.guru</t>
        </is>
      </c>
      <c r="P2577" s="7" t="n">
        <v>46120</v>
      </c>
      <c r="Q2577" t="inlineStr">
        <is>
          <t>Yes</t>
        </is>
      </c>
      <c r="R2577" t="inlineStr">
        <is>
          <t>2026-04-19 06:02</t>
        </is>
      </c>
      <c r="S2577" s="2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2577" t="inlineStr">
        <is>
          <t>https://casino.guru/Platinum-Reels-Online-Casino-review</t>
        </is>
      </c>
    </row>
    <row r="2578">
      <c r="A2578" s="6" t="inlineStr">
        <is>
          <t>Prism Casino</t>
        </is>
      </c>
      <c r="C2578" t="n">
        <v>6.5</v>
      </c>
      <c r="D2578" t="inlineStr">
        <is>
          <t>Primrose Media Limited</t>
        </is>
      </c>
      <c r="G2578" s="3" t="inlineStr">
        <is>
          <t>Yes</t>
        </is>
      </c>
      <c r="H2578" s="3" t="inlineStr">
        <is>
          <t>Yes</t>
        </is>
      </c>
      <c r="I2578" s="3" t="inlineStr">
        <is>
          <t>Yes</t>
        </is>
      </c>
      <c r="J2578" s="4" t="inlineStr">
        <is>
          <t>No</t>
        </is>
      </c>
      <c r="K2578" s="3" t="inlineStr">
        <is>
          <t>Yes</t>
        </is>
      </c>
      <c r="N2578" t="n">
        <v>1</v>
      </c>
      <c r="O2578" t="inlineStr">
        <is>
          <t>casino.guru</t>
        </is>
      </c>
      <c r="P2578" s="7" t="n">
        <v>46120</v>
      </c>
      <c r="Q2578" t="inlineStr">
        <is>
          <t>Yes</t>
        </is>
      </c>
      <c r="R2578" t="inlineStr">
        <is>
          <t>2026-04-19 06:00</t>
        </is>
      </c>
      <c r="S2578" s="2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T2578" t="inlineStr">
        <is>
          <t>https://casino.guru/Prism-Casino-review</t>
        </is>
      </c>
    </row>
    <row r="2579">
      <c r="A2579" s="6" t="inlineStr">
        <is>
          <t>RainBet Casino</t>
        </is>
      </c>
      <c r="B2579" t="inlineStr">
        <is>
          <t>Anjouan</t>
        </is>
      </c>
      <c r="C2579" t="n">
        <v>6.5</v>
      </c>
      <c r="G2579" s="3" t="inlineStr">
        <is>
          <t>Yes</t>
        </is>
      </c>
      <c r="H2579" s="3" t="inlineStr">
        <is>
          <t>Yes</t>
        </is>
      </c>
      <c r="I2579" s="3" t="inlineStr">
        <is>
          <t>Yes</t>
        </is>
      </c>
      <c r="J2579" s="4" t="inlineStr">
        <is>
          <t>No</t>
        </is>
      </c>
      <c r="K2579" s="3" t="inlineStr">
        <is>
          <t>Yes</t>
        </is>
      </c>
      <c r="N2579" t="n">
        <v>1</v>
      </c>
      <c r="O2579" t="inlineStr">
        <is>
          <t>casino.guru</t>
        </is>
      </c>
      <c r="P2579" s="7" t="n">
        <v>46112</v>
      </c>
      <c r="Q2579" t="inlineStr">
        <is>
          <t>Yes</t>
        </is>
      </c>
      <c r="R2579" t="inlineStr">
        <is>
          <t>2026-04-19 06:34</t>
        </is>
      </c>
      <c r="S2579" s="2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T2579" t="inlineStr">
        <is>
          <t>https://casino.guru/rainbet-casino-review</t>
        </is>
      </c>
    </row>
    <row r="2580">
      <c r="A2580" s="6" t="inlineStr">
        <is>
          <t>Reipas Casino</t>
        </is>
      </c>
      <c r="B2580" t="inlineStr">
        <is>
          <t>Curacao</t>
        </is>
      </c>
      <c r="C2580" t="n">
        <v>6.5</v>
      </c>
      <c r="G2580" s="3" t="inlineStr">
        <is>
          <t>Yes</t>
        </is>
      </c>
      <c r="H2580" s="4" t="inlineStr">
        <is>
          <t>No</t>
        </is>
      </c>
      <c r="I2580" s="4" t="inlineStr">
        <is>
          <t>No</t>
        </is>
      </c>
      <c r="J2580" s="4" t="inlineStr">
        <is>
          <t>No</t>
        </is>
      </c>
      <c r="K2580" s="4" t="inlineStr">
        <is>
          <t>No</t>
        </is>
      </c>
      <c r="N2580" t="n">
        <v>1</v>
      </c>
      <c r="O2580" t="inlineStr">
        <is>
          <t>casino.guru</t>
        </is>
      </c>
      <c r="P2580" s="7" t="n">
        <v>46112</v>
      </c>
      <c r="Q2580" t="inlineStr">
        <is>
          <t>Yes</t>
        </is>
      </c>
      <c r="R2580" t="inlineStr">
        <is>
          <t>2026-04-19 07:00</t>
        </is>
      </c>
      <c r="S2580" s="2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T2580" t="inlineStr">
        <is>
          <t>https://casino.guru/reipas-casino-review</t>
        </is>
      </c>
    </row>
    <row r="2581">
      <c r="A2581" s="6" t="inlineStr">
        <is>
          <t>SAGame350 Casino</t>
        </is>
      </c>
      <c r="C2581" t="n">
        <v>6.5</v>
      </c>
      <c r="G2581" s="3" t="inlineStr">
        <is>
          <t>Yes</t>
        </is>
      </c>
      <c r="H2581" s="3" t="inlineStr">
        <is>
          <t>Yes</t>
        </is>
      </c>
      <c r="I2581" s="3" t="inlineStr">
        <is>
          <t>Yes</t>
        </is>
      </c>
      <c r="J2581" s="4" t="inlineStr">
        <is>
          <t>No</t>
        </is>
      </c>
      <c r="N2581" t="n">
        <v>1</v>
      </c>
      <c r="O2581" t="inlineStr">
        <is>
          <t>casino.guru</t>
        </is>
      </c>
      <c r="P2581" s="7" t="n">
        <v>45971</v>
      </c>
      <c r="Q2581" t="inlineStr">
        <is>
          <t>Yes</t>
        </is>
      </c>
      <c r="R2581" t="inlineStr">
        <is>
          <t>2026-04-19 06:26</t>
        </is>
      </c>
      <c r="S2581" s="2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2581" t="inlineStr">
        <is>
          <t>https://casino.guru/sagame350-casino-review</t>
        </is>
      </c>
    </row>
    <row r="2582">
      <c r="A2582" s="6" t="inlineStr">
        <is>
          <t>Shuffle Casino</t>
        </is>
      </c>
      <c r="B2582" t="inlineStr">
        <is>
          <t>Curacao</t>
        </is>
      </c>
      <c r="C2582" t="n">
        <v>6.5</v>
      </c>
      <c r="G2582" s="3" t="inlineStr">
        <is>
          <t>Yes</t>
        </is>
      </c>
      <c r="H2582" s="3" t="inlineStr">
        <is>
          <t>Yes</t>
        </is>
      </c>
      <c r="I2582" s="3" t="inlineStr">
        <is>
          <t>Yes</t>
        </is>
      </c>
      <c r="J2582" s="4" t="inlineStr">
        <is>
          <t>No</t>
        </is>
      </c>
      <c r="K2582" s="3" t="inlineStr">
        <is>
          <t>Yes</t>
        </is>
      </c>
      <c r="N2582" t="n">
        <v>1</v>
      </c>
      <c r="O2582" t="inlineStr">
        <is>
          <t>casino.guru</t>
        </is>
      </c>
      <c r="P2582" s="7" t="n">
        <v>45982</v>
      </c>
      <c r="Q2582" t="inlineStr">
        <is>
          <t>Yes</t>
        </is>
      </c>
      <c r="R2582" t="inlineStr">
        <is>
          <t>2026-04-19 06:33</t>
        </is>
      </c>
      <c r="S2582" s="2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T2582" t="inlineStr">
        <is>
          <t>https://casino.guru/shuffle-casino-review</t>
        </is>
      </c>
    </row>
    <row r="2583">
      <c r="A2583" s="6" t="inlineStr">
        <is>
          <t>Slots Garden Casino</t>
        </is>
      </c>
      <c r="C2583" t="n">
        <v>6.5</v>
      </c>
      <c r="D2583" t="inlineStr">
        <is>
          <t>Primrose Media Limited</t>
        </is>
      </c>
      <c r="G2583" s="3" t="inlineStr">
        <is>
          <t>Yes</t>
        </is>
      </c>
      <c r="H2583" s="3" t="inlineStr">
        <is>
          <t>Yes</t>
        </is>
      </c>
      <c r="I2583" s="3" t="inlineStr">
        <is>
          <t>Yes</t>
        </is>
      </c>
      <c r="J2583" s="4" t="inlineStr">
        <is>
          <t>No</t>
        </is>
      </c>
      <c r="K2583" s="3" t="inlineStr">
        <is>
          <t>Yes</t>
        </is>
      </c>
      <c r="N2583" t="n">
        <v>1</v>
      </c>
      <c r="O2583" t="inlineStr">
        <is>
          <t>casino.guru</t>
        </is>
      </c>
      <c r="P2583" s="7" t="n">
        <v>46120</v>
      </c>
      <c r="Q2583" t="inlineStr">
        <is>
          <t>Yes</t>
        </is>
      </c>
      <c r="R2583" t="inlineStr">
        <is>
          <t>2026-04-19 06:00</t>
        </is>
      </c>
      <c r="S2583" s="2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T2583" t="inlineStr">
        <is>
          <t>https://casino.guru/Slots-Garden-Casino-review</t>
        </is>
      </c>
    </row>
    <row r="2584">
      <c r="A2584" s="6" t="inlineStr">
        <is>
          <t>SlotsGem Casino</t>
        </is>
      </c>
      <c r="B2584" t="inlineStr">
        <is>
          <t>Curacao</t>
        </is>
      </c>
      <c r="C2584" t="n">
        <v>6.5</v>
      </c>
      <c r="G2584" s="3" t="inlineStr">
        <is>
          <t>Yes</t>
        </is>
      </c>
      <c r="H2584" s="3" t="inlineStr">
        <is>
          <t>Yes</t>
        </is>
      </c>
      <c r="I2584" s="3" t="inlineStr">
        <is>
          <t>Yes</t>
        </is>
      </c>
      <c r="J2584" s="4" t="inlineStr">
        <is>
          <t>No</t>
        </is>
      </c>
      <c r="K2584" s="3" t="inlineStr">
        <is>
          <t>Yes</t>
        </is>
      </c>
      <c r="N2584" t="n">
        <v>1</v>
      </c>
      <c r="O2584" t="inlineStr">
        <is>
          <t>casino.guru</t>
        </is>
      </c>
      <c r="P2584" s="7" t="n">
        <v>46134</v>
      </c>
      <c r="Q2584" t="inlineStr">
        <is>
          <t>Yes</t>
        </is>
      </c>
      <c r="R2584" t="inlineStr">
        <is>
          <t>2026-04-19 06:47</t>
        </is>
      </c>
      <c r="S2584" s="2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T2584" t="inlineStr">
        <is>
          <t>https://casino.guru/slotsgem-casino-review</t>
        </is>
      </c>
    </row>
    <row r="2585">
      <c r="A2585" s="6" t="inlineStr">
        <is>
          <t>Soccer Casino</t>
        </is>
      </c>
      <c r="C2585" t="n">
        <v>6.5</v>
      </c>
      <c r="G2585" s="3" t="inlineStr">
        <is>
          <t>Yes</t>
        </is>
      </c>
      <c r="H2585" s="4" t="inlineStr">
        <is>
          <t>No</t>
        </is>
      </c>
      <c r="I2585" s="4" t="inlineStr">
        <is>
          <t>No</t>
        </is>
      </c>
      <c r="J2585" s="4" t="inlineStr">
        <is>
          <t>No</t>
        </is>
      </c>
      <c r="N2585" t="n">
        <v>1</v>
      </c>
      <c r="O2585" t="inlineStr">
        <is>
          <t>casino.guru</t>
        </is>
      </c>
      <c r="P2585" s="7" t="n">
        <v>45882</v>
      </c>
      <c r="Q2585" t="inlineStr">
        <is>
          <t>Yes</t>
        </is>
      </c>
      <c r="R2585" t="inlineStr">
        <is>
          <t>2026-04-19 06:11</t>
        </is>
      </c>
      <c r="S2585" s="2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T2585" t="inlineStr">
        <is>
          <t>https://casino.guru/soccer-casino-review</t>
        </is>
      </c>
    </row>
    <row r="2586">
      <c r="A2586" s="6" t="inlineStr">
        <is>
          <t>Spinmatch Casino</t>
        </is>
      </c>
      <c r="B2586" t="inlineStr">
        <is>
          <t>MGA</t>
        </is>
      </c>
      <c r="C2586" t="n">
        <v>6.5</v>
      </c>
      <c r="G2586" s="3" t="inlineStr">
        <is>
          <t>Yes</t>
        </is>
      </c>
      <c r="H2586" s="4" t="inlineStr">
        <is>
          <t>No</t>
        </is>
      </c>
      <c r="I2586" s="4" t="inlineStr">
        <is>
          <t>No</t>
        </is>
      </c>
      <c r="J2586" s="4" t="inlineStr">
        <is>
          <t>No</t>
        </is>
      </c>
      <c r="N2586" t="n">
        <v>1</v>
      </c>
      <c r="O2586" t="inlineStr">
        <is>
          <t>casino.guru</t>
        </is>
      </c>
      <c r="P2586" s="7" t="n">
        <v>45902</v>
      </c>
      <c r="Q2586" t="inlineStr">
        <is>
          <t>Yes</t>
        </is>
      </c>
      <c r="R2586" t="inlineStr">
        <is>
          <t>2026-04-19 06:36</t>
        </is>
      </c>
      <c r="S2586" s="2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T2586" t="inlineStr">
        <is>
          <t>https://casino.guru/spinmatch-casino-review</t>
        </is>
      </c>
    </row>
    <row r="2587">
      <c r="A2587" s="6" t="inlineStr">
        <is>
          <t>StakeClub Casino</t>
        </is>
      </c>
      <c r="C2587" t="n">
        <v>6.5</v>
      </c>
      <c r="G2587" s="3" t="inlineStr">
        <is>
          <t>Yes</t>
        </is>
      </c>
      <c r="H2587" s="3" t="inlineStr">
        <is>
          <t>Yes</t>
        </is>
      </c>
      <c r="I2587" s="3" t="inlineStr">
        <is>
          <t>Yes</t>
        </is>
      </c>
      <c r="J2587" s="4" t="inlineStr">
        <is>
          <t>No</t>
        </is>
      </c>
      <c r="N2587" t="n">
        <v>1</v>
      </c>
      <c r="O2587" t="inlineStr">
        <is>
          <t>casino.guru</t>
        </is>
      </c>
      <c r="P2587" s="7" t="n">
        <v>46112</v>
      </c>
      <c r="Q2587" t="inlineStr">
        <is>
          <t>Yes</t>
        </is>
      </c>
      <c r="R2587" t="inlineStr">
        <is>
          <t>2026-04-19 07:11</t>
        </is>
      </c>
      <c r="S2587" s="2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2587" t="inlineStr">
        <is>
          <t>https://casino.guru/stakeclub-casino-review</t>
        </is>
      </c>
    </row>
    <row r="2588">
      <c r="A2588" s="6" t="inlineStr">
        <is>
          <t>StarsPlay Casino</t>
        </is>
      </c>
      <c r="B2588" t="inlineStr">
        <is>
          <t>Curacao</t>
        </is>
      </c>
      <c r="C2588" t="n">
        <v>6.5</v>
      </c>
      <c r="G2588" s="3" t="inlineStr">
        <is>
          <t>Yes</t>
        </is>
      </c>
      <c r="H2588" s="3" t="inlineStr">
        <is>
          <t>Yes</t>
        </is>
      </c>
      <c r="I2588" s="3" t="inlineStr">
        <is>
          <t>Yes</t>
        </is>
      </c>
      <c r="J2588" s="4" t="inlineStr">
        <is>
          <t>No</t>
        </is>
      </c>
      <c r="K2588" s="3" t="inlineStr">
        <is>
          <t>Yes</t>
        </is>
      </c>
      <c r="N2588" t="n">
        <v>1</v>
      </c>
      <c r="O2588" t="inlineStr">
        <is>
          <t>casino.guru</t>
        </is>
      </c>
      <c r="P2588" s="7" t="n">
        <v>46018</v>
      </c>
      <c r="Q2588" t="inlineStr">
        <is>
          <t>Yes</t>
        </is>
      </c>
      <c r="R2588" t="inlineStr">
        <is>
          <t>2026-04-19 06:51</t>
        </is>
      </c>
      <c r="S2588" s="2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T2588" t="inlineStr">
        <is>
          <t>https://casino.guru/starsplay-casino-review</t>
        </is>
      </c>
    </row>
    <row r="2589">
      <c r="A2589" s="6" t="inlineStr">
        <is>
          <t>Supraplay Casino</t>
        </is>
      </c>
      <c r="C2589" t="n">
        <v>6.5</v>
      </c>
      <c r="G2589" s="3" t="inlineStr">
        <is>
          <t>Yes</t>
        </is>
      </c>
      <c r="H2589" s="3" t="inlineStr">
        <is>
          <t>Yes</t>
        </is>
      </c>
      <c r="I2589" s="3" t="inlineStr">
        <is>
          <t>Yes</t>
        </is>
      </c>
      <c r="J2589" s="4" t="inlineStr">
        <is>
          <t>No</t>
        </is>
      </c>
      <c r="N2589" t="n">
        <v>1</v>
      </c>
      <c r="O2589" t="inlineStr">
        <is>
          <t>casino.guru</t>
        </is>
      </c>
      <c r="P2589" s="7" t="n">
        <v>45982</v>
      </c>
      <c r="Q2589" t="inlineStr">
        <is>
          <t>Yes</t>
        </is>
      </c>
      <c r="R2589" t="inlineStr">
        <is>
          <t>2026-04-19 06:17</t>
        </is>
      </c>
      <c r="S2589" s="2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2589" t="inlineStr">
        <is>
          <t>https://casino.guru/supraplay-casino-review</t>
        </is>
      </c>
    </row>
    <row r="2590">
      <c r="A2590" s="6" t="inlineStr">
        <is>
          <t>Tasbet Casino</t>
        </is>
      </c>
      <c r="C2590" t="n">
        <v>6.5</v>
      </c>
      <c r="G2590" s="3" t="inlineStr">
        <is>
          <t>Yes</t>
        </is>
      </c>
      <c r="H2590" s="4" t="inlineStr">
        <is>
          <t>No</t>
        </is>
      </c>
      <c r="I2590" s="4" t="inlineStr">
        <is>
          <t>No</t>
        </is>
      </c>
      <c r="J2590" s="4" t="inlineStr">
        <is>
          <t>No</t>
        </is>
      </c>
      <c r="N2590" t="n">
        <v>1</v>
      </c>
      <c r="O2590" t="inlineStr">
        <is>
          <t>casino.guru</t>
        </is>
      </c>
      <c r="P2590" s="7" t="n">
        <v>46103</v>
      </c>
      <c r="Q2590" t="inlineStr">
        <is>
          <t>Yes</t>
        </is>
      </c>
      <c r="R2590" t="inlineStr">
        <is>
          <t>2026-04-19 07:10</t>
        </is>
      </c>
      <c r="S2590" s="2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T2590" t="inlineStr">
        <is>
          <t>https://casino.guru/tasbet-casino-review</t>
        </is>
      </c>
    </row>
    <row r="2591">
      <c r="A2591" s="6" t="inlineStr">
        <is>
          <t>TheOnlineCasino</t>
        </is>
      </c>
      <c r="B2591" t="inlineStr">
        <is>
          <t>MGA</t>
        </is>
      </c>
      <c r="C2591" t="n">
        <v>6.5</v>
      </c>
      <c r="G2591" s="3" t="inlineStr">
        <is>
          <t>Yes</t>
        </is>
      </c>
      <c r="H2591" s="4" t="inlineStr">
        <is>
          <t>No</t>
        </is>
      </c>
      <c r="I2591" s="4" t="inlineStr">
        <is>
          <t>No</t>
        </is>
      </c>
      <c r="J2591" s="4" t="inlineStr">
        <is>
          <t>No</t>
        </is>
      </c>
      <c r="N2591" t="n">
        <v>1</v>
      </c>
      <c r="O2591" t="inlineStr">
        <is>
          <t>casino.guru</t>
        </is>
      </c>
      <c r="P2591" s="7" t="n">
        <v>46053</v>
      </c>
      <c r="Q2591" t="inlineStr">
        <is>
          <t>Yes</t>
        </is>
      </c>
      <c r="R2591" t="inlineStr">
        <is>
          <t>2026-04-19 06:03</t>
        </is>
      </c>
      <c r="S2591" s="2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T2591" t="inlineStr">
        <is>
          <t>https://casino.guru/The-Online-Casino-review</t>
        </is>
      </c>
    </row>
    <row r="2592">
      <c r="A2592" s="6" t="inlineStr">
        <is>
          <t>Ultra Casino</t>
        </is>
      </c>
      <c r="B2592" t="inlineStr">
        <is>
          <t>MGA</t>
        </is>
      </c>
      <c r="C2592" t="n">
        <v>6.5</v>
      </c>
      <c r="G2592" s="3" t="inlineStr">
        <is>
          <t>Yes</t>
        </is>
      </c>
      <c r="H2592" s="4" t="inlineStr">
        <is>
          <t>No</t>
        </is>
      </c>
      <c r="I2592" s="4" t="inlineStr">
        <is>
          <t>No</t>
        </is>
      </c>
      <c r="J2592" s="4" t="inlineStr">
        <is>
          <t>No</t>
        </is>
      </c>
      <c r="K2592" s="3" t="inlineStr">
        <is>
          <t>Yes</t>
        </is>
      </c>
      <c r="N2592" t="n">
        <v>1</v>
      </c>
      <c r="O2592" t="inlineStr">
        <is>
          <t>casino.guru</t>
        </is>
      </c>
      <c r="P2592" s="7" t="n">
        <v>46009</v>
      </c>
      <c r="Q2592" t="inlineStr">
        <is>
          <t>Yes</t>
        </is>
      </c>
      <c r="R2592" t="inlineStr">
        <is>
          <t>2026-04-19 06:15</t>
        </is>
      </c>
      <c r="S2592" s="2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T2592" t="inlineStr">
        <is>
          <t>https://casino.guru/ultra-casino-review</t>
        </is>
      </c>
    </row>
    <row r="2593">
      <c r="A2593" s="6" t="inlineStr">
        <is>
          <t>WinPort Casino</t>
        </is>
      </c>
      <c r="B2593" t="inlineStr">
        <is>
          <t>Curacao</t>
        </is>
      </c>
      <c r="C2593" t="n">
        <v>6.5</v>
      </c>
      <c r="D2593" t="inlineStr">
        <is>
          <t>BEFORELITY SOLUTIONS LIMITADA</t>
        </is>
      </c>
      <c r="G2593" s="3" t="inlineStr">
        <is>
          <t>Yes</t>
        </is>
      </c>
      <c r="H2593" s="3" t="inlineStr">
        <is>
          <t>Yes</t>
        </is>
      </c>
      <c r="I2593" s="3" t="inlineStr">
        <is>
          <t>Yes</t>
        </is>
      </c>
      <c r="J2593" s="3" t="inlineStr">
        <is>
          <t>Yes</t>
        </is>
      </c>
      <c r="K2593" s="3" t="inlineStr">
        <is>
          <t>Yes</t>
        </is>
      </c>
      <c r="N2593" t="n">
        <v>2</v>
      </c>
      <c r="O2593" t="inlineStr">
        <is>
          <t>casino.guru, lcb</t>
        </is>
      </c>
      <c r="P2593" s="7" t="n">
        <v>44844</v>
      </c>
      <c r="Q2593" t="inlineStr">
        <is>
          <t>Yes</t>
        </is>
      </c>
      <c r="R2593" t="inlineStr">
        <is>
          <t>2026-04-19 00:12</t>
        </is>
      </c>
      <c r="S2593" s="2" t="inlineStr">
        <is>
          <t>https://external.lcb.org/site/2493</t>
        </is>
      </c>
      <c r="T2593" t="inlineStr">
        <is>
          <t>https://casino.guru/winport-casino-review
https://lcb.org/casinos/winport-casino</t>
        </is>
      </c>
    </row>
    <row r="2594">
      <c r="A2594" s="6" t="inlineStr">
        <is>
          <t>Winnit Casino</t>
        </is>
      </c>
      <c r="B2594" t="inlineStr">
        <is>
          <t>Curacao</t>
        </is>
      </c>
      <c r="C2594" t="n">
        <v>6.5</v>
      </c>
      <c r="G2594" s="3" t="inlineStr">
        <is>
          <t>Yes</t>
        </is>
      </c>
      <c r="H2594" s="3" t="inlineStr">
        <is>
          <t>Yes</t>
        </is>
      </c>
      <c r="I2594" s="3" t="inlineStr">
        <is>
          <t>Yes</t>
        </is>
      </c>
      <c r="J2594" s="4" t="inlineStr">
        <is>
          <t>No</t>
        </is>
      </c>
      <c r="N2594" t="n">
        <v>1</v>
      </c>
      <c r="O2594" t="inlineStr">
        <is>
          <t>casino.guru</t>
        </is>
      </c>
      <c r="P2594" s="7" t="n">
        <v>46055</v>
      </c>
      <c r="Q2594" t="inlineStr">
        <is>
          <t>Yes</t>
        </is>
      </c>
      <c r="R2594" t="inlineStr">
        <is>
          <t>2026-04-19 07:09</t>
        </is>
      </c>
      <c r="S2594" s="2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2594" t="inlineStr">
        <is>
          <t>https://casino.guru/winnit-casino-review</t>
        </is>
      </c>
    </row>
    <row r="2595">
      <c r="A2595" s="6" t="inlineStr">
        <is>
          <t>21Red Casino</t>
        </is>
      </c>
      <c r="B2595" t="inlineStr">
        <is>
          <t>MGA</t>
        </is>
      </c>
      <c r="C2595" t="n">
        <v>6.4</v>
      </c>
      <c r="G2595" s="3" t="inlineStr">
        <is>
          <t>Yes</t>
        </is>
      </c>
      <c r="H2595" s="4" t="inlineStr">
        <is>
          <t>No</t>
        </is>
      </c>
      <c r="I2595" s="4" t="inlineStr">
        <is>
          <t>No</t>
        </is>
      </c>
      <c r="J2595" s="4" t="inlineStr">
        <is>
          <t>No</t>
        </is>
      </c>
      <c r="N2595" t="n">
        <v>1</v>
      </c>
      <c r="O2595" t="inlineStr">
        <is>
          <t>casino.guru</t>
        </is>
      </c>
      <c r="P2595" s="7" t="n">
        <v>45951</v>
      </c>
      <c r="Q2595" t="inlineStr">
        <is>
          <t>Yes</t>
        </is>
      </c>
      <c r="R2595" t="inlineStr">
        <is>
          <t>2026-04-19 06:32</t>
        </is>
      </c>
      <c r="S2595" s="2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T2595" t="inlineStr">
        <is>
          <t>https://casino.guru/21red-casino-review</t>
        </is>
      </c>
    </row>
    <row r="2596">
      <c r="A2596" s="6" t="inlineStr">
        <is>
          <t>333 Casino</t>
        </is>
      </c>
      <c r="B2596" t="inlineStr">
        <is>
          <t>UKGC</t>
        </is>
      </c>
      <c r="C2596" t="n">
        <v>6.4</v>
      </c>
      <c r="G2596" s="3" t="inlineStr">
        <is>
          <t>Yes</t>
        </is>
      </c>
      <c r="H2596" s="4" t="inlineStr">
        <is>
          <t>No</t>
        </is>
      </c>
      <c r="I2596" s="4" t="inlineStr">
        <is>
          <t>No</t>
        </is>
      </c>
      <c r="J2596" s="3" t="inlineStr">
        <is>
          <t>Yes</t>
        </is>
      </c>
      <c r="N2596" t="n">
        <v>1</v>
      </c>
      <c r="O2596" t="inlineStr">
        <is>
          <t>casino.guru</t>
        </is>
      </c>
      <c r="P2596" s="7" t="n">
        <v>46053</v>
      </c>
      <c r="Q2596" t="inlineStr">
        <is>
          <t>Yes</t>
        </is>
      </c>
      <c r="R2596" t="inlineStr">
        <is>
          <t>2026-04-19 06:05</t>
        </is>
      </c>
      <c r="S2596" s="2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2596" t="inlineStr">
        <is>
          <t>https://casino.guru/333-Casino-review</t>
        </is>
      </c>
    </row>
    <row r="2597">
      <c r="A2597" s="6" t="inlineStr">
        <is>
          <t>777Bet.io Casino</t>
        </is>
      </c>
      <c r="C2597" t="n">
        <v>6.4</v>
      </c>
      <c r="G2597" s="3" t="inlineStr">
        <is>
          <t>Yes</t>
        </is>
      </c>
      <c r="H2597" s="4" t="inlineStr">
        <is>
          <t>No</t>
        </is>
      </c>
      <c r="I2597" s="4" t="inlineStr">
        <is>
          <t>No</t>
        </is>
      </c>
      <c r="J2597" s="4" t="inlineStr">
        <is>
          <t>No</t>
        </is>
      </c>
      <c r="N2597" t="n">
        <v>1</v>
      </c>
      <c r="O2597" t="inlineStr">
        <is>
          <t>casino.guru</t>
        </is>
      </c>
      <c r="P2597" s="7" t="n">
        <v>45936</v>
      </c>
      <c r="Q2597" t="inlineStr">
        <is>
          <t>Yes</t>
        </is>
      </c>
      <c r="R2597" t="inlineStr">
        <is>
          <t>2026-04-19 07:04</t>
        </is>
      </c>
      <c r="S2597" s="2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T2597" t="inlineStr">
        <is>
          <t>https://casino.guru/777bet-io-casino-review</t>
        </is>
      </c>
    </row>
    <row r="2598">
      <c r="A2598" s="6" t="inlineStr">
        <is>
          <t>777UFC Casino</t>
        </is>
      </c>
      <c r="C2598" t="n">
        <v>6.4</v>
      </c>
      <c r="G2598" s="3" t="inlineStr">
        <is>
          <t>Yes</t>
        </is>
      </c>
      <c r="H2598" s="4" t="inlineStr">
        <is>
          <t>No</t>
        </is>
      </c>
      <c r="I2598" s="4" t="inlineStr">
        <is>
          <t>No</t>
        </is>
      </c>
      <c r="J2598" s="4" t="inlineStr">
        <is>
          <t>No</t>
        </is>
      </c>
      <c r="N2598" t="n">
        <v>1</v>
      </c>
      <c r="O2598" t="inlineStr">
        <is>
          <t>casino.guru</t>
        </is>
      </c>
      <c r="P2598" s="7" t="n">
        <v>45933</v>
      </c>
      <c r="Q2598" t="inlineStr">
        <is>
          <t>Yes</t>
        </is>
      </c>
      <c r="R2598" t="inlineStr">
        <is>
          <t>2026-04-19 06:36</t>
        </is>
      </c>
      <c r="S2598" s="2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T2598" t="inlineStr">
        <is>
          <t>https://casino.guru/777ufc-casino-review</t>
        </is>
      </c>
    </row>
    <row r="2599">
      <c r="A2599" s="6" t="inlineStr">
        <is>
          <t>AE888 Casino</t>
        </is>
      </c>
      <c r="B2599" t="inlineStr">
        <is>
          <t>Anjouan</t>
        </is>
      </c>
      <c r="C2599" t="n">
        <v>6.4</v>
      </c>
      <c r="G2599" s="3" t="inlineStr">
        <is>
          <t>Yes</t>
        </is>
      </c>
      <c r="H2599" s="3" t="inlineStr">
        <is>
          <t>Yes</t>
        </is>
      </c>
      <c r="I2599" s="3" t="inlineStr">
        <is>
          <t>Yes</t>
        </is>
      </c>
      <c r="J2599" s="4" t="inlineStr">
        <is>
          <t>No</t>
        </is>
      </c>
      <c r="N2599" t="n">
        <v>1</v>
      </c>
      <c r="O2599" t="inlineStr">
        <is>
          <t>casino.guru</t>
        </is>
      </c>
      <c r="P2599" s="7" t="n">
        <v>45961</v>
      </c>
      <c r="Q2599" t="inlineStr">
        <is>
          <t>Yes</t>
        </is>
      </c>
      <c r="R2599" t="inlineStr">
        <is>
          <t>2026-04-19 07:06</t>
        </is>
      </c>
      <c r="S2599" s="2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2599" t="inlineStr">
        <is>
          <t>https://casino.guru/ae888-casino-review</t>
        </is>
      </c>
    </row>
    <row r="2600">
      <c r="A2600" s="6" t="inlineStr">
        <is>
          <t>AceLucky Casino</t>
        </is>
      </c>
      <c r="B2600" t="inlineStr">
        <is>
          <t>MGA</t>
        </is>
      </c>
      <c r="C2600" t="n">
        <v>6.4</v>
      </c>
      <c r="G2600" s="3" t="inlineStr">
        <is>
          <t>Yes</t>
        </is>
      </c>
      <c r="H2600" s="3" t="inlineStr">
        <is>
          <t>Yes</t>
        </is>
      </c>
      <c r="I2600" s="3" t="inlineStr">
        <is>
          <t>Yes</t>
        </is>
      </c>
      <c r="J2600" s="4" t="inlineStr">
        <is>
          <t>No</t>
        </is>
      </c>
      <c r="N2600" t="n">
        <v>1</v>
      </c>
      <c r="O2600" t="inlineStr">
        <is>
          <t>casino.guru</t>
        </is>
      </c>
      <c r="P2600" s="7" t="n">
        <v>46050</v>
      </c>
      <c r="Q2600" t="inlineStr">
        <is>
          <t>Yes</t>
        </is>
      </c>
      <c r="R2600" t="inlineStr">
        <is>
          <t>2026-04-19 06:03</t>
        </is>
      </c>
      <c r="S2600" s="2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2600" t="inlineStr">
        <is>
          <t>https://casino.guru/Ace-Lucky-Casino-review</t>
        </is>
      </c>
    </row>
    <row r="2601">
      <c r="A2601" s="6" t="inlineStr">
        <is>
          <t>Aladdinslot Casino</t>
        </is>
      </c>
      <c r="B2601" t="inlineStr">
        <is>
          <t>Anjouan</t>
        </is>
      </c>
      <c r="C2601" t="n">
        <v>6.4</v>
      </c>
      <c r="G2601" s="3" t="inlineStr">
        <is>
          <t>Yes</t>
        </is>
      </c>
      <c r="H2601" s="3" t="inlineStr">
        <is>
          <t>Yes</t>
        </is>
      </c>
      <c r="I2601" s="3" t="inlineStr">
        <is>
          <t>Yes</t>
        </is>
      </c>
      <c r="J2601" s="4" t="inlineStr">
        <is>
          <t>No</t>
        </is>
      </c>
      <c r="N2601" t="n">
        <v>1</v>
      </c>
      <c r="O2601" t="inlineStr">
        <is>
          <t>casino.guru</t>
        </is>
      </c>
      <c r="P2601" s="7" t="n">
        <v>46013</v>
      </c>
      <c r="Q2601" t="inlineStr">
        <is>
          <t>Yes</t>
        </is>
      </c>
      <c r="R2601" t="inlineStr">
        <is>
          <t>2026-04-19 06:49</t>
        </is>
      </c>
      <c r="S2601" s="2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2601" t="inlineStr">
        <is>
          <t>https://casino.guru/aladdinslot-casino-review</t>
        </is>
      </c>
    </row>
    <row r="2602">
      <c r="A2602" s="6" t="inlineStr">
        <is>
          <t>Aloha Slots Casino</t>
        </is>
      </c>
      <c r="B2602" t="inlineStr">
        <is>
          <t>UKGC</t>
        </is>
      </c>
      <c r="C2602" t="n">
        <v>6.4</v>
      </c>
      <c r="G2602" s="3" t="inlineStr">
        <is>
          <t>Yes</t>
        </is>
      </c>
      <c r="H2602" s="4" t="inlineStr">
        <is>
          <t>No</t>
        </is>
      </c>
      <c r="I2602" s="4" t="inlineStr">
        <is>
          <t>No</t>
        </is>
      </c>
      <c r="J2602" s="3" t="inlineStr">
        <is>
          <t>Yes</t>
        </is>
      </c>
      <c r="N2602" t="n">
        <v>1</v>
      </c>
      <c r="O2602" t="inlineStr">
        <is>
          <t>casino.guru</t>
        </is>
      </c>
      <c r="P2602" s="7" t="n">
        <v>46013</v>
      </c>
      <c r="Q2602" t="inlineStr">
        <is>
          <t>Yes</t>
        </is>
      </c>
      <c r="R2602" t="inlineStr">
        <is>
          <t>2026-04-19 06:49</t>
        </is>
      </c>
      <c r="S2602" s="2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2602" t="inlineStr">
        <is>
          <t>https://casino.guru/aloha-slots-casino-review</t>
        </is>
      </c>
    </row>
    <row r="2603">
      <c r="A2603" s="6" t="inlineStr">
        <is>
          <t>Appuesta Casino</t>
        </is>
      </c>
      <c r="B2603" t="inlineStr">
        <is>
          <t>Anjouan</t>
        </is>
      </c>
      <c r="C2603" t="n">
        <v>6.4</v>
      </c>
      <c r="G2603" s="3" t="inlineStr">
        <is>
          <t>Yes</t>
        </is>
      </c>
      <c r="H2603" s="3" t="inlineStr">
        <is>
          <t>Yes</t>
        </is>
      </c>
      <c r="I2603" s="3" t="inlineStr">
        <is>
          <t>Yes</t>
        </is>
      </c>
      <c r="J2603" s="4" t="inlineStr">
        <is>
          <t>No</t>
        </is>
      </c>
      <c r="N2603" t="n">
        <v>1</v>
      </c>
      <c r="O2603" t="inlineStr">
        <is>
          <t>casino.guru</t>
        </is>
      </c>
      <c r="P2603" s="7" t="n">
        <v>46071</v>
      </c>
      <c r="Q2603" t="inlineStr">
        <is>
          <t>Yes</t>
        </is>
      </c>
      <c r="R2603" t="inlineStr">
        <is>
          <t>2026-04-19 06:59</t>
        </is>
      </c>
      <c r="S2603" s="2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2603" t="inlineStr">
        <is>
          <t>https://casino.guru/appuesta-casino-review</t>
        </is>
      </c>
    </row>
    <row r="2604">
      <c r="A2604" s="6" t="inlineStr">
        <is>
          <t>Apuestarey Casino</t>
        </is>
      </c>
      <c r="B2604" t="inlineStr">
        <is>
          <t>MGA</t>
        </is>
      </c>
      <c r="C2604" t="n">
        <v>6.4</v>
      </c>
      <c r="G2604" s="3" t="inlineStr">
        <is>
          <t>Yes</t>
        </is>
      </c>
      <c r="H2604" s="4" t="inlineStr">
        <is>
          <t>No</t>
        </is>
      </c>
      <c r="I2604" s="4" t="inlineStr">
        <is>
          <t>No</t>
        </is>
      </c>
      <c r="J2604" s="3" t="inlineStr">
        <is>
          <t>Yes</t>
        </is>
      </c>
      <c r="N2604" t="n">
        <v>1</v>
      </c>
      <c r="O2604" t="inlineStr">
        <is>
          <t>casino.guru</t>
        </is>
      </c>
      <c r="P2604" s="7" t="n">
        <v>46098</v>
      </c>
      <c r="Q2604" t="inlineStr">
        <is>
          <t>Yes</t>
        </is>
      </c>
      <c r="R2604" t="inlineStr">
        <is>
          <t>2026-04-19 06:48</t>
        </is>
      </c>
      <c r="S2604" s="2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2604" t="inlineStr">
        <is>
          <t>https://casino.guru/apuestarey-casino-review</t>
        </is>
      </c>
    </row>
    <row r="2605">
      <c r="A2605" s="6" t="inlineStr">
        <is>
          <t>Aslan Casino</t>
        </is>
      </c>
      <c r="C2605" t="n">
        <v>6.4</v>
      </c>
      <c r="G2605" s="3" t="inlineStr">
        <is>
          <t>Yes</t>
        </is>
      </c>
      <c r="H2605" s="3" t="inlineStr">
        <is>
          <t>Yes</t>
        </is>
      </c>
      <c r="I2605" s="3" t="inlineStr">
        <is>
          <t>Yes</t>
        </is>
      </c>
      <c r="J2605" s="4" t="inlineStr">
        <is>
          <t>No</t>
        </is>
      </c>
      <c r="N2605" t="n">
        <v>1</v>
      </c>
      <c r="O2605" t="inlineStr">
        <is>
          <t>casino.guru</t>
        </is>
      </c>
      <c r="P2605" s="7" t="n">
        <v>46060</v>
      </c>
      <c r="Q2605" t="inlineStr">
        <is>
          <t>Yes</t>
        </is>
      </c>
      <c r="R2605" t="inlineStr">
        <is>
          <t>2026-04-19 06:44</t>
        </is>
      </c>
      <c r="S2605" s="2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2605" t="inlineStr">
        <is>
          <t>https://casino.guru/aslan-casino-review</t>
        </is>
      </c>
    </row>
    <row r="2606">
      <c r="A2606" s="6" t="inlineStr">
        <is>
          <t>AstroMania Casino</t>
        </is>
      </c>
      <c r="B2606" t="inlineStr">
        <is>
          <t>Tobique</t>
        </is>
      </c>
      <c r="C2606" t="n">
        <v>6.4</v>
      </c>
      <c r="G2606" s="3" t="inlineStr">
        <is>
          <t>Yes</t>
        </is>
      </c>
      <c r="H2606" s="3" t="inlineStr">
        <is>
          <t>Yes</t>
        </is>
      </c>
      <c r="I2606" s="3" t="inlineStr">
        <is>
          <t>Yes</t>
        </is>
      </c>
      <c r="J2606" s="4" t="inlineStr">
        <is>
          <t>No</t>
        </is>
      </c>
      <c r="N2606" t="n">
        <v>1</v>
      </c>
      <c r="O2606" t="inlineStr">
        <is>
          <t>casino.guru</t>
        </is>
      </c>
      <c r="P2606" s="7" t="n">
        <v>46075</v>
      </c>
      <c r="Q2606" t="inlineStr">
        <is>
          <t>Yes</t>
        </is>
      </c>
      <c r="R2606" t="inlineStr">
        <is>
          <t>2026-04-19 07:11</t>
        </is>
      </c>
      <c r="S2606" s="2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2606" t="inlineStr">
        <is>
          <t>https://casino.guru/astromania-casino-review</t>
        </is>
      </c>
    </row>
    <row r="2607">
      <c r="A2607" s="6" t="inlineStr">
        <is>
          <t>BGJOGO Casino</t>
        </is>
      </c>
      <c r="C2607" t="n">
        <v>6.4</v>
      </c>
      <c r="G2607" s="3" t="inlineStr">
        <is>
          <t>Yes</t>
        </is>
      </c>
      <c r="H2607" s="4" t="inlineStr">
        <is>
          <t>No</t>
        </is>
      </c>
      <c r="I2607" s="4" t="inlineStr">
        <is>
          <t>No</t>
        </is>
      </c>
      <c r="J2607" s="4" t="inlineStr">
        <is>
          <t>No</t>
        </is>
      </c>
      <c r="N2607" t="n">
        <v>1</v>
      </c>
      <c r="O2607" t="inlineStr">
        <is>
          <t>casino.guru</t>
        </is>
      </c>
      <c r="P2607" s="7" t="n">
        <v>46041</v>
      </c>
      <c r="Q2607" t="inlineStr">
        <is>
          <t>Yes</t>
        </is>
      </c>
      <c r="R2607" t="inlineStr">
        <is>
          <t>2026-04-19 06:37</t>
        </is>
      </c>
      <c r="S2607" s="2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T2607" t="inlineStr">
        <is>
          <t>https://casino.guru/bgjogo-casino-review</t>
        </is>
      </c>
    </row>
    <row r="2608">
      <c r="A2608" s="6" t="inlineStr">
        <is>
          <t>BJs Arcade Casino</t>
        </is>
      </c>
      <c r="B2608" t="inlineStr">
        <is>
          <t>UKGC</t>
        </is>
      </c>
      <c r="C2608" t="n">
        <v>6.4</v>
      </c>
      <c r="G2608" s="3" t="inlineStr">
        <is>
          <t>Yes</t>
        </is>
      </c>
      <c r="H2608" s="4" t="inlineStr">
        <is>
          <t>No</t>
        </is>
      </c>
      <c r="I2608" s="4" t="inlineStr">
        <is>
          <t>No</t>
        </is>
      </c>
      <c r="J2608" s="3" t="inlineStr">
        <is>
          <t>Yes</t>
        </is>
      </c>
      <c r="N2608" t="n">
        <v>1</v>
      </c>
      <c r="O2608" t="inlineStr">
        <is>
          <t>casino.guru</t>
        </is>
      </c>
      <c r="P2608" s="7" t="n">
        <v>46064</v>
      </c>
      <c r="Q2608" t="inlineStr">
        <is>
          <t>Yes</t>
        </is>
      </c>
      <c r="R2608" t="inlineStr">
        <is>
          <t>2026-04-19 06:43</t>
        </is>
      </c>
      <c r="S2608" s="2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2608" t="inlineStr">
        <is>
          <t>https://casino.guru/bjs-arcade-casino-review</t>
        </is>
      </c>
    </row>
    <row r="2609">
      <c r="A2609" s="6" t="inlineStr">
        <is>
          <t>Balmy Bingo Casino</t>
        </is>
      </c>
      <c r="B2609" t="inlineStr">
        <is>
          <t>UKGC</t>
        </is>
      </c>
      <c r="C2609" t="n">
        <v>6.4</v>
      </c>
      <c r="G2609" s="3" t="inlineStr">
        <is>
          <t>Yes</t>
        </is>
      </c>
      <c r="H2609" s="4" t="inlineStr">
        <is>
          <t>No</t>
        </is>
      </c>
      <c r="I2609" s="4" t="inlineStr">
        <is>
          <t>No</t>
        </is>
      </c>
      <c r="J2609" s="3" t="inlineStr">
        <is>
          <t>Yes</t>
        </is>
      </c>
      <c r="N2609" t="n">
        <v>1</v>
      </c>
      <c r="O2609" t="inlineStr">
        <is>
          <t>casino.guru</t>
        </is>
      </c>
      <c r="P2609" s="7" t="n">
        <v>46035</v>
      </c>
      <c r="Q2609" t="inlineStr">
        <is>
          <t>Yes</t>
        </is>
      </c>
      <c r="R2609" t="inlineStr">
        <is>
          <t>2026-04-19 06:13</t>
        </is>
      </c>
      <c r="S2609" s="2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2609" t="inlineStr">
        <is>
          <t>https://casino.guru/balmy-bingo-casino-review</t>
        </is>
      </c>
    </row>
    <row r="2610">
      <c r="A2610" s="6" t="inlineStr">
        <is>
          <t>Bang On Casino</t>
        </is>
      </c>
      <c r="B2610" t="inlineStr">
        <is>
          <t>Alderney</t>
        </is>
      </c>
      <c r="C2610" t="n">
        <v>6.4</v>
      </c>
      <c r="G2610" s="3" t="inlineStr">
        <is>
          <t>Yes</t>
        </is>
      </c>
      <c r="H2610" s="4" t="inlineStr">
        <is>
          <t>No</t>
        </is>
      </c>
      <c r="I2610" s="4" t="inlineStr">
        <is>
          <t>No</t>
        </is>
      </c>
      <c r="J2610" s="3" t="inlineStr">
        <is>
          <t>Yes</t>
        </is>
      </c>
      <c r="N2610" t="n">
        <v>1</v>
      </c>
      <c r="O2610" t="inlineStr">
        <is>
          <t>casino.guru</t>
        </is>
      </c>
      <c r="P2610" s="7" t="n">
        <v>46083</v>
      </c>
      <c r="Q2610" t="inlineStr">
        <is>
          <t>Yes</t>
        </is>
      </c>
      <c r="R2610" t="inlineStr">
        <is>
          <t>2026-04-19 06:45</t>
        </is>
      </c>
      <c r="S2610" s="2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2610" t="inlineStr">
        <is>
          <t>https://casino.guru/bang-on-casino-review</t>
        </is>
      </c>
    </row>
    <row r="2611">
      <c r="A2611" s="6" t="inlineStr">
        <is>
          <t>Barbados Bingo Casino</t>
        </is>
      </c>
      <c r="B2611" t="inlineStr">
        <is>
          <t>UKGC</t>
        </is>
      </c>
      <c r="C2611" t="n">
        <v>6.4</v>
      </c>
      <c r="G2611" s="3" t="inlineStr">
        <is>
          <t>Yes</t>
        </is>
      </c>
      <c r="H2611" s="4" t="inlineStr">
        <is>
          <t>No</t>
        </is>
      </c>
      <c r="I2611" s="4" t="inlineStr">
        <is>
          <t>No</t>
        </is>
      </c>
      <c r="J2611" s="3" t="inlineStr">
        <is>
          <t>Yes</t>
        </is>
      </c>
      <c r="N2611" t="n">
        <v>1</v>
      </c>
      <c r="O2611" t="inlineStr">
        <is>
          <t>casino.guru</t>
        </is>
      </c>
      <c r="P2611" s="7" t="n">
        <v>46055</v>
      </c>
      <c r="Q2611" t="inlineStr">
        <is>
          <t>Yes</t>
        </is>
      </c>
      <c r="R2611" t="inlineStr">
        <is>
          <t>2026-04-19 06:07</t>
        </is>
      </c>
      <c r="S2611" s="2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2611" t="inlineStr">
        <is>
          <t>https://casino.guru/barbados-bingo-casino-review</t>
        </is>
      </c>
    </row>
    <row r="2612">
      <c r="A2612" s="6" t="inlineStr">
        <is>
          <t>Bet16 Casino</t>
        </is>
      </c>
      <c r="B2612" t="inlineStr">
        <is>
          <t>Anjouan</t>
        </is>
      </c>
      <c r="C2612" t="n">
        <v>6.4</v>
      </c>
      <c r="G2612" s="3" t="inlineStr">
        <is>
          <t>Yes</t>
        </is>
      </c>
      <c r="H2612" s="3" t="inlineStr">
        <is>
          <t>Yes</t>
        </is>
      </c>
      <c r="I2612" s="3" t="inlineStr">
        <is>
          <t>Yes</t>
        </is>
      </c>
      <c r="J2612" s="4" t="inlineStr">
        <is>
          <t>No</t>
        </is>
      </c>
      <c r="N2612" t="n">
        <v>1</v>
      </c>
      <c r="O2612" t="inlineStr">
        <is>
          <t>casino.guru</t>
        </is>
      </c>
      <c r="P2612" s="7" t="n">
        <v>46056</v>
      </c>
      <c r="Q2612" t="inlineStr">
        <is>
          <t>Yes</t>
        </is>
      </c>
      <c r="R2612" t="inlineStr">
        <is>
          <t>2026-04-19 07:05</t>
        </is>
      </c>
      <c r="S2612" s="2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2612" t="inlineStr">
        <is>
          <t>https://casino.guru/bet16-casino-review</t>
        </is>
      </c>
    </row>
    <row r="2613">
      <c r="A2613" s="6" t="inlineStr">
        <is>
          <t>Bet33 Casino</t>
        </is>
      </c>
      <c r="C2613" t="n">
        <v>6.4</v>
      </c>
      <c r="G2613" s="3" t="inlineStr">
        <is>
          <t>Yes</t>
        </is>
      </c>
      <c r="H2613" s="4" t="inlineStr">
        <is>
          <t>No</t>
        </is>
      </c>
      <c r="I2613" s="4" t="inlineStr">
        <is>
          <t>No</t>
        </is>
      </c>
      <c r="J2613" s="4" t="inlineStr">
        <is>
          <t>No</t>
        </is>
      </c>
      <c r="N2613" t="n">
        <v>1</v>
      </c>
      <c r="O2613" t="inlineStr">
        <is>
          <t>casino.guru</t>
        </is>
      </c>
      <c r="P2613" s="7" t="n">
        <v>45925</v>
      </c>
      <c r="Q2613" t="inlineStr">
        <is>
          <t>Yes</t>
        </is>
      </c>
      <c r="R2613" t="inlineStr">
        <is>
          <t>2026-04-19 06:31</t>
        </is>
      </c>
      <c r="S2613" s="2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T2613" t="inlineStr">
        <is>
          <t>https://casino.guru/bet33-casino-review</t>
        </is>
      </c>
    </row>
    <row r="2614">
      <c r="A2614" s="6" t="inlineStr">
        <is>
          <t>BetAdonis Casino</t>
        </is>
      </c>
      <c r="B2614" t="inlineStr">
        <is>
          <t>Anjouan</t>
        </is>
      </c>
      <c r="C2614" t="n">
        <v>6.4</v>
      </c>
      <c r="G2614" s="3" t="inlineStr">
        <is>
          <t>Yes</t>
        </is>
      </c>
      <c r="H2614" s="3" t="inlineStr">
        <is>
          <t>Yes</t>
        </is>
      </c>
      <c r="I2614" s="3" t="inlineStr">
        <is>
          <t>Yes</t>
        </is>
      </c>
      <c r="J2614" s="4" t="inlineStr">
        <is>
          <t>No</t>
        </is>
      </c>
      <c r="N2614" t="n">
        <v>1</v>
      </c>
      <c r="O2614" t="inlineStr">
        <is>
          <t>casino.guru</t>
        </is>
      </c>
      <c r="P2614" s="7" t="n">
        <v>45870</v>
      </c>
      <c r="Q2614" t="inlineStr">
        <is>
          <t>Yes</t>
        </is>
      </c>
      <c r="R2614" t="inlineStr">
        <is>
          <t>2026-04-19 06:03</t>
        </is>
      </c>
      <c r="S2614" s="2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2614" t="inlineStr">
        <is>
          <t>https://casino.guru/BetAdonis-Casino-review</t>
        </is>
      </c>
    </row>
    <row r="2615">
      <c r="A2615" s="6" t="inlineStr">
        <is>
          <t>BetFusion Casino</t>
        </is>
      </c>
      <c r="B2615" t="inlineStr">
        <is>
          <t>MGA</t>
        </is>
      </c>
      <c r="C2615" t="n">
        <v>6.4</v>
      </c>
      <c r="G2615" s="3" t="inlineStr">
        <is>
          <t>Yes</t>
        </is>
      </c>
      <c r="H2615" s="4" t="inlineStr">
        <is>
          <t>No</t>
        </is>
      </c>
      <c r="I2615" s="4" t="inlineStr">
        <is>
          <t>No</t>
        </is>
      </c>
      <c r="J2615" s="4" t="inlineStr">
        <is>
          <t>No</t>
        </is>
      </c>
      <c r="N2615" t="n">
        <v>1</v>
      </c>
      <c r="O2615" t="inlineStr">
        <is>
          <t>casino.guru</t>
        </is>
      </c>
      <c r="P2615" s="7" t="n">
        <v>46050</v>
      </c>
      <c r="Q2615" t="inlineStr">
        <is>
          <t>Yes</t>
        </is>
      </c>
      <c r="R2615" t="inlineStr">
        <is>
          <t>2026-04-19 06:58</t>
        </is>
      </c>
      <c r="S2615" s="2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T2615" t="inlineStr">
        <is>
          <t>https://casino.guru/betfusion-casino-review</t>
        </is>
      </c>
    </row>
    <row r="2616">
      <c r="A2616" s="6" t="inlineStr">
        <is>
          <t>BetKudos Casino</t>
        </is>
      </c>
      <c r="B2616" t="inlineStr">
        <is>
          <t>MGA</t>
        </is>
      </c>
      <c r="C2616" t="n">
        <v>6.4</v>
      </c>
      <c r="G2616" s="3" t="inlineStr">
        <is>
          <t>Yes</t>
        </is>
      </c>
      <c r="H2616" s="3" t="inlineStr">
        <is>
          <t>Yes</t>
        </is>
      </c>
      <c r="I2616" s="3" t="inlineStr">
        <is>
          <t>Yes</t>
        </is>
      </c>
      <c r="J2616" s="4" t="inlineStr">
        <is>
          <t>No</t>
        </is>
      </c>
      <c r="N2616" t="n">
        <v>1</v>
      </c>
      <c r="O2616" t="inlineStr">
        <is>
          <t>casino.guru</t>
        </is>
      </c>
      <c r="P2616" s="7" t="n">
        <v>46048</v>
      </c>
      <c r="Q2616" t="inlineStr">
        <is>
          <t>Yes</t>
        </is>
      </c>
      <c r="R2616" t="inlineStr">
        <is>
          <t>2026-04-19 06:51</t>
        </is>
      </c>
      <c r="S2616" s="2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2616" t="inlineStr">
        <is>
          <t>https://casino.guru/betkudos-casino-review</t>
        </is>
      </c>
    </row>
    <row r="2617">
      <c r="A2617" s="6" t="inlineStr">
        <is>
          <t>BetNeptune Casino</t>
        </is>
      </c>
      <c r="B2617" t="inlineStr">
        <is>
          <t>MGA</t>
        </is>
      </c>
      <c r="C2617" t="n">
        <v>6.4</v>
      </c>
      <c r="G2617" s="3" t="inlineStr">
        <is>
          <t>Yes</t>
        </is>
      </c>
      <c r="H2617" s="3" t="inlineStr">
        <is>
          <t>Yes</t>
        </is>
      </c>
      <c r="I2617" s="3" t="inlineStr">
        <is>
          <t>Yes</t>
        </is>
      </c>
      <c r="J2617" s="4" t="inlineStr">
        <is>
          <t>No</t>
        </is>
      </c>
      <c r="N2617" t="n">
        <v>1</v>
      </c>
      <c r="O2617" t="inlineStr">
        <is>
          <t>casino.guru</t>
        </is>
      </c>
      <c r="P2617" s="7" t="n">
        <v>46050</v>
      </c>
      <c r="Q2617" t="inlineStr">
        <is>
          <t>Yes</t>
        </is>
      </c>
      <c r="R2617" t="inlineStr">
        <is>
          <t>2026-04-19 06:16</t>
        </is>
      </c>
      <c r="S2617" s="2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2617" t="inlineStr">
        <is>
          <t>https://casino.guru/betneptune-casino-review</t>
        </is>
      </c>
    </row>
    <row r="2618">
      <c r="A2618" s="6" t="inlineStr">
        <is>
          <t>BetNjet Casino</t>
        </is>
      </c>
      <c r="B2618" t="inlineStr">
        <is>
          <t>MGA</t>
        </is>
      </c>
      <c r="C2618" t="n">
        <v>6.4</v>
      </c>
      <c r="G2618" s="3" t="inlineStr">
        <is>
          <t>Yes</t>
        </is>
      </c>
      <c r="H2618" s="3" t="inlineStr">
        <is>
          <t>Yes</t>
        </is>
      </c>
      <c r="I2618" s="3" t="inlineStr">
        <is>
          <t>Yes</t>
        </is>
      </c>
      <c r="J2618" s="4" t="inlineStr">
        <is>
          <t>No</t>
        </is>
      </c>
      <c r="N2618" t="n">
        <v>1</v>
      </c>
      <c r="O2618" t="inlineStr">
        <is>
          <t>casino.guru</t>
        </is>
      </c>
      <c r="P2618" s="7" t="n">
        <v>46049</v>
      </c>
      <c r="Q2618" t="inlineStr">
        <is>
          <t>Yes</t>
        </is>
      </c>
      <c r="R2618" t="inlineStr">
        <is>
          <t>2026-04-19 07:10</t>
        </is>
      </c>
      <c r="S2618" s="2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2618" t="inlineStr">
        <is>
          <t>https://casino.guru/betnjet-casino-review</t>
        </is>
      </c>
    </row>
    <row r="2619">
      <c r="A2619" s="6" t="inlineStr">
        <is>
          <t>BetSteve Casino</t>
        </is>
      </c>
      <c r="B2619" t="inlineStr">
        <is>
          <t>MGA</t>
        </is>
      </c>
      <c r="C2619" t="n">
        <v>6.4</v>
      </c>
      <c r="G2619" s="3" t="inlineStr">
        <is>
          <t>Yes</t>
        </is>
      </c>
      <c r="H2619" s="4" t="inlineStr">
        <is>
          <t>No</t>
        </is>
      </c>
      <c r="I2619" s="4" t="inlineStr">
        <is>
          <t>No</t>
        </is>
      </c>
      <c r="J2619" s="4" t="inlineStr">
        <is>
          <t>No</t>
        </is>
      </c>
      <c r="N2619" t="n">
        <v>1</v>
      </c>
      <c r="O2619" t="inlineStr">
        <is>
          <t>casino.guru</t>
        </is>
      </c>
      <c r="P2619" s="7" t="n">
        <v>46053</v>
      </c>
      <c r="Q2619" t="inlineStr">
        <is>
          <t>Yes</t>
        </is>
      </c>
      <c r="R2619" t="inlineStr">
        <is>
          <t>2026-04-19 06:12</t>
        </is>
      </c>
      <c r="S2619" s="2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T2619" t="inlineStr">
        <is>
          <t>https://casino.guru/betsteve-casino-review</t>
        </is>
      </c>
    </row>
    <row r="2620">
      <c r="A2620" s="6" t="inlineStr">
        <is>
          <t>Betazo Casino</t>
        </is>
      </c>
      <c r="B2620" t="inlineStr">
        <is>
          <t>Anjouan</t>
        </is>
      </c>
      <c r="C2620" t="n">
        <v>6.4</v>
      </c>
      <c r="G2620" s="3" t="inlineStr">
        <is>
          <t>Yes</t>
        </is>
      </c>
      <c r="H2620" s="3" t="inlineStr">
        <is>
          <t>Yes</t>
        </is>
      </c>
      <c r="I2620" s="3" t="inlineStr">
        <is>
          <t>Yes</t>
        </is>
      </c>
      <c r="J2620" s="4" t="inlineStr">
        <is>
          <t>No</t>
        </is>
      </c>
      <c r="N2620" t="n">
        <v>1</v>
      </c>
      <c r="O2620" t="inlineStr">
        <is>
          <t>casino.guru</t>
        </is>
      </c>
      <c r="P2620" s="7" t="n">
        <v>46019</v>
      </c>
      <c r="Q2620" t="inlineStr">
        <is>
          <t>Yes</t>
        </is>
      </c>
      <c r="R2620" t="inlineStr">
        <is>
          <t>2026-04-19 07:03</t>
        </is>
      </c>
      <c r="S2620" s="2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2620" t="inlineStr">
        <is>
          <t>https://casino.guru/betazo-casino-review</t>
        </is>
      </c>
    </row>
    <row r="2621">
      <c r="A2621" s="6" t="inlineStr">
        <is>
          <t>Betchip Casino</t>
        </is>
      </c>
      <c r="B2621" t="inlineStr">
        <is>
          <t>Curacao</t>
        </is>
      </c>
      <c r="C2621" t="n">
        <v>6.4</v>
      </c>
      <c r="G2621" s="3" t="inlineStr">
        <is>
          <t>Yes</t>
        </is>
      </c>
      <c r="H2621" s="3" t="inlineStr">
        <is>
          <t>Yes</t>
        </is>
      </c>
      <c r="I2621" s="3" t="inlineStr">
        <is>
          <t>Yes</t>
        </is>
      </c>
      <c r="J2621" s="4" t="inlineStr">
        <is>
          <t>No</t>
        </is>
      </c>
      <c r="N2621" t="n">
        <v>1</v>
      </c>
      <c r="O2621" t="inlineStr">
        <is>
          <t>casino.guru</t>
        </is>
      </c>
      <c r="P2621" s="7" t="n">
        <v>46055</v>
      </c>
      <c r="Q2621" t="inlineStr">
        <is>
          <t>Yes</t>
        </is>
      </c>
      <c r="R2621" t="inlineStr">
        <is>
          <t>2026-04-19 06:35</t>
        </is>
      </c>
      <c r="S2621" s="2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2621" t="inlineStr">
        <is>
          <t>https://casino.guru/betchip-casino-review</t>
        </is>
      </c>
    </row>
    <row r="2622">
      <c r="A2622" s="6" t="inlineStr">
        <is>
          <t>Betelli Casino</t>
        </is>
      </c>
      <c r="B2622" t="inlineStr">
        <is>
          <t>Curacao</t>
        </is>
      </c>
      <c r="C2622" t="n">
        <v>6.4</v>
      </c>
      <c r="G2622" s="3" t="inlineStr">
        <is>
          <t>Yes</t>
        </is>
      </c>
      <c r="H2622" s="3" t="inlineStr">
        <is>
          <t>Yes</t>
        </is>
      </c>
      <c r="I2622" s="3" t="inlineStr">
        <is>
          <t>Yes</t>
        </is>
      </c>
      <c r="J2622" s="4" t="inlineStr">
        <is>
          <t>No</t>
        </is>
      </c>
      <c r="N2622" t="n">
        <v>1</v>
      </c>
      <c r="O2622" t="inlineStr">
        <is>
          <t>casino.guru</t>
        </is>
      </c>
      <c r="P2622" s="7" t="n">
        <v>46055</v>
      </c>
      <c r="Q2622" t="inlineStr">
        <is>
          <t>Yes</t>
        </is>
      </c>
      <c r="R2622" t="inlineStr">
        <is>
          <t>2026-04-19 06:35</t>
        </is>
      </c>
      <c r="S2622" s="2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2622" t="inlineStr">
        <is>
          <t>https://casino.guru/betelli-casino-review</t>
        </is>
      </c>
    </row>
    <row r="2623">
      <c r="A2623" s="6" t="inlineStr">
        <is>
          <t>Betium Casino</t>
        </is>
      </c>
      <c r="B2623" t="inlineStr">
        <is>
          <t>Anjouan</t>
        </is>
      </c>
      <c r="C2623" t="n">
        <v>6.4</v>
      </c>
      <c r="G2623" s="3" t="inlineStr">
        <is>
          <t>Yes</t>
        </is>
      </c>
      <c r="H2623" s="3" t="inlineStr">
        <is>
          <t>Yes</t>
        </is>
      </c>
      <c r="I2623" s="3" t="inlineStr">
        <is>
          <t>Yes</t>
        </is>
      </c>
      <c r="J2623" s="4" t="inlineStr">
        <is>
          <t>No</t>
        </is>
      </c>
      <c r="N2623" t="n">
        <v>1</v>
      </c>
      <c r="O2623" t="inlineStr">
        <is>
          <t>casino.guru</t>
        </is>
      </c>
      <c r="P2623" s="7" t="n">
        <v>46020</v>
      </c>
      <c r="Q2623" t="inlineStr">
        <is>
          <t>Yes</t>
        </is>
      </c>
      <c r="R2623" t="inlineStr">
        <is>
          <t>2026-04-19 06:51</t>
        </is>
      </c>
      <c r="S2623" s="2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2623" t="inlineStr">
        <is>
          <t>https://casino.guru/betium-casino-review</t>
        </is>
      </c>
    </row>
    <row r="2624">
      <c r="A2624" s="6" t="inlineStr">
        <is>
          <t>Betoro Casino</t>
        </is>
      </c>
      <c r="C2624" t="n">
        <v>6.4</v>
      </c>
      <c r="G2624" s="3" t="inlineStr">
        <is>
          <t>Yes</t>
        </is>
      </c>
      <c r="H2624" s="3" t="inlineStr">
        <is>
          <t>Yes</t>
        </is>
      </c>
      <c r="I2624" s="3" t="inlineStr">
        <is>
          <t>Yes</t>
        </is>
      </c>
      <c r="J2624" s="3" t="inlineStr">
        <is>
          <t>Yes</t>
        </is>
      </c>
      <c r="N2624" t="n">
        <v>1</v>
      </c>
      <c r="O2624" t="inlineStr">
        <is>
          <t>casino.guru</t>
        </is>
      </c>
      <c r="P2624" s="7" t="n">
        <v>46057</v>
      </c>
      <c r="Q2624" t="inlineStr">
        <is>
          <t>Yes</t>
        </is>
      </c>
      <c r="R2624" t="inlineStr">
        <is>
          <t>2026-04-19 07:10</t>
        </is>
      </c>
      <c r="S2624" s="2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2624" t="inlineStr">
        <is>
          <t>https://casino.guru/betoro-casino-review</t>
        </is>
      </c>
    </row>
    <row r="2625">
      <c r="A2625" s="6" t="inlineStr">
        <is>
          <t>Betory Casino</t>
        </is>
      </c>
      <c r="C2625" t="n">
        <v>6.4</v>
      </c>
      <c r="G2625" s="3" t="inlineStr">
        <is>
          <t>Yes</t>
        </is>
      </c>
      <c r="H2625" s="3" t="inlineStr">
        <is>
          <t>Yes</t>
        </is>
      </c>
      <c r="I2625" s="3" t="inlineStr">
        <is>
          <t>Yes</t>
        </is>
      </c>
      <c r="J2625" s="4" t="inlineStr">
        <is>
          <t>No</t>
        </is>
      </c>
      <c r="N2625" t="n">
        <v>1</v>
      </c>
      <c r="O2625" t="inlineStr">
        <is>
          <t>casino.guru</t>
        </is>
      </c>
      <c r="P2625" s="7" t="n">
        <v>46083</v>
      </c>
      <c r="Q2625" t="inlineStr">
        <is>
          <t>Yes</t>
        </is>
      </c>
      <c r="R2625" t="inlineStr">
        <is>
          <t>2026-04-19 07:06</t>
        </is>
      </c>
      <c r="S2625" s="2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2625" t="inlineStr">
        <is>
          <t>https://casino.guru/betory-casino-review</t>
        </is>
      </c>
    </row>
    <row r="2626">
      <c r="A2626" s="6" t="inlineStr">
        <is>
          <t>Bets777 Casino</t>
        </is>
      </c>
      <c r="B2626" t="inlineStr">
        <is>
          <t>Anjouan</t>
        </is>
      </c>
      <c r="C2626" t="n">
        <v>6.4</v>
      </c>
      <c r="G2626" s="3" t="inlineStr">
        <is>
          <t>Yes</t>
        </is>
      </c>
      <c r="H2626" s="3" t="inlineStr">
        <is>
          <t>Yes</t>
        </is>
      </c>
      <c r="I2626" s="3" t="inlineStr">
        <is>
          <t>Yes</t>
        </is>
      </c>
      <c r="J2626" s="3" t="inlineStr">
        <is>
          <t>Yes</t>
        </is>
      </c>
      <c r="N2626" t="n">
        <v>1</v>
      </c>
      <c r="O2626" t="inlineStr">
        <is>
          <t>casino.guru</t>
        </is>
      </c>
      <c r="P2626" s="7" t="n">
        <v>45989</v>
      </c>
      <c r="Q2626" t="inlineStr">
        <is>
          <t>Yes</t>
        </is>
      </c>
      <c r="R2626" t="inlineStr">
        <is>
          <t>2026-04-19 07:02</t>
        </is>
      </c>
      <c r="S2626" s="2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2626" t="inlineStr">
        <is>
          <t>https://casino.guru/bets777-casino-review</t>
        </is>
      </c>
    </row>
    <row r="2627">
      <c r="A2627" s="6" t="inlineStr">
        <is>
          <t>Betsense Casino</t>
        </is>
      </c>
      <c r="B2627" t="inlineStr">
        <is>
          <t>MGA</t>
        </is>
      </c>
      <c r="C2627" t="n">
        <v>6.4</v>
      </c>
      <c r="G2627" s="3" t="inlineStr">
        <is>
          <t>Yes</t>
        </is>
      </c>
      <c r="H2627" s="4" t="inlineStr">
        <is>
          <t>No</t>
        </is>
      </c>
      <c r="I2627" s="4" t="inlineStr">
        <is>
          <t>No</t>
        </is>
      </c>
      <c r="J2627" s="3" t="inlineStr">
        <is>
          <t>Yes</t>
        </is>
      </c>
      <c r="N2627" t="n">
        <v>1</v>
      </c>
      <c r="O2627" t="inlineStr">
        <is>
          <t>casino.guru</t>
        </is>
      </c>
      <c r="P2627" s="7" t="n">
        <v>46034</v>
      </c>
      <c r="Q2627" t="inlineStr">
        <is>
          <t>Yes</t>
        </is>
      </c>
      <c r="R2627" t="inlineStr">
        <is>
          <t>2026-04-19 06:26</t>
        </is>
      </c>
      <c r="S2627" s="2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2627" t="inlineStr">
        <is>
          <t>https://casino.guru/betsense-casino-review</t>
        </is>
      </c>
    </row>
    <row r="2628">
      <c r="A2628" s="6" t="inlineStr">
        <is>
          <t>Betsomnia Casino</t>
        </is>
      </c>
      <c r="B2628" t="inlineStr">
        <is>
          <t>MGA</t>
        </is>
      </c>
      <c r="C2628" t="n">
        <v>6.4</v>
      </c>
      <c r="G2628" s="3" t="inlineStr">
        <is>
          <t>Yes</t>
        </is>
      </c>
      <c r="H2628" s="3" t="inlineStr">
        <is>
          <t>Yes</t>
        </is>
      </c>
      <c r="I2628" s="3" t="inlineStr">
        <is>
          <t>Yes</t>
        </is>
      </c>
      <c r="J2628" s="4" t="inlineStr">
        <is>
          <t>No</t>
        </is>
      </c>
      <c r="K2628" s="3" t="inlineStr">
        <is>
          <t>Yes</t>
        </is>
      </c>
      <c r="N2628" t="n">
        <v>1</v>
      </c>
      <c r="O2628" t="inlineStr">
        <is>
          <t>casino.guru</t>
        </is>
      </c>
      <c r="P2628" s="7" t="n">
        <v>46127</v>
      </c>
      <c r="Q2628" t="inlineStr">
        <is>
          <t>Yes</t>
        </is>
      </c>
      <c r="R2628" t="inlineStr">
        <is>
          <t>2026-04-19 06:30</t>
        </is>
      </c>
      <c r="S2628" s="2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T2628" t="inlineStr">
        <is>
          <t>https://casino.guru/betsomnia-casino-review</t>
        </is>
      </c>
    </row>
    <row r="2629">
      <c r="A2629" s="6" t="inlineStr">
        <is>
          <t>Bingo Aliens Casino</t>
        </is>
      </c>
      <c r="B2629" t="inlineStr">
        <is>
          <t>UKGC</t>
        </is>
      </c>
      <c r="C2629" t="n">
        <v>6.4</v>
      </c>
      <c r="G2629" s="3" t="inlineStr">
        <is>
          <t>Yes</t>
        </is>
      </c>
      <c r="H2629" s="4" t="inlineStr">
        <is>
          <t>No</t>
        </is>
      </c>
      <c r="I2629" s="4" t="inlineStr">
        <is>
          <t>No</t>
        </is>
      </c>
      <c r="J2629" s="3" t="inlineStr">
        <is>
          <t>Yes</t>
        </is>
      </c>
      <c r="N2629" t="n">
        <v>1</v>
      </c>
      <c r="O2629" t="inlineStr">
        <is>
          <t>casino.guru</t>
        </is>
      </c>
      <c r="P2629" s="7" t="n">
        <v>46087</v>
      </c>
      <c r="Q2629" t="inlineStr">
        <is>
          <t>Yes</t>
        </is>
      </c>
      <c r="R2629" t="inlineStr">
        <is>
          <t>2026-04-19 06:10</t>
        </is>
      </c>
      <c r="S2629" s="2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2629" t="inlineStr">
        <is>
          <t>https://casino.guru/bingo-aliens-casino-review</t>
        </is>
      </c>
    </row>
    <row r="2630">
      <c r="A2630" s="6" t="inlineStr">
        <is>
          <t>Bingo Eireann Casino</t>
        </is>
      </c>
      <c r="B2630" t="inlineStr">
        <is>
          <t>UKGC</t>
        </is>
      </c>
      <c r="C2630" t="n">
        <v>6.4</v>
      </c>
      <c r="G2630" s="3" t="inlineStr">
        <is>
          <t>Yes</t>
        </is>
      </c>
      <c r="H2630" s="4" t="inlineStr">
        <is>
          <t>No</t>
        </is>
      </c>
      <c r="I2630" s="4" t="inlineStr">
        <is>
          <t>No</t>
        </is>
      </c>
      <c r="J2630" s="4" t="inlineStr">
        <is>
          <t>No</t>
        </is>
      </c>
      <c r="N2630" t="n">
        <v>1</v>
      </c>
      <c r="O2630" t="inlineStr">
        <is>
          <t>casino.guru</t>
        </is>
      </c>
      <c r="P2630" s="7" t="n">
        <v>45904</v>
      </c>
      <c r="Q2630" t="inlineStr">
        <is>
          <t>Yes</t>
        </is>
      </c>
      <c r="R2630" t="inlineStr">
        <is>
          <t>2026-04-19 06:23</t>
        </is>
      </c>
      <c r="S2630" s="2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T2630" t="inlineStr">
        <is>
          <t>https://casino.guru/bingo-eireann-casino-review</t>
        </is>
      </c>
    </row>
    <row r="2631">
      <c r="A2631" s="6" t="inlineStr">
        <is>
          <t>Bingo Fling Casino</t>
        </is>
      </c>
      <c r="B2631" t="inlineStr">
        <is>
          <t>UKGC</t>
        </is>
      </c>
      <c r="C2631" t="n">
        <v>6.4</v>
      </c>
      <c r="G2631" s="3" t="inlineStr">
        <is>
          <t>Yes</t>
        </is>
      </c>
      <c r="H2631" s="4" t="inlineStr">
        <is>
          <t>No</t>
        </is>
      </c>
      <c r="I2631" s="4" t="inlineStr">
        <is>
          <t>No</t>
        </is>
      </c>
      <c r="J2631" s="3" t="inlineStr">
        <is>
          <t>Yes</t>
        </is>
      </c>
      <c r="N2631" t="n">
        <v>1</v>
      </c>
      <c r="O2631" t="inlineStr">
        <is>
          <t>casino.guru</t>
        </is>
      </c>
      <c r="P2631" s="7" t="n">
        <v>46133</v>
      </c>
      <c r="Q2631" t="inlineStr">
        <is>
          <t>Yes</t>
        </is>
      </c>
      <c r="R2631" t="inlineStr">
        <is>
          <t>2026-04-19 06:08</t>
        </is>
      </c>
      <c r="S2631" s="2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2631" t="inlineStr">
        <is>
          <t>https://casino.guru/bingo-fling-casino-review</t>
        </is>
      </c>
    </row>
    <row r="2632">
      <c r="A2632" s="6" t="inlineStr">
        <is>
          <t>Bingo Storm Casino</t>
        </is>
      </c>
      <c r="B2632" t="inlineStr">
        <is>
          <t>UKGC</t>
        </is>
      </c>
      <c r="C2632" t="n">
        <v>6.4</v>
      </c>
      <c r="G2632" s="3" t="inlineStr">
        <is>
          <t>Yes</t>
        </is>
      </c>
      <c r="H2632" s="3" t="inlineStr">
        <is>
          <t>Yes</t>
        </is>
      </c>
      <c r="I2632" s="3" t="inlineStr">
        <is>
          <t>Yes</t>
        </is>
      </c>
      <c r="J2632" s="3" t="inlineStr">
        <is>
          <t>Yes</t>
        </is>
      </c>
      <c r="N2632" t="n">
        <v>1</v>
      </c>
      <c r="O2632" t="inlineStr">
        <is>
          <t>casino.guru</t>
        </is>
      </c>
      <c r="P2632" s="7" t="n">
        <v>46050</v>
      </c>
      <c r="Q2632" t="inlineStr">
        <is>
          <t>Yes</t>
        </is>
      </c>
      <c r="R2632" t="inlineStr">
        <is>
          <t>2026-04-19 06:09</t>
        </is>
      </c>
      <c r="S2632" s="2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2632" t="inlineStr">
        <is>
          <t>https://casino.guru/bingo-storm-casino-review</t>
        </is>
      </c>
    </row>
    <row r="2633">
      <c r="A2633" s="6" t="inlineStr">
        <is>
          <t>Bitcoin.Game Casino</t>
        </is>
      </c>
      <c r="B2633" t="inlineStr">
        <is>
          <t>Anjouan</t>
        </is>
      </c>
      <c r="C2633" t="n">
        <v>6.4</v>
      </c>
      <c r="G2633" s="3" t="inlineStr">
        <is>
          <t>Yes</t>
        </is>
      </c>
      <c r="H2633" s="3" t="inlineStr">
        <is>
          <t>Yes</t>
        </is>
      </c>
      <c r="I2633" s="3" t="inlineStr">
        <is>
          <t>Yes</t>
        </is>
      </c>
      <c r="J2633" s="4" t="inlineStr">
        <is>
          <t>No</t>
        </is>
      </c>
      <c r="N2633" t="n">
        <v>1</v>
      </c>
      <c r="O2633" t="inlineStr">
        <is>
          <t>casino.guru</t>
        </is>
      </c>
      <c r="P2633" s="7" t="n">
        <v>45944</v>
      </c>
      <c r="Q2633" t="inlineStr">
        <is>
          <t>Yes</t>
        </is>
      </c>
      <c r="R2633" t="inlineStr">
        <is>
          <t>2026-04-19 06:34</t>
        </is>
      </c>
      <c r="S2633" s="2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633" t="inlineStr">
        <is>
          <t>https://casino.guru/bitcoin-game-casino-review</t>
        </is>
      </c>
    </row>
    <row r="2634">
      <c r="A2634" s="6" t="inlineStr">
        <is>
          <t>Bitz Casino</t>
        </is>
      </c>
      <c r="B2634" t="inlineStr">
        <is>
          <t>Anjouan</t>
        </is>
      </c>
      <c r="C2634" t="n">
        <v>6.4</v>
      </c>
      <c r="G2634" s="3" t="inlineStr">
        <is>
          <t>Yes</t>
        </is>
      </c>
      <c r="H2634" s="3" t="inlineStr">
        <is>
          <t>Yes</t>
        </is>
      </c>
      <c r="I2634" s="3" t="inlineStr">
        <is>
          <t>Yes</t>
        </is>
      </c>
      <c r="J2634" s="4" t="inlineStr">
        <is>
          <t>No</t>
        </is>
      </c>
      <c r="N2634" t="n">
        <v>1</v>
      </c>
      <c r="O2634" t="inlineStr">
        <is>
          <t>casino.guru</t>
        </is>
      </c>
      <c r="P2634" s="7" t="n">
        <v>46119</v>
      </c>
      <c r="Q2634" t="inlineStr">
        <is>
          <t>Yes</t>
        </is>
      </c>
      <c r="R2634" t="inlineStr">
        <is>
          <t>2026-04-19 06:35</t>
        </is>
      </c>
      <c r="S2634" s="2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2634" t="inlineStr">
        <is>
          <t>https://casino.guru/bitz-casino-review</t>
        </is>
      </c>
    </row>
    <row r="2635">
      <c r="A2635" s="6" t="inlineStr">
        <is>
          <t>BoaBet Casino</t>
        </is>
      </c>
      <c r="B2635" t="inlineStr">
        <is>
          <t>MGA</t>
        </is>
      </c>
      <c r="C2635" t="n">
        <v>6.4</v>
      </c>
      <c r="G2635" s="3" t="inlineStr">
        <is>
          <t>Yes</t>
        </is>
      </c>
      <c r="H2635" s="4" t="inlineStr">
        <is>
          <t>No</t>
        </is>
      </c>
      <c r="I2635" s="4" t="inlineStr">
        <is>
          <t>No</t>
        </is>
      </c>
      <c r="J2635" s="4" t="inlineStr">
        <is>
          <t>No</t>
        </is>
      </c>
      <c r="K2635" s="3" t="inlineStr">
        <is>
          <t>Yes</t>
        </is>
      </c>
      <c r="N2635" t="n">
        <v>1</v>
      </c>
      <c r="O2635" t="inlineStr">
        <is>
          <t>casino.guru</t>
        </is>
      </c>
      <c r="P2635" s="7" t="n">
        <v>46074</v>
      </c>
      <c r="Q2635" t="inlineStr">
        <is>
          <t>Yes</t>
        </is>
      </c>
      <c r="R2635" t="inlineStr">
        <is>
          <t>2026-04-19 06:35</t>
        </is>
      </c>
      <c r="S2635" s="2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T2635" t="inlineStr">
        <is>
          <t>https://casino.guru/boabet-casino-review</t>
        </is>
      </c>
    </row>
    <row r="2636">
      <c r="A2636" s="6" t="inlineStr">
        <is>
          <t>Bof Casino</t>
        </is>
      </c>
      <c r="B2636" t="inlineStr">
        <is>
          <t>Anjouan</t>
        </is>
      </c>
      <c r="C2636" t="n">
        <v>6.4</v>
      </c>
      <c r="G2636" s="3" t="inlineStr">
        <is>
          <t>Yes</t>
        </is>
      </c>
      <c r="H2636" s="3" t="inlineStr">
        <is>
          <t>Yes</t>
        </is>
      </c>
      <c r="I2636" s="3" t="inlineStr">
        <is>
          <t>Yes</t>
        </is>
      </c>
      <c r="J2636" s="4" t="inlineStr">
        <is>
          <t>No</t>
        </is>
      </c>
      <c r="N2636" t="n">
        <v>1</v>
      </c>
      <c r="O2636" t="inlineStr">
        <is>
          <t>casino.guru</t>
        </is>
      </c>
      <c r="P2636" s="7" t="n">
        <v>45911</v>
      </c>
      <c r="Q2636" t="inlineStr">
        <is>
          <t>Yes</t>
        </is>
      </c>
      <c r="R2636" t="inlineStr">
        <is>
          <t>2026-04-19 06:36</t>
        </is>
      </c>
      <c r="S2636" s="2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2636" t="inlineStr">
        <is>
          <t>https://casino.guru/bof-casino-review</t>
        </is>
      </c>
    </row>
    <row r="2637">
      <c r="A2637" s="6" t="inlineStr">
        <is>
          <t>Bogart Casino</t>
        </is>
      </c>
      <c r="B2637" t="inlineStr">
        <is>
          <t>Anjouan</t>
        </is>
      </c>
      <c r="C2637" t="n">
        <v>6.4</v>
      </c>
      <c r="G2637" s="3" t="inlineStr">
        <is>
          <t>Yes</t>
        </is>
      </c>
      <c r="H2637" s="3" t="inlineStr">
        <is>
          <t>Yes</t>
        </is>
      </c>
      <c r="I2637" s="3" t="inlineStr">
        <is>
          <t>Yes</t>
        </is>
      </c>
      <c r="J2637" s="4" t="inlineStr">
        <is>
          <t>No</t>
        </is>
      </c>
      <c r="N2637" t="n">
        <v>1</v>
      </c>
      <c r="O2637" t="inlineStr">
        <is>
          <t>casino.guru</t>
        </is>
      </c>
      <c r="P2637" s="7" t="n">
        <v>46142</v>
      </c>
      <c r="Q2637" t="inlineStr">
        <is>
          <t>Yes</t>
        </is>
      </c>
      <c r="R2637" t="inlineStr">
        <is>
          <t>2026-05-01 16:49</t>
        </is>
      </c>
      <c r="S2637" s="2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2637" t="inlineStr">
        <is>
          <t>https://casino.guru/Bogart-Casino-review</t>
        </is>
      </c>
    </row>
    <row r="2638">
      <c r="A2638" s="6" t="inlineStr">
        <is>
          <t>Britsino Casino</t>
        </is>
      </c>
      <c r="B2638" t="inlineStr">
        <is>
          <t>MGA</t>
        </is>
      </c>
      <c r="C2638" t="n">
        <v>6.4</v>
      </c>
      <c r="G2638" s="3" t="inlineStr">
        <is>
          <t>Yes</t>
        </is>
      </c>
      <c r="H2638" s="3" t="inlineStr">
        <is>
          <t>Yes</t>
        </is>
      </c>
      <c r="I2638" s="3" t="inlineStr">
        <is>
          <t>Yes</t>
        </is>
      </c>
      <c r="J2638" s="4" t="inlineStr">
        <is>
          <t>No</t>
        </is>
      </c>
      <c r="N2638" t="n">
        <v>1</v>
      </c>
      <c r="O2638" t="inlineStr">
        <is>
          <t>casino.guru</t>
        </is>
      </c>
      <c r="P2638" s="7" t="n">
        <v>46048</v>
      </c>
      <c r="Q2638" t="inlineStr">
        <is>
          <t>Yes</t>
        </is>
      </c>
      <c r="R2638" t="inlineStr">
        <is>
          <t>2026-04-19 07:10</t>
        </is>
      </c>
      <c r="S2638" s="2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2638" t="inlineStr">
        <is>
          <t>https://casino.guru/britsino-casino-review</t>
        </is>
      </c>
    </row>
    <row r="2639">
      <c r="A2639" s="6" t="inlineStr">
        <is>
          <t>Buddy Slots Casino</t>
        </is>
      </c>
      <c r="B2639" t="inlineStr">
        <is>
          <t>UKGC</t>
        </is>
      </c>
      <c r="C2639" t="n">
        <v>6.4</v>
      </c>
      <c r="G2639" s="3" t="inlineStr">
        <is>
          <t>Yes</t>
        </is>
      </c>
      <c r="H2639" s="4" t="inlineStr">
        <is>
          <t>No</t>
        </is>
      </c>
      <c r="I2639" s="4" t="inlineStr">
        <is>
          <t>No</t>
        </is>
      </c>
      <c r="J2639" s="3" t="inlineStr">
        <is>
          <t>Yes</t>
        </is>
      </c>
      <c r="N2639" t="n">
        <v>1</v>
      </c>
      <c r="O2639" t="inlineStr">
        <is>
          <t>casino.guru</t>
        </is>
      </c>
      <c r="P2639" s="7" t="n">
        <v>46058</v>
      </c>
      <c r="Q2639" t="inlineStr">
        <is>
          <t>Yes</t>
        </is>
      </c>
      <c r="R2639" t="inlineStr">
        <is>
          <t>2026-04-19 06:05</t>
        </is>
      </c>
      <c r="S2639" s="2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2639" t="inlineStr">
        <is>
          <t>https://casino.guru/Buddy-Slots-Casino-review</t>
        </is>
      </c>
    </row>
    <row r="2640">
      <c r="A2640" s="6" t="inlineStr">
        <is>
          <t>Carlton Games Casino</t>
        </is>
      </c>
      <c r="B2640" t="inlineStr">
        <is>
          <t>UKGC</t>
        </is>
      </c>
      <c r="C2640" t="n">
        <v>6.4</v>
      </c>
      <c r="G2640" s="3" t="inlineStr">
        <is>
          <t>Yes</t>
        </is>
      </c>
      <c r="H2640" s="4" t="inlineStr">
        <is>
          <t>No</t>
        </is>
      </c>
      <c r="I2640" s="4" t="inlineStr">
        <is>
          <t>No</t>
        </is>
      </c>
      <c r="J2640" s="3" t="inlineStr">
        <is>
          <t>Yes</t>
        </is>
      </c>
      <c r="N2640" t="n">
        <v>1</v>
      </c>
      <c r="O2640" t="inlineStr">
        <is>
          <t>casino.guru</t>
        </is>
      </c>
      <c r="P2640" s="7" t="n">
        <v>46090</v>
      </c>
      <c r="Q2640" t="inlineStr">
        <is>
          <t>Yes</t>
        </is>
      </c>
      <c r="R2640" t="inlineStr">
        <is>
          <t>2026-04-19 06:45</t>
        </is>
      </c>
      <c r="S2640" s="2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2640" t="inlineStr">
        <is>
          <t>https://casino.guru/carlton-games-casino-review</t>
        </is>
      </c>
    </row>
    <row r="2641">
      <c r="A2641" s="6" t="inlineStr">
        <is>
          <t>Cedabet Casino</t>
        </is>
      </c>
      <c r="B2641" t="inlineStr">
        <is>
          <t>Anjouan</t>
        </is>
      </c>
      <c r="C2641" t="n">
        <v>6.4</v>
      </c>
      <c r="G2641" s="3" t="inlineStr">
        <is>
          <t>Yes</t>
        </is>
      </c>
      <c r="H2641" s="3" t="inlineStr">
        <is>
          <t>Yes</t>
        </is>
      </c>
      <c r="I2641" s="3" t="inlineStr">
        <is>
          <t>Yes</t>
        </is>
      </c>
      <c r="J2641" s="4" t="inlineStr">
        <is>
          <t>No</t>
        </is>
      </c>
      <c r="N2641" t="n">
        <v>1</v>
      </c>
      <c r="O2641" t="inlineStr">
        <is>
          <t>casino.guru</t>
        </is>
      </c>
      <c r="P2641" s="7" t="n">
        <v>46142</v>
      </c>
      <c r="Q2641" t="inlineStr">
        <is>
          <t>Yes</t>
        </is>
      </c>
      <c r="R2641" t="inlineStr">
        <is>
          <t>2026-04-19 06:53</t>
        </is>
      </c>
      <c r="S2641" s="2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2641" t="inlineStr">
        <is>
          <t>https://casino.guru/cedabet-casino-review</t>
        </is>
      </c>
    </row>
    <row r="2642">
      <c r="A2642" s="6" t="inlineStr">
        <is>
          <t>Celticbet Casino</t>
        </is>
      </c>
      <c r="B2642" t="inlineStr">
        <is>
          <t>Anjouan</t>
        </is>
      </c>
      <c r="C2642" t="n">
        <v>6.4</v>
      </c>
      <c r="G2642" s="3" t="inlineStr">
        <is>
          <t>Yes</t>
        </is>
      </c>
      <c r="H2642" s="3" t="inlineStr">
        <is>
          <t>Yes</t>
        </is>
      </c>
      <c r="I2642" s="3" t="inlineStr">
        <is>
          <t>Yes</t>
        </is>
      </c>
      <c r="J2642" s="4" t="inlineStr">
        <is>
          <t>No</t>
        </is>
      </c>
      <c r="N2642" t="n">
        <v>1</v>
      </c>
      <c r="O2642" t="inlineStr">
        <is>
          <t>casino.guru</t>
        </is>
      </c>
      <c r="P2642" s="7" t="n">
        <v>46130</v>
      </c>
      <c r="Q2642" t="inlineStr">
        <is>
          <t>Yes</t>
        </is>
      </c>
      <c r="R2642" t="inlineStr">
        <is>
          <t>2026-04-19 07:13</t>
        </is>
      </c>
      <c r="S2642" s="2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2642" t="inlineStr">
        <is>
          <t>https://casino.guru/celticbet-casino-review</t>
        </is>
      </c>
    </row>
    <row r="2643">
      <c r="A2643" s="6" t="inlineStr">
        <is>
          <t>Charity Bingo Casino</t>
        </is>
      </c>
      <c r="B2643" t="inlineStr">
        <is>
          <t>UKGC</t>
        </is>
      </c>
      <c r="C2643" t="n">
        <v>6.4</v>
      </c>
      <c r="G2643" s="3" t="inlineStr">
        <is>
          <t>Yes</t>
        </is>
      </c>
      <c r="H2643" s="4" t="inlineStr">
        <is>
          <t>No</t>
        </is>
      </c>
      <c r="I2643" s="4" t="inlineStr">
        <is>
          <t>No</t>
        </is>
      </c>
      <c r="J2643" s="3" t="inlineStr">
        <is>
          <t>Yes</t>
        </is>
      </c>
      <c r="N2643" t="n">
        <v>1</v>
      </c>
      <c r="O2643" t="inlineStr">
        <is>
          <t>casino.guru</t>
        </is>
      </c>
      <c r="P2643" s="7" t="n">
        <v>46064</v>
      </c>
      <c r="Q2643" t="inlineStr">
        <is>
          <t>Yes</t>
        </is>
      </c>
      <c r="R2643" t="inlineStr">
        <is>
          <t>2026-04-19 06:43</t>
        </is>
      </c>
      <c r="S2643" s="2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2643" t="inlineStr">
        <is>
          <t>https://casino.guru/charity-bingo-casino-review</t>
        </is>
      </c>
    </row>
    <row r="2644">
      <c r="A2644" s="6" t="inlineStr">
        <is>
          <t>Cheeky Casino</t>
        </is>
      </c>
      <c r="B2644" t="inlineStr">
        <is>
          <t>UKGC</t>
        </is>
      </c>
      <c r="C2644" t="n">
        <v>6.4</v>
      </c>
      <c r="G2644" s="3" t="inlineStr">
        <is>
          <t>Yes</t>
        </is>
      </c>
      <c r="H2644" s="4" t="inlineStr">
        <is>
          <t>No</t>
        </is>
      </c>
      <c r="I2644" s="4" t="inlineStr">
        <is>
          <t>No</t>
        </is>
      </c>
      <c r="J2644" s="3" t="inlineStr">
        <is>
          <t>Yes</t>
        </is>
      </c>
      <c r="N2644" t="n">
        <v>1</v>
      </c>
      <c r="O2644" t="inlineStr">
        <is>
          <t>casino.guru</t>
        </is>
      </c>
      <c r="P2644" s="7" t="n">
        <v>46058</v>
      </c>
      <c r="Q2644" t="inlineStr">
        <is>
          <t>Yes</t>
        </is>
      </c>
      <c r="R2644" t="inlineStr">
        <is>
          <t>2026-04-19 06:08</t>
        </is>
      </c>
      <c r="S2644" s="2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2644" t="inlineStr">
        <is>
          <t>https://casino.guru/cheeky-casino-review</t>
        </is>
      </c>
    </row>
    <row r="2645">
      <c r="A2645" s="6" t="inlineStr">
        <is>
          <t>Chilli Spins Casino</t>
        </is>
      </c>
      <c r="B2645" t="inlineStr">
        <is>
          <t>UKGC</t>
        </is>
      </c>
      <c r="C2645" t="n">
        <v>6.4</v>
      </c>
      <c r="G2645" s="3" t="inlineStr">
        <is>
          <t>Yes</t>
        </is>
      </c>
      <c r="H2645" s="4" t="inlineStr">
        <is>
          <t>No</t>
        </is>
      </c>
      <c r="I2645" s="4" t="inlineStr">
        <is>
          <t>No</t>
        </is>
      </c>
      <c r="J2645" s="3" t="inlineStr">
        <is>
          <t>Yes</t>
        </is>
      </c>
      <c r="K2645" s="3" t="inlineStr">
        <is>
          <t>Yes</t>
        </is>
      </c>
      <c r="N2645" t="n">
        <v>1</v>
      </c>
      <c r="O2645" t="inlineStr">
        <is>
          <t>casino.guru</t>
        </is>
      </c>
      <c r="P2645" s="7" t="n">
        <v>46128</v>
      </c>
      <c r="Q2645" t="inlineStr">
        <is>
          <t>Yes</t>
        </is>
      </c>
      <c r="R2645" t="inlineStr">
        <is>
          <t>2026-04-19 06:11</t>
        </is>
      </c>
      <c r="S2645" s="2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T2645" t="inlineStr">
        <is>
          <t>https://casino.guru/chilli-spins-casino-review</t>
        </is>
      </c>
    </row>
    <row r="2646">
      <c r="A2646" s="6" t="inlineStr">
        <is>
          <t>ClemensSpillehal Casino</t>
        </is>
      </c>
      <c r="B2646" t="inlineStr">
        <is>
          <t>MGA</t>
        </is>
      </c>
      <c r="C2646" t="n">
        <v>6.4</v>
      </c>
      <c r="G2646" s="3" t="inlineStr">
        <is>
          <t>Yes</t>
        </is>
      </c>
      <c r="H2646" s="4" t="inlineStr">
        <is>
          <t>No</t>
        </is>
      </c>
      <c r="I2646" s="4" t="inlineStr">
        <is>
          <t>No</t>
        </is>
      </c>
      <c r="J2646" s="4" t="inlineStr">
        <is>
          <t>No</t>
        </is>
      </c>
      <c r="N2646" t="n">
        <v>1</v>
      </c>
      <c r="O2646" t="inlineStr">
        <is>
          <t>casino.guru</t>
        </is>
      </c>
      <c r="P2646" s="7" t="n">
        <v>46085</v>
      </c>
      <c r="Q2646" t="inlineStr">
        <is>
          <t>Yes</t>
        </is>
      </c>
      <c r="R2646" t="inlineStr">
        <is>
          <t>2026-04-19 06:07</t>
        </is>
      </c>
      <c r="S2646" s="2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T2646" t="inlineStr">
        <is>
          <t>https://casino.guru/clemensspillehal-casino-review</t>
        </is>
      </c>
    </row>
    <row r="2647">
      <c r="A2647" s="6" t="inlineStr">
        <is>
          <t>Club Player Casino</t>
        </is>
      </c>
      <c r="C2647" t="n">
        <v>6.4</v>
      </c>
      <c r="D2647" t="inlineStr">
        <is>
          <t>Primrose Media Limited</t>
        </is>
      </c>
      <c r="G2647" s="3" t="inlineStr">
        <is>
          <t>Yes</t>
        </is>
      </c>
      <c r="H2647" s="3" t="inlineStr">
        <is>
          <t>Yes</t>
        </is>
      </c>
      <c r="I2647" s="3" t="inlineStr">
        <is>
          <t>Yes</t>
        </is>
      </c>
      <c r="J2647" s="4" t="inlineStr">
        <is>
          <t>No</t>
        </is>
      </c>
      <c r="N2647" t="n">
        <v>1</v>
      </c>
      <c r="O2647" t="inlineStr">
        <is>
          <t>casino.guru</t>
        </is>
      </c>
      <c r="P2647" s="7" t="n">
        <v>46120</v>
      </c>
      <c r="Q2647" t="inlineStr">
        <is>
          <t>Yes</t>
        </is>
      </c>
      <c r="R2647" t="inlineStr">
        <is>
          <t>2026-04-19 05:59</t>
        </is>
      </c>
      <c r="S2647" s="2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2647" t="inlineStr">
        <is>
          <t>https://casino.guru/Club-Player-Casino-review</t>
        </is>
      </c>
    </row>
    <row r="2648">
      <c r="A2648" s="6" t="inlineStr">
        <is>
          <t>Connaught Slots Casino</t>
        </is>
      </c>
      <c r="B2648" t="inlineStr">
        <is>
          <t>UKGC</t>
        </is>
      </c>
      <c r="C2648" t="n">
        <v>6.4</v>
      </c>
      <c r="G2648" s="3" t="inlineStr">
        <is>
          <t>Yes</t>
        </is>
      </c>
      <c r="H2648" s="4" t="inlineStr">
        <is>
          <t>No</t>
        </is>
      </c>
      <c r="I2648" s="4" t="inlineStr">
        <is>
          <t>No</t>
        </is>
      </c>
      <c r="J2648" s="3" t="inlineStr">
        <is>
          <t>Yes</t>
        </is>
      </c>
      <c r="N2648" t="n">
        <v>1</v>
      </c>
      <c r="O2648" t="inlineStr">
        <is>
          <t>casino.guru</t>
        </is>
      </c>
      <c r="P2648" s="7" t="n">
        <v>46058</v>
      </c>
      <c r="Q2648" t="inlineStr">
        <is>
          <t>Yes</t>
        </is>
      </c>
      <c r="R2648" t="inlineStr">
        <is>
          <t>2026-04-19 06:43</t>
        </is>
      </c>
      <c r="S2648" s="2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2648" t="inlineStr">
        <is>
          <t>https://casino.guru/connaught-slots-casino-review</t>
        </is>
      </c>
    </row>
    <row r="2649">
      <c r="A2649" s="6" t="inlineStr">
        <is>
          <t>Cosmoswin Casino</t>
        </is>
      </c>
      <c r="B2649" t="inlineStr">
        <is>
          <t>Curacao</t>
        </is>
      </c>
      <c r="C2649" t="n">
        <v>6.4</v>
      </c>
      <c r="G2649" s="3" t="inlineStr">
        <is>
          <t>Yes</t>
        </is>
      </c>
      <c r="H2649" s="3" t="inlineStr">
        <is>
          <t>Yes</t>
        </is>
      </c>
      <c r="I2649" s="3" t="inlineStr">
        <is>
          <t>Yes</t>
        </is>
      </c>
      <c r="J2649" s="4" t="inlineStr">
        <is>
          <t>No</t>
        </is>
      </c>
      <c r="N2649" t="n">
        <v>1</v>
      </c>
      <c r="O2649" t="inlineStr">
        <is>
          <t>casino.guru</t>
        </is>
      </c>
      <c r="P2649" s="7" t="n">
        <v>46134</v>
      </c>
      <c r="Q2649" t="inlineStr">
        <is>
          <t>Yes</t>
        </is>
      </c>
      <c r="R2649" t="inlineStr">
        <is>
          <t>2026-04-19 06:12</t>
        </is>
      </c>
      <c r="S2649" s="2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2649" t="inlineStr">
        <is>
          <t>https://casino.guru/cosmoswin-casino-review</t>
        </is>
      </c>
    </row>
    <row r="2650">
      <c r="A2650" s="6" t="inlineStr">
        <is>
          <t>Crush Wins Casino</t>
        </is>
      </c>
      <c r="B2650" t="inlineStr">
        <is>
          <t>UKGC</t>
        </is>
      </c>
      <c r="C2650" t="n">
        <v>6.4</v>
      </c>
      <c r="G2650" s="3" t="inlineStr">
        <is>
          <t>Yes</t>
        </is>
      </c>
      <c r="H2650" s="4" t="inlineStr">
        <is>
          <t>No</t>
        </is>
      </c>
      <c r="I2650" s="4" t="inlineStr">
        <is>
          <t>No</t>
        </is>
      </c>
      <c r="J2650" s="3" t="inlineStr">
        <is>
          <t>Yes</t>
        </is>
      </c>
      <c r="N2650" t="n">
        <v>1</v>
      </c>
      <c r="O2650" t="inlineStr">
        <is>
          <t>casino.guru</t>
        </is>
      </c>
      <c r="P2650" s="7" t="n">
        <v>46055</v>
      </c>
      <c r="Q2650" t="inlineStr">
        <is>
          <t>Yes</t>
        </is>
      </c>
      <c r="R2650" t="inlineStr">
        <is>
          <t>2026-04-19 06:16</t>
        </is>
      </c>
      <c r="S2650" s="2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2650" t="inlineStr">
        <is>
          <t>https://casino.guru/crush-wins-casino-review</t>
        </is>
      </c>
    </row>
    <row r="2651">
      <c r="A2651" s="6" t="inlineStr">
        <is>
          <t>Crypto Loko Casino</t>
        </is>
      </c>
      <c r="C2651" t="n">
        <v>6.4</v>
      </c>
      <c r="G2651" s="3" t="inlineStr">
        <is>
          <t>Yes</t>
        </is>
      </c>
      <c r="H2651" s="3" t="inlineStr">
        <is>
          <t>Yes</t>
        </is>
      </c>
      <c r="I2651" s="3" t="inlineStr">
        <is>
          <t>Yes</t>
        </is>
      </c>
      <c r="J2651" s="4" t="inlineStr">
        <is>
          <t>No</t>
        </is>
      </c>
      <c r="N2651" t="n">
        <v>1</v>
      </c>
      <c r="O2651" t="inlineStr">
        <is>
          <t>casino.guru</t>
        </is>
      </c>
      <c r="P2651" s="7" t="n">
        <v>46120</v>
      </c>
      <c r="Q2651" t="inlineStr">
        <is>
          <t>Yes</t>
        </is>
      </c>
      <c r="R2651" t="inlineStr">
        <is>
          <t>2026-04-19 06:26</t>
        </is>
      </c>
      <c r="S2651" s="2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2651" t="inlineStr">
        <is>
          <t>https://casino.guru/crypto-loko-casino-review</t>
        </is>
      </c>
    </row>
    <row r="2652">
      <c r="A2652" s="6" t="inlineStr">
        <is>
          <t>Cryptoplay Casino</t>
        </is>
      </c>
      <c r="C2652" t="n">
        <v>6.4</v>
      </c>
      <c r="G2652" s="3" t="inlineStr">
        <is>
          <t>Yes</t>
        </is>
      </c>
      <c r="H2652" s="3" t="inlineStr">
        <is>
          <t>Yes</t>
        </is>
      </c>
      <c r="I2652" s="3" t="inlineStr">
        <is>
          <t>Yes</t>
        </is>
      </c>
      <c r="J2652" s="4" t="inlineStr">
        <is>
          <t>No</t>
        </is>
      </c>
      <c r="N2652" t="n">
        <v>1</v>
      </c>
      <c r="O2652" t="inlineStr">
        <is>
          <t>casino.guru</t>
        </is>
      </c>
      <c r="P2652" s="7" t="n">
        <v>46058</v>
      </c>
      <c r="Q2652" t="inlineStr">
        <is>
          <t>Yes</t>
        </is>
      </c>
      <c r="R2652" t="inlineStr">
        <is>
          <t>2026-04-19 06:17</t>
        </is>
      </c>
      <c r="S2652" s="2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2652" t="inlineStr">
        <is>
          <t>https://casino.guru/cryptoplay-casino-review</t>
        </is>
      </c>
    </row>
    <row r="2653">
      <c r="A2653" s="6" t="inlineStr">
        <is>
          <t>Dear Bingo Casino</t>
        </is>
      </c>
      <c r="B2653" t="inlineStr">
        <is>
          <t>UKGC</t>
        </is>
      </c>
      <c r="C2653" t="n">
        <v>6.4</v>
      </c>
      <c r="G2653" s="3" t="inlineStr">
        <is>
          <t>Yes</t>
        </is>
      </c>
      <c r="H2653" s="4" t="inlineStr">
        <is>
          <t>No</t>
        </is>
      </c>
      <c r="I2653" s="4" t="inlineStr">
        <is>
          <t>No</t>
        </is>
      </c>
      <c r="J2653" s="4" t="inlineStr">
        <is>
          <t>No</t>
        </is>
      </c>
      <c r="N2653" t="n">
        <v>1</v>
      </c>
      <c r="O2653" t="inlineStr">
        <is>
          <t>casino.guru</t>
        </is>
      </c>
      <c r="P2653" s="7" t="n">
        <v>46065</v>
      </c>
      <c r="Q2653" t="inlineStr">
        <is>
          <t>Yes</t>
        </is>
      </c>
      <c r="R2653" t="inlineStr">
        <is>
          <t>2026-04-19 06:43</t>
        </is>
      </c>
      <c r="S2653" s="2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T2653" t="inlineStr">
        <is>
          <t>https://casino.guru/dear-bingo-casino-review</t>
        </is>
      </c>
    </row>
    <row r="2654">
      <c r="A2654" s="6" t="inlineStr">
        <is>
          <t>Deluxe Win Casino</t>
        </is>
      </c>
      <c r="C2654" t="n">
        <v>6.4</v>
      </c>
      <c r="G2654" s="3" t="inlineStr">
        <is>
          <t>Yes</t>
        </is>
      </c>
      <c r="H2654" s="3" t="inlineStr">
        <is>
          <t>Yes</t>
        </is>
      </c>
      <c r="I2654" s="3" t="inlineStr">
        <is>
          <t>Yes</t>
        </is>
      </c>
      <c r="J2654" s="4" t="inlineStr">
        <is>
          <t>No</t>
        </is>
      </c>
      <c r="N2654" t="n">
        <v>1</v>
      </c>
      <c r="O2654" t="inlineStr">
        <is>
          <t>casino.guru</t>
        </is>
      </c>
      <c r="P2654" s="7" t="n">
        <v>45940</v>
      </c>
      <c r="Q2654" t="inlineStr">
        <is>
          <t>Yes</t>
        </is>
      </c>
      <c r="R2654" t="inlineStr">
        <is>
          <t>2026-04-19 06:26</t>
        </is>
      </c>
      <c r="S2654" s="2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2654" t="inlineStr">
        <is>
          <t>https://casino.guru/deluxe-win-casino-review</t>
        </is>
      </c>
    </row>
    <row r="2655">
      <c r="A2655" s="6" t="inlineStr">
        <is>
          <t>Destiny Spins Casino</t>
        </is>
      </c>
      <c r="B2655" t="inlineStr">
        <is>
          <t>UKGC</t>
        </is>
      </c>
      <c r="C2655" t="n">
        <v>6.4</v>
      </c>
      <c r="G2655" s="3" t="inlineStr">
        <is>
          <t>Yes</t>
        </is>
      </c>
      <c r="H2655" s="4" t="inlineStr">
        <is>
          <t>No</t>
        </is>
      </c>
      <c r="I2655" s="4" t="inlineStr">
        <is>
          <t>No</t>
        </is>
      </c>
      <c r="J2655" s="3" t="inlineStr">
        <is>
          <t>Yes</t>
        </is>
      </c>
      <c r="N2655" t="n">
        <v>1</v>
      </c>
      <c r="O2655" t="inlineStr">
        <is>
          <t>casino.guru</t>
        </is>
      </c>
      <c r="P2655" s="7" t="n">
        <v>46091</v>
      </c>
      <c r="Q2655" t="inlineStr">
        <is>
          <t>Yes</t>
        </is>
      </c>
      <c r="R2655" t="inlineStr">
        <is>
          <t>2026-04-19 06:45</t>
        </is>
      </c>
      <c r="S2655" s="2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2655" t="inlineStr">
        <is>
          <t>https://casino.guru/destiny-spins-casino-review</t>
        </is>
      </c>
    </row>
    <row r="2656">
      <c r="A2656" s="6" t="inlineStr">
        <is>
          <t>Diva Wins Casino</t>
        </is>
      </c>
      <c r="B2656" t="inlineStr">
        <is>
          <t>UKGC</t>
        </is>
      </c>
      <c r="C2656" t="n">
        <v>6.4</v>
      </c>
      <c r="G2656" s="3" t="inlineStr">
        <is>
          <t>Yes</t>
        </is>
      </c>
      <c r="H2656" s="4" t="inlineStr">
        <is>
          <t>No</t>
        </is>
      </c>
      <c r="I2656" s="4" t="inlineStr">
        <is>
          <t>No</t>
        </is>
      </c>
      <c r="J2656" s="3" t="inlineStr">
        <is>
          <t>Yes</t>
        </is>
      </c>
      <c r="N2656" t="n">
        <v>1</v>
      </c>
      <c r="O2656" t="inlineStr">
        <is>
          <t>casino.guru</t>
        </is>
      </c>
      <c r="P2656" s="7" t="n">
        <v>46101</v>
      </c>
      <c r="Q2656" t="inlineStr">
        <is>
          <t>Yes</t>
        </is>
      </c>
      <c r="R2656" t="inlineStr">
        <is>
          <t>2026-04-19 06:43</t>
        </is>
      </c>
      <c r="S2656" s="2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2656" t="inlineStr">
        <is>
          <t>https://casino.guru/diva-wins-casino-review</t>
        </is>
      </c>
    </row>
    <row r="2657">
      <c r="A2657" s="6" t="inlineStr">
        <is>
          <t>DominoBetNew Casino</t>
        </is>
      </c>
      <c r="C2657" t="n">
        <v>6.4</v>
      </c>
      <c r="G2657" s="3" t="inlineStr">
        <is>
          <t>Yes</t>
        </is>
      </c>
      <c r="H2657" s="3" t="inlineStr">
        <is>
          <t>Yes</t>
        </is>
      </c>
      <c r="I2657" s="3" t="inlineStr">
        <is>
          <t>Yes</t>
        </is>
      </c>
      <c r="J2657" s="3" t="inlineStr">
        <is>
          <t>Yes</t>
        </is>
      </c>
      <c r="N2657" t="n">
        <v>1</v>
      </c>
      <c r="O2657" t="inlineStr">
        <is>
          <t>casino.guru</t>
        </is>
      </c>
      <c r="P2657" s="7" t="n">
        <v>45995</v>
      </c>
      <c r="Q2657" t="inlineStr">
        <is>
          <t>Yes</t>
        </is>
      </c>
      <c r="R2657" t="inlineStr">
        <is>
          <t>2026-04-19 06:37</t>
        </is>
      </c>
      <c r="S2657" s="2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2657" t="inlineStr">
        <is>
          <t>https://casino.guru/dominobetnew-casino-review</t>
        </is>
      </c>
    </row>
    <row r="2658">
      <c r="A2658" s="6" t="inlineStr">
        <is>
          <t>Dublin Wins Casino</t>
        </is>
      </c>
      <c r="B2658" t="inlineStr">
        <is>
          <t>UKGC</t>
        </is>
      </c>
      <c r="C2658" t="n">
        <v>6.4</v>
      </c>
      <c r="G2658" s="3" t="inlineStr">
        <is>
          <t>Yes</t>
        </is>
      </c>
      <c r="H2658" s="4" t="inlineStr">
        <is>
          <t>No</t>
        </is>
      </c>
      <c r="I2658" s="4" t="inlineStr">
        <is>
          <t>No</t>
        </is>
      </c>
      <c r="J2658" s="3" t="inlineStr">
        <is>
          <t>Yes</t>
        </is>
      </c>
      <c r="N2658" t="n">
        <v>1</v>
      </c>
      <c r="O2658" t="inlineStr">
        <is>
          <t>casino.guru</t>
        </is>
      </c>
      <c r="P2658" s="7" t="n">
        <v>45993</v>
      </c>
      <c r="Q2658" t="inlineStr">
        <is>
          <t>Yes</t>
        </is>
      </c>
      <c r="R2658" t="inlineStr">
        <is>
          <t>2026-04-19 06:07</t>
        </is>
      </c>
      <c r="S2658" s="2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2658" t="inlineStr">
        <is>
          <t>https://casino.guru/dublin-wins-casino-review</t>
        </is>
      </c>
    </row>
    <row r="2659">
      <c r="A2659" s="6" t="inlineStr">
        <is>
          <t>Eagle Spins Casino</t>
        </is>
      </c>
      <c r="B2659" t="inlineStr">
        <is>
          <t>UKGC</t>
        </is>
      </c>
      <c r="C2659" t="n">
        <v>6.4</v>
      </c>
      <c r="G2659" s="3" t="inlineStr">
        <is>
          <t>Yes</t>
        </is>
      </c>
      <c r="H2659" s="4" t="inlineStr">
        <is>
          <t>No</t>
        </is>
      </c>
      <c r="I2659" s="4" t="inlineStr">
        <is>
          <t>No</t>
        </is>
      </c>
      <c r="J2659" s="3" t="inlineStr">
        <is>
          <t>Yes</t>
        </is>
      </c>
      <c r="N2659" t="n">
        <v>1</v>
      </c>
      <c r="O2659" t="inlineStr">
        <is>
          <t>casino.guru</t>
        </is>
      </c>
      <c r="P2659" s="7" t="n">
        <v>46134</v>
      </c>
      <c r="Q2659" t="inlineStr">
        <is>
          <t>Yes</t>
        </is>
      </c>
      <c r="R2659" t="inlineStr">
        <is>
          <t>2026-04-19 06:19</t>
        </is>
      </c>
      <c r="S2659" s="2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2659" t="inlineStr">
        <is>
          <t>https://casino.guru/eagle-spins-casino-review</t>
        </is>
      </c>
    </row>
    <row r="2660">
      <c r="A2660" s="6" t="inlineStr">
        <is>
          <t>EddyVegas Casino</t>
        </is>
      </c>
      <c r="B2660" t="inlineStr">
        <is>
          <t>Anjouan</t>
        </is>
      </c>
      <c r="C2660" t="n">
        <v>6.4</v>
      </c>
      <c r="G2660" s="3" t="inlineStr">
        <is>
          <t>Yes</t>
        </is>
      </c>
      <c r="H2660" s="3" t="inlineStr">
        <is>
          <t>Yes</t>
        </is>
      </c>
      <c r="I2660" s="3" t="inlineStr">
        <is>
          <t>Yes</t>
        </is>
      </c>
      <c r="J2660" s="4" t="inlineStr">
        <is>
          <t>No</t>
        </is>
      </c>
      <c r="N2660" t="n">
        <v>1</v>
      </c>
      <c r="O2660" t="inlineStr">
        <is>
          <t>casino.guru</t>
        </is>
      </c>
      <c r="P2660" s="7" t="n">
        <v>46122</v>
      </c>
      <c r="Q2660" t="inlineStr">
        <is>
          <t>Yes</t>
        </is>
      </c>
      <c r="R2660" t="inlineStr">
        <is>
          <t>2026-04-19 06:21</t>
        </is>
      </c>
      <c r="S2660" s="2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2660" t="inlineStr">
        <is>
          <t>https://casino.guru/eddyvegas-casino-review</t>
        </is>
      </c>
    </row>
    <row r="2661">
      <c r="A2661" s="6" t="inlineStr">
        <is>
          <t>Elf Slots Casino</t>
        </is>
      </c>
      <c r="B2661" t="inlineStr">
        <is>
          <t>UKGC</t>
        </is>
      </c>
      <c r="C2661" t="n">
        <v>6.4</v>
      </c>
      <c r="G2661" s="3" t="inlineStr">
        <is>
          <t>Yes</t>
        </is>
      </c>
      <c r="H2661" s="4" t="inlineStr">
        <is>
          <t>No</t>
        </is>
      </c>
      <c r="I2661" s="4" t="inlineStr">
        <is>
          <t>No</t>
        </is>
      </c>
      <c r="J2661" s="3" t="inlineStr">
        <is>
          <t>Yes</t>
        </is>
      </c>
      <c r="N2661" t="n">
        <v>1</v>
      </c>
      <c r="O2661" t="inlineStr">
        <is>
          <t>casino.guru</t>
        </is>
      </c>
      <c r="P2661" s="7" t="n">
        <v>46058</v>
      </c>
      <c r="Q2661" t="inlineStr">
        <is>
          <t>Yes</t>
        </is>
      </c>
      <c r="R2661" t="inlineStr">
        <is>
          <t>2026-04-19 06:06</t>
        </is>
      </c>
      <c r="S2661" s="2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2661" t="inlineStr">
        <is>
          <t>https://casino.guru/elf-slots-casino-review</t>
        </is>
      </c>
    </row>
    <row r="2662">
      <c r="A2662" s="6" t="inlineStr">
        <is>
          <t>Eurostar Casino</t>
        </is>
      </c>
      <c r="C2662" t="n">
        <v>6.4</v>
      </c>
      <c r="G2662" s="3" t="inlineStr">
        <is>
          <t>Yes</t>
        </is>
      </c>
      <c r="H2662" s="4" t="inlineStr">
        <is>
          <t>No</t>
        </is>
      </c>
      <c r="I2662" s="4" t="inlineStr">
        <is>
          <t>No</t>
        </is>
      </c>
      <c r="J2662" s="4" t="inlineStr">
        <is>
          <t>No</t>
        </is>
      </c>
      <c r="N2662" t="n">
        <v>1</v>
      </c>
      <c r="O2662" t="inlineStr">
        <is>
          <t>casino.guru</t>
        </is>
      </c>
      <c r="P2662" s="7" t="n">
        <v>45887</v>
      </c>
      <c r="Q2662" t="inlineStr">
        <is>
          <t>Yes</t>
        </is>
      </c>
      <c r="R2662" t="inlineStr">
        <is>
          <t>2026-04-19 06:32</t>
        </is>
      </c>
      <c r="S2662" s="2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T2662" t="inlineStr">
        <is>
          <t>https://casino.guru/eurostar-casino-review</t>
        </is>
      </c>
    </row>
    <row r="2663">
      <c r="A2663" s="6" t="inlineStr">
        <is>
          <t>Extra Spel Casino</t>
        </is>
      </c>
      <c r="B2663" t="inlineStr">
        <is>
          <t>MGA</t>
        </is>
      </c>
      <c r="C2663" t="n">
        <v>6.4</v>
      </c>
      <c r="G2663" s="3" t="inlineStr">
        <is>
          <t>Yes</t>
        </is>
      </c>
      <c r="H2663" s="4" t="inlineStr">
        <is>
          <t>No</t>
        </is>
      </c>
      <c r="I2663" s="4" t="inlineStr">
        <is>
          <t>No</t>
        </is>
      </c>
      <c r="J2663" s="4" t="inlineStr">
        <is>
          <t>No</t>
        </is>
      </c>
      <c r="N2663" t="n">
        <v>1</v>
      </c>
      <c r="O2663" t="inlineStr">
        <is>
          <t>casino.guru</t>
        </is>
      </c>
      <c r="P2663" s="7" t="n">
        <v>46053</v>
      </c>
      <c r="Q2663" t="inlineStr">
        <is>
          <t>Yes</t>
        </is>
      </c>
      <c r="R2663" t="inlineStr">
        <is>
          <t>2026-04-19 06:03</t>
        </is>
      </c>
      <c r="S2663" s="2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T2663" t="inlineStr">
        <is>
          <t>https://casino.guru/Extra-Spel-Casino-review</t>
        </is>
      </c>
    </row>
    <row r="2664">
      <c r="A2664" s="6" t="inlineStr">
        <is>
          <t>Fairbet.bet Casino</t>
        </is>
      </c>
      <c r="B2664" t="inlineStr">
        <is>
          <t>MGA</t>
        </is>
      </c>
      <c r="C2664" t="n">
        <v>6.4</v>
      </c>
      <c r="G2664" s="3" t="inlineStr">
        <is>
          <t>Yes</t>
        </is>
      </c>
      <c r="H2664" s="4" t="inlineStr">
        <is>
          <t>No</t>
        </is>
      </c>
      <c r="I2664" s="4" t="inlineStr">
        <is>
          <t>No</t>
        </is>
      </c>
      <c r="J2664" s="4" t="inlineStr">
        <is>
          <t>No</t>
        </is>
      </c>
      <c r="K2664" s="3" t="inlineStr">
        <is>
          <t>Yes</t>
        </is>
      </c>
      <c r="N2664" t="n">
        <v>1</v>
      </c>
      <c r="O2664" t="inlineStr">
        <is>
          <t>casino.guru</t>
        </is>
      </c>
      <c r="P2664" s="7" t="n">
        <v>46009</v>
      </c>
      <c r="Q2664" t="inlineStr">
        <is>
          <t>Yes</t>
        </is>
      </c>
      <c r="R2664" t="inlineStr">
        <is>
          <t>2026-04-19 06:34</t>
        </is>
      </c>
      <c r="S2664" s="2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T2664" t="inlineStr">
        <is>
          <t>https://casino.guru/fairbet-bet-casino-review</t>
        </is>
      </c>
    </row>
    <row r="2665">
      <c r="A2665" s="6" t="inlineStr">
        <is>
          <t>Fortunazone Casino</t>
        </is>
      </c>
      <c r="B2665" t="inlineStr">
        <is>
          <t>Curacao</t>
        </is>
      </c>
      <c r="C2665" t="n">
        <v>6.4</v>
      </c>
      <c r="G2665" s="3" t="inlineStr">
        <is>
          <t>Yes</t>
        </is>
      </c>
      <c r="H2665" s="3" t="inlineStr">
        <is>
          <t>Yes</t>
        </is>
      </c>
      <c r="I2665" s="3" t="inlineStr">
        <is>
          <t>Yes</t>
        </is>
      </c>
      <c r="J2665" s="4" t="inlineStr">
        <is>
          <t>No</t>
        </is>
      </c>
      <c r="N2665" t="n">
        <v>1</v>
      </c>
      <c r="O2665" t="inlineStr">
        <is>
          <t>casino.guru</t>
        </is>
      </c>
      <c r="P2665" s="7" t="n">
        <v>46018</v>
      </c>
      <c r="Q2665" t="inlineStr">
        <is>
          <t>Yes</t>
        </is>
      </c>
      <c r="R2665" t="inlineStr">
        <is>
          <t>2026-04-19 06:51</t>
        </is>
      </c>
      <c r="S2665" s="2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2665" t="inlineStr">
        <is>
          <t>https://casino.guru/fortunazone-casino-review</t>
        </is>
      </c>
    </row>
    <row r="2666">
      <c r="A2666" s="6" t="inlineStr">
        <is>
          <t>FreeSpinsBingo Casino</t>
        </is>
      </c>
      <c r="B2666" t="inlineStr">
        <is>
          <t>UKGC</t>
        </is>
      </c>
      <c r="C2666" t="n">
        <v>6.4</v>
      </c>
      <c r="G2666" s="3" t="inlineStr">
        <is>
          <t>Yes</t>
        </is>
      </c>
      <c r="H2666" s="4" t="inlineStr">
        <is>
          <t>No</t>
        </is>
      </c>
      <c r="I2666" s="4" t="inlineStr">
        <is>
          <t>No</t>
        </is>
      </c>
      <c r="J2666" s="3" t="inlineStr">
        <is>
          <t>Yes</t>
        </is>
      </c>
      <c r="N2666" t="n">
        <v>1</v>
      </c>
      <c r="O2666" t="inlineStr">
        <is>
          <t>casino.guru</t>
        </is>
      </c>
      <c r="P2666" s="7" t="n">
        <v>45964</v>
      </c>
      <c r="Q2666" t="inlineStr">
        <is>
          <t>Yes</t>
        </is>
      </c>
      <c r="R2666" t="inlineStr">
        <is>
          <t>2026-04-19 06:18</t>
        </is>
      </c>
      <c r="S2666" s="2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2666" t="inlineStr">
        <is>
          <t>https://casino.guru/freespinsbingo-casino-review</t>
        </is>
      </c>
    </row>
    <row r="2667">
      <c r="A2667" s="6" t="inlineStr">
        <is>
          <t>GCash88 Casino</t>
        </is>
      </c>
      <c r="C2667" t="n">
        <v>6.4</v>
      </c>
      <c r="G2667" s="3" t="inlineStr">
        <is>
          <t>Yes</t>
        </is>
      </c>
      <c r="H2667" s="3" t="inlineStr">
        <is>
          <t>Yes</t>
        </is>
      </c>
      <c r="I2667" s="3" t="inlineStr">
        <is>
          <t>Yes</t>
        </is>
      </c>
      <c r="J2667" s="4" t="inlineStr">
        <is>
          <t>No</t>
        </is>
      </c>
      <c r="N2667" t="n">
        <v>1</v>
      </c>
      <c r="O2667" t="inlineStr">
        <is>
          <t>casino.guru</t>
        </is>
      </c>
      <c r="P2667" s="7" t="n">
        <v>45959</v>
      </c>
      <c r="Q2667" t="inlineStr">
        <is>
          <t>Yes</t>
        </is>
      </c>
      <c r="R2667" t="inlineStr">
        <is>
          <t>2026-04-19 07:03</t>
        </is>
      </c>
      <c r="S2667" s="2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2667" t="inlineStr">
        <is>
          <t>https://casino.guru/gcash88-casino-review</t>
        </is>
      </c>
    </row>
    <row r="2668">
      <c r="A2668" s="6" t="inlineStr">
        <is>
          <t>GOAWIN Casino</t>
        </is>
      </c>
      <c r="C2668" t="n">
        <v>6.4</v>
      </c>
      <c r="G2668" s="3" t="inlineStr">
        <is>
          <t>Yes</t>
        </is>
      </c>
      <c r="H2668" s="3" t="inlineStr">
        <is>
          <t>Yes</t>
        </is>
      </c>
      <c r="I2668" s="3" t="inlineStr">
        <is>
          <t>Yes</t>
        </is>
      </c>
      <c r="J2668" s="4" t="inlineStr">
        <is>
          <t>No</t>
        </is>
      </c>
      <c r="N2668" t="n">
        <v>1</v>
      </c>
      <c r="O2668" t="inlineStr">
        <is>
          <t>casino.guru</t>
        </is>
      </c>
      <c r="P2668" s="7" t="n">
        <v>45889</v>
      </c>
      <c r="Q2668" t="inlineStr">
        <is>
          <t>Yes</t>
        </is>
      </c>
      <c r="R2668" t="inlineStr">
        <is>
          <t>2026-04-19 06:22</t>
        </is>
      </c>
      <c r="S2668" s="2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2668" t="inlineStr">
        <is>
          <t>https://casino.guru/goawin-casino-review</t>
        </is>
      </c>
    </row>
    <row r="2669">
      <c r="A2669" s="6" t="inlineStr">
        <is>
          <t>Gamblo Casino</t>
        </is>
      </c>
      <c r="C2669" t="n">
        <v>6.4</v>
      </c>
      <c r="G2669" s="3" t="inlineStr">
        <is>
          <t>Yes</t>
        </is>
      </c>
      <c r="H2669" s="3" t="inlineStr">
        <is>
          <t>Yes</t>
        </is>
      </c>
      <c r="I2669" s="3" t="inlineStr">
        <is>
          <t>Yes</t>
        </is>
      </c>
      <c r="J2669" s="4" t="inlineStr">
        <is>
          <t>No</t>
        </is>
      </c>
      <c r="N2669" t="n">
        <v>1</v>
      </c>
      <c r="O2669" t="inlineStr">
        <is>
          <t>casino.guru</t>
        </is>
      </c>
      <c r="P2669" s="7" t="n">
        <v>46134</v>
      </c>
      <c r="Q2669" t="inlineStr">
        <is>
          <t>Yes</t>
        </is>
      </c>
      <c r="R2669" t="inlineStr">
        <is>
          <t>2026-04-19 06:18</t>
        </is>
      </c>
      <c r="S2669" s="2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2669" t="inlineStr">
        <is>
          <t>https://casino.guru/gamblo-casino-review</t>
        </is>
      </c>
    </row>
    <row r="2670">
      <c r="A2670" s="6" t="inlineStr">
        <is>
          <t>Gob88 Casino</t>
        </is>
      </c>
      <c r="C2670" t="n">
        <v>6.4</v>
      </c>
      <c r="G2670" s="3" t="inlineStr">
        <is>
          <t>Yes</t>
        </is>
      </c>
      <c r="H2670" s="4" t="inlineStr">
        <is>
          <t>No</t>
        </is>
      </c>
      <c r="I2670" s="4" t="inlineStr">
        <is>
          <t>No</t>
        </is>
      </c>
      <c r="J2670" s="4" t="inlineStr">
        <is>
          <t>No</t>
        </is>
      </c>
      <c r="N2670" t="n">
        <v>1</v>
      </c>
      <c r="O2670" t="inlineStr">
        <is>
          <t>casino.guru</t>
        </is>
      </c>
      <c r="P2670" s="7" t="n">
        <v>46006</v>
      </c>
      <c r="Q2670" t="inlineStr">
        <is>
          <t>Yes</t>
        </is>
      </c>
      <c r="R2670" t="inlineStr">
        <is>
          <t>2026-04-19 06:13</t>
        </is>
      </c>
      <c r="S2670" s="2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T2670" t="inlineStr">
        <is>
          <t>https://casino.guru/gob88-casino-review</t>
        </is>
      </c>
    </row>
    <row r="2671">
      <c r="A2671" s="6" t="inlineStr">
        <is>
          <t>Good Day Slots Casino</t>
        </is>
      </c>
      <c r="B2671" t="inlineStr">
        <is>
          <t>UKGC</t>
        </is>
      </c>
      <c r="C2671" t="n">
        <v>6.4</v>
      </c>
      <c r="G2671" s="3" t="inlineStr">
        <is>
          <t>Yes</t>
        </is>
      </c>
      <c r="H2671" s="4" t="inlineStr">
        <is>
          <t>No</t>
        </is>
      </c>
      <c r="I2671" s="4" t="inlineStr">
        <is>
          <t>No</t>
        </is>
      </c>
      <c r="J2671" s="3" t="inlineStr">
        <is>
          <t>Yes</t>
        </is>
      </c>
      <c r="N2671" t="n">
        <v>1</v>
      </c>
      <c r="O2671" t="inlineStr">
        <is>
          <t>casino.guru</t>
        </is>
      </c>
      <c r="P2671" s="7" t="n">
        <v>46101</v>
      </c>
      <c r="Q2671" t="inlineStr">
        <is>
          <t>Yes</t>
        </is>
      </c>
      <c r="R2671" t="inlineStr">
        <is>
          <t>2026-04-19 06:12</t>
        </is>
      </c>
      <c r="S2671" s="2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2671" t="inlineStr">
        <is>
          <t>https://casino.guru/good-day-slots-casino-review</t>
        </is>
      </c>
    </row>
    <row r="2672">
      <c r="A2672" s="6" t="inlineStr">
        <is>
          <t>Gotham Slots Casino</t>
        </is>
      </c>
      <c r="B2672" t="inlineStr">
        <is>
          <t>UKGC</t>
        </is>
      </c>
      <c r="C2672" t="n">
        <v>6.4</v>
      </c>
      <c r="G2672" s="3" t="inlineStr">
        <is>
          <t>Yes</t>
        </is>
      </c>
      <c r="H2672" s="4" t="inlineStr">
        <is>
          <t>No</t>
        </is>
      </c>
      <c r="I2672" s="4" t="inlineStr">
        <is>
          <t>No</t>
        </is>
      </c>
      <c r="J2672" s="3" t="inlineStr">
        <is>
          <t>Yes</t>
        </is>
      </c>
      <c r="N2672" t="n">
        <v>1</v>
      </c>
      <c r="O2672" t="inlineStr">
        <is>
          <t>casino.guru</t>
        </is>
      </c>
      <c r="P2672" s="7" t="n">
        <v>46050</v>
      </c>
      <c r="Q2672" t="inlineStr">
        <is>
          <t>Yes</t>
        </is>
      </c>
      <c r="R2672" t="inlineStr">
        <is>
          <t>2026-04-19 06:10</t>
        </is>
      </c>
      <c r="S2672" s="2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2672" t="inlineStr">
        <is>
          <t>https://casino.guru/gotham-slots-casino-review</t>
        </is>
      </c>
    </row>
    <row r="2673">
      <c r="A2673" s="6" t="inlineStr">
        <is>
          <t>GxSpin Casino</t>
        </is>
      </c>
      <c r="C2673" t="n">
        <v>6.4</v>
      </c>
      <c r="G2673" s="3" t="inlineStr">
        <is>
          <t>Yes</t>
        </is>
      </c>
      <c r="H2673" s="3" t="inlineStr">
        <is>
          <t>Yes</t>
        </is>
      </c>
      <c r="I2673" s="3" t="inlineStr">
        <is>
          <t>Yes</t>
        </is>
      </c>
      <c r="J2673" s="4" t="inlineStr">
        <is>
          <t>No</t>
        </is>
      </c>
      <c r="N2673" t="n">
        <v>1</v>
      </c>
      <c r="O2673" t="inlineStr">
        <is>
          <t>casino.guru</t>
        </is>
      </c>
      <c r="P2673" s="7" t="n">
        <v>45984</v>
      </c>
      <c r="Q2673" t="inlineStr">
        <is>
          <t>Yes</t>
        </is>
      </c>
      <c r="R2673" t="inlineStr">
        <is>
          <t>2026-04-19 06:39</t>
        </is>
      </c>
      <c r="S2673" s="2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2673" t="inlineStr">
        <is>
          <t>https://casino.guru/gxspin-casino-review</t>
        </is>
      </c>
    </row>
    <row r="2674">
      <c r="A2674" s="6" t="inlineStr">
        <is>
          <t>HotWins Casino</t>
        </is>
      </c>
      <c r="B2674" t="inlineStr">
        <is>
          <t>MGA</t>
        </is>
      </c>
      <c r="C2674" t="n">
        <v>6.4</v>
      </c>
      <c r="G2674" s="3" t="inlineStr">
        <is>
          <t>Yes</t>
        </is>
      </c>
      <c r="H2674" s="4" t="inlineStr">
        <is>
          <t>No</t>
        </is>
      </c>
      <c r="I2674" s="4" t="inlineStr">
        <is>
          <t>No</t>
        </is>
      </c>
      <c r="J2674" s="4" t="inlineStr">
        <is>
          <t>No</t>
        </is>
      </c>
      <c r="N2674" t="n">
        <v>1</v>
      </c>
      <c r="O2674" t="inlineStr">
        <is>
          <t>casino.guru</t>
        </is>
      </c>
      <c r="P2674" s="7" t="n">
        <v>46058</v>
      </c>
      <c r="Q2674" t="inlineStr">
        <is>
          <t>Yes</t>
        </is>
      </c>
      <c r="R2674" t="inlineStr">
        <is>
          <t>2026-04-19 06:38</t>
        </is>
      </c>
      <c r="S2674" s="2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T2674" t="inlineStr">
        <is>
          <t>https://casino.guru/hotwins-casino-review</t>
        </is>
      </c>
    </row>
    <row r="2675">
      <c r="A2675" s="6" t="inlineStr">
        <is>
          <t>Hula Spins Casino</t>
        </is>
      </c>
      <c r="B2675" t="inlineStr">
        <is>
          <t>UKGC</t>
        </is>
      </c>
      <c r="C2675" t="n">
        <v>6.4</v>
      </c>
      <c r="G2675" s="3" t="inlineStr">
        <is>
          <t>Yes</t>
        </is>
      </c>
      <c r="H2675" s="4" t="inlineStr">
        <is>
          <t>No</t>
        </is>
      </c>
      <c r="I2675" s="4" t="inlineStr">
        <is>
          <t>No</t>
        </is>
      </c>
      <c r="J2675" s="3" t="inlineStr">
        <is>
          <t>Yes</t>
        </is>
      </c>
      <c r="N2675" t="n">
        <v>1</v>
      </c>
      <c r="O2675" t="inlineStr">
        <is>
          <t>casino.guru</t>
        </is>
      </c>
      <c r="P2675" s="7" t="n">
        <v>46101</v>
      </c>
      <c r="Q2675" t="inlineStr">
        <is>
          <t>Yes</t>
        </is>
      </c>
      <c r="R2675" t="inlineStr">
        <is>
          <t>2026-04-19 06:17</t>
        </is>
      </c>
      <c r="S2675" s="2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2675" t="inlineStr">
        <is>
          <t>https://casino.guru/hula-spins-casino-review</t>
        </is>
      </c>
    </row>
    <row r="2676">
      <c r="A2676" s="6" t="inlineStr">
        <is>
          <t>Isle Of Wins Casino</t>
        </is>
      </c>
      <c r="B2676" t="inlineStr">
        <is>
          <t>UKGC</t>
        </is>
      </c>
      <c r="C2676" t="n">
        <v>6.4</v>
      </c>
      <c r="G2676" s="3" t="inlineStr">
        <is>
          <t>Yes</t>
        </is>
      </c>
      <c r="H2676" s="4" t="inlineStr">
        <is>
          <t>No</t>
        </is>
      </c>
      <c r="I2676" s="4" t="inlineStr">
        <is>
          <t>No</t>
        </is>
      </c>
      <c r="J2676" s="3" t="inlineStr">
        <is>
          <t>Yes</t>
        </is>
      </c>
      <c r="N2676" t="n">
        <v>1</v>
      </c>
      <c r="O2676" t="inlineStr">
        <is>
          <t>casino.guru</t>
        </is>
      </c>
      <c r="P2676" s="7" t="n">
        <v>46065</v>
      </c>
      <c r="Q2676" t="inlineStr">
        <is>
          <t>Yes</t>
        </is>
      </c>
      <c r="R2676" t="inlineStr">
        <is>
          <t>2026-04-19 06:43</t>
        </is>
      </c>
      <c r="S2676" s="2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2676" t="inlineStr">
        <is>
          <t>https://casino.guru/isle-of-wins-casino-review</t>
        </is>
      </c>
    </row>
    <row r="2677">
      <c r="A2677" s="6" t="inlineStr">
        <is>
          <t>IviWin Casino</t>
        </is>
      </c>
      <c r="B2677" t="inlineStr">
        <is>
          <t>Costa Rica</t>
        </is>
      </c>
      <c r="C2677" t="n">
        <v>6.4</v>
      </c>
      <c r="G2677" s="3" t="inlineStr">
        <is>
          <t>Yes</t>
        </is>
      </c>
      <c r="H2677" s="4" t="inlineStr">
        <is>
          <t>No</t>
        </is>
      </c>
      <c r="I2677" s="4" t="inlineStr">
        <is>
          <t>No</t>
        </is>
      </c>
      <c r="J2677" s="4" t="inlineStr">
        <is>
          <t>No</t>
        </is>
      </c>
      <c r="K2677" s="3" t="inlineStr">
        <is>
          <t>Yes</t>
        </is>
      </c>
      <c r="N2677" t="n">
        <v>1</v>
      </c>
      <c r="O2677" t="inlineStr">
        <is>
          <t>casino.guru</t>
        </is>
      </c>
      <c r="P2677" s="7" t="n">
        <v>46134</v>
      </c>
      <c r="Q2677" t="inlineStr">
        <is>
          <t>Yes</t>
        </is>
      </c>
      <c r="R2677" t="inlineStr">
        <is>
          <t>2026-04-19 07:10</t>
        </is>
      </c>
      <c r="S2677" s="2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T2677" t="inlineStr">
        <is>
          <t>https://casino.guru/iviwin-casino-review</t>
        </is>
      </c>
    </row>
    <row r="2678">
      <c r="A2678" s="6" t="inlineStr">
        <is>
          <t>JL Slot Casino</t>
        </is>
      </c>
      <c r="C2678" t="n">
        <v>6.4</v>
      </c>
      <c r="G2678" s="3" t="inlineStr">
        <is>
          <t>Yes</t>
        </is>
      </c>
      <c r="H2678" s="4" t="inlineStr">
        <is>
          <t>No</t>
        </is>
      </c>
      <c r="I2678" s="4" t="inlineStr">
        <is>
          <t>No</t>
        </is>
      </c>
      <c r="J2678" s="4" t="inlineStr">
        <is>
          <t>No</t>
        </is>
      </c>
      <c r="N2678" t="n">
        <v>1</v>
      </c>
      <c r="O2678" t="inlineStr">
        <is>
          <t>casino.guru</t>
        </is>
      </c>
      <c r="P2678" s="7" t="n">
        <v>45957</v>
      </c>
      <c r="Q2678" t="inlineStr">
        <is>
          <t>Yes</t>
        </is>
      </c>
      <c r="R2678" t="inlineStr">
        <is>
          <t>2026-04-19 07:03</t>
        </is>
      </c>
      <c r="S2678" s="2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T2678" t="inlineStr">
        <is>
          <t>https://casino.guru/jl-slot-casino-review</t>
        </is>
      </c>
    </row>
    <row r="2679">
      <c r="A2679" s="6" t="inlineStr">
        <is>
          <t>JackpotLatino Casino</t>
        </is>
      </c>
      <c r="B2679" t="inlineStr">
        <is>
          <t>Anjouan</t>
        </is>
      </c>
      <c r="C2679" t="n">
        <v>6.4</v>
      </c>
      <c r="G2679" s="3" t="inlineStr">
        <is>
          <t>Yes</t>
        </is>
      </c>
      <c r="H2679" s="3" t="inlineStr">
        <is>
          <t>Yes</t>
        </is>
      </c>
      <c r="I2679" s="3" t="inlineStr">
        <is>
          <t>Yes</t>
        </is>
      </c>
      <c r="J2679" s="4" t="inlineStr">
        <is>
          <t>No</t>
        </is>
      </c>
      <c r="N2679" t="n">
        <v>1</v>
      </c>
      <c r="O2679" t="inlineStr">
        <is>
          <t>casino.guru</t>
        </is>
      </c>
      <c r="P2679" s="7" t="n">
        <v>45950</v>
      </c>
      <c r="Q2679" t="inlineStr">
        <is>
          <t>Yes</t>
        </is>
      </c>
      <c r="R2679" t="inlineStr">
        <is>
          <t>2026-04-19 07:02</t>
        </is>
      </c>
      <c r="S2679" s="2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679" t="inlineStr">
        <is>
          <t>https://casino.guru/jackpotlatino-casino-review</t>
        </is>
      </c>
    </row>
    <row r="2680">
      <c r="A2680" s="6" t="inlineStr">
        <is>
          <t>Joker.io Casino</t>
        </is>
      </c>
      <c r="C2680" t="n">
        <v>6.4</v>
      </c>
      <c r="G2680" s="3" t="inlineStr">
        <is>
          <t>Yes</t>
        </is>
      </c>
      <c r="H2680" s="4" t="inlineStr">
        <is>
          <t>No</t>
        </is>
      </c>
      <c r="I2680" s="4" t="inlineStr">
        <is>
          <t>No</t>
        </is>
      </c>
      <c r="J2680" s="4" t="inlineStr">
        <is>
          <t>No</t>
        </is>
      </c>
      <c r="N2680" t="n">
        <v>1</v>
      </c>
      <c r="O2680" t="inlineStr">
        <is>
          <t>casino.guru</t>
        </is>
      </c>
      <c r="P2680" s="7" t="n">
        <v>46062</v>
      </c>
      <c r="Q2680" t="inlineStr">
        <is>
          <t>Yes</t>
        </is>
      </c>
      <c r="R2680" t="inlineStr">
        <is>
          <t>2026-04-19 06:23</t>
        </is>
      </c>
      <c r="S2680" s="2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T2680" t="inlineStr">
        <is>
          <t>https://casino.guru/joker-io-casino-review</t>
        </is>
      </c>
    </row>
    <row r="2681">
      <c r="A2681" s="6" t="inlineStr">
        <is>
          <t>Jokera Casino</t>
        </is>
      </c>
      <c r="B2681" t="inlineStr">
        <is>
          <t>Curacao</t>
        </is>
      </c>
      <c r="C2681" t="n">
        <v>6.4</v>
      </c>
      <c r="G2681" s="3" t="inlineStr">
        <is>
          <t>Yes</t>
        </is>
      </c>
      <c r="H2681" s="3" t="inlineStr">
        <is>
          <t>Yes</t>
        </is>
      </c>
      <c r="I2681" s="3" t="inlineStr">
        <is>
          <t>Yes</t>
        </is>
      </c>
      <c r="J2681" s="4" t="inlineStr">
        <is>
          <t>No</t>
        </is>
      </c>
      <c r="N2681" t="n">
        <v>1</v>
      </c>
      <c r="O2681" t="inlineStr">
        <is>
          <t>casino.guru</t>
        </is>
      </c>
      <c r="P2681" s="7" t="n">
        <v>46055</v>
      </c>
      <c r="Q2681" t="inlineStr">
        <is>
          <t>Yes</t>
        </is>
      </c>
      <c r="R2681" t="inlineStr">
        <is>
          <t>2026-04-19 07:09</t>
        </is>
      </c>
      <c r="S2681" s="2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2681" t="inlineStr">
        <is>
          <t>https://casino.guru/jokera-casino-review</t>
        </is>
      </c>
    </row>
    <row r="2682">
      <c r="A2682" s="6" t="inlineStr">
        <is>
          <t>Juad888 Casino</t>
        </is>
      </c>
      <c r="C2682" t="n">
        <v>6.4</v>
      </c>
      <c r="G2682" s="3" t="inlineStr">
        <is>
          <t>Yes</t>
        </is>
      </c>
      <c r="H2682" s="4" t="inlineStr">
        <is>
          <t>No</t>
        </is>
      </c>
      <c r="I2682" s="4" t="inlineStr">
        <is>
          <t>No</t>
        </is>
      </c>
      <c r="J2682" s="4" t="inlineStr">
        <is>
          <t>No</t>
        </is>
      </c>
      <c r="N2682" t="n">
        <v>1</v>
      </c>
      <c r="O2682" t="inlineStr">
        <is>
          <t>casino.guru</t>
        </is>
      </c>
      <c r="P2682" s="7" t="n">
        <v>45929</v>
      </c>
      <c r="Q2682" t="inlineStr">
        <is>
          <t>Yes</t>
        </is>
      </c>
      <c r="R2682" t="inlineStr">
        <is>
          <t>2026-04-19 06:26</t>
        </is>
      </c>
      <c r="S2682" s="2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T2682" t="inlineStr">
        <is>
          <t>https://casino.guru/juad888-casino-review</t>
        </is>
      </c>
    </row>
    <row r="2683">
      <c r="A2683" s="6" t="inlineStr">
        <is>
          <t>K138win Casino</t>
        </is>
      </c>
      <c r="C2683" t="n">
        <v>6.4</v>
      </c>
      <c r="G2683" s="3" t="inlineStr">
        <is>
          <t>Yes</t>
        </is>
      </c>
      <c r="H2683" s="4" t="inlineStr">
        <is>
          <t>No</t>
        </is>
      </c>
      <c r="I2683" s="4" t="inlineStr">
        <is>
          <t>No</t>
        </is>
      </c>
      <c r="J2683" s="4" t="inlineStr">
        <is>
          <t>No</t>
        </is>
      </c>
      <c r="N2683" t="n">
        <v>1</v>
      </c>
      <c r="O2683" t="inlineStr">
        <is>
          <t>casino.guru</t>
        </is>
      </c>
      <c r="P2683" s="7" t="n">
        <v>45939</v>
      </c>
      <c r="Q2683" t="inlineStr">
        <is>
          <t>Yes</t>
        </is>
      </c>
      <c r="R2683" t="inlineStr">
        <is>
          <t>2026-04-19 06:21</t>
        </is>
      </c>
      <c r="S2683" s="2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T2683" t="inlineStr">
        <is>
          <t>https://casino.guru/k138win-casino-review</t>
        </is>
      </c>
    </row>
    <row r="2684">
      <c r="A2684" s="6" t="inlineStr">
        <is>
          <t>KaKeYo Casino</t>
        </is>
      </c>
      <c r="B2684" t="inlineStr">
        <is>
          <t>Isle of Man</t>
        </is>
      </c>
      <c r="C2684" t="n">
        <v>6.4</v>
      </c>
      <c r="G2684" s="3" t="inlineStr">
        <is>
          <t>Yes</t>
        </is>
      </c>
      <c r="H2684" s="3" t="inlineStr">
        <is>
          <t>Yes</t>
        </is>
      </c>
      <c r="I2684" s="3" t="inlineStr">
        <is>
          <t>Yes</t>
        </is>
      </c>
      <c r="J2684" s="4" t="inlineStr">
        <is>
          <t>No</t>
        </is>
      </c>
      <c r="N2684" t="n">
        <v>1</v>
      </c>
      <c r="O2684" t="inlineStr">
        <is>
          <t>casino.guru</t>
        </is>
      </c>
      <c r="P2684" s="7" t="n">
        <v>46129</v>
      </c>
      <c r="Q2684" t="inlineStr">
        <is>
          <t>Yes</t>
        </is>
      </c>
      <c r="R2684" t="inlineStr">
        <is>
          <t>2026-04-19 06:18</t>
        </is>
      </c>
      <c r="S2684" s="2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2684" t="inlineStr">
        <is>
          <t>https://casino.guru/kakeyo-casino-review</t>
        </is>
      </c>
    </row>
    <row r="2685">
      <c r="A2685" s="6" t="inlineStr">
        <is>
          <t>Katie's Bingo Casino</t>
        </is>
      </c>
      <c r="B2685" t="inlineStr">
        <is>
          <t>UKGC</t>
        </is>
      </c>
      <c r="C2685" t="n">
        <v>6.4</v>
      </c>
      <c r="G2685" s="3" t="inlineStr">
        <is>
          <t>Yes</t>
        </is>
      </c>
      <c r="H2685" s="4" t="inlineStr">
        <is>
          <t>No</t>
        </is>
      </c>
      <c r="I2685" s="4" t="inlineStr">
        <is>
          <t>No</t>
        </is>
      </c>
      <c r="J2685" s="3" t="inlineStr">
        <is>
          <t>Yes</t>
        </is>
      </c>
      <c r="N2685" t="n">
        <v>1</v>
      </c>
      <c r="O2685" t="inlineStr">
        <is>
          <t>casino.guru</t>
        </is>
      </c>
      <c r="P2685" s="7" t="n">
        <v>45939</v>
      </c>
      <c r="Q2685" t="inlineStr">
        <is>
          <t>Yes</t>
        </is>
      </c>
      <c r="R2685" t="inlineStr">
        <is>
          <t>2026-04-19 06:09</t>
        </is>
      </c>
      <c r="S2685" s="2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2685" t="inlineStr">
        <is>
          <t>https://casino.guru/katie-s-bingo-casino-review</t>
        </is>
      </c>
    </row>
    <row r="2686">
      <c r="A2686" s="6" t="inlineStr">
        <is>
          <t>Kilogram Casino</t>
        </is>
      </c>
      <c r="B2686" t="inlineStr">
        <is>
          <t>Anjouan</t>
        </is>
      </c>
      <c r="C2686" t="n">
        <v>6.4</v>
      </c>
      <c r="G2686" s="3" t="inlineStr">
        <is>
          <t>Yes</t>
        </is>
      </c>
      <c r="H2686" s="3" t="inlineStr">
        <is>
          <t>Yes</t>
        </is>
      </c>
      <c r="I2686" s="3" t="inlineStr">
        <is>
          <t>Yes</t>
        </is>
      </c>
      <c r="J2686" s="4" t="inlineStr">
        <is>
          <t>No</t>
        </is>
      </c>
      <c r="N2686" t="n">
        <v>1</v>
      </c>
      <c r="O2686" t="inlineStr">
        <is>
          <t>casino.guru</t>
        </is>
      </c>
      <c r="P2686" s="7" t="n">
        <v>45970</v>
      </c>
      <c r="Q2686" t="inlineStr">
        <is>
          <t>Yes</t>
        </is>
      </c>
      <c r="R2686" t="inlineStr">
        <is>
          <t>2026-04-19 07:01</t>
        </is>
      </c>
      <c r="S2686" s="2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2686" t="inlineStr">
        <is>
          <t>https://casino.guru/kilogram-casino-review</t>
        </is>
      </c>
    </row>
    <row r="2687">
      <c r="A2687" s="6" t="inlineStr">
        <is>
          <t>KoalaBet Casino</t>
        </is>
      </c>
      <c r="B2687" t="inlineStr">
        <is>
          <t>Anjouan</t>
        </is>
      </c>
      <c r="C2687" t="n">
        <v>6.4</v>
      </c>
      <c r="G2687" s="3" t="inlineStr">
        <is>
          <t>Yes</t>
        </is>
      </c>
      <c r="H2687" s="3" t="inlineStr">
        <is>
          <t>Yes</t>
        </is>
      </c>
      <c r="I2687" s="3" t="inlineStr">
        <is>
          <t>Yes</t>
        </is>
      </c>
      <c r="J2687" s="4" t="inlineStr">
        <is>
          <t>No</t>
        </is>
      </c>
      <c r="N2687" t="n">
        <v>1</v>
      </c>
      <c r="O2687" t="inlineStr">
        <is>
          <t>casino.guru</t>
        </is>
      </c>
      <c r="P2687" s="7" t="n">
        <v>45989</v>
      </c>
      <c r="Q2687" t="inlineStr">
        <is>
          <t>Yes</t>
        </is>
      </c>
      <c r="R2687" t="inlineStr">
        <is>
          <t>2026-04-19 07:01</t>
        </is>
      </c>
      <c r="S2687" s="2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2687" t="inlineStr">
        <is>
          <t>https://casino.guru/koalabet-casino-review</t>
        </is>
      </c>
    </row>
    <row r="2688">
      <c r="A2688" s="6" t="inlineStr">
        <is>
          <t>Kodabet Casino</t>
        </is>
      </c>
      <c r="B2688" t="inlineStr">
        <is>
          <t>MGA</t>
        </is>
      </c>
      <c r="C2688" t="n">
        <v>6.4</v>
      </c>
      <c r="G2688" s="3" t="inlineStr">
        <is>
          <t>Yes</t>
        </is>
      </c>
      <c r="H2688" s="4" t="inlineStr">
        <is>
          <t>No</t>
        </is>
      </c>
      <c r="I2688" s="4" t="inlineStr">
        <is>
          <t>No</t>
        </is>
      </c>
      <c r="J2688" s="4" t="inlineStr">
        <is>
          <t>No</t>
        </is>
      </c>
      <c r="N2688" t="n">
        <v>1</v>
      </c>
      <c r="O2688" t="inlineStr">
        <is>
          <t>casino.guru</t>
        </is>
      </c>
      <c r="P2688" s="7" t="n">
        <v>46106</v>
      </c>
      <c r="Q2688" t="inlineStr">
        <is>
          <t>Yes</t>
        </is>
      </c>
      <c r="R2688" t="inlineStr">
        <is>
          <t>2026-04-19 06:05</t>
        </is>
      </c>
      <c r="S2688" s="2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T2688" t="inlineStr">
        <is>
          <t>https://casino.guru/kodabet-casino-review</t>
        </is>
      </c>
    </row>
    <row r="2689">
      <c r="A2689" s="6" t="inlineStr">
        <is>
          <t>Kunkku Casino</t>
        </is>
      </c>
      <c r="B2689" t="inlineStr">
        <is>
          <t>MGA</t>
        </is>
      </c>
      <c r="C2689" t="n">
        <v>6.4</v>
      </c>
      <c r="G2689" s="3" t="inlineStr">
        <is>
          <t>Yes</t>
        </is>
      </c>
      <c r="H2689" s="4" t="inlineStr">
        <is>
          <t>No</t>
        </is>
      </c>
      <c r="I2689" s="4" t="inlineStr">
        <is>
          <t>No</t>
        </is>
      </c>
      <c r="J2689" s="4" t="inlineStr">
        <is>
          <t>No</t>
        </is>
      </c>
      <c r="N2689" t="n">
        <v>1</v>
      </c>
      <c r="O2689" t="inlineStr">
        <is>
          <t>casino.guru</t>
        </is>
      </c>
      <c r="P2689" s="7" t="n">
        <v>46009</v>
      </c>
      <c r="Q2689" t="inlineStr">
        <is>
          <t>Yes</t>
        </is>
      </c>
      <c r="R2689" t="inlineStr">
        <is>
          <t>2026-04-19 06:37</t>
        </is>
      </c>
      <c r="S2689" s="2" t="inlineStr">
        <is>
          <t>https://casino.guru/kunkku-casino-review</t>
        </is>
      </c>
      <c r="T2689" t="inlineStr">
        <is>
          <t>https://casino.guru/kunkku-casino-review</t>
        </is>
      </c>
    </row>
    <row r="2690">
      <c r="A2690" s="6" t="inlineStr">
        <is>
          <t>Kunkkukasino Casino</t>
        </is>
      </c>
      <c r="B2690" t="inlineStr">
        <is>
          <t>MGA</t>
        </is>
      </c>
      <c r="C2690" t="n">
        <v>6.4</v>
      </c>
      <c r="G2690" s="3" t="inlineStr">
        <is>
          <t>Yes</t>
        </is>
      </c>
      <c r="H2690" s="4" t="inlineStr">
        <is>
          <t>No</t>
        </is>
      </c>
      <c r="I2690" s="4" t="inlineStr">
        <is>
          <t>No</t>
        </is>
      </c>
      <c r="J2690" s="4" t="inlineStr">
        <is>
          <t>No</t>
        </is>
      </c>
      <c r="L2690" s="8" t="inlineStr">
        <is>
          <t>Europe</t>
        </is>
      </c>
      <c r="M2690" s="8" t="inlineStr">
        <is>
          <t>Malta</t>
        </is>
      </c>
      <c r="N2690" t="n">
        <v>1</v>
      </c>
      <c r="O2690" t="inlineStr">
        <is>
          <t>casino.guru</t>
        </is>
      </c>
      <c r="P2690" s="7" t="n">
        <v>46133</v>
      </c>
      <c r="Q2690" t="inlineStr">
        <is>
          <t>Yes</t>
        </is>
      </c>
      <c r="R2690" t="inlineStr">
        <is>
          <t>2026-05-01 17:29</t>
        </is>
      </c>
      <c r="S2690" s="2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T2690" t="inlineStr">
        <is>
          <t>https://casino.guru/kunkkukasino-casino-review</t>
        </is>
      </c>
    </row>
    <row r="2691">
      <c r="A2691" s="6" t="inlineStr">
        <is>
          <t>Late Casino</t>
        </is>
      </c>
      <c r="B2691" t="inlineStr">
        <is>
          <t>UKGC</t>
        </is>
      </c>
      <c r="C2691" t="n">
        <v>6.4</v>
      </c>
      <c r="G2691" s="3" t="inlineStr">
        <is>
          <t>Yes</t>
        </is>
      </c>
      <c r="H2691" s="4" t="inlineStr">
        <is>
          <t>No</t>
        </is>
      </c>
      <c r="I2691" s="4" t="inlineStr">
        <is>
          <t>No</t>
        </is>
      </c>
      <c r="J2691" s="3" t="inlineStr">
        <is>
          <t>Yes</t>
        </is>
      </c>
      <c r="N2691" t="n">
        <v>1</v>
      </c>
      <c r="O2691" t="inlineStr">
        <is>
          <t>casino.guru</t>
        </is>
      </c>
      <c r="P2691" s="7" t="n">
        <v>46113</v>
      </c>
      <c r="Q2691" t="inlineStr">
        <is>
          <t>Yes</t>
        </is>
      </c>
      <c r="R2691" t="inlineStr">
        <is>
          <t>2026-04-19 06:07</t>
        </is>
      </c>
      <c r="S2691" s="2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2691" t="inlineStr">
        <is>
          <t>https://casino.guru/late-casino-review</t>
        </is>
      </c>
    </row>
    <row r="2692">
      <c r="A2692" s="6" t="inlineStr">
        <is>
          <t>Lit Wins Casino</t>
        </is>
      </c>
      <c r="B2692" t="inlineStr">
        <is>
          <t>UKGC</t>
        </is>
      </c>
      <c r="C2692" t="n">
        <v>6.4</v>
      </c>
      <c r="G2692" s="3" t="inlineStr">
        <is>
          <t>Yes</t>
        </is>
      </c>
      <c r="H2692" s="3" t="inlineStr">
        <is>
          <t>Yes</t>
        </is>
      </c>
      <c r="I2692" s="3" t="inlineStr">
        <is>
          <t>Yes</t>
        </is>
      </c>
      <c r="J2692" s="3" t="inlineStr">
        <is>
          <t>Yes</t>
        </is>
      </c>
      <c r="N2692" t="n">
        <v>1</v>
      </c>
      <c r="O2692" t="inlineStr">
        <is>
          <t>casino.guru</t>
        </is>
      </c>
      <c r="P2692" s="7" t="n">
        <v>46035</v>
      </c>
      <c r="Q2692" t="inlineStr">
        <is>
          <t>Yes</t>
        </is>
      </c>
      <c r="R2692" t="inlineStr">
        <is>
          <t>2026-04-19 06:16</t>
        </is>
      </c>
      <c r="S2692" s="2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2692" t="inlineStr">
        <is>
          <t>https://casino.guru/lit-wins-casino-review</t>
        </is>
      </c>
    </row>
    <row r="2693">
      <c r="A2693" s="6" t="inlineStr">
        <is>
          <t>Lockdown168 Casino</t>
        </is>
      </c>
      <c r="C2693" t="n">
        <v>6.4</v>
      </c>
      <c r="G2693" s="3" t="inlineStr">
        <is>
          <t>Yes</t>
        </is>
      </c>
      <c r="H2693" s="4" t="inlineStr">
        <is>
          <t>No</t>
        </is>
      </c>
      <c r="I2693" s="4" t="inlineStr">
        <is>
          <t>No</t>
        </is>
      </c>
      <c r="J2693" s="4" t="inlineStr">
        <is>
          <t>No</t>
        </is>
      </c>
      <c r="N2693" t="n">
        <v>1</v>
      </c>
      <c r="O2693" t="inlineStr">
        <is>
          <t>casino.guru</t>
        </is>
      </c>
      <c r="P2693" s="7" t="n">
        <v>45972</v>
      </c>
      <c r="Q2693" t="inlineStr">
        <is>
          <t>Yes</t>
        </is>
      </c>
      <c r="R2693" t="inlineStr">
        <is>
          <t>2026-04-19 06:26</t>
        </is>
      </c>
      <c r="S2693" s="2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T2693" t="inlineStr">
        <is>
          <t>https://casino.guru/lockdown168-casino-review</t>
        </is>
      </c>
    </row>
    <row r="2694">
      <c r="A2694" s="6" t="inlineStr">
        <is>
          <t>London Jackpots Casino</t>
        </is>
      </c>
      <c r="B2694" t="inlineStr">
        <is>
          <t>UKGC</t>
        </is>
      </c>
      <c r="C2694" t="n">
        <v>6.4</v>
      </c>
      <c r="G2694" s="3" t="inlineStr">
        <is>
          <t>Yes</t>
        </is>
      </c>
      <c r="H2694" s="4" t="inlineStr">
        <is>
          <t>No</t>
        </is>
      </c>
      <c r="I2694" s="4" t="inlineStr">
        <is>
          <t>No</t>
        </is>
      </c>
      <c r="J2694" s="3" t="inlineStr">
        <is>
          <t>Yes</t>
        </is>
      </c>
      <c r="N2694" t="n">
        <v>1</v>
      </c>
      <c r="O2694" t="inlineStr">
        <is>
          <t>casino.guru</t>
        </is>
      </c>
      <c r="P2694" s="7" t="n">
        <v>46101</v>
      </c>
      <c r="Q2694" t="inlineStr">
        <is>
          <t>Yes</t>
        </is>
      </c>
      <c r="R2694" t="inlineStr">
        <is>
          <t>2026-04-19 06:09</t>
        </is>
      </c>
      <c r="S2694" s="2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2694" t="inlineStr">
        <is>
          <t>https://casino.guru/london-jackpots-casino-review</t>
        </is>
      </c>
    </row>
    <row r="2695">
      <c r="A2695" s="6" t="inlineStr">
        <is>
          <t>Luckiest Casino</t>
        </is>
      </c>
      <c r="C2695" t="n">
        <v>6.4</v>
      </c>
      <c r="G2695" s="3" t="inlineStr">
        <is>
          <t>Yes</t>
        </is>
      </c>
      <c r="H2695" s="3" t="inlineStr">
        <is>
          <t>Yes</t>
        </is>
      </c>
      <c r="I2695" s="3" t="inlineStr">
        <is>
          <t>Yes</t>
        </is>
      </c>
      <c r="J2695" s="4" t="inlineStr">
        <is>
          <t>No</t>
        </is>
      </c>
      <c r="N2695" t="n">
        <v>1</v>
      </c>
      <c r="O2695" t="inlineStr">
        <is>
          <t>casino.guru</t>
        </is>
      </c>
      <c r="P2695" s="7" t="n">
        <v>46129</v>
      </c>
      <c r="Q2695" t="inlineStr">
        <is>
          <t>Yes</t>
        </is>
      </c>
      <c r="R2695" t="inlineStr">
        <is>
          <t>2026-04-19 06:32</t>
        </is>
      </c>
      <c r="S2695" s="2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2695" t="inlineStr">
        <is>
          <t>https://casino.guru/luckiest-casino-review</t>
        </is>
      </c>
    </row>
    <row r="2696">
      <c r="A2696" s="6" t="inlineStr">
        <is>
          <t>Lucky Manor Casino</t>
        </is>
      </c>
      <c r="B2696" t="inlineStr">
        <is>
          <t>Anjouan</t>
        </is>
      </c>
      <c r="C2696" t="n">
        <v>6.4</v>
      </c>
      <c r="G2696" s="3" t="inlineStr">
        <is>
          <t>Yes</t>
        </is>
      </c>
      <c r="H2696" s="4" t="inlineStr">
        <is>
          <t>No</t>
        </is>
      </c>
      <c r="I2696" s="4" t="inlineStr">
        <is>
          <t>No</t>
        </is>
      </c>
      <c r="J2696" s="4" t="inlineStr">
        <is>
          <t>No</t>
        </is>
      </c>
      <c r="N2696" t="n">
        <v>1</v>
      </c>
      <c r="O2696" t="inlineStr">
        <is>
          <t>casino.guru</t>
        </is>
      </c>
      <c r="P2696" s="7" t="n">
        <v>46141</v>
      </c>
      <c r="Q2696" t="inlineStr">
        <is>
          <t>Yes</t>
        </is>
      </c>
      <c r="R2696" t="inlineStr">
        <is>
          <t>2026-04-19 06:26</t>
        </is>
      </c>
      <c r="S2696" s="2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T2696" t="inlineStr">
        <is>
          <t>https://casino.guru/lucky-manor-casino-review</t>
        </is>
      </c>
    </row>
    <row r="2697">
      <c r="A2697" s="6" t="inlineStr">
        <is>
          <t>Lucky Pence Casino</t>
        </is>
      </c>
      <c r="B2697" t="inlineStr">
        <is>
          <t>UKGC</t>
        </is>
      </c>
      <c r="C2697" t="n">
        <v>6.4</v>
      </c>
      <c r="G2697" s="3" t="inlineStr">
        <is>
          <t>Yes</t>
        </is>
      </c>
      <c r="H2697" s="4" t="inlineStr">
        <is>
          <t>No</t>
        </is>
      </c>
      <c r="I2697" s="4" t="inlineStr">
        <is>
          <t>No</t>
        </is>
      </c>
      <c r="J2697" s="3" t="inlineStr">
        <is>
          <t>Yes</t>
        </is>
      </c>
      <c r="N2697" t="n">
        <v>1</v>
      </c>
      <c r="O2697" t="inlineStr">
        <is>
          <t>casino.guru</t>
        </is>
      </c>
      <c r="P2697" s="7" t="n">
        <v>46055</v>
      </c>
      <c r="Q2697" t="inlineStr">
        <is>
          <t>Yes</t>
        </is>
      </c>
      <c r="R2697" t="inlineStr">
        <is>
          <t>2026-04-19 06:21</t>
        </is>
      </c>
      <c r="S2697" s="2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2697" t="inlineStr">
        <is>
          <t>https://casino.guru/lucky-pence-casino-review</t>
        </is>
      </c>
    </row>
    <row r="2698">
      <c r="A2698" s="6" t="inlineStr">
        <is>
          <t>Luckygames.io Casino</t>
        </is>
      </c>
      <c r="C2698" t="n">
        <v>6.4</v>
      </c>
      <c r="G2698" s="3" t="inlineStr">
        <is>
          <t>Yes</t>
        </is>
      </c>
      <c r="H2698" s="3" t="inlineStr">
        <is>
          <t>Yes</t>
        </is>
      </c>
      <c r="I2698" s="3" t="inlineStr">
        <is>
          <t>Yes</t>
        </is>
      </c>
      <c r="J2698" s="4" t="inlineStr">
        <is>
          <t>No</t>
        </is>
      </c>
      <c r="N2698" t="n">
        <v>1</v>
      </c>
      <c r="O2698" t="inlineStr">
        <is>
          <t>casino.guru</t>
        </is>
      </c>
      <c r="P2698" s="7" t="n">
        <v>45882</v>
      </c>
      <c r="Q2698" t="inlineStr">
        <is>
          <t>Yes</t>
        </is>
      </c>
      <c r="R2698" t="inlineStr">
        <is>
          <t>2026-04-19 06:06</t>
        </is>
      </c>
      <c r="S2698" s="2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2698" t="inlineStr">
        <is>
          <t>https://casino.guru/luckygames-io-casino-review</t>
        </is>
      </c>
    </row>
    <row r="2699">
      <c r="A2699" s="6" t="inlineStr">
        <is>
          <t>Mabar88 Casino</t>
        </is>
      </c>
      <c r="C2699" t="n">
        <v>6.4</v>
      </c>
      <c r="G2699" s="3" t="inlineStr">
        <is>
          <t>Yes</t>
        </is>
      </c>
      <c r="H2699" s="4" t="inlineStr">
        <is>
          <t>No</t>
        </is>
      </c>
      <c r="I2699" s="4" t="inlineStr">
        <is>
          <t>No</t>
        </is>
      </c>
      <c r="J2699" s="4" t="inlineStr">
        <is>
          <t>No</t>
        </is>
      </c>
      <c r="N2699" t="n">
        <v>1</v>
      </c>
      <c r="O2699" t="inlineStr">
        <is>
          <t>casino.guru</t>
        </is>
      </c>
      <c r="P2699" s="7" t="n">
        <v>45873</v>
      </c>
      <c r="Q2699" t="inlineStr">
        <is>
          <t>Yes</t>
        </is>
      </c>
      <c r="R2699" t="inlineStr">
        <is>
          <t>2026-04-19 06:53</t>
        </is>
      </c>
      <c r="S2699" s="2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T2699" t="inlineStr">
        <is>
          <t>https://casino.guru/mabar88-casino-review</t>
        </is>
      </c>
    </row>
    <row r="2700">
      <c r="A2700" s="6" t="inlineStr">
        <is>
          <t>Madam Riches Casino</t>
        </is>
      </c>
      <c r="B2700" t="inlineStr">
        <is>
          <t>UKGC</t>
        </is>
      </c>
      <c r="C2700" t="n">
        <v>6.4</v>
      </c>
      <c r="G2700" s="3" t="inlineStr">
        <is>
          <t>Yes</t>
        </is>
      </c>
      <c r="H2700" s="4" t="inlineStr">
        <is>
          <t>No</t>
        </is>
      </c>
      <c r="I2700" s="4" t="inlineStr">
        <is>
          <t>No</t>
        </is>
      </c>
      <c r="J2700" s="3" t="inlineStr">
        <is>
          <t>Yes</t>
        </is>
      </c>
      <c r="N2700" t="n">
        <v>1</v>
      </c>
      <c r="O2700" t="inlineStr">
        <is>
          <t>casino.guru</t>
        </is>
      </c>
      <c r="P2700" s="7" t="n">
        <v>46065</v>
      </c>
      <c r="Q2700" t="inlineStr">
        <is>
          <t>Yes</t>
        </is>
      </c>
      <c r="R2700" t="inlineStr">
        <is>
          <t>2026-04-19 06:43</t>
        </is>
      </c>
      <c r="S2700" s="2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2700" t="inlineStr">
        <is>
          <t>https://casino.guru/madam-riches-casino-review</t>
        </is>
      </c>
    </row>
    <row r="2701">
      <c r="A2701" s="6" t="inlineStr">
        <is>
          <t>Matchup Casino</t>
        </is>
      </c>
      <c r="B2701" t="inlineStr">
        <is>
          <t>UKGC</t>
        </is>
      </c>
      <c r="C2701" t="n">
        <v>6.4</v>
      </c>
      <c r="G2701" s="3" t="inlineStr">
        <is>
          <t>Yes</t>
        </is>
      </c>
      <c r="H2701" s="4" t="inlineStr">
        <is>
          <t>No</t>
        </is>
      </c>
      <c r="I2701" s="4" t="inlineStr">
        <is>
          <t>No</t>
        </is>
      </c>
      <c r="J2701" s="3" t="inlineStr">
        <is>
          <t>Yes</t>
        </is>
      </c>
      <c r="N2701" t="n">
        <v>1</v>
      </c>
      <c r="O2701" t="inlineStr">
        <is>
          <t>casino.guru</t>
        </is>
      </c>
      <c r="P2701" s="7" t="n">
        <v>45957</v>
      </c>
      <c r="Q2701" t="inlineStr">
        <is>
          <t>Yes</t>
        </is>
      </c>
      <c r="R2701" t="inlineStr">
        <is>
          <t>2026-04-19 06:27</t>
        </is>
      </c>
      <c r="S2701" s="2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2701" t="inlineStr">
        <is>
          <t>https://casino.guru/matchup-casino-review</t>
        </is>
      </c>
    </row>
    <row r="2702">
      <c r="A2702" s="6" t="inlineStr">
        <is>
          <t>Mega Reel Spins Casino</t>
        </is>
      </c>
      <c r="B2702" t="inlineStr">
        <is>
          <t>UKGC</t>
        </is>
      </c>
      <c r="C2702" t="n">
        <v>6.4</v>
      </c>
      <c r="G2702" s="3" t="inlineStr">
        <is>
          <t>Yes</t>
        </is>
      </c>
      <c r="H2702" s="4" t="inlineStr">
        <is>
          <t>No</t>
        </is>
      </c>
      <c r="I2702" s="4" t="inlineStr">
        <is>
          <t>No</t>
        </is>
      </c>
      <c r="J2702" s="3" t="inlineStr">
        <is>
          <t>Yes</t>
        </is>
      </c>
      <c r="N2702" t="n">
        <v>1</v>
      </c>
      <c r="O2702" t="inlineStr">
        <is>
          <t>casino.guru</t>
        </is>
      </c>
      <c r="P2702" s="7" t="n">
        <v>46069</v>
      </c>
      <c r="Q2702" t="inlineStr">
        <is>
          <t>Yes</t>
        </is>
      </c>
      <c r="R2702" t="inlineStr">
        <is>
          <t>2026-04-19 06:43</t>
        </is>
      </c>
      <c r="S2702" s="2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2702" t="inlineStr">
        <is>
          <t>https://casino.guru/mega-reel-spins-casino-review</t>
        </is>
      </c>
    </row>
    <row r="2703">
      <c r="A2703" s="6" t="inlineStr">
        <is>
          <t>Mi7 Casino</t>
        </is>
      </c>
      <c r="C2703" t="n">
        <v>6.4</v>
      </c>
      <c r="G2703" s="3" t="inlineStr">
        <is>
          <t>Yes</t>
        </is>
      </c>
      <c r="H2703" s="3" t="inlineStr">
        <is>
          <t>Yes</t>
        </is>
      </c>
      <c r="I2703" s="3" t="inlineStr">
        <is>
          <t>Yes</t>
        </is>
      </c>
      <c r="J2703" s="4" t="inlineStr">
        <is>
          <t>No</t>
        </is>
      </c>
      <c r="N2703" t="n">
        <v>1</v>
      </c>
      <c r="O2703" t="inlineStr">
        <is>
          <t>casino.guru</t>
        </is>
      </c>
      <c r="P2703" s="7" t="n">
        <v>45874</v>
      </c>
      <c r="Q2703" t="inlineStr">
        <is>
          <t>Yes</t>
        </is>
      </c>
      <c r="R2703" t="inlineStr">
        <is>
          <t>2026-04-19 06:53</t>
        </is>
      </c>
      <c r="S2703" s="2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2703" t="inlineStr">
        <is>
          <t>https://casino.guru/mi7-casino-review</t>
        </is>
      </c>
    </row>
    <row r="2704">
      <c r="A2704" s="6" t="inlineStr">
        <is>
          <t>MinnieBet Casino</t>
        </is>
      </c>
      <c r="C2704" t="n">
        <v>6.4</v>
      </c>
      <c r="G2704" s="3" t="inlineStr">
        <is>
          <t>Yes</t>
        </is>
      </c>
      <c r="H2704" s="4" t="inlineStr">
        <is>
          <t>No</t>
        </is>
      </c>
      <c r="I2704" s="4" t="inlineStr">
        <is>
          <t>No</t>
        </is>
      </c>
      <c r="J2704" s="3" t="inlineStr">
        <is>
          <t>Yes</t>
        </is>
      </c>
      <c r="N2704" t="n">
        <v>1</v>
      </c>
      <c r="O2704" t="inlineStr">
        <is>
          <t>casino.guru</t>
        </is>
      </c>
      <c r="P2704" s="7" t="n">
        <v>46121</v>
      </c>
      <c r="Q2704" t="inlineStr">
        <is>
          <t>Yes</t>
        </is>
      </c>
      <c r="R2704" t="inlineStr">
        <is>
          <t>2026-04-19 06:36</t>
        </is>
      </c>
      <c r="S2704" s="2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2704" t="inlineStr">
        <is>
          <t>https://casino.guru/minniebet-casino-review</t>
        </is>
      </c>
    </row>
    <row r="2705">
      <c r="A2705" s="6" t="inlineStr">
        <is>
          <t>Monoplay Casino</t>
        </is>
      </c>
      <c r="B2705" t="inlineStr">
        <is>
          <t>Anjouan</t>
        </is>
      </c>
      <c r="C2705" t="n">
        <v>6.4</v>
      </c>
      <c r="G2705" s="3" t="inlineStr">
        <is>
          <t>Yes</t>
        </is>
      </c>
      <c r="H2705" s="3" t="inlineStr">
        <is>
          <t>Yes</t>
        </is>
      </c>
      <c r="I2705" s="3" t="inlineStr">
        <is>
          <t>Yes</t>
        </is>
      </c>
      <c r="J2705" s="4" t="inlineStr">
        <is>
          <t>No</t>
        </is>
      </c>
      <c r="N2705" t="n">
        <v>1</v>
      </c>
      <c r="O2705" t="inlineStr">
        <is>
          <t>casino.guru</t>
        </is>
      </c>
      <c r="P2705" s="7" t="n">
        <v>46125</v>
      </c>
      <c r="Q2705" t="inlineStr">
        <is>
          <t>Yes</t>
        </is>
      </c>
      <c r="R2705" t="inlineStr">
        <is>
          <t>2026-04-19 07:06</t>
        </is>
      </c>
      <c r="S2705" s="2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2705" t="inlineStr">
        <is>
          <t>https://casino.guru/monoplay-casino-review</t>
        </is>
      </c>
    </row>
    <row r="2706">
      <c r="A2706" s="6" t="inlineStr">
        <is>
          <t>Mystery Wins Casino</t>
        </is>
      </c>
      <c r="B2706" t="inlineStr">
        <is>
          <t>UKGC</t>
        </is>
      </c>
      <c r="C2706" t="n">
        <v>6.4</v>
      </c>
      <c r="G2706" s="3" t="inlineStr">
        <is>
          <t>Yes</t>
        </is>
      </c>
      <c r="H2706" s="4" t="inlineStr">
        <is>
          <t>No</t>
        </is>
      </c>
      <c r="I2706" s="4" t="inlineStr">
        <is>
          <t>No</t>
        </is>
      </c>
      <c r="J2706" s="3" t="inlineStr">
        <is>
          <t>Yes</t>
        </is>
      </c>
      <c r="N2706" t="n">
        <v>1</v>
      </c>
      <c r="O2706" t="inlineStr">
        <is>
          <t>casino.guru</t>
        </is>
      </c>
      <c r="P2706" s="7" t="n">
        <v>46071</v>
      </c>
      <c r="Q2706" t="inlineStr">
        <is>
          <t>Yes</t>
        </is>
      </c>
      <c r="R2706" t="inlineStr">
        <is>
          <t>2026-04-19 06:43</t>
        </is>
      </c>
      <c r="S2706" s="2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2706" t="inlineStr">
        <is>
          <t>https://casino.guru/mystery-wins-casino-review</t>
        </is>
      </c>
    </row>
    <row r="2707">
      <c r="A2707" s="6" t="inlineStr">
        <is>
          <t>OlaSpill Casino</t>
        </is>
      </c>
      <c r="B2707" t="inlineStr">
        <is>
          <t>MGA</t>
        </is>
      </c>
      <c r="C2707" t="n">
        <v>6.4</v>
      </c>
      <c r="G2707" s="3" t="inlineStr">
        <is>
          <t>Yes</t>
        </is>
      </c>
      <c r="H2707" s="4" t="inlineStr">
        <is>
          <t>No</t>
        </is>
      </c>
      <c r="I2707" s="4" t="inlineStr">
        <is>
          <t>No</t>
        </is>
      </c>
      <c r="J2707" s="4" t="inlineStr">
        <is>
          <t>No</t>
        </is>
      </c>
      <c r="N2707" t="n">
        <v>1</v>
      </c>
      <c r="O2707" t="inlineStr">
        <is>
          <t>casino.guru</t>
        </is>
      </c>
      <c r="P2707" s="7" t="n">
        <v>46050</v>
      </c>
      <c r="Q2707" t="inlineStr">
        <is>
          <t>Yes</t>
        </is>
      </c>
      <c r="R2707" t="inlineStr">
        <is>
          <t>2026-04-19 06:06</t>
        </is>
      </c>
      <c r="S2707" s="2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T2707" t="inlineStr">
        <is>
          <t>https://casino.guru/olaspill-casino-review</t>
        </is>
      </c>
    </row>
    <row r="2708">
      <c r="A2708" s="6" t="inlineStr">
        <is>
          <t>Olive Casino</t>
        </is>
      </c>
      <c r="B2708" t="inlineStr">
        <is>
          <t>UKGC</t>
        </is>
      </c>
      <c r="C2708" t="n">
        <v>6.4</v>
      </c>
      <c r="G2708" s="3" t="inlineStr">
        <is>
          <t>Yes</t>
        </is>
      </c>
      <c r="H2708" s="4" t="inlineStr">
        <is>
          <t>No</t>
        </is>
      </c>
      <c r="I2708" s="4" t="inlineStr">
        <is>
          <t>No</t>
        </is>
      </c>
      <c r="J2708" s="3" t="inlineStr">
        <is>
          <t>Yes</t>
        </is>
      </c>
      <c r="N2708" t="n">
        <v>1</v>
      </c>
      <c r="O2708" t="inlineStr">
        <is>
          <t>casino.guru</t>
        </is>
      </c>
      <c r="P2708" s="7" t="n">
        <v>46101</v>
      </c>
      <c r="Q2708" t="inlineStr">
        <is>
          <t>Yes</t>
        </is>
      </c>
      <c r="R2708" t="inlineStr">
        <is>
          <t>2026-04-19 06:08</t>
        </is>
      </c>
      <c r="S2708" s="2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2708" t="inlineStr">
        <is>
          <t>https://casino.guru/olive-casino-review</t>
        </is>
      </c>
    </row>
    <row r="2709">
      <c r="A2709" s="6" t="inlineStr">
        <is>
          <t>Once Upon a Bingo Casino</t>
        </is>
      </c>
      <c r="B2709" t="inlineStr">
        <is>
          <t>UKGC</t>
        </is>
      </c>
      <c r="C2709" t="n">
        <v>6.4</v>
      </c>
      <c r="G2709" s="3" t="inlineStr">
        <is>
          <t>Yes</t>
        </is>
      </c>
      <c r="H2709" s="4" t="inlineStr">
        <is>
          <t>No</t>
        </is>
      </c>
      <c r="I2709" s="4" t="inlineStr">
        <is>
          <t>No</t>
        </is>
      </c>
      <c r="J2709" s="3" t="inlineStr">
        <is>
          <t>Yes</t>
        </is>
      </c>
      <c r="N2709" t="n">
        <v>1</v>
      </c>
      <c r="O2709" t="inlineStr">
        <is>
          <t>casino.guru</t>
        </is>
      </c>
      <c r="P2709" s="7" t="n">
        <v>45888</v>
      </c>
      <c r="Q2709" t="inlineStr">
        <is>
          <t>Yes</t>
        </is>
      </c>
      <c r="R2709" t="inlineStr">
        <is>
          <t>2026-04-19 06:09</t>
        </is>
      </c>
      <c r="S2709" s="2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2709" t="inlineStr">
        <is>
          <t>https://casino.guru/once-upon-a-bingo-casino-review</t>
        </is>
      </c>
    </row>
    <row r="2710">
      <c r="A2710" s="6" t="inlineStr">
        <is>
          <t>Online Bingo EU Casino</t>
        </is>
      </c>
      <c r="B2710" t="inlineStr">
        <is>
          <t>Anjouan</t>
        </is>
      </c>
      <c r="C2710" t="n">
        <v>6.4</v>
      </c>
      <c r="G2710" s="3" t="inlineStr">
        <is>
          <t>Yes</t>
        </is>
      </c>
      <c r="H2710" s="3" t="inlineStr">
        <is>
          <t>Yes</t>
        </is>
      </c>
      <c r="I2710" s="3" t="inlineStr">
        <is>
          <t>Yes</t>
        </is>
      </c>
      <c r="J2710" s="4" t="inlineStr">
        <is>
          <t>No</t>
        </is>
      </c>
      <c r="N2710" t="n">
        <v>1</v>
      </c>
      <c r="O2710" t="inlineStr">
        <is>
          <t>casino.guru</t>
        </is>
      </c>
      <c r="P2710" s="7" t="n">
        <v>46000</v>
      </c>
      <c r="Q2710" t="inlineStr">
        <is>
          <t>Yes</t>
        </is>
      </c>
      <c r="R2710" t="inlineStr">
        <is>
          <t>2026-04-19 06:12</t>
        </is>
      </c>
      <c r="S2710" s="2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2710" t="inlineStr">
        <is>
          <t>https://casino.guru/online-bingo-eu-casino-review</t>
        </is>
      </c>
    </row>
    <row r="2711">
      <c r="A2711" s="6" t="inlineStr">
        <is>
          <t>Online Slots UK Casino</t>
        </is>
      </c>
      <c r="B2711" t="inlineStr">
        <is>
          <t>UKGC</t>
        </is>
      </c>
      <c r="C2711" t="n">
        <v>6.4</v>
      </c>
      <c r="G2711" s="3" t="inlineStr">
        <is>
          <t>Yes</t>
        </is>
      </c>
      <c r="H2711" s="4" t="inlineStr">
        <is>
          <t>No</t>
        </is>
      </c>
      <c r="I2711" s="4" t="inlineStr">
        <is>
          <t>No</t>
        </is>
      </c>
      <c r="J2711" s="3" t="inlineStr">
        <is>
          <t>Yes</t>
        </is>
      </c>
      <c r="N2711" t="n">
        <v>1</v>
      </c>
      <c r="O2711" t="inlineStr">
        <is>
          <t>casino.guru</t>
        </is>
      </c>
      <c r="P2711" s="7" t="n">
        <v>46142</v>
      </c>
      <c r="Q2711" t="inlineStr">
        <is>
          <t>Yes</t>
        </is>
      </c>
      <c r="R2711" t="inlineStr">
        <is>
          <t>2026-04-19 06:13</t>
        </is>
      </c>
      <c r="S2711" s="2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2711" t="inlineStr">
        <is>
          <t>https://casino.guru/online-slots-uk-casino-review</t>
        </is>
      </c>
    </row>
    <row r="2712">
      <c r="A2712" s="6" t="inlineStr">
        <is>
          <t>OnlineBingo.co Casino</t>
        </is>
      </c>
      <c r="B2712" t="inlineStr">
        <is>
          <t>UKGC</t>
        </is>
      </c>
      <c r="C2712" t="n">
        <v>6.4</v>
      </c>
      <c r="G2712" s="3" t="inlineStr">
        <is>
          <t>Yes</t>
        </is>
      </c>
      <c r="H2712" s="4" t="inlineStr">
        <is>
          <t>No</t>
        </is>
      </c>
      <c r="I2712" s="4" t="inlineStr">
        <is>
          <t>No</t>
        </is>
      </c>
      <c r="J2712" s="3" t="inlineStr">
        <is>
          <t>Yes</t>
        </is>
      </c>
      <c r="N2712" t="n">
        <v>1</v>
      </c>
      <c r="O2712" t="inlineStr">
        <is>
          <t>casino.guru</t>
        </is>
      </c>
      <c r="P2712" s="7" t="n">
        <v>46112</v>
      </c>
      <c r="Q2712" t="inlineStr">
        <is>
          <t>Yes</t>
        </is>
      </c>
      <c r="R2712" t="inlineStr">
        <is>
          <t>2026-04-19 06:31</t>
        </is>
      </c>
      <c r="S2712" s="2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2712" t="inlineStr">
        <is>
          <t>https://casino.guru/onlinebingo-co-casino-review</t>
        </is>
      </c>
    </row>
    <row r="2713">
      <c r="A2713" s="6" t="inlineStr">
        <is>
          <t>PachiPachi Casino</t>
        </is>
      </c>
      <c r="C2713" t="n">
        <v>6.4</v>
      </c>
      <c r="G2713" s="3" t="inlineStr">
        <is>
          <t>Yes</t>
        </is>
      </c>
      <c r="H2713" s="3" t="inlineStr">
        <is>
          <t>Yes</t>
        </is>
      </c>
      <c r="I2713" s="3" t="inlineStr">
        <is>
          <t>Yes</t>
        </is>
      </c>
      <c r="J2713" s="4" t="inlineStr">
        <is>
          <t>No</t>
        </is>
      </c>
      <c r="N2713" t="n">
        <v>1</v>
      </c>
      <c r="O2713" t="inlineStr">
        <is>
          <t>casino.guru</t>
        </is>
      </c>
      <c r="P2713" s="7" t="n">
        <v>46076</v>
      </c>
      <c r="Q2713" t="inlineStr">
        <is>
          <t>Yes</t>
        </is>
      </c>
      <c r="R2713" t="inlineStr">
        <is>
          <t>2026-04-19 06:17</t>
        </is>
      </c>
      <c r="S2713" s="2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2713" t="inlineStr">
        <is>
          <t>https://casino.guru/pachipachi-casino-review</t>
        </is>
      </c>
    </row>
    <row r="2714">
      <c r="A2714" s="6" t="inlineStr">
        <is>
          <t>Palace Bingo Casino</t>
        </is>
      </c>
      <c r="B2714" t="inlineStr">
        <is>
          <t>UKGC</t>
        </is>
      </c>
      <c r="C2714" t="n">
        <v>6.4</v>
      </c>
      <c r="G2714" s="3" t="inlineStr">
        <is>
          <t>Yes</t>
        </is>
      </c>
      <c r="H2714" s="4" t="inlineStr">
        <is>
          <t>No</t>
        </is>
      </c>
      <c r="I2714" s="4" t="inlineStr">
        <is>
          <t>No</t>
        </is>
      </c>
      <c r="J2714" s="3" t="inlineStr">
        <is>
          <t>Yes</t>
        </is>
      </c>
      <c r="N2714" t="n">
        <v>1</v>
      </c>
      <c r="O2714" t="inlineStr">
        <is>
          <t>casino.guru</t>
        </is>
      </c>
      <c r="P2714" s="7" t="n">
        <v>46141</v>
      </c>
      <c r="Q2714" t="inlineStr">
        <is>
          <t>Yes</t>
        </is>
      </c>
      <c r="R2714" t="inlineStr">
        <is>
          <t>2026-04-19 06:44</t>
        </is>
      </c>
      <c r="S2714" s="2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2714" t="inlineStr">
        <is>
          <t>https://casino.guru/palace-bingo-casino-review</t>
        </is>
      </c>
    </row>
    <row r="2715">
      <c r="A2715" s="6" t="inlineStr">
        <is>
          <t>Paratiisi Casino</t>
        </is>
      </c>
      <c r="B2715" t="inlineStr">
        <is>
          <t>MGA</t>
        </is>
      </c>
      <c r="C2715" t="n">
        <v>6.4</v>
      </c>
      <c r="G2715" s="3" t="inlineStr">
        <is>
          <t>Yes</t>
        </is>
      </c>
      <c r="H2715" s="4" t="inlineStr">
        <is>
          <t>No</t>
        </is>
      </c>
      <c r="I2715" s="4" t="inlineStr">
        <is>
          <t>No</t>
        </is>
      </c>
      <c r="J2715" s="4" t="inlineStr">
        <is>
          <t>No</t>
        </is>
      </c>
      <c r="N2715" t="n">
        <v>1</v>
      </c>
      <c r="O2715" t="inlineStr">
        <is>
          <t>casino.guru</t>
        </is>
      </c>
      <c r="P2715" s="7" t="n">
        <v>46012</v>
      </c>
      <c r="Q2715" t="inlineStr">
        <is>
          <t>Yes</t>
        </is>
      </c>
      <c r="R2715" t="inlineStr">
        <is>
          <t>2026-04-19 06:46</t>
        </is>
      </c>
      <c r="S2715" s="2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T2715" t="inlineStr">
        <is>
          <t>https://casino.guru/paratiisi-casino-review</t>
        </is>
      </c>
    </row>
    <row r="2716">
      <c r="A2716" s="6" t="inlineStr">
        <is>
          <t>PeerGame Casino</t>
        </is>
      </c>
      <c r="B2716" t="inlineStr">
        <is>
          <t>Anjouan</t>
        </is>
      </c>
      <c r="C2716" t="n">
        <v>6.4</v>
      </c>
      <c r="G2716" s="3" t="inlineStr">
        <is>
          <t>Yes</t>
        </is>
      </c>
      <c r="H2716" s="3" t="inlineStr">
        <is>
          <t>Yes</t>
        </is>
      </c>
      <c r="I2716" s="3" t="inlineStr">
        <is>
          <t>Yes</t>
        </is>
      </c>
      <c r="J2716" s="4" t="inlineStr">
        <is>
          <t>No</t>
        </is>
      </c>
      <c r="N2716" t="n">
        <v>1</v>
      </c>
      <c r="O2716" t="inlineStr">
        <is>
          <t>casino.guru</t>
        </is>
      </c>
      <c r="P2716" s="7" t="n">
        <v>45882</v>
      </c>
      <c r="Q2716" t="inlineStr">
        <is>
          <t>Yes</t>
        </is>
      </c>
      <c r="R2716" t="inlineStr">
        <is>
          <t>2026-04-19 06:14</t>
        </is>
      </c>
      <c r="S2716" s="2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2716" t="inlineStr">
        <is>
          <t>https://casino.guru/peergame-casino-review</t>
        </is>
      </c>
    </row>
    <row r="2717">
      <c r="A2717" s="6" t="inlineStr">
        <is>
          <t>PelaaNyt Casino</t>
        </is>
      </c>
      <c r="B2717" t="inlineStr">
        <is>
          <t>Curacao</t>
        </is>
      </c>
      <c r="C2717" t="n">
        <v>6.4</v>
      </c>
      <c r="G2717" s="3" t="inlineStr">
        <is>
          <t>Yes</t>
        </is>
      </c>
      <c r="H2717" s="4" t="inlineStr">
        <is>
          <t>No</t>
        </is>
      </c>
      <c r="I2717" s="4" t="inlineStr">
        <is>
          <t>No</t>
        </is>
      </c>
      <c r="J2717" s="4" t="inlineStr">
        <is>
          <t>No</t>
        </is>
      </c>
      <c r="N2717" t="n">
        <v>1</v>
      </c>
      <c r="O2717" t="inlineStr">
        <is>
          <t>casino.guru</t>
        </is>
      </c>
      <c r="P2717" s="7" t="n">
        <v>46061</v>
      </c>
      <c r="Q2717" t="inlineStr">
        <is>
          <t>Yes</t>
        </is>
      </c>
      <c r="R2717" t="inlineStr">
        <is>
          <t>2026-04-19 06:54</t>
        </is>
      </c>
      <c r="S2717" s="2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T2717" t="inlineStr">
        <is>
          <t>https://casino.guru/pelaanyt-casino-review</t>
        </is>
      </c>
    </row>
    <row r="2718">
      <c r="A2718" s="6" t="inlineStr">
        <is>
          <t>Percy's at The Island Game Casino</t>
        </is>
      </c>
      <c r="C2718" t="n">
        <v>6.4</v>
      </c>
      <c r="G2718" s="3" t="inlineStr">
        <is>
          <t>Yes</t>
        </is>
      </c>
      <c r="H2718" s="4" t="inlineStr">
        <is>
          <t>No</t>
        </is>
      </c>
      <c r="I2718" s="4" t="inlineStr">
        <is>
          <t>No</t>
        </is>
      </c>
      <c r="J2718" s="4" t="inlineStr">
        <is>
          <t>No</t>
        </is>
      </c>
      <c r="N2718" t="n">
        <v>1</v>
      </c>
      <c r="O2718" t="inlineStr">
        <is>
          <t>casino.guru</t>
        </is>
      </c>
      <c r="P2718" s="7" t="n">
        <v>45880</v>
      </c>
      <c r="Q2718" t="inlineStr">
        <is>
          <t>Yes</t>
        </is>
      </c>
      <c r="R2718" t="inlineStr">
        <is>
          <t>2026-04-19 06:44</t>
        </is>
      </c>
      <c r="S2718" s="2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T2718" t="inlineStr">
        <is>
          <t>https://casino.guru/percy-s-at-the-island-game-casino-review</t>
        </is>
      </c>
    </row>
    <row r="2719">
      <c r="A2719" s="6" t="inlineStr">
        <is>
          <t>Play Hooley Casino</t>
        </is>
      </c>
      <c r="B2719" t="inlineStr">
        <is>
          <t>MGA</t>
        </is>
      </c>
      <c r="C2719" t="n">
        <v>6.4</v>
      </c>
      <c r="G2719" s="3" t="inlineStr">
        <is>
          <t>Yes</t>
        </is>
      </c>
      <c r="H2719" s="4" t="inlineStr">
        <is>
          <t>No</t>
        </is>
      </c>
      <c r="I2719" s="4" t="inlineStr">
        <is>
          <t>No</t>
        </is>
      </c>
      <c r="J2719" s="4" t="inlineStr">
        <is>
          <t>No</t>
        </is>
      </c>
      <c r="N2719" t="n">
        <v>1</v>
      </c>
      <c r="O2719" t="inlineStr">
        <is>
          <t>casino.guru</t>
        </is>
      </c>
      <c r="P2719" s="7" t="n">
        <v>46060</v>
      </c>
      <c r="Q2719" t="inlineStr">
        <is>
          <t>Yes</t>
        </is>
      </c>
      <c r="R2719" t="inlineStr">
        <is>
          <t>2026-04-19 06:29</t>
        </is>
      </c>
      <c r="S2719" s="2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T2719" t="inlineStr">
        <is>
          <t>https://casino.guru/play-hooley-casino-review</t>
        </is>
      </c>
    </row>
    <row r="2720">
      <c r="A2720" s="6" t="inlineStr">
        <is>
          <t>Play Leon Casino</t>
        </is>
      </c>
      <c r="B2720" t="inlineStr">
        <is>
          <t>UKGC</t>
        </is>
      </c>
      <c r="C2720" t="n">
        <v>6.4</v>
      </c>
      <c r="G2720" s="3" t="inlineStr">
        <is>
          <t>Yes</t>
        </is>
      </c>
      <c r="H2720" s="4" t="inlineStr">
        <is>
          <t>No</t>
        </is>
      </c>
      <c r="I2720" s="4" t="inlineStr">
        <is>
          <t>No</t>
        </is>
      </c>
      <c r="J2720" s="3" t="inlineStr">
        <is>
          <t>Yes</t>
        </is>
      </c>
      <c r="N2720" t="n">
        <v>1</v>
      </c>
      <c r="O2720" t="inlineStr">
        <is>
          <t>casino.guru</t>
        </is>
      </c>
      <c r="P2720" s="7" t="n">
        <v>46058</v>
      </c>
      <c r="Q2720" t="inlineStr">
        <is>
          <t>Yes</t>
        </is>
      </c>
      <c r="R2720" t="inlineStr">
        <is>
          <t>2026-04-19 06:06</t>
        </is>
      </c>
      <c r="S2720" s="2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2720" t="inlineStr">
        <is>
          <t>https://casino.guru/Play-Leon-Casino-review</t>
        </is>
      </c>
    </row>
    <row r="2721">
      <c r="A2721" s="6" t="inlineStr">
        <is>
          <t>Playmax Casino</t>
        </is>
      </c>
      <c r="B2721" t="inlineStr">
        <is>
          <t>Curacao</t>
        </is>
      </c>
      <c r="C2721" t="n">
        <v>6.4</v>
      </c>
      <c r="G2721" s="3" t="inlineStr">
        <is>
          <t>Yes</t>
        </is>
      </c>
      <c r="H2721" s="3" t="inlineStr">
        <is>
          <t>Yes</t>
        </is>
      </c>
      <c r="I2721" s="3" t="inlineStr">
        <is>
          <t>Yes</t>
        </is>
      </c>
      <c r="J2721" s="4" t="inlineStr">
        <is>
          <t>No</t>
        </is>
      </c>
      <c r="K2721" s="3" t="inlineStr">
        <is>
          <t>Yes</t>
        </is>
      </c>
      <c r="N2721" t="n">
        <v>1</v>
      </c>
      <c r="O2721" t="inlineStr">
        <is>
          <t>casino.guru</t>
        </is>
      </c>
      <c r="P2721" s="7" t="n">
        <v>46076</v>
      </c>
      <c r="Q2721" t="inlineStr">
        <is>
          <t>Yes</t>
        </is>
      </c>
      <c r="R2721" t="inlineStr">
        <is>
          <t>2026-04-19 06:18</t>
        </is>
      </c>
      <c r="S2721" s="2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T2721" t="inlineStr">
        <is>
          <t>https://casino.guru/playmax-casino-review</t>
        </is>
      </c>
    </row>
    <row r="2722">
      <c r="A2722" s="6" t="inlineStr">
        <is>
          <t>Pots Of Slots Casino</t>
        </is>
      </c>
      <c r="B2722" t="inlineStr">
        <is>
          <t>UKGC</t>
        </is>
      </c>
      <c r="C2722" t="n">
        <v>6.4</v>
      </c>
      <c r="G2722" s="3" t="inlineStr">
        <is>
          <t>Yes</t>
        </is>
      </c>
      <c r="H2722" s="4" t="inlineStr">
        <is>
          <t>No</t>
        </is>
      </c>
      <c r="I2722" s="4" t="inlineStr">
        <is>
          <t>No</t>
        </is>
      </c>
      <c r="J2722" s="3" t="inlineStr">
        <is>
          <t>Yes</t>
        </is>
      </c>
      <c r="N2722" t="n">
        <v>1</v>
      </c>
      <c r="O2722" t="inlineStr">
        <is>
          <t>casino.guru</t>
        </is>
      </c>
      <c r="P2722" s="7" t="n">
        <v>46072</v>
      </c>
      <c r="Q2722" t="inlineStr">
        <is>
          <t>Yes</t>
        </is>
      </c>
      <c r="R2722" t="inlineStr">
        <is>
          <t>2026-04-19 06:44</t>
        </is>
      </c>
      <c r="S2722" s="2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2722" t="inlineStr">
        <is>
          <t>https://casino.guru/pots-of-slots-casino-review</t>
        </is>
      </c>
    </row>
    <row r="2723">
      <c r="A2723" s="6" t="inlineStr">
        <is>
          <t>Pots of Gold Casino</t>
        </is>
      </c>
      <c r="B2723" t="inlineStr">
        <is>
          <t>MGA</t>
        </is>
      </c>
      <c r="C2723" t="n">
        <v>6.4</v>
      </c>
      <c r="G2723" s="3" t="inlineStr">
        <is>
          <t>Yes</t>
        </is>
      </c>
      <c r="H2723" s="4" t="inlineStr">
        <is>
          <t>No</t>
        </is>
      </c>
      <c r="I2723" s="4" t="inlineStr">
        <is>
          <t>No</t>
        </is>
      </c>
      <c r="J2723" s="4" t="inlineStr">
        <is>
          <t>No</t>
        </is>
      </c>
      <c r="N2723" t="n">
        <v>1</v>
      </c>
      <c r="O2723" t="inlineStr">
        <is>
          <t>casino.guru</t>
        </is>
      </c>
      <c r="P2723" s="7" t="n">
        <v>46059</v>
      </c>
      <c r="Q2723" t="inlineStr">
        <is>
          <t>Yes</t>
        </is>
      </c>
      <c r="R2723" t="inlineStr">
        <is>
          <t>2026-04-19 06:20</t>
        </is>
      </c>
      <c r="S2723" s="2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T2723" t="inlineStr">
        <is>
          <t>https://casino.guru/pots-of-gold-casino-review</t>
        </is>
      </c>
    </row>
    <row r="2724">
      <c r="A2724" s="6" t="inlineStr">
        <is>
          <t>QPbet Casino</t>
        </is>
      </c>
      <c r="B2724" t="inlineStr">
        <is>
          <t>Anjouan</t>
        </is>
      </c>
      <c r="C2724" t="n">
        <v>6.4</v>
      </c>
      <c r="G2724" s="3" t="inlineStr">
        <is>
          <t>Yes</t>
        </is>
      </c>
      <c r="H2724" s="3" t="inlineStr">
        <is>
          <t>Yes</t>
        </is>
      </c>
      <c r="I2724" s="3" t="inlineStr">
        <is>
          <t>Yes</t>
        </is>
      </c>
      <c r="J2724" s="4" t="inlineStr">
        <is>
          <t>No</t>
        </is>
      </c>
      <c r="N2724" t="n">
        <v>1</v>
      </c>
      <c r="O2724" t="inlineStr">
        <is>
          <t>casino.guru</t>
        </is>
      </c>
      <c r="P2724" s="7" t="n">
        <v>46056</v>
      </c>
      <c r="Q2724" t="inlineStr">
        <is>
          <t>Yes</t>
        </is>
      </c>
      <c r="R2724" t="inlineStr">
        <is>
          <t>2026-04-19 06:54</t>
        </is>
      </c>
      <c r="S2724" s="2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2724" t="inlineStr">
        <is>
          <t>https://casino.guru/qpbet-casino-review</t>
        </is>
      </c>
    </row>
    <row r="2725">
      <c r="A2725" s="6" t="inlineStr">
        <is>
          <t>Rapid Casino</t>
        </is>
      </c>
      <c r="B2725" t="inlineStr">
        <is>
          <t>MGA</t>
        </is>
      </c>
      <c r="C2725" t="n">
        <v>6.4</v>
      </c>
      <c r="G2725" s="3" t="inlineStr">
        <is>
          <t>Yes</t>
        </is>
      </c>
      <c r="H2725" s="4" t="inlineStr">
        <is>
          <t>No</t>
        </is>
      </c>
      <c r="I2725" s="4" t="inlineStr">
        <is>
          <t>No</t>
        </is>
      </c>
      <c r="J2725" s="4" t="inlineStr">
        <is>
          <t>No</t>
        </is>
      </c>
      <c r="N2725" t="n">
        <v>1</v>
      </c>
      <c r="O2725" t="inlineStr">
        <is>
          <t>casino.guru</t>
        </is>
      </c>
      <c r="P2725" s="7" t="n">
        <v>46050</v>
      </c>
      <c r="Q2725" t="inlineStr">
        <is>
          <t>Yes</t>
        </is>
      </c>
      <c r="R2725" t="inlineStr">
        <is>
          <t>2026-04-19 06:19</t>
        </is>
      </c>
      <c r="S2725" s="2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T2725" t="inlineStr">
        <is>
          <t>https://casino.guru/rapid-casino-review</t>
        </is>
      </c>
    </row>
    <row r="2726">
      <c r="A2726" s="6" t="inlineStr">
        <is>
          <t>Respin.bet Casino</t>
        </is>
      </c>
      <c r="C2726" t="n">
        <v>6.4</v>
      </c>
      <c r="G2726" s="3" t="inlineStr">
        <is>
          <t>Yes</t>
        </is>
      </c>
      <c r="H2726" s="3" t="inlineStr">
        <is>
          <t>Yes</t>
        </is>
      </c>
      <c r="I2726" s="3" t="inlineStr">
        <is>
          <t>Yes</t>
        </is>
      </c>
      <c r="J2726" s="4" t="inlineStr">
        <is>
          <t>No</t>
        </is>
      </c>
      <c r="N2726" t="n">
        <v>1</v>
      </c>
      <c r="O2726" t="inlineStr">
        <is>
          <t>casino.guru</t>
        </is>
      </c>
      <c r="P2726" s="7" t="n">
        <v>46119</v>
      </c>
      <c r="Q2726" t="inlineStr">
        <is>
          <t>Yes</t>
        </is>
      </c>
      <c r="R2726" t="inlineStr">
        <is>
          <t>2026-04-19 06:30</t>
        </is>
      </c>
      <c r="S2726" s="2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2726" t="inlineStr">
        <is>
          <t>https://casino.guru/respin-bet-casino-review</t>
        </is>
      </c>
    </row>
    <row r="2727">
      <c r="A2727" s="6" t="inlineStr">
        <is>
          <t>Riva Slots Casino</t>
        </is>
      </c>
      <c r="B2727" t="inlineStr">
        <is>
          <t>UKGC</t>
        </is>
      </c>
      <c r="C2727" t="n">
        <v>6.4</v>
      </c>
      <c r="G2727" s="3" t="inlineStr">
        <is>
          <t>Yes</t>
        </is>
      </c>
      <c r="H2727" s="4" t="inlineStr">
        <is>
          <t>No</t>
        </is>
      </c>
      <c r="I2727" s="4" t="inlineStr">
        <is>
          <t>No</t>
        </is>
      </c>
      <c r="J2727" s="3" t="inlineStr">
        <is>
          <t>Yes</t>
        </is>
      </c>
      <c r="N2727" t="n">
        <v>1</v>
      </c>
      <c r="O2727" t="inlineStr">
        <is>
          <t>casino.guru</t>
        </is>
      </c>
      <c r="P2727" s="7" t="n">
        <v>46069</v>
      </c>
      <c r="Q2727" t="inlineStr">
        <is>
          <t>Yes</t>
        </is>
      </c>
      <c r="R2727" t="inlineStr">
        <is>
          <t>2026-04-19 06:44</t>
        </is>
      </c>
      <c r="S2727" s="2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2727" t="inlineStr">
        <is>
          <t>https://casino.guru/riva-slots-casino-review</t>
        </is>
      </c>
    </row>
    <row r="2728">
      <c r="A2728" s="6" t="inlineStr">
        <is>
          <t>Rocket Bingo Casino</t>
        </is>
      </c>
      <c r="B2728" t="inlineStr">
        <is>
          <t>UKGC</t>
        </is>
      </c>
      <c r="C2728" t="n">
        <v>6.4</v>
      </c>
      <c r="G2728" s="3" t="inlineStr">
        <is>
          <t>Yes</t>
        </is>
      </c>
      <c r="H2728" s="4" t="inlineStr">
        <is>
          <t>No</t>
        </is>
      </c>
      <c r="I2728" s="4" t="inlineStr">
        <is>
          <t>No</t>
        </is>
      </c>
      <c r="J2728" s="3" t="inlineStr">
        <is>
          <t>Yes</t>
        </is>
      </c>
      <c r="N2728" t="n">
        <v>1</v>
      </c>
      <c r="O2728" t="inlineStr">
        <is>
          <t>casino.guru</t>
        </is>
      </c>
      <c r="P2728" s="7" t="n">
        <v>46136</v>
      </c>
      <c r="Q2728" t="inlineStr">
        <is>
          <t>Yes</t>
        </is>
      </c>
      <c r="R2728" t="inlineStr">
        <is>
          <t>2026-04-19 06:06</t>
        </is>
      </c>
      <c r="S2728" s="2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2728" t="inlineStr">
        <is>
          <t>https://casino.guru/rocket-bingo-casino-review</t>
        </is>
      </c>
    </row>
    <row r="2729">
      <c r="A2729" s="6" t="inlineStr">
        <is>
          <t>Roibet Casino</t>
        </is>
      </c>
      <c r="B2729" t="inlineStr">
        <is>
          <t>Anjouan</t>
        </is>
      </c>
      <c r="C2729" t="n">
        <v>6.4</v>
      </c>
      <c r="G2729" s="3" t="inlineStr">
        <is>
          <t>Yes</t>
        </is>
      </c>
      <c r="H2729" s="4" t="inlineStr">
        <is>
          <t>No</t>
        </is>
      </c>
      <c r="I2729" s="4" t="inlineStr">
        <is>
          <t>No</t>
        </is>
      </c>
      <c r="J2729" s="4" t="inlineStr">
        <is>
          <t>No</t>
        </is>
      </c>
      <c r="N2729" t="n">
        <v>1</v>
      </c>
      <c r="O2729" t="inlineStr">
        <is>
          <t>casino.guru</t>
        </is>
      </c>
      <c r="P2729" s="7" t="n">
        <v>45958</v>
      </c>
      <c r="Q2729" t="inlineStr">
        <is>
          <t>Yes</t>
        </is>
      </c>
      <c r="R2729" t="inlineStr">
        <is>
          <t>2026-04-19 07:03</t>
        </is>
      </c>
      <c r="S2729" s="2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T2729" t="inlineStr">
        <is>
          <t>https://casino.guru/roibet-casino-review</t>
        </is>
      </c>
    </row>
    <row r="2730">
      <c r="A2730" s="6" t="inlineStr">
        <is>
          <t>RomiBet Casino</t>
        </is>
      </c>
      <c r="C2730" t="n">
        <v>6.4</v>
      </c>
      <c r="G2730" s="3" t="inlineStr">
        <is>
          <t>Yes</t>
        </is>
      </c>
      <c r="H2730" s="3" t="inlineStr">
        <is>
          <t>Yes</t>
        </is>
      </c>
      <c r="I2730" s="3" t="inlineStr">
        <is>
          <t>Yes</t>
        </is>
      </c>
      <c r="J2730" s="4" t="inlineStr">
        <is>
          <t>No</t>
        </is>
      </c>
      <c r="K2730" s="3" t="inlineStr">
        <is>
          <t>Yes</t>
        </is>
      </c>
      <c r="N2730" t="n">
        <v>1</v>
      </c>
      <c r="O2730" t="inlineStr">
        <is>
          <t>casino.guru</t>
        </is>
      </c>
      <c r="P2730" s="7" t="n">
        <v>46058</v>
      </c>
      <c r="Q2730" t="inlineStr">
        <is>
          <t>Yes</t>
        </is>
      </c>
      <c r="R2730" t="inlineStr">
        <is>
          <t>2026-04-19 06:50</t>
        </is>
      </c>
      <c r="S2730" s="2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T2730" t="inlineStr">
        <is>
          <t>https://casino.guru/romibet-casino-review</t>
        </is>
      </c>
    </row>
    <row r="2731">
      <c r="A2731" s="6" t="inlineStr">
        <is>
          <t>Roulette Online Casino</t>
        </is>
      </c>
      <c r="B2731" t="inlineStr">
        <is>
          <t>UKGC</t>
        </is>
      </c>
      <c r="C2731" t="n">
        <v>6.4</v>
      </c>
      <c r="G2731" s="3" t="inlineStr">
        <is>
          <t>Yes</t>
        </is>
      </c>
      <c r="H2731" s="4" t="inlineStr">
        <is>
          <t>No</t>
        </is>
      </c>
      <c r="I2731" s="4" t="inlineStr">
        <is>
          <t>No</t>
        </is>
      </c>
      <c r="J2731" s="3" t="inlineStr">
        <is>
          <t>Yes</t>
        </is>
      </c>
      <c r="N2731" t="n">
        <v>1</v>
      </c>
      <c r="O2731" t="inlineStr">
        <is>
          <t>casino.guru</t>
        </is>
      </c>
      <c r="P2731" s="7" t="n">
        <v>46090</v>
      </c>
      <c r="Q2731" t="inlineStr">
        <is>
          <t>Yes</t>
        </is>
      </c>
      <c r="R2731" t="inlineStr">
        <is>
          <t>2026-04-19 06:44</t>
        </is>
      </c>
      <c r="S2731" s="2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2731" t="inlineStr">
        <is>
          <t>https://casino.guru/roulette-online-casino-review</t>
        </is>
      </c>
    </row>
    <row r="2732">
      <c r="A2732" s="6" t="inlineStr">
        <is>
          <t>Ruby Vegas Casino</t>
        </is>
      </c>
      <c r="C2732" t="n">
        <v>6.4</v>
      </c>
      <c r="G2732" s="3" t="inlineStr">
        <is>
          <t>Yes</t>
        </is>
      </c>
      <c r="H2732" s="3" t="inlineStr">
        <is>
          <t>Yes</t>
        </is>
      </c>
      <c r="I2732" s="3" t="inlineStr">
        <is>
          <t>Yes</t>
        </is>
      </c>
      <c r="J2732" s="4" t="inlineStr">
        <is>
          <t>No</t>
        </is>
      </c>
      <c r="N2732" t="n">
        <v>1</v>
      </c>
      <c r="O2732" t="inlineStr">
        <is>
          <t>casino.guru</t>
        </is>
      </c>
      <c r="P2732" s="7" t="n">
        <v>46050</v>
      </c>
      <c r="Q2732" t="inlineStr">
        <is>
          <t>Yes</t>
        </is>
      </c>
      <c r="R2732" t="inlineStr">
        <is>
          <t>2026-04-19 06:21</t>
        </is>
      </c>
      <c r="S2732" s="2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2732" t="inlineStr">
        <is>
          <t>https://casino.guru/ruby-vegas-casino-review</t>
        </is>
      </c>
    </row>
    <row r="2733">
      <c r="A2733" s="6" t="inlineStr">
        <is>
          <t>SA Game77 Casino</t>
        </is>
      </c>
      <c r="C2733" t="n">
        <v>6.4</v>
      </c>
      <c r="G2733" s="3" t="inlineStr">
        <is>
          <t>Yes</t>
        </is>
      </c>
      <c r="H2733" s="3" t="inlineStr">
        <is>
          <t>Yes</t>
        </is>
      </c>
      <c r="I2733" s="3" t="inlineStr">
        <is>
          <t>Yes</t>
        </is>
      </c>
      <c r="J2733" s="4" t="inlineStr">
        <is>
          <t>No</t>
        </is>
      </c>
      <c r="N2733" t="n">
        <v>1</v>
      </c>
      <c r="O2733" t="inlineStr">
        <is>
          <t>casino.guru</t>
        </is>
      </c>
      <c r="P2733" s="7" t="n">
        <v>45852</v>
      </c>
      <c r="Q2733" t="inlineStr">
        <is>
          <t>Yes</t>
        </is>
      </c>
      <c r="R2733" t="inlineStr">
        <is>
          <t>2026-04-19 06:26</t>
        </is>
      </c>
      <c r="S2733" s="2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2733" t="inlineStr">
        <is>
          <t>https://casino.guru/sa-game77-casino-review</t>
        </is>
      </c>
    </row>
    <row r="2734">
      <c r="A2734" s="6" t="inlineStr">
        <is>
          <t>SSGame350 Casino</t>
        </is>
      </c>
      <c r="C2734" t="n">
        <v>6.4</v>
      </c>
      <c r="G2734" s="3" t="inlineStr">
        <is>
          <t>Yes</t>
        </is>
      </c>
      <c r="H2734" s="3" t="inlineStr">
        <is>
          <t>Yes</t>
        </is>
      </c>
      <c r="I2734" s="3" t="inlineStr">
        <is>
          <t>Yes</t>
        </is>
      </c>
      <c r="J2734" s="4" t="inlineStr">
        <is>
          <t>No</t>
        </is>
      </c>
      <c r="N2734" t="n">
        <v>1</v>
      </c>
      <c r="O2734" t="inlineStr">
        <is>
          <t>casino.guru</t>
        </is>
      </c>
      <c r="P2734" s="7" t="n">
        <v>46135</v>
      </c>
      <c r="Q2734" t="inlineStr">
        <is>
          <t>Yes</t>
        </is>
      </c>
      <c r="R2734" t="inlineStr">
        <is>
          <t>2026-04-19 06:26</t>
        </is>
      </c>
      <c r="S2734" s="2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2734" t="inlineStr">
        <is>
          <t>https://casino.guru/ssgame350-casino-review</t>
        </is>
      </c>
    </row>
    <row r="2735">
      <c r="A2735" s="6" t="inlineStr">
        <is>
          <t>Scarawins Casino</t>
        </is>
      </c>
      <c r="B2735" t="inlineStr">
        <is>
          <t>MGA</t>
        </is>
      </c>
      <c r="C2735" t="n">
        <v>6.4</v>
      </c>
      <c r="G2735" s="3" t="inlineStr">
        <is>
          <t>Yes</t>
        </is>
      </c>
      <c r="H2735" s="4" t="inlineStr">
        <is>
          <t>No</t>
        </is>
      </c>
      <c r="I2735" s="4" t="inlineStr">
        <is>
          <t>No</t>
        </is>
      </c>
      <c r="J2735" s="4" t="inlineStr">
        <is>
          <t>No</t>
        </is>
      </c>
      <c r="K2735" s="3" t="inlineStr">
        <is>
          <t>Yes</t>
        </is>
      </c>
      <c r="N2735" t="n">
        <v>1</v>
      </c>
      <c r="O2735" t="inlineStr">
        <is>
          <t>casino.guru</t>
        </is>
      </c>
      <c r="P2735" s="7" t="n">
        <v>46076</v>
      </c>
      <c r="Q2735" t="inlineStr">
        <is>
          <t>Yes</t>
        </is>
      </c>
      <c r="R2735" t="inlineStr">
        <is>
          <t>2026-04-19 06:37</t>
        </is>
      </c>
      <c r="S2735" s="2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T2735" t="inlineStr">
        <is>
          <t>https://casino.guru/scarawins-casino-review</t>
        </is>
      </c>
    </row>
    <row r="2736">
      <c r="A2736" s="6" t="inlineStr">
        <is>
          <t>Secret Pyramids Casino</t>
        </is>
      </c>
      <c r="B2736" t="inlineStr">
        <is>
          <t>UKGC</t>
        </is>
      </c>
      <c r="C2736" t="n">
        <v>6.4</v>
      </c>
      <c r="G2736" s="3" t="inlineStr">
        <is>
          <t>Yes</t>
        </is>
      </c>
      <c r="H2736" s="4" t="inlineStr">
        <is>
          <t>No</t>
        </is>
      </c>
      <c r="I2736" s="4" t="inlineStr">
        <is>
          <t>No</t>
        </is>
      </c>
      <c r="J2736" s="3" t="inlineStr">
        <is>
          <t>Yes</t>
        </is>
      </c>
      <c r="N2736" t="n">
        <v>1</v>
      </c>
      <c r="O2736" t="inlineStr">
        <is>
          <t>casino.guru</t>
        </is>
      </c>
      <c r="P2736" s="7" t="n">
        <v>46101</v>
      </c>
      <c r="Q2736" t="inlineStr">
        <is>
          <t>Yes</t>
        </is>
      </c>
      <c r="R2736" t="inlineStr">
        <is>
          <t>2026-04-19 06:10</t>
        </is>
      </c>
      <c r="S2736" s="2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2736" t="inlineStr">
        <is>
          <t>https://casino.guru/secret-pyramids-casino-review</t>
        </is>
      </c>
    </row>
    <row r="2737">
      <c r="A2737" s="6" t="inlineStr">
        <is>
          <t>Showreel Bingo Casino</t>
        </is>
      </c>
      <c r="B2737" t="inlineStr">
        <is>
          <t>UKGC</t>
        </is>
      </c>
      <c r="C2737" t="n">
        <v>6.4</v>
      </c>
      <c r="G2737" s="3" t="inlineStr">
        <is>
          <t>Yes</t>
        </is>
      </c>
      <c r="H2737" s="4" t="inlineStr">
        <is>
          <t>No</t>
        </is>
      </c>
      <c r="I2737" s="4" t="inlineStr">
        <is>
          <t>No</t>
        </is>
      </c>
      <c r="J2737" s="3" t="inlineStr">
        <is>
          <t>Yes</t>
        </is>
      </c>
      <c r="N2737" t="n">
        <v>1</v>
      </c>
      <c r="O2737" t="inlineStr">
        <is>
          <t>casino.guru</t>
        </is>
      </c>
      <c r="P2737" s="7" t="n">
        <v>46058</v>
      </c>
      <c r="Q2737" t="inlineStr">
        <is>
          <t>Yes</t>
        </is>
      </c>
      <c r="R2737" t="inlineStr">
        <is>
          <t>2026-04-19 06:06</t>
        </is>
      </c>
      <c r="S2737" s="2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2737" t="inlineStr">
        <is>
          <t>https://casino.guru/Showreel-Bingo-Casino-review</t>
        </is>
      </c>
    </row>
    <row r="2738">
      <c r="A2738" s="6" t="inlineStr">
        <is>
          <t>Silverplay Casino</t>
        </is>
      </c>
      <c r="B2738" t="inlineStr">
        <is>
          <t>Curacao</t>
        </is>
      </c>
      <c r="C2738" t="n">
        <v>6.4</v>
      </c>
      <c r="G2738" s="3" t="inlineStr">
        <is>
          <t>Yes</t>
        </is>
      </c>
      <c r="H2738" s="4" t="inlineStr">
        <is>
          <t>No</t>
        </is>
      </c>
      <c r="I2738" s="4" t="inlineStr">
        <is>
          <t>No</t>
        </is>
      </c>
      <c r="J2738" s="4" t="inlineStr">
        <is>
          <t>No</t>
        </is>
      </c>
      <c r="N2738" t="n">
        <v>1</v>
      </c>
      <c r="O2738" t="inlineStr">
        <is>
          <t>casino.guru</t>
        </is>
      </c>
      <c r="P2738" s="7" t="n">
        <v>46140</v>
      </c>
      <c r="Q2738" t="inlineStr">
        <is>
          <t>Yes</t>
        </is>
      </c>
      <c r="R2738" t="inlineStr">
        <is>
          <t>2026-04-19 06:19</t>
        </is>
      </c>
      <c r="S2738" s="2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T2738" t="inlineStr">
        <is>
          <t>https://casino.guru/silverplay-casino-review</t>
        </is>
      </c>
    </row>
    <row r="2739">
      <c r="A2739" s="6" t="inlineStr">
        <is>
          <t>Slot Machine Casino</t>
        </is>
      </c>
      <c r="B2739" t="inlineStr">
        <is>
          <t>UKGC</t>
        </is>
      </c>
      <c r="C2739" t="n">
        <v>6.4</v>
      </c>
      <c r="G2739" s="3" t="inlineStr">
        <is>
          <t>Yes</t>
        </is>
      </c>
      <c r="H2739" s="4" t="inlineStr">
        <is>
          <t>No</t>
        </is>
      </c>
      <c r="I2739" s="4" t="inlineStr">
        <is>
          <t>No</t>
        </is>
      </c>
      <c r="J2739" s="3" t="inlineStr">
        <is>
          <t>Yes</t>
        </is>
      </c>
      <c r="N2739" t="n">
        <v>1</v>
      </c>
      <c r="O2739" t="inlineStr">
        <is>
          <t>casino.guru</t>
        </is>
      </c>
      <c r="P2739" s="7" t="n">
        <v>46101</v>
      </c>
      <c r="Q2739" t="inlineStr">
        <is>
          <t>Yes</t>
        </is>
      </c>
      <c r="R2739" t="inlineStr">
        <is>
          <t>2026-04-19 06:13</t>
        </is>
      </c>
      <c r="S2739" s="2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2739" t="inlineStr">
        <is>
          <t>https://casino.guru/slot-machine-casino-review</t>
        </is>
      </c>
    </row>
    <row r="2740">
      <c r="A2740" s="6" t="inlineStr">
        <is>
          <t>Slot Sites UK Casino</t>
        </is>
      </c>
      <c r="B2740" t="inlineStr">
        <is>
          <t>UKGC</t>
        </is>
      </c>
      <c r="C2740" t="n">
        <v>6.4</v>
      </c>
      <c r="G2740" s="3" t="inlineStr">
        <is>
          <t>Yes</t>
        </is>
      </c>
      <c r="H2740" s="4" t="inlineStr">
        <is>
          <t>No</t>
        </is>
      </c>
      <c r="I2740" s="4" t="inlineStr">
        <is>
          <t>No</t>
        </is>
      </c>
      <c r="J2740" s="3" t="inlineStr">
        <is>
          <t>Yes</t>
        </is>
      </c>
      <c r="N2740" t="n">
        <v>1</v>
      </c>
      <c r="O2740" t="inlineStr">
        <is>
          <t>casino.guru</t>
        </is>
      </c>
      <c r="P2740" s="7" t="n">
        <v>46112</v>
      </c>
      <c r="Q2740" t="inlineStr">
        <is>
          <t>Yes</t>
        </is>
      </c>
      <c r="R2740" t="inlineStr">
        <is>
          <t>2026-04-19 06:31</t>
        </is>
      </c>
      <c r="S2740" s="2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2740" t="inlineStr">
        <is>
          <t>https://casino.guru/slot-sites-uk-casino-review</t>
        </is>
      </c>
    </row>
    <row r="2741">
      <c r="A2741" s="6" t="inlineStr">
        <is>
          <t>SlotLux Casino</t>
        </is>
      </c>
      <c r="B2741" t="inlineStr">
        <is>
          <t>MGA</t>
        </is>
      </c>
      <c r="C2741" t="n">
        <v>6.4</v>
      </c>
      <c r="G2741" s="3" t="inlineStr">
        <is>
          <t>Yes</t>
        </is>
      </c>
      <c r="H2741" s="4" t="inlineStr">
        <is>
          <t>No</t>
        </is>
      </c>
      <c r="I2741" s="4" t="inlineStr">
        <is>
          <t>No</t>
        </is>
      </c>
      <c r="J2741" s="4" t="inlineStr">
        <is>
          <t>No</t>
        </is>
      </c>
      <c r="N2741" t="n">
        <v>1</v>
      </c>
      <c r="O2741" t="inlineStr">
        <is>
          <t>casino.guru</t>
        </is>
      </c>
      <c r="P2741" s="7" t="n">
        <v>46079</v>
      </c>
      <c r="Q2741" t="inlineStr">
        <is>
          <t>Yes</t>
        </is>
      </c>
      <c r="R2741" t="inlineStr">
        <is>
          <t>2026-04-19 06:31</t>
        </is>
      </c>
      <c r="S2741" s="2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T2741" t="inlineStr">
        <is>
          <t>https://casino.guru/slotlux-casino-review</t>
        </is>
      </c>
    </row>
    <row r="2742">
      <c r="A2742" s="6" t="inlineStr">
        <is>
          <t>Slotage Casino</t>
        </is>
      </c>
      <c r="B2742" t="inlineStr">
        <is>
          <t>Anjouan</t>
        </is>
      </c>
      <c r="C2742" t="n">
        <v>6.4</v>
      </c>
      <c r="G2742" s="3" t="inlineStr">
        <is>
          <t>Yes</t>
        </is>
      </c>
      <c r="H2742" s="3" t="inlineStr">
        <is>
          <t>Yes</t>
        </is>
      </c>
      <c r="I2742" s="3" t="inlineStr">
        <is>
          <t>Yes</t>
        </is>
      </c>
      <c r="J2742" s="4" t="inlineStr">
        <is>
          <t>No</t>
        </is>
      </c>
      <c r="N2742" t="n">
        <v>1</v>
      </c>
      <c r="O2742" t="inlineStr">
        <is>
          <t>casino.guru</t>
        </is>
      </c>
      <c r="P2742" s="7" t="n">
        <v>45940</v>
      </c>
      <c r="Q2742" t="inlineStr">
        <is>
          <t>Yes</t>
        </is>
      </c>
      <c r="R2742" t="inlineStr">
        <is>
          <t>2026-04-19 06:56</t>
        </is>
      </c>
      <c r="S2742" s="2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2742" t="inlineStr">
        <is>
          <t>https://casino.guru/slotage-casino-review</t>
        </is>
      </c>
    </row>
    <row r="2743">
      <c r="A2743" s="6" t="inlineStr">
        <is>
          <t>Slothino Casino</t>
        </is>
      </c>
      <c r="B2743" t="inlineStr">
        <is>
          <t>MGA</t>
        </is>
      </c>
      <c r="C2743" t="n">
        <v>6.4</v>
      </c>
      <c r="G2743" s="3" t="inlineStr">
        <is>
          <t>Yes</t>
        </is>
      </c>
      <c r="H2743" s="4" t="inlineStr">
        <is>
          <t>No</t>
        </is>
      </c>
      <c r="I2743" s="4" t="inlineStr">
        <is>
          <t>No</t>
        </is>
      </c>
      <c r="J2743" s="4" t="inlineStr">
        <is>
          <t>No</t>
        </is>
      </c>
      <c r="N2743" t="n">
        <v>1</v>
      </c>
      <c r="O2743" t="inlineStr">
        <is>
          <t>casino.guru</t>
        </is>
      </c>
      <c r="P2743" s="7" t="n">
        <v>46050</v>
      </c>
      <c r="Q2743" t="inlineStr">
        <is>
          <t>Yes</t>
        </is>
      </c>
      <c r="R2743" t="inlineStr">
        <is>
          <t>2026-04-19 06:16</t>
        </is>
      </c>
      <c r="S2743" s="2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T2743" t="inlineStr">
        <is>
          <t>https://casino.guru/slothino-casino-review</t>
        </is>
      </c>
    </row>
    <row r="2744">
      <c r="A2744" s="6" t="inlineStr">
        <is>
          <t>Slots of Dosh Casino</t>
        </is>
      </c>
      <c r="B2744" t="inlineStr">
        <is>
          <t>UKGC</t>
        </is>
      </c>
      <c r="C2744" t="n">
        <v>6.4</v>
      </c>
      <c r="G2744" s="3" t="inlineStr">
        <is>
          <t>Yes</t>
        </is>
      </c>
      <c r="H2744" s="4" t="inlineStr">
        <is>
          <t>No</t>
        </is>
      </c>
      <c r="I2744" s="4" t="inlineStr">
        <is>
          <t>No</t>
        </is>
      </c>
      <c r="J2744" s="3" t="inlineStr">
        <is>
          <t>Yes</t>
        </is>
      </c>
      <c r="N2744" t="n">
        <v>1</v>
      </c>
      <c r="O2744" t="inlineStr">
        <is>
          <t>casino.guru</t>
        </is>
      </c>
      <c r="P2744" s="7" t="n">
        <v>45909</v>
      </c>
      <c r="Q2744" t="inlineStr">
        <is>
          <t>Yes</t>
        </is>
      </c>
      <c r="R2744" t="inlineStr">
        <is>
          <t>2026-04-19 06:56</t>
        </is>
      </c>
      <c r="S2744" s="2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2744" t="inlineStr">
        <is>
          <t>https://casino.guru/slots-of-dosh-casino-review</t>
        </is>
      </c>
    </row>
    <row r="2745">
      <c r="A2745" s="6" t="inlineStr">
        <is>
          <t>SlotsUK.co Casino</t>
        </is>
      </c>
      <c r="B2745" t="inlineStr">
        <is>
          <t>UKGC</t>
        </is>
      </c>
      <c r="C2745" t="n">
        <v>6.4</v>
      </c>
      <c r="G2745" s="3" t="inlineStr">
        <is>
          <t>Yes</t>
        </is>
      </c>
      <c r="H2745" s="4" t="inlineStr">
        <is>
          <t>No</t>
        </is>
      </c>
      <c r="I2745" s="4" t="inlineStr">
        <is>
          <t>No</t>
        </is>
      </c>
      <c r="J2745" s="3" t="inlineStr">
        <is>
          <t>Yes</t>
        </is>
      </c>
      <c r="N2745" t="n">
        <v>1</v>
      </c>
      <c r="O2745" t="inlineStr">
        <is>
          <t>casino.guru</t>
        </is>
      </c>
      <c r="P2745" s="7" t="n">
        <v>46112</v>
      </c>
      <c r="Q2745" t="inlineStr">
        <is>
          <t>Yes</t>
        </is>
      </c>
      <c r="R2745" t="inlineStr">
        <is>
          <t>2026-04-19 06:31</t>
        </is>
      </c>
      <c r="S2745" s="2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2745" t="inlineStr">
        <is>
          <t>https://casino.guru/slotsuk-co-casino-review</t>
        </is>
      </c>
    </row>
    <row r="2746">
      <c r="A2746" s="6" t="inlineStr">
        <is>
          <t>Spartans Casino</t>
        </is>
      </c>
      <c r="B2746" t="inlineStr">
        <is>
          <t>Anjouan</t>
        </is>
      </c>
      <c r="C2746" t="n">
        <v>6.4</v>
      </c>
      <c r="G2746" s="3" t="inlineStr">
        <is>
          <t>Yes</t>
        </is>
      </c>
      <c r="H2746" s="3" t="inlineStr">
        <is>
          <t>Yes</t>
        </is>
      </c>
      <c r="I2746" s="3" t="inlineStr">
        <is>
          <t>Yes</t>
        </is>
      </c>
      <c r="J2746" s="4" t="inlineStr">
        <is>
          <t>No</t>
        </is>
      </c>
      <c r="N2746" t="n">
        <v>1</v>
      </c>
      <c r="O2746" t="inlineStr">
        <is>
          <t>casino.guru</t>
        </is>
      </c>
      <c r="P2746" s="7" t="n">
        <v>46044</v>
      </c>
      <c r="Q2746" t="inlineStr">
        <is>
          <t>Yes</t>
        </is>
      </c>
      <c r="R2746" t="inlineStr">
        <is>
          <t>2026-04-19 06:58</t>
        </is>
      </c>
      <c r="S2746" s="2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2746" t="inlineStr">
        <is>
          <t>https://casino.guru/spartans-casino-review</t>
        </is>
      </c>
    </row>
    <row r="2747">
      <c r="A2747" s="6" t="inlineStr">
        <is>
          <t>Spin Dimension Casino</t>
        </is>
      </c>
      <c r="C2747" t="n">
        <v>6.4</v>
      </c>
      <c r="G2747" s="3" t="inlineStr">
        <is>
          <t>Yes</t>
        </is>
      </c>
      <c r="H2747" s="3" t="inlineStr">
        <is>
          <t>Yes</t>
        </is>
      </c>
      <c r="I2747" s="3" t="inlineStr">
        <is>
          <t>Yes</t>
        </is>
      </c>
      <c r="J2747" s="4" t="inlineStr">
        <is>
          <t>No</t>
        </is>
      </c>
      <c r="N2747" t="n">
        <v>1</v>
      </c>
      <c r="O2747" t="inlineStr">
        <is>
          <t>casino.guru</t>
        </is>
      </c>
      <c r="P2747" s="7" t="n">
        <v>46120</v>
      </c>
      <c r="Q2747" t="inlineStr">
        <is>
          <t>Yes</t>
        </is>
      </c>
      <c r="R2747" t="inlineStr">
        <is>
          <t>2026-04-19 06:05</t>
        </is>
      </c>
      <c r="S2747" s="2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2747" t="inlineStr">
        <is>
          <t>https://casino.guru/spin-dimension-casino-review</t>
        </is>
      </c>
    </row>
    <row r="2748">
      <c r="A2748" s="6" t="inlineStr">
        <is>
          <t>Spin-Ace Casino</t>
        </is>
      </c>
      <c r="B2748" t="inlineStr">
        <is>
          <t>Isle of Man</t>
        </is>
      </c>
      <c r="C2748" t="n">
        <v>6.4</v>
      </c>
      <c r="G2748" s="3" t="inlineStr">
        <is>
          <t>Yes</t>
        </is>
      </c>
      <c r="H2748" s="4" t="inlineStr">
        <is>
          <t>No</t>
        </is>
      </c>
      <c r="I2748" s="4" t="inlineStr">
        <is>
          <t>No</t>
        </is>
      </c>
      <c r="J2748" s="4" t="inlineStr">
        <is>
          <t>No</t>
        </is>
      </c>
      <c r="N2748" t="n">
        <v>1</v>
      </c>
      <c r="O2748" t="inlineStr">
        <is>
          <t>casino.guru</t>
        </is>
      </c>
      <c r="P2748" s="7" t="n">
        <v>46138</v>
      </c>
      <c r="Q2748" t="inlineStr">
        <is>
          <t>Yes</t>
        </is>
      </c>
      <c r="R2748" t="inlineStr">
        <is>
          <t>2026-04-19 06:30</t>
        </is>
      </c>
      <c r="S2748" s="2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T2748" t="inlineStr">
        <is>
          <t>https://casino.guru/spin-ace-casino-review</t>
        </is>
      </c>
    </row>
    <row r="2749">
      <c r="A2749" s="6" t="inlineStr">
        <is>
          <t>SpinPanda Casino</t>
        </is>
      </c>
      <c r="B2749" t="inlineStr">
        <is>
          <t>MGA</t>
        </is>
      </c>
      <c r="C2749" t="n">
        <v>6.4</v>
      </c>
      <c r="G2749" s="3" t="inlineStr">
        <is>
          <t>Yes</t>
        </is>
      </c>
      <c r="H2749" s="3" t="inlineStr">
        <is>
          <t>Yes</t>
        </is>
      </c>
      <c r="I2749" s="3" t="inlineStr">
        <is>
          <t>Yes</t>
        </is>
      </c>
      <c r="J2749" s="4" t="inlineStr">
        <is>
          <t>No</t>
        </is>
      </c>
      <c r="N2749" t="n">
        <v>1</v>
      </c>
      <c r="O2749" t="inlineStr">
        <is>
          <t>casino.guru</t>
        </is>
      </c>
      <c r="P2749" s="7" t="n">
        <v>45966</v>
      </c>
      <c r="Q2749" t="inlineStr">
        <is>
          <t>Yes</t>
        </is>
      </c>
      <c r="R2749" t="inlineStr">
        <is>
          <t>2026-04-19 06:46</t>
        </is>
      </c>
      <c r="S2749" s="2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2749" t="inlineStr">
        <is>
          <t>https://casino.guru/spin-panda-casino-review</t>
        </is>
      </c>
    </row>
    <row r="2750">
      <c r="A2750" s="6" t="inlineStr">
        <is>
          <t>Spinational Casino</t>
        </is>
      </c>
      <c r="B2750" t="inlineStr">
        <is>
          <t>Tobique</t>
        </is>
      </c>
      <c r="C2750" t="n">
        <v>6.4</v>
      </c>
      <c r="G2750" s="3" t="inlineStr">
        <is>
          <t>Yes</t>
        </is>
      </c>
      <c r="H2750" s="3" t="inlineStr">
        <is>
          <t>Yes</t>
        </is>
      </c>
      <c r="I2750" s="3" t="inlineStr">
        <is>
          <t>Yes</t>
        </is>
      </c>
      <c r="J2750" s="4" t="inlineStr">
        <is>
          <t>No</t>
        </is>
      </c>
      <c r="K2750" s="3" t="inlineStr">
        <is>
          <t>Yes</t>
        </is>
      </c>
      <c r="N2750" t="n">
        <v>1</v>
      </c>
      <c r="O2750" t="inlineStr">
        <is>
          <t>casino.guru</t>
        </is>
      </c>
      <c r="P2750" s="7" t="n">
        <v>45983</v>
      </c>
      <c r="Q2750" t="inlineStr">
        <is>
          <t>Yes</t>
        </is>
      </c>
      <c r="R2750" t="inlineStr">
        <is>
          <t>2026-04-19 07:01</t>
        </is>
      </c>
      <c r="S2750" s="2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T2750" t="inlineStr">
        <is>
          <t>https://casino.guru/spinational-casino-review</t>
        </is>
      </c>
    </row>
    <row r="2751">
      <c r="A2751" s="6" t="inlineStr">
        <is>
          <t>Sprut Casino</t>
        </is>
      </c>
      <c r="B2751" t="inlineStr">
        <is>
          <t>MGA</t>
        </is>
      </c>
      <c r="C2751" t="n">
        <v>6.4</v>
      </c>
      <c r="G2751" s="3" t="inlineStr">
        <is>
          <t>Yes</t>
        </is>
      </c>
      <c r="H2751" s="3" t="inlineStr">
        <is>
          <t>Yes</t>
        </is>
      </c>
      <c r="I2751" s="3" t="inlineStr">
        <is>
          <t>Yes</t>
        </is>
      </c>
      <c r="J2751" s="4" t="inlineStr">
        <is>
          <t>No</t>
        </is>
      </c>
      <c r="N2751" t="n">
        <v>1</v>
      </c>
      <c r="O2751" t="inlineStr">
        <is>
          <t>casino.guru</t>
        </is>
      </c>
      <c r="P2751" s="7" t="n">
        <v>46129</v>
      </c>
      <c r="Q2751" t="inlineStr">
        <is>
          <t>Yes</t>
        </is>
      </c>
      <c r="R2751" t="inlineStr">
        <is>
          <t>2026-04-19 06:16</t>
        </is>
      </c>
      <c r="S2751" s="2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751" t="inlineStr">
        <is>
          <t>https://casino.guru/sprut-casino-review</t>
        </is>
      </c>
    </row>
    <row r="2752">
      <c r="A2752" s="6" t="inlineStr">
        <is>
          <t>Stargaze Bingo Casino</t>
        </is>
      </c>
      <c r="B2752" t="inlineStr">
        <is>
          <t>UKGC</t>
        </is>
      </c>
      <c r="C2752" t="n">
        <v>6.4</v>
      </c>
      <c r="G2752" s="3" t="inlineStr">
        <is>
          <t>Yes</t>
        </is>
      </c>
      <c r="H2752" s="4" t="inlineStr">
        <is>
          <t>No</t>
        </is>
      </c>
      <c r="I2752" s="4" t="inlineStr">
        <is>
          <t>No</t>
        </is>
      </c>
      <c r="J2752" s="3" t="inlineStr">
        <is>
          <t>Yes</t>
        </is>
      </c>
      <c r="N2752" t="n">
        <v>1</v>
      </c>
      <c r="O2752" t="inlineStr">
        <is>
          <t>casino.guru</t>
        </is>
      </c>
      <c r="P2752" s="7" t="n">
        <v>46080</v>
      </c>
      <c r="Q2752" t="inlineStr">
        <is>
          <t>Yes</t>
        </is>
      </c>
      <c r="R2752" t="inlineStr">
        <is>
          <t>2026-04-19 06:44</t>
        </is>
      </c>
      <c r="S2752" s="2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2752" t="inlineStr">
        <is>
          <t>https://casino.guru/stargaze-bingo-casino-review</t>
        </is>
      </c>
    </row>
    <row r="2753">
      <c r="A2753" s="6" t="inlineStr">
        <is>
          <t>Stereo Spins Casino</t>
        </is>
      </c>
      <c r="B2753" t="inlineStr">
        <is>
          <t>UKGC</t>
        </is>
      </c>
      <c r="C2753" t="n">
        <v>6.4</v>
      </c>
      <c r="G2753" s="3" t="inlineStr">
        <is>
          <t>Yes</t>
        </is>
      </c>
      <c r="H2753" s="4" t="inlineStr">
        <is>
          <t>No</t>
        </is>
      </c>
      <c r="I2753" s="4" t="inlineStr">
        <is>
          <t>No</t>
        </is>
      </c>
      <c r="J2753" s="3" t="inlineStr">
        <is>
          <t>Yes</t>
        </is>
      </c>
      <c r="N2753" t="n">
        <v>1</v>
      </c>
      <c r="O2753" t="inlineStr">
        <is>
          <t>casino.guru</t>
        </is>
      </c>
      <c r="P2753" s="7" t="n">
        <v>46080</v>
      </c>
      <c r="Q2753" t="inlineStr">
        <is>
          <t>Yes</t>
        </is>
      </c>
      <c r="R2753" t="inlineStr">
        <is>
          <t>2026-04-19 06:44</t>
        </is>
      </c>
      <c r="S2753" s="2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2753" t="inlineStr">
        <is>
          <t>https://casino.guru/stereo-spins-casino-review</t>
        </is>
      </c>
    </row>
    <row r="2754">
      <c r="A2754" s="6" t="inlineStr">
        <is>
          <t>Sugar Spins Casino</t>
        </is>
      </c>
      <c r="B2754" t="inlineStr">
        <is>
          <t>UKGC</t>
        </is>
      </c>
      <c r="C2754" t="n">
        <v>6.4</v>
      </c>
      <c r="G2754" s="3" t="inlineStr">
        <is>
          <t>Yes</t>
        </is>
      </c>
      <c r="H2754" s="4" t="inlineStr">
        <is>
          <t>No</t>
        </is>
      </c>
      <c r="I2754" s="4" t="inlineStr">
        <is>
          <t>No</t>
        </is>
      </c>
      <c r="J2754" s="3" t="inlineStr">
        <is>
          <t>Yes</t>
        </is>
      </c>
      <c r="N2754" t="n">
        <v>1</v>
      </c>
      <c r="O2754" t="inlineStr">
        <is>
          <t>casino.guru</t>
        </is>
      </c>
      <c r="P2754" s="7" t="n">
        <v>46080</v>
      </c>
      <c r="Q2754" t="inlineStr">
        <is>
          <t>Yes</t>
        </is>
      </c>
      <c r="R2754" t="inlineStr">
        <is>
          <t>2026-04-19 06:44</t>
        </is>
      </c>
      <c r="S2754" s="2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2754" t="inlineStr">
        <is>
          <t>https://casino.guru/sugar-spins-casino-review</t>
        </is>
      </c>
    </row>
    <row r="2755">
      <c r="A2755" s="6" t="inlineStr">
        <is>
          <t>Super Mega Fluffy Rainbow Vegas Jackpot Casino</t>
        </is>
      </c>
      <c r="B2755" t="inlineStr">
        <is>
          <t>UKGC</t>
        </is>
      </c>
      <c r="C2755" t="n">
        <v>6.4</v>
      </c>
      <c r="G2755" s="3" t="inlineStr">
        <is>
          <t>Yes</t>
        </is>
      </c>
      <c r="H2755" s="4" t="inlineStr">
        <is>
          <t>No</t>
        </is>
      </c>
      <c r="I2755" s="4" t="inlineStr">
        <is>
          <t>No</t>
        </is>
      </c>
      <c r="J2755" s="3" t="inlineStr">
        <is>
          <t>Yes</t>
        </is>
      </c>
      <c r="N2755" t="n">
        <v>1</v>
      </c>
      <c r="O2755" t="inlineStr">
        <is>
          <t>casino.guru</t>
        </is>
      </c>
      <c r="P2755" s="7" t="n">
        <v>46114</v>
      </c>
      <c r="Q2755" t="inlineStr">
        <is>
          <t>Yes</t>
        </is>
      </c>
      <c r="R2755" t="inlineStr">
        <is>
          <t>2026-04-19 06:11</t>
        </is>
      </c>
      <c r="S2755" s="2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2755" t="inlineStr">
        <is>
          <t>https://casino.guru/super-mega-fluffy-rainbow-vegas-jackpot-casino-review</t>
        </is>
      </c>
    </row>
    <row r="2756">
      <c r="A2756" s="6" t="inlineStr">
        <is>
          <t>Superkasino Casino</t>
        </is>
      </c>
      <c r="B2756" t="inlineStr">
        <is>
          <t>Isle of Man</t>
        </is>
      </c>
      <c r="C2756" t="n">
        <v>6.4</v>
      </c>
      <c r="G2756" s="3" t="inlineStr">
        <is>
          <t>Yes</t>
        </is>
      </c>
      <c r="H2756" s="4" t="inlineStr">
        <is>
          <t>No</t>
        </is>
      </c>
      <c r="I2756" s="4" t="inlineStr">
        <is>
          <t>No</t>
        </is>
      </c>
      <c r="J2756" s="4" t="inlineStr">
        <is>
          <t>No</t>
        </is>
      </c>
      <c r="K2756" s="3" t="inlineStr">
        <is>
          <t>Yes</t>
        </is>
      </c>
      <c r="N2756" t="n">
        <v>1</v>
      </c>
      <c r="O2756" t="inlineStr">
        <is>
          <t>casino.guru</t>
        </is>
      </c>
      <c r="P2756" s="7" t="n">
        <v>46133</v>
      </c>
      <c r="Q2756" t="inlineStr">
        <is>
          <t>Yes</t>
        </is>
      </c>
      <c r="R2756" t="inlineStr">
        <is>
          <t>2026-04-19 06:34</t>
        </is>
      </c>
      <c r="S2756" s="2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T2756" t="inlineStr">
        <is>
          <t>https://casino.guru/superkasino-casino-review</t>
        </is>
      </c>
    </row>
    <row r="2757">
      <c r="A2757" s="6" t="inlineStr">
        <is>
          <t>Swag Casino</t>
        </is>
      </c>
      <c r="C2757" t="n">
        <v>6.4</v>
      </c>
      <c r="G2757" s="3" t="inlineStr">
        <is>
          <t>Yes</t>
        </is>
      </c>
      <c r="H2757" s="4" t="inlineStr">
        <is>
          <t>No</t>
        </is>
      </c>
      <c r="I2757" s="4" t="inlineStr">
        <is>
          <t>No</t>
        </is>
      </c>
      <c r="J2757" s="4" t="inlineStr">
        <is>
          <t>No</t>
        </is>
      </c>
      <c r="N2757" t="n">
        <v>1</v>
      </c>
      <c r="O2757" t="inlineStr">
        <is>
          <t>casino.guru</t>
        </is>
      </c>
      <c r="P2757" s="7" t="n">
        <v>45967</v>
      </c>
      <c r="Q2757" t="inlineStr">
        <is>
          <t>Yes</t>
        </is>
      </c>
      <c r="R2757" t="inlineStr">
        <is>
          <t>2026-04-19 06:25</t>
        </is>
      </c>
      <c r="S2757" s="2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T2757" t="inlineStr">
        <is>
          <t>https://casino.guru/swag-casino-review</t>
        </is>
      </c>
    </row>
    <row r="2758">
      <c r="A2758" s="6" t="inlineStr">
        <is>
          <t>TQ88 Casino</t>
        </is>
      </c>
      <c r="C2758" t="n">
        <v>6.4</v>
      </c>
      <c r="G2758" s="3" t="inlineStr">
        <is>
          <t>Yes</t>
        </is>
      </c>
      <c r="H2758" s="4" t="inlineStr">
        <is>
          <t>No</t>
        </is>
      </c>
      <c r="I2758" s="4" t="inlineStr">
        <is>
          <t>No</t>
        </is>
      </c>
      <c r="J2758" s="4" t="inlineStr">
        <is>
          <t>No</t>
        </is>
      </c>
      <c r="N2758" t="n">
        <v>1</v>
      </c>
      <c r="O2758" t="inlineStr">
        <is>
          <t>casino.guru</t>
        </is>
      </c>
      <c r="P2758" s="7" t="n">
        <v>46019</v>
      </c>
      <c r="Q2758" t="inlineStr">
        <is>
          <t>Yes</t>
        </is>
      </c>
      <c r="R2758" t="inlineStr">
        <is>
          <t>2026-04-19 06:52</t>
        </is>
      </c>
      <c r="S2758" s="2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T2758" t="inlineStr">
        <is>
          <t>https://casino.guru/tq88-casino-review</t>
        </is>
      </c>
    </row>
    <row r="2759">
      <c r="A2759" s="6" t="inlineStr">
        <is>
          <t>TT Casino</t>
        </is>
      </c>
      <c r="B2759" t="inlineStr">
        <is>
          <t>Tobique</t>
        </is>
      </c>
      <c r="C2759" t="n">
        <v>6.4</v>
      </c>
      <c r="G2759" s="3" t="inlineStr">
        <is>
          <t>Yes</t>
        </is>
      </c>
      <c r="H2759" s="3" t="inlineStr">
        <is>
          <t>Yes</t>
        </is>
      </c>
      <c r="I2759" s="3" t="inlineStr">
        <is>
          <t>Yes</t>
        </is>
      </c>
      <c r="J2759" s="4" t="inlineStr">
        <is>
          <t>No</t>
        </is>
      </c>
      <c r="N2759" t="n">
        <v>1</v>
      </c>
      <c r="O2759" t="inlineStr">
        <is>
          <t>casino.guru</t>
        </is>
      </c>
      <c r="P2759" s="7" t="n">
        <v>45973</v>
      </c>
      <c r="Q2759" t="inlineStr">
        <is>
          <t>Yes</t>
        </is>
      </c>
      <c r="R2759" t="inlineStr">
        <is>
          <t>2026-04-19 06:27</t>
        </is>
      </c>
      <c r="S2759" s="2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2759" t="inlineStr">
        <is>
          <t>https://casino.guru/tt-casino-review</t>
        </is>
      </c>
    </row>
    <row r="2760">
      <c r="A2760" s="6" t="inlineStr">
        <is>
          <t>Target Slots Casino</t>
        </is>
      </c>
      <c r="B2760" t="inlineStr">
        <is>
          <t>UKGC</t>
        </is>
      </c>
      <c r="C2760" t="n">
        <v>6.4</v>
      </c>
      <c r="G2760" s="3" t="inlineStr">
        <is>
          <t>Yes</t>
        </is>
      </c>
      <c r="H2760" s="4" t="inlineStr">
        <is>
          <t>No</t>
        </is>
      </c>
      <c r="I2760" s="4" t="inlineStr">
        <is>
          <t>No</t>
        </is>
      </c>
      <c r="J2760" s="3" t="inlineStr">
        <is>
          <t>Yes</t>
        </is>
      </c>
      <c r="N2760" t="n">
        <v>1</v>
      </c>
      <c r="O2760" t="inlineStr">
        <is>
          <t>casino.guru</t>
        </is>
      </c>
      <c r="P2760" s="7" t="n">
        <v>45964</v>
      </c>
      <c r="Q2760" t="inlineStr">
        <is>
          <t>Yes</t>
        </is>
      </c>
      <c r="R2760" t="inlineStr">
        <is>
          <t>2026-04-19 06:10</t>
        </is>
      </c>
      <c r="S2760" s="2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2760" t="inlineStr">
        <is>
          <t>https://casino.guru/target-slots-casino-review</t>
        </is>
      </c>
    </row>
    <row r="2761">
      <c r="A2761" s="6" t="inlineStr">
        <is>
          <t>Tea Time Bingo Casino</t>
        </is>
      </c>
      <c r="B2761" t="inlineStr">
        <is>
          <t>UKGC</t>
        </is>
      </c>
      <c r="C2761" t="n">
        <v>6.4</v>
      </c>
      <c r="G2761" s="3" t="inlineStr">
        <is>
          <t>Yes</t>
        </is>
      </c>
      <c r="H2761" s="4" t="inlineStr">
        <is>
          <t>No</t>
        </is>
      </c>
      <c r="I2761" s="4" t="inlineStr">
        <is>
          <t>No</t>
        </is>
      </c>
      <c r="J2761" s="3" t="inlineStr">
        <is>
          <t>Yes</t>
        </is>
      </c>
      <c r="N2761" t="n">
        <v>1</v>
      </c>
      <c r="O2761" t="inlineStr">
        <is>
          <t>casino.guru</t>
        </is>
      </c>
      <c r="P2761" s="7" t="n">
        <v>46141</v>
      </c>
      <c r="Q2761" t="inlineStr">
        <is>
          <t>Yes</t>
        </is>
      </c>
      <c r="R2761" t="inlineStr">
        <is>
          <t>2026-04-19 06:21</t>
        </is>
      </c>
      <c r="S2761" s="2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2761" t="inlineStr">
        <is>
          <t>https://casino.guru/tea-time-bingo-casino-review</t>
        </is>
      </c>
    </row>
    <row r="2762">
      <c r="A2762" s="6" t="inlineStr">
        <is>
          <t>The Slots Island Casino</t>
        </is>
      </c>
      <c r="B2762" t="inlineStr">
        <is>
          <t>UKGC</t>
        </is>
      </c>
      <c r="C2762" t="n">
        <v>6.4</v>
      </c>
      <c r="G2762" s="3" t="inlineStr">
        <is>
          <t>Yes</t>
        </is>
      </c>
      <c r="H2762" s="4" t="inlineStr">
        <is>
          <t>No</t>
        </is>
      </c>
      <c r="I2762" s="4" t="inlineStr">
        <is>
          <t>No</t>
        </is>
      </c>
      <c r="J2762" s="3" t="inlineStr">
        <is>
          <t>Yes</t>
        </is>
      </c>
      <c r="N2762" t="n">
        <v>1</v>
      </c>
      <c r="O2762" t="inlineStr">
        <is>
          <t>casino.guru</t>
        </is>
      </c>
      <c r="P2762" s="7" t="n">
        <v>45888</v>
      </c>
      <c r="Q2762" t="inlineStr">
        <is>
          <t>Yes</t>
        </is>
      </c>
      <c r="R2762" t="inlineStr">
        <is>
          <t>2026-04-19 06:10</t>
        </is>
      </c>
      <c r="S2762" s="2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2762" t="inlineStr">
        <is>
          <t>https://casino.guru/the-slots-island-casino-review</t>
        </is>
      </c>
    </row>
    <row r="2763">
      <c r="A2763" s="6" t="inlineStr">
        <is>
          <t>ThePokies96 Casino</t>
        </is>
      </c>
      <c r="B2763" t="inlineStr">
        <is>
          <t>Curacao</t>
        </is>
      </c>
      <c r="C2763" t="n">
        <v>6.4</v>
      </c>
      <c r="G2763" s="3" t="inlineStr">
        <is>
          <t>Yes</t>
        </is>
      </c>
      <c r="H2763" s="3" t="inlineStr">
        <is>
          <t>Yes</t>
        </is>
      </c>
      <c r="I2763" s="3" t="inlineStr">
        <is>
          <t>Yes</t>
        </is>
      </c>
      <c r="J2763" s="4" t="inlineStr">
        <is>
          <t>No</t>
        </is>
      </c>
      <c r="N2763" t="n">
        <v>1</v>
      </c>
      <c r="O2763" t="inlineStr">
        <is>
          <t>casino.guru</t>
        </is>
      </c>
      <c r="P2763" s="7" t="n">
        <v>45912</v>
      </c>
      <c r="Q2763" t="inlineStr">
        <is>
          <t>Yes</t>
        </is>
      </c>
      <c r="R2763" t="inlineStr">
        <is>
          <t>2026-04-19 07:01</t>
        </is>
      </c>
      <c r="S2763" s="2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2763" t="inlineStr">
        <is>
          <t>https://casino.guru/thepokies96-casino-review</t>
        </is>
      </c>
    </row>
    <row r="2764">
      <c r="A2764" s="6" t="inlineStr">
        <is>
          <t>Titan Play Casino</t>
        </is>
      </c>
      <c r="C2764" t="n">
        <v>6.4</v>
      </c>
      <c r="G2764" s="3" t="inlineStr">
        <is>
          <t>Yes</t>
        </is>
      </c>
      <c r="H2764" s="4" t="inlineStr">
        <is>
          <t>No</t>
        </is>
      </c>
      <c r="I2764" s="4" t="inlineStr">
        <is>
          <t>No</t>
        </is>
      </c>
      <c r="J2764" s="4" t="inlineStr">
        <is>
          <t>No</t>
        </is>
      </c>
      <c r="N2764" t="n">
        <v>1</v>
      </c>
      <c r="O2764" t="inlineStr">
        <is>
          <t>casino.guru</t>
        </is>
      </c>
      <c r="P2764" s="7" t="n">
        <v>46055</v>
      </c>
      <c r="Q2764" t="inlineStr">
        <is>
          <t>Yes</t>
        </is>
      </c>
      <c r="R2764" t="inlineStr">
        <is>
          <t>2026-04-19 06:39</t>
        </is>
      </c>
      <c r="S2764" s="2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T2764" t="inlineStr">
        <is>
          <t>https://casino.guru/titan-play-casino-review</t>
        </is>
      </c>
    </row>
    <row r="2765">
      <c r="A2765" s="6" t="inlineStr">
        <is>
          <t>UK Online Slots Casino</t>
        </is>
      </c>
      <c r="B2765" t="inlineStr">
        <is>
          <t>UKGC</t>
        </is>
      </c>
      <c r="C2765" t="n">
        <v>6.4</v>
      </c>
      <c r="G2765" s="3" t="inlineStr">
        <is>
          <t>Yes</t>
        </is>
      </c>
      <c r="H2765" s="4" t="inlineStr">
        <is>
          <t>No</t>
        </is>
      </c>
      <c r="I2765" s="4" t="inlineStr">
        <is>
          <t>No</t>
        </is>
      </c>
      <c r="J2765" s="3" t="inlineStr">
        <is>
          <t>Yes</t>
        </is>
      </c>
      <c r="N2765" t="n">
        <v>1</v>
      </c>
      <c r="O2765" t="inlineStr">
        <is>
          <t>casino.guru</t>
        </is>
      </c>
      <c r="P2765" s="7" t="n">
        <v>46114</v>
      </c>
      <c r="Q2765" t="inlineStr">
        <is>
          <t>Yes</t>
        </is>
      </c>
      <c r="R2765" t="inlineStr">
        <is>
          <t>2026-04-19 06:12</t>
        </is>
      </c>
      <c r="S2765" s="2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2765" t="inlineStr">
        <is>
          <t>https://casino.guru/uk-online-slots-casino-review</t>
        </is>
      </c>
    </row>
    <row r="2766">
      <c r="A2766" s="6" t="inlineStr">
        <is>
          <t>UK Slot Games Casino</t>
        </is>
      </c>
      <c r="B2766" t="inlineStr">
        <is>
          <t>UKGC</t>
        </is>
      </c>
      <c r="C2766" t="n">
        <v>6.4</v>
      </c>
      <c r="G2766" s="3" t="inlineStr">
        <is>
          <t>Yes</t>
        </is>
      </c>
      <c r="H2766" s="4" t="inlineStr">
        <is>
          <t>No</t>
        </is>
      </c>
      <c r="I2766" s="4" t="inlineStr">
        <is>
          <t>No</t>
        </is>
      </c>
      <c r="J2766" s="3" t="inlineStr">
        <is>
          <t>Yes</t>
        </is>
      </c>
      <c r="N2766" t="n">
        <v>1</v>
      </c>
      <c r="O2766" t="inlineStr">
        <is>
          <t>casino.guru</t>
        </is>
      </c>
      <c r="P2766" s="7" t="n">
        <v>46114</v>
      </c>
      <c r="Q2766" t="inlineStr">
        <is>
          <t>Yes</t>
        </is>
      </c>
      <c r="R2766" t="inlineStr">
        <is>
          <t>2026-04-19 06:07</t>
        </is>
      </c>
      <c r="S2766" s="2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2766" t="inlineStr">
        <is>
          <t>https://casino.guru/uk-slot-games-casino-review</t>
        </is>
      </c>
    </row>
    <row r="2767">
      <c r="A2767" s="6" t="inlineStr">
        <is>
          <t>VV Casino</t>
        </is>
      </c>
      <c r="C2767" t="n">
        <v>6.4</v>
      </c>
      <c r="G2767" s="3" t="inlineStr">
        <is>
          <t>Yes</t>
        </is>
      </c>
      <c r="H2767" s="4" t="inlineStr">
        <is>
          <t>No</t>
        </is>
      </c>
      <c r="I2767" s="4" t="inlineStr">
        <is>
          <t>No</t>
        </is>
      </c>
      <c r="J2767" s="4" t="inlineStr">
        <is>
          <t>No</t>
        </is>
      </c>
      <c r="N2767" t="n">
        <v>1</v>
      </c>
      <c r="O2767" t="inlineStr">
        <is>
          <t>casino.guru</t>
        </is>
      </c>
      <c r="P2767" s="7" t="n">
        <v>45926</v>
      </c>
      <c r="Q2767" t="inlineStr">
        <is>
          <t>Yes</t>
        </is>
      </c>
      <c r="R2767" t="inlineStr">
        <is>
          <t>2026-04-19 06:19</t>
        </is>
      </c>
      <c r="S2767" s="2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T2767" t="inlineStr">
        <is>
          <t>https://casino.guru/vv-casino-review</t>
        </is>
      </c>
    </row>
    <row r="2768">
      <c r="A2768" s="6" t="inlineStr">
        <is>
          <t>Vevobahis Casino</t>
        </is>
      </c>
      <c r="B2768" t="inlineStr">
        <is>
          <t>Curacao</t>
        </is>
      </c>
      <c r="C2768" t="n">
        <v>6.4</v>
      </c>
      <c r="G2768" s="3" t="inlineStr">
        <is>
          <t>Yes</t>
        </is>
      </c>
      <c r="H2768" s="3" t="inlineStr">
        <is>
          <t>Yes</t>
        </is>
      </c>
      <c r="I2768" s="3" t="inlineStr">
        <is>
          <t>Yes</t>
        </is>
      </c>
      <c r="J2768" s="4" t="inlineStr">
        <is>
          <t>No</t>
        </is>
      </c>
      <c r="N2768" t="n">
        <v>1</v>
      </c>
      <c r="O2768" t="inlineStr">
        <is>
          <t>casino.guru</t>
        </is>
      </c>
      <c r="P2768" s="7" t="n">
        <v>45852</v>
      </c>
      <c r="Q2768" t="inlineStr">
        <is>
          <t>Yes</t>
        </is>
      </c>
      <c r="R2768" t="inlineStr">
        <is>
          <t>2026-04-19 06:15</t>
        </is>
      </c>
      <c r="S2768" s="2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2768" t="inlineStr">
        <is>
          <t>https://casino.guru/vevobahis-casino-review</t>
        </is>
      </c>
    </row>
    <row r="2769">
      <c r="A2769" s="6" t="inlineStr">
        <is>
          <t>Victor96 Casino</t>
        </is>
      </c>
      <c r="B2769" t="inlineStr">
        <is>
          <t>Curacao</t>
        </is>
      </c>
      <c r="C2769" t="n">
        <v>6.4</v>
      </c>
      <c r="G2769" s="3" t="inlineStr">
        <is>
          <t>Yes</t>
        </is>
      </c>
      <c r="H2769" s="3" t="inlineStr">
        <is>
          <t>Yes</t>
        </is>
      </c>
      <c r="I2769" s="3" t="inlineStr">
        <is>
          <t>Yes</t>
        </is>
      </c>
      <c r="J2769" s="4" t="inlineStr">
        <is>
          <t>No</t>
        </is>
      </c>
      <c r="N2769" t="n">
        <v>1</v>
      </c>
      <c r="O2769" t="inlineStr">
        <is>
          <t>casino.guru</t>
        </is>
      </c>
      <c r="P2769" s="7" t="n">
        <v>46004</v>
      </c>
      <c r="Q2769" t="inlineStr">
        <is>
          <t>Yes</t>
        </is>
      </c>
      <c r="R2769" t="inlineStr">
        <is>
          <t>2026-04-19 07:06</t>
        </is>
      </c>
      <c r="S2769" s="2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2769" t="inlineStr">
        <is>
          <t>https://casino.guru/victor96-casino-review</t>
        </is>
      </c>
    </row>
    <row r="2770">
      <c r="A2770" s="6" t="inlineStr">
        <is>
          <t>Viking Bingo Casino</t>
        </is>
      </c>
      <c r="B2770" t="inlineStr">
        <is>
          <t>UKGC</t>
        </is>
      </c>
      <c r="C2770" t="n">
        <v>6.4</v>
      </c>
      <c r="G2770" s="3" t="inlineStr">
        <is>
          <t>Yes</t>
        </is>
      </c>
      <c r="H2770" s="4" t="inlineStr">
        <is>
          <t>No</t>
        </is>
      </c>
      <c r="I2770" s="4" t="inlineStr">
        <is>
          <t>No</t>
        </is>
      </c>
      <c r="J2770" s="3" t="inlineStr">
        <is>
          <t>Yes</t>
        </is>
      </c>
      <c r="N2770" t="n">
        <v>1</v>
      </c>
      <c r="O2770" t="inlineStr">
        <is>
          <t>casino.guru</t>
        </is>
      </c>
      <c r="P2770" s="7" t="n">
        <v>46055</v>
      </c>
      <c r="Q2770" t="inlineStr">
        <is>
          <t>Yes</t>
        </is>
      </c>
      <c r="R2770" t="inlineStr">
        <is>
          <t>2026-04-19 06:09</t>
        </is>
      </c>
      <c r="S2770" s="2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2770" t="inlineStr">
        <is>
          <t>https://casino.guru/viking-bingo-casino-review</t>
        </is>
      </c>
    </row>
    <row r="2771">
      <c r="A2771" s="6" t="inlineStr">
        <is>
          <t>Vipsta Casino</t>
        </is>
      </c>
      <c r="B2771" t="inlineStr">
        <is>
          <t>Tobique</t>
        </is>
      </c>
      <c r="C2771" t="n">
        <v>6.4</v>
      </c>
      <c r="G2771" s="3" t="inlineStr">
        <is>
          <t>Yes</t>
        </is>
      </c>
      <c r="H2771" s="3" t="inlineStr">
        <is>
          <t>Yes</t>
        </is>
      </c>
      <c r="I2771" s="3" t="inlineStr">
        <is>
          <t>Yes</t>
        </is>
      </c>
      <c r="J2771" s="4" t="inlineStr">
        <is>
          <t>No</t>
        </is>
      </c>
      <c r="N2771" t="n">
        <v>1</v>
      </c>
      <c r="O2771" t="inlineStr">
        <is>
          <t>casino.guru</t>
        </is>
      </c>
      <c r="P2771" s="7" t="n">
        <v>46132</v>
      </c>
      <c r="Q2771" t="inlineStr">
        <is>
          <t>Yes</t>
        </is>
      </c>
      <c r="R2771" t="inlineStr">
        <is>
          <t>2026-04-19 07:00</t>
        </is>
      </c>
      <c r="S2771" s="2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2771" t="inlineStr">
        <is>
          <t>https://casino.guru/vipsta-casino-review</t>
        </is>
      </c>
    </row>
    <row r="2772">
      <c r="A2772" s="6" t="inlineStr">
        <is>
          <t>Volcano Bingo Casino</t>
        </is>
      </c>
      <c r="B2772" t="inlineStr">
        <is>
          <t>UKGC</t>
        </is>
      </c>
      <c r="C2772" t="n">
        <v>6.4</v>
      </c>
      <c r="G2772" s="3" t="inlineStr">
        <is>
          <t>Yes</t>
        </is>
      </c>
      <c r="H2772" s="4" t="inlineStr">
        <is>
          <t>No</t>
        </is>
      </c>
      <c r="I2772" s="4" t="inlineStr">
        <is>
          <t>No</t>
        </is>
      </c>
      <c r="J2772" s="3" t="inlineStr">
        <is>
          <t>Yes</t>
        </is>
      </c>
      <c r="N2772" t="n">
        <v>1</v>
      </c>
      <c r="O2772" t="inlineStr">
        <is>
          <t>casino.guru</t>
        </is>
      </c>
      <c r="P2772" s="7" t="n">
        <v>46112</v>
      </c>
      <c r="Q2772" t="inlineStr">
        <is>
          <t>Yes</t>
        </is>
      </c>
      <c r="R2772" t="inlineStr">
        <is>
          <t>2026-04-19 06:07</t>
        </is>
      </c>
      <c r="S2772" s="2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2772" t="inlineStr">
        <is>
          <t>https://casino.guru/volcano-bingo-casino-review</t>
        </is>
      </c>
    </row>
    <row r="2773">
      <c r="A2773" s="6" t="inlineStr">
        <is>
          <t>We Want Bingo Casino</t>
        </is>
      </c>
      <c r="B2773" t="inlineStr">
        <is>
          <t>UKGC</t>
        </is>
      </c>
      <c r="C2773" t="n">
        <v>6.4</v>
      </c>
      <c r="G2773" s="3" t="inlineStr">
        <is>
          <t>Yes</t>
        </is>
      </c>
      <c r="H2773" s="4" t="inlineStr">
        <is>
          <t>No</t>
        </is>
      </c>
      <c r="I2773" s="4" t="inlineStr">
        <is>
          <t>No</t>
        </is>
      </c>
      <c r="J2773" s="3" t="inlineStr">
        <is>
          <t>Yes</t>
        </is>
      </c>
      <c r="N2773" t="n">
        <v>1</v>
      </c>
      <c r="O2773" t="inlineStr">
        <is>
          <t>casino.guru</t>
        </is>
      </c>
      <c r="P2773" s="7" t="n">
        <v>45888</v>
      </c>
      <c r="Q2773" t="inlineStr">
        <is>
          <t>Yes</t>
        </is>
      </c>
      <c r="R2773" t="inlineStr">
        <is>
          <t>2026-04-19 06:09</t>
        </is>
      </c>
      <c r="S2773" s="2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2773" t="inlineStr">
        <is>
          <t>https://casino.guru/we-want-bingo-casino-review</t>
        </is>
      </c>
    </row>
    <row r="2774">
      <c r="A2774" s="6" t="inlineStr">
        <is>
          <t>Welcome Slots Casino</t>
        </is>
      </c>
      <c r="B2774" t="inlineStr">
        <is>
          <t>UKGC</t>
        </is>
      </c>
      <c r="C2774" t="n">
        <v>6.4</v>
      </c>
      <c r="G2774" s="3" t="inlineStr">
        <is>
          <t>Yes</t>
        </is>
      </c>
      <c r="H2774" s="4" t="inlineStr">
        <is>
          <t>No</t>
        </is>
      </c>
      <c r="I2774" s="4" t="inlineStr">
        <is>
          <t>No</t>
        </is>
      </c>
      <c r="J2774" s="3" t="inlineStr">
        <is>
          <t>Yes</t>
        </is>
      </c>
      <c r="N2774" t="n">
        <v>1</v>
      </c>
      <c r="O2774" t="inlineStr">
        <is>
          <t>casino.guru</t>
        </is>
      </c>
      <c r="P2774" s="7" t="n">
        <v>46058</v>
      </c>
      <c r="Q2774" t="inlineStr">
        <is>
          <t>Yes</t>
        </is>
      </c>
      <c r="R2774" t="inlineStr">
        <is>
          <t>2026-04-19 06:10</t>
        </is>
      </c>
      <c r="S2774" s="2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2774" t="inlineStr">
        <is>
          <t>https://casino.guru/welcome-slots-casino-review</t>
        </is>
      </c>
    </row>
    <row r="2775">
      <c r="A2775" s="6" t="inlineStr">
        <is>
          <t>WilderBet Casino</t>
        </is>
      </c>
      <c r="B2775" t="inlineStr">
        <is>
          <t>Curacao</t>
        </is>
      </c>
      <c r="C2775" t="n">
        <v>6.4</v>
      </c>
      <c r="G2775" s="3" t="inlineStr">
        <is>
          <t>Yes</t>
        </is>
      </c>
      <c r="H2775" s="3" t="inlineStr">
        <is>
          <t>Yes</t>
        </is>
      </c>
      <c r="I2775" s="3" t="inlineStr">
        <is>
          <t>Yes</t>
        </is>
      </c>
      <c r="J2775" s="4" t="inlineStr">
        <is>
          <t>No</t>
        </is>
      </c>
      <c r="N2775" t="n">
        <v>1</v>
      </c>
      <c r="O2775" t="inlineStr">
        <is>
          <t>casino.guru</t>
        </is>
      </c>
      <c r="P2775" s="7" t="n">
        <v>46050</v>
      </c>
      <c r="Q2775" t="inlineStr">
        <is>
          <t>Yes</t>
        </is>
      </c>
      <c r="R2775" t="inlineStr">
        <is>
          <t>2026-04-19 07:07</t>
        </is>
      </c>
      <c r="S2775" s="2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2775" t="inlineStr">
        <is>
          <t>https://casino.guru/wilderbet-casino-review</t>
        </is>
      </c>
    </row>
    <row r="2776">
      <c r="A2776" s="6" t="inlineStr">
        <is>
          <t>Wildpokies Casino</t>
        </is>
      </c>
      <c r="C2776" t="n">
        <v>6.4</v>
      </c>
      <c r="G2776" s="3" t="inlineStr">
        <is>
          <t>Yes</t>
        </is>
      </c>
      <c r="H2776" s="4" t="inlineStr">
        <is>
          <t>No</t>
        </is>
      </c>
      <c r="I2776" s="4" t="inlineStr">
        <is>
          <t>No</t>
        </is>
      </c>
      <c r="J2776" s="4" t="inlineStr">
        <is>
          <t>No</t>
        </is>
      </c>
      <c r="N2776" t="n">
        <v>1</v>
      </c>
      <c r="O2776" t="inlineStr">
        <is>
          <t>casino.guru</t>
        </is>
      </c>
      <c r="P2776" s="7" t="n">
        <v>45895</v>
      </c>
      <c r="Q2776" t="inlineStr">
        <is>
          <t>Yes</t>
        </is>
      </c>
      <c r="R2776" t="inlineStr">
        <is>
          <t>2026-04-19 06:58</t>
        </is>
      </c>
      <c r="S2776" s="2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T2776" t="inlineStr">
        <is>
          <t>https://casino.guru/wildpokies-casino-review</t>
        </is>
      </c>
    </row>
    <row r="2777">
      <c r="A2777" s="6" t="inlineStr">
        <is>
          <t>WinCraft Casino</t>
        </is>
      </c>
      <c r="B2777" t="inlineStr">
        <is>
          <t>Curacao</t>
        </is>
      </c>
      <c r="C2777" t="n">
        <v>6.4</v>
      </c>
      <c r="G2777" s="3" t="inlineStr">
        <is>
          <t>Yes</t>
        </is>
      </c>
      <c r="H2777" s="3" t="inlineStr">
        <is>
          <t>Yes</t>
        </is>
      </c>
      <c r="I2777" s="3" t="inlineStr">
        <is>
          <t>Yes</t>
        </is>
      </c>
      <c r="J2777" s="4" t="inlineStr">
        <is>
          <t>No</t>
        </is>
      </c>
      <c r="N2777" t="n">
        <v>1</v>
      </c>
      <c r="O2777" t="inlineStr">
        <is>
          <t>casino.guru</t>
        </is>
      </c>
      <c r="P2777" s="7" t="n">
        <v>46008</v>
      </c>
      <c r="Q2777" t="inlineStr">
        <is>
          <t>Yes</t>
        </is>
      </c>
      <c r="R2777" t="inlineStr">
        <is>
          <t>2026-04-19 06:47</t>
        </is>
      </c>
      <c r="S2777" s="2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2777" t="inlineStr">
        <is>
          <t>https://casino.guru/wincraft-casino-review</t>
        </is>
      </c>
    </row>
    <row r="2778">
      <c r="A2778" s="6" t="inlineStr">
        <is>
          <t>Winning Kings Casino</t>
        </is>
      </c>
      <c r="B2778" t="inlineStr">
        <is>
          <t>MGA</t>
        </is>
      </c>
      <c r="C2778" t="n">
        <v>6.4</v>
      </c>
      <c r="G2778" s="3" t="inlineStr">
        <is>
          <t>Yes</t>
        </is>
      </c>
      <c r="H2778" s="3" t="inlineStr">
        <is>
          <t>Yes</t>
        </is>
      </c>
      <c r="I2778" s="3" t="inlineStr">
        <is>
          <t>Yes</t>
        </is>
      </c>
      <c r="J2778" s="4" t="inlineStr">
        <is>
          <t>No</t>
        </is>
      </c>
      <c r="N2778" t="n">
        <v>1</v>
      </c>
      <c r="O2778" t="inlineStr">
        <is>
          <t>casino.guru</t>
        </is>
      </c>
      <c r="P2778" s="7" t="n">
        <v>45989</v>
      </c>
      <c r="Q2778" t="inlineStr">
        <is>
          <t>Yes</t>
        </is>
      </c>
      <c r="R2778" t="inlineStr">
        <is>
          <t>2026-04-19 06:15</t>
        </is>
      </c>
      <c r="S2778" s="2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2778" t="inlineStr">
        <is>
          <t>https://casino.guru/winning-kings-casino-review</t>
        </is>
      </c>
    </row>
    <row r="2779">
      <c r="A2779" s="6" t="inlineStr">
        <is>
          <t>Winum Casino</t>
        </is>
      </c>
      <c r="B2779" t="inlineStr">
        <is>
          <t>Anjouan</t>
        </is>
      </c>
      <c r="C2779" t="n">
        <v>6.4</v>
      </c>
      <c r="G2779" s="3" t="inlineStr">
        <is>
          <t>Yes</t>
        </is>
      </c>
      <c r="H2779" s="3" t="inlineStr">
        <is>
          <t>Yes</t>
        </is>
      </c>
      <c r="I2779" s="3" t="inlineStr">
        <is>
          <t>Yes</t>
        </is>
      </c>
      <c r="J2779" s="4" t="inlineStr">
        <is>
          <t>No</t>
        </is>
      </c>
      <c r="N2779" t="n">
        <v>1</v>
      </c>
      <c r="O2779" t="inlineStr">
        <is>
          <t>casino.guru</t>
        </is>
      </c>
      <c r="P2779" s="7" t="n">
        <v>46072</v>
      </c>
      <c r="Q2779" t="inlineStr">
        <is>
          <t>Yes</t>
        </is>
      </c>
      <c r="R2779" t="inlineStr">
        <is>
          <t>2026-04-19 07:08</t>
        </is>
      </c>
      <c r="S2779" s="2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2779" t="inlineStr">
        <is>
          <t>https://casino.guru/winum-casino-review</t>
        </is>
      </c>
    </row>
    <row r="2780">
      <c r="A2780" s="6" t="inlineStr">
        <is>
          <t>WolBet Casino</t>
        </is>
      </c>
      <c r="B2780" t="inlineStr">
        <is>
          <t>Curacao</t>
        </is>
      </c>
      <c r="C2780" t="n">
        <v>6.4</v>
      </c>
      <c r="G2780" s="3" t="inlineStr">
        <is>
          <t>Yes</t>
        </is>
      </c>
      <c r="H2780" s="3" t="inlineStr">
        <is>
          <t>Yes</t>
        </is>
      </c>
      <c r="I2780" s="3" t="inlineStr">
        <is>
          <t>Yes</t>
        </is>
      </c>
      <c r="J2780" s="4" t="inlineStr">
        <is>
          <t>No</t>
        </is>
      </c>
      <c r="N2780" t="n">
        <v>1</v>
      </c>
      <c r="O2780" t="inlineStr">
        <is>
          <t>casino.guru</t>
        </is>
      </c>
      <c r="P2780" s="7" t="n">
        <v>45988</v>
      </c>
      <c r="Q2780" t="inlineStr">
        <is>
          <t>Yes</t>
        </is>
      </c>
      <c r="R2780" t="inlineStr">
        <is>
          <t>2026-04-19 06:16</t>
        </is>
      </c>
      <c r="S2780" s="2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2780" t="inlineStr">
        <is>
          <t>https://casino.guru/wolbet-casino-review</t>
        </is>
      </c>
    </row>
    <row r="2781">
      <c r="A2781" s="6" t="inlineStr">
        <is>
          <t>Wonga Games Casino</t>
        </is>
      </c>
      <c r="B2781" t="inlineStr">
        <is>
          <t>UKGC</t>
        </is>
      </c>
      <c r="C2781" t="n">
        <v>6.4</v>
      </c>
      <c r="G2781" s="3" t="inlineStr">
        <is>
          <t>Yes</t>
        </is>
      </c>
      <c r="H2781" s="4" t="inlineStr">
        <is>
          <t>No</t>
        </is>
      </c>
      <c r="I2781" s="4" t="inlineStr">
        <is>
          <t>No</t>
        </is>
      </c>
      <c r="J2781" s="3" t="inlineStr">
        <is>
          <t>Yes</t>
        </is>
      </c>
      <c r="N2781" t="n">
        <v>1</v>
      </c>
      <c r="O2781" t="inlineStr">
        <is>
          <t>casino.guru</t>
        </is>
      </c>
      <c r="P2781" s="7" t="n">
        <v>46018</v>
      </c>
      <c r="Q2781" t="inlineStr">
        <is>
          <t>Yes</t>
        </is>
      </c>
      <c r="R2781" t="inlineStr">
        <is>
          <t>2026-04-19 06:40</t>
        </is>
      </c>
      <c r="S2781" s="2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2781" t="inlineStr">
        <is>
          <t>https://casino.guru/wonga-games-casino-review</t>
        </is>
      </c>
    </row>
    <row r="2782">
      <c r="A2782" s="6" t="inlineStr">
        <is>
          <t>Xox96 Casino</t>
        </is>
      </c>
      <c r="B2782" t="inlineStr">
        <is>
          <t>Curacao</t>
        </is>
      </c>
      <c r="C2782" t="n">
        <v>6.4</v>
      </c>
      <c r="G2782" s="3" t="inlineStr">
        <is>
          <t>Yes</t>
        </is>
      </c>
      <c r="H2782" s="3" t="inlineStr">
        <is>
          <t>Yes</t>
        </is>
      </c>
      <c r="I2782" s="3" t="inlineStr">
        <is>
          <t>Yes</t>
        </is>
      </c>
      <c r="J2782" s="4" t="inlineStr">
        <is>
          <t>No</t>
        </is>
      </c>
      <c r="N2782" t="n">
        <v>1</v>
      </c>
      <c r="O2782" t="inlineStr">
        <is>
          <t>casino.guru</t>
        </is>
      </c>
      <c r="P2782" s="7" t="n">
        <v>46029</v>
      </c>
      <c r="Q2782" t="inlineStr">
        <is>
          <t>Yes</t>
        </is>
      </c>
      <c r="R2782" t="inlineStr">
        <is>
          <t>2026-04-19 07:07</t>
        </is>
      </c>
      <c r="S2782" s="2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2782" t="inlineStr">
        <is>
          <t>https://casino.guru/xox96-casino-review</t>
        </is>
      </c>
    </row>
    <row r="2783">
      <c r="A2783" s="6" t="inlineStr">
        <is>
          <t>XpariBet Casino</t>
        </is>
      </c>
      <c r="B2783" t="inlineStr">
        <is>
          <t>MGA</t>
        </is>
      </c>
      <c r="C2783" t="n">
        <v>6.4</v>
      </c>
      <c r="G2783" s="3" t="inlineStr">
        <is>
          <t>Yes</t>
        </is>
      </c>
      <c r="H2783" s="3" t="inlineStr">
        <is>
          <t>Yes</t>
        </is>
      </c>
      <c r="I2783" s="3" t="inlineStr">
        <is>
          <t>Yes</t>
        </is>
      </c>
      <c r="J2783" s="4" t="inlineStr">
        <is>
          <t>No</t>
        </is>
      </c>
      <c r="N2783" t="n">
        <v>1</v>
      </c>
      <c r="O2783" t="inlineStr">
        <is>
          <t>casino.guru</t>
        </is>
      </c>
      <c r="P2783" s="7" t="n">
        <v>46066</v>
      </c>
      <c r="Q2783" t="inlineStr">
        <is>
          <t>Yes</t>
        </is>
      </c>
      <c r="R2783" t="inlineStr">
        <is>
          <t>2026-04-19 06:20</t>
        </is>
      </c>
      <c r="S2783" s="2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2783" t="inlineStr">
        <is>
          <t>https://casino.guru/xparibet-casino-review</t>
        </is>
      </c>
    </row>
    <row r="2784">
      <c r="A2784" s="6" t="inlineStr">
        <is>
          <t>Yakabet Casino</t>
        </is>
      </c>
      <c r="B2784" t="inlineStr">
        <is>
          <t>MGA</t>
        </is>
      </c>
      <c r="C2784" t="n">
        <v>6.4</v>
      </c>
      <c r="G2784" s="3" t="inlineStr">
        <is>
          <t>Yes</t>
        </is>
      </c>
      <c r="H2784" s="3" t="inlineStr">
        <is>
          <t>Yes</t>
        </is>
      </c>
      <c r="I2784" s="3" t="inlineStr">
        <is>
          <t>Yes</t>
        </is>
      </c>
      <c r="J2784" s="4" t="inlineStr">
        <is>
          <t>No</t>
        </is>
      </c>
      <c r="N2784" t="n">
        <v>1</v>
      </c>
      <c r="O2784" t="inlineStr">
        <is>
          <t>casino.guru</t>
        </is>
      </c>
      <c r="P2784" s="7" t="n">
        <v>46087</v>
      </c>
      <c r="Q2784" t="inlineStr">
        <is>
          <t>Yes</t>
        </is>
      </c>
      <c r="R2784" t="inlineStr">
        <is>
          <t>2026-04-19 07:08</t>
        </is>
      </c>
      <c r="S2784" s="2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2784" t="inlineStr">
        <is>
          <t>https://casino.guru/yakabet-casino-review</t>
        </is>
      </c>
    </row>
    <row r="2785">
      <c r="A2785" s="6" t="inlineStr">
        <is>
          <t>Yeah96 Casino</t>
        </is>
      </c>
      <c r="B2785" t="inlineStr">
        <is>
          <t>Curacao</t>
        </is>
      </c>
      <c r="C2785" t="n">
        <v>6.4</v>
      </c>
      <c r="G2785" s="3" t="inlineStr">
        <is>
          <t>Yes</t>
        </is>
      </c>
      <c r="H2785" s="3" t="inlineStr">
        <is>
          <t>Yes</t>
        </is>
      </c>
      <c r="I2785" s="3" t="inlineStr">
        <is>
          <t>Yes</t>
        </is>
      </c>
      <c r="J2785" s="4" t="inlineStr">
        <is>
          <t>No</t>
        </is>
      </c>
      <c r="N2785" t="n">
        <v>1</v>
      </c>
      <c r="O2785" t="inlineStr">
        <is>
          <t>casino.guru</t>
        </is>
      </c>
      <c r="P2785" s="7" t="n">
        <v>45956</v>
      </c>
      <c r="Q2785" t="inlineStr">
        <is>
          <t>Yes</t>
        </is>
      </c>
      <c r="R2785" t="inlineStr">
        <is>
          <t>2026-04-19 07:06</t>
        </is>
      </c>
      <c r="S2785" s="2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2785" t="inlineStr">
        <is>
          <t>https://casino.guru/yeah96-casino-review</t>
        </is>
      </c>
    </row>
    <row r="2786">
      <c r="A2786" s="6" t="inlineStr">
        <is>
          <t>YoApuesto Casino MX</t>
        </is>
      </c>
      <c r="C2786" t="n">
        <v>6.4</v>
      </c>
      <c r="G2786" s="3" t="inlineStr">
        <is>
          <t>Yes</t>
        </is>
      </c>
      <c r="H2786" s="4" t="inlineStr">
        <is>
          <t>No</t>
        </is>
      </c>
      <c r="I2786" s="4" t="inlineStr">
        <is>
          <t>No</t>
        </is>
      </c>
      <c r="J2786" s="4" t="inlineStr">
        <is>
          <t>No</t>
        </is>
      </c>
      <c r="N2786" t="n">
        <v>1</v>
      </c>
      <c r="O2786" t="inlineStr">
        <is>
          <t>casino.guru</t>
        </is>
      </c>
      <c r="P2786" s="7" t="n">
        <v>46059</v>
      </c>
      <c r="Q2786" t="inlineStr">
        <is>
          <t>Yes</t>
        </is>
      </c>
      <c r="R2786" t="inlineStr">
        <is>
          <t>2026-04-19 06:42</t>
        </is>
      </c>
      <c r="S2786" s="2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T2786" t="inlineStr">
        <is>
          <t>https://casino.guru/yoapuesto-casino-review</t>
        </is>
      </c>
    </row>
    <row r="2787">
      <c r="A2787" s="6" t="inlineStr">
        <is>
          <t>Zeebit Casino</t>
        </is>
      </c>
      <c r="C2787" t="n">
        <v>6.4</v>
      </c>
      <c r="G2787" s="3" t="inlineStr">
        <is>
          <t>Yes</t>
        </is>
      </c>
      <c r="H2787" s="3" t="inlineStr">
        <is>
          <t>Yes</t>
        </is>
      </c>
      <c r="I2787" s="3" t="inlineStr">
        <is>
          <t>Yes</t>
        </is>
      </c>
      <c r="J2787" s="4" t="inlineStr">
        <is>
          <t>No</t>
        </is>
      </c>
      <c r="N2787" t="n">
        <v>1</v>
      </c>
      <c r="O2787" t="inlineStr">
        <is>
          <t>casino.guru</t>
        </is>
      </c>
      <c r="P2787" s="7" t="n">
        <v>46020</v>
      </c>
      <c r="Q2787" t="inlineStr">
        <is>
          <t>Yes</t>
        </is>
      </c>
      <c r="R2787" t="inlineStr">
        <is>
          <t>2026-04-19 06:47</t>
        </is>
      </c>
      <c r="S2787" s="2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2787" t="inlineStr">
        <is>
          <t>https://casino.guru/zeebit-casino-review</t>
        </is>
      </c>
    </row>
    <row r="2788">
      <c r="A2788" s="6" t="inlineStr">
        <is>
          <t>Emotiva Casino</t>
        </is>
      </c>
      <c r="B2788" t="inlineStr">
        <is>
          <t>MGA</t>
        </is>
      </c>
      <c r="C2788" t="n">
        <v>6.35</v>
      </c>
      <c r="G2788" s="3" t="inlineStr">
        <is>
          <t>Yes</t>
        </is>
      </c>
      <c r="H2788" s="4" t="inlineStr">
        <is>
          <t>No</t>
        </is>
      </c>
      <c r="I2788" s="4" t="inlineStr">
        <is>
          <t>No</t>
        </is>
      </c>
      <c r="J2788" s="4" t="inlineStr">
        <is>
          <t>No</t>
        </is>
      </c>
      <c r="N2788" t="n">
        <v>2</v>
      </c>
      <c r="O2788" t="inlineStr">
        <is>
          <t>casino.guru, casino.guru</t>
        </is>
      </c>
      <c r="P2788" s="7" t="n">
        <v>46071</v>
      </c>
      <c r="Q2788" t="inlineStr">
        <is>
          <t>Yes</t>
        </is>
      </c>
      <c r="R2788" t="inlineStr">
        <is>
          <t>2026-04-19 06:14</t>
        </is>
      </c>
      <c r="S2788" s="2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T2788" t="inlineStr">
        <is>
          <t>https://casino.guru/aconcagua-poker-casino-review
https://casino.guru/emotiva-casino-review</t>
        </is>
      </c>
    </row>
    <row r="2789">
      <c r="A2789" s="6" t="inlineStr">
        <is>
          <t>2WinVista Casino</t>
        </is>
      </c>
      <c r="C2789" t="n">
        <v>6.3</v>
      </c>
      <c r="G2789" s="3" t="inlineStr">
        <is>
          <t>Yes</t>
        </is>
      </c>
      <c r="H2789" s="4" t="inlineStr">
        <is>
          <t>No</t>
        </is>
      </c>
      <c r="I2789" s="4" t="inlineStr">
        <is>
          <t>No</t>
        </is>
      </c>
      <c r="J2789" s="4" t="inlineStr">
        <is>
          <t>No</t>
        </is>
      </c>
      <c r="N2789" t="n">
        <v>1</v>
      </c>
      <c r="O2789" t="inlineStr">
        <is>
          <t>casino.guru</t>
        </is>
      </c>
      <c r="P2789" s="7" t="n">
        <v>46048</v>
      </c>
      <c r="Q2789" t="inlineStr">
        <is>
          <t>Yes</t>
        </is>
      </c>
      <c r="R2789" t="inlineStr">
        <is>
          <t>2026-04-19 06:58</t>
        </is>
      </c>
      <c r="S2789" s="2" t="inlineStr">
        <is>
          <t>https://casino.guru/2winvista-casino-review</t>
        </is>
      </c>
      <c r="T2789" t="inlineStr">
        <is>
          <t>https://casino.guru/2winvista-casino-review</t>
        </is>
      </c>
    </row>
    <row r="2790">
      <c r="A2790" s="6" t="inlineStr">
        <is>
          <t>526Bet Casino</t>
        </is>
      </c>
      <c r="C2790" t="n">
        <v>6.3</v>
      </c>
      <c r="G2790" s="3" t="inlineStr">
        <is>
          <t>Yes</t>
        </is>
      </c>
      <c r="H2790" s="4" t="inlineStr">
        <is>
          <t>No</t>
        </is>
      </c>
      <c r="I2790" s="4" t="inlineStr">
        <is>
          <t>No</t>
        </is>
      </c>
      <c r="J2790" s="4" t="inlineStr">
        <is>
          <t>No</t>
        </is>
      </c>
      <c r="N2790" t="n">
        <v>1</v>
      </c>
      <c r="O2790" t="inlineStr">
        <is>
          <t>casino.guru</t>
        </is>
      </c>
      <c r="P2790" s="7" t="n">
        <v>46003</v>
      </c>
      <c r="Q2790" t="inlineStr">
        <is>
          <t>Yes</t>
        </is>
      </c>
      <c r="R2790" t="inlineStr">
        <is>
          <t>2026-04-19 06:15</t>
        </is>
      </c>
      <c r="S2790" s="2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T2790" t="inlineStr">
        <is>
          <t>https://casino.guru/526bet-casino-review</t>
        </is>
      </c>
    </row>
    <row r="2791">
      <c r="A2791" s="6" t="inlineStr">
        <is>
          <t>AK BETS Casino</t>
        </is>
      </c>
      <c r="B2791" t="inlineStr">
        <is>
          <t>UKGC</t>
        </is>
      </c>
      <c r="C2791" t="n">
        <v>6.3</v>
      </c>
      <c r="G2791" s="3" t="inlineStr">
        <is>
          <t>Yes</t>
        </is>
      </c>
      <c r="H2791" s="4" t="inlineStr">
        <is>
          <t>No</t>
        </is>
      </c>
      <c r="I2791" s="4" t="inlineStr">
        <is>
          <t>No</t>
        </is>
      </c>
      <c r="J2791" s="4" t="inlineStr">
        <is>
          <t>No</t>
        </is>
      </c>
      <c r="N2791" t="n">
        <v>1</v>
      </c>
      <c r="O2791" t="inlineStr">
        <is>
          <t>casino.guru</t>
        </is>
      </c>
      <c r="P2791" s="7" t="n">
        <v>46105</v>
      </c>
      <c r="Q2791" t="inlineStr">
        <is>
          <t>Yes</t>
        </is>
      </c>
      <c r="R2791" t="inlineStr">
        <is>
          <t>2026-04-19 06:39</t>
        </is>
      </c>
      <c r="S2791" s="2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T2791" t="inlineStr">
        <is>
          <t>https://casino.guru/ak-bets-casino-review</t>
        </is>
      </c>
    </row>
    <row r="2792">
      <c r="A2792" s="6" t="inlineStr">
        <is>
          <t>Africa Sports Casino</t>
        </is>
      </c>
      <c r="B2792" t="inlineStr">
        <is>
          <t>MGA</t>
        </is>
      </c>
      <c r="C2792" t="n">
        <v>6.3</v>
      </c>
      <c r="G2792" s="3" t="inlineStr">
        <is>
          <t>Yes</t>
        </is>
      </c>
      <c r="H2792" s="3" t="inlineStr">
        <is>
          <t>Yes</t>
        </is>
      </c>
      <c r="I2792" s="3" t="inlineStr">
        <is>
          <t>Yes</t>
        </is>
      </c>
      <c r="J2792" s="4" t="inlineStr">
        <is>
          <t>No</t>
        </is>
      </c>
      <c r="N2792" t="n">
        <v>1</v>
      </c>
      <c r="O2792" t="inlineStr">
        <is>
          <t>casino.guru</t>
        </is>
      </c>
      <c r="P2792" s="7" t="n">
        <v>46050</v>
      </c>
      <c r="Q2792" t="inlineStr">
        <is>
          <t>Yes</t>
        </is>
      </c>
      <c r="R2792" t="inlineStr">
        <is>
          <t>2026-04-19 06:19</t>
        </is>
      </c>
      <c r="S2792" s="2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2792" t="inlineStr">
        <is>
          <t>https://casino.guru/africa-sports-casino-review</t>
        </is>
      </c>
    </row>
    <row r="2793">
      <c r="A2793" s="6" t="inlineStr">
        <is>
          <t>Astrobet Casino</t>
        </is>
      </c>
      <c r="C2793" t="n">
        <v>6.3</v>
      </c>
      <c r="G2793" s="3" t="inlineStr">
        <is>
          <t>Yes</t>
        </is>
      </c>
      <c r="H2793" s="3" t="inlineStr">
        <is>
          <t>Yes</t>
        </is>
      </c>
      <c r="I2793" s="3" t="inlineStr">
        <is>
          <t>Yes</t>
        </is>
      </c>
      <c r="J2793" s="4" t="inlineStr">
        <is>
          <t>No</t>
        </is>
      </c>
      <c r="N2793" t="n">
        <v>1</v>
      </c>
      <c r="O2793" t="inlineStr">
        <is>
          <t>casino.guru</t>
        </is>
      </c>
      <c r="P2793" s="7" t="n">
        <v>46015</v>
      </c>
      <c r="Q2793" t="inlineStr">
        <is>
          <t>Yes</t>
        </is>
      </c>
      <c r="R2793" t="inlineStr">
        <is>
          <t>2026-04-19 07:04</t>
        </is>
      </c>
      <c r="S2793" s="2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2793" t="inlineStr">
        <is>
          <t>https://casino.guru/astrobet-casino-review</t>
        </is>
      </c>
    </row>
    <row r="2794">
      <c r="A2794" s="6" t="inlineStr">
        <is>
          <t>AztecParadise Casino</t>
        </is>
      </c>
      <c r="B2794" t="inlineStr">
        <is>
          <t>Anjouan</t>
        </is>
      </c>
      <c r="C2794" t="n">
        <v>6.3</v>
      </c>
      <c r="G2794" s="3" t="inlineStr">
        <is>
          <t>Yes</t>
        </is>
      </c>
      <c r="H2794" s="3" t="inlineStr">
        <is>
          <t>Yes</t>
        </is>
      </c>
      <c r="I2794" s="3" t="inlineStr">
        <is>
          <t>Yes</t>
        </is>
      </c>
      <c r="J2794" s="4" t="inlineStr">
        <is>
          <t>No</t>
        </is>
      </c>
      <c r="N2794" t="n">
        <v>1</v>
      </c>
      <c r="O2794" t="inlineStr">
        <is>
          <t>casino.guru</t>
        </is>
      </c>
      <c r="P2794" s="7" t="n">
        <v>46077</v>
      </c>
      <c r="Q2794" t="inlineStr">
        <is>
          <t>Yes</t>
        </is>
      </c>
      <c r="R2794" t="inlineStr">
        <is>
          <t>2026-04-19 06:49</t>
        </is>
      </c>
      <c r="S2794" s="2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2794" t="inlineStr">
        <is>
          <t>https://casino.guru/aztecparadise-casino-review</t>
        </is>
      </c>
    </row>
    <row r="2795">
      <c r="A2795" s="6" t="inlineStr">
        <is>
          <t>BarbossaBet Casino</t>
        </is>
      </c>
      <c r="B2795" t="inlineStr">
        <is>
          <t>Anjouan</t>
        </is>
      </c>
      <c r="C2795" t="n">
        <v>6.3</v>
      </c>
      <c r="G2795" s="3" t="inlineStr">
        <is>
          <t>Yes</t>
        </is>
      </c>
      <c r="H2795" s="4" t="inlineStr">
        <is>
          <t>No</t>
        </is>
      </c>
      <c r="I2795" s="4" t="inlineStr">
        <is>
          <t>No</t>
        </is>
      </c>
      <c r="J2795" s="4" t="inlineStr">
        <is>
          <t>No</t>
        </is>
      </c>
      <c r="N2795" t="n">
        <v>1</v>
      </c>
      <c r="O2795" t="inlineStr">
        <is>
          <t>casino.guru</t>
        </is>
      </c>
      <c r="P2795" s="7" t="n">
        <v>45970</v>
      </c>
      <c r="Q2795" t="inlineStr">
        <is>
          <t>Yes</t>
        </is>
      </c>
      <c r="R2795" t="inlineStr">
        <is>
          <t>2026-04-19 07:06</t>
        </is>
      </c>
      <c r="S2795" s="2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T2795" t="inlineStr">
        <is>
          <t>https://casino.guru/barbossabet-casino-review</t>
        </is>
      </c>
    </row>
    <row r="2796">
      <c r="A2796" s="6" t="inlineStr">
        <is>
          <t>Barz Casino</t>
        </is>
      </c>
      <c r="B2796" t="inlineStr">
        <is>
          <t>MGA</t>
        </is>
      </c>
      <c r="C2796" t="n">
        <v>6.3</v>
      </c>
      <c r="G2796" s="3" t="inlineStr">
        <is>
          <t>Yes</t>
        </is>
      </c>
      <c r="H2796" s="4" t="inlineStr">
        <is>
          <t>No</t>
        </is>
      </c>
      <c r="I2796" s="4" t="inlineStr">
        <is>
          <t>No</t>
        </is>
      </c>
      <c r="J2796" s="4" t="inlineStr">
        <is>
          <t>No</t>
        </is>
      </c>
      <c r="N2796" t="n">
        <v>1</v>
      </c>
      <c r="O2796" t="inlineStr">
        <is>
          <t>casino.guru</t>
        </is>
      </c>
      <c r="P2796" s="7" t="n">
        <v>46031</v>
      </c>
      <c r="Q2796" t="inlineStr">
        <is>
          <t>Yes</t>
        </is>
      </c>
      <c r="R2796" t="inlineStr">
        <is>
          <t>2026-04-19 06:18</t>
        </is>
      </c>
      <c r="S2796" s="2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T2796" t="inlineStr">
        <is>
          <t>https://casino.guru/barz-casino-review</t>
        </is>
      </c>
    </row>
    <row r="2797">
      <c r="A2797" s="6" t="inlineStr">
        <is>
          <t>BayWin Casino</t>
        </is>
      </c>
      <c r="B2797" t="inlineStr">
        <is>
          <t>Curacao</t>
        </is>
      </c>
      <c r="C2797" t="n">
        <v>6.3</v>
      </c>
      <c r="G2797" s="3" t="inlineStr">
        <is>
          <t>Yes</t>
        </is>
      </c>
      <c r="H2797" s="3" t="inlineStr">
        <is>
          <t>Yes</t>
        </is>
      </c>
      <c r="I2797" s="3" t="inlineStr">
        <is>
          <t>Yes</t>
        </is>
      </c>
      <c r="J2797" s="4" t="inlineStr">
        <is>
          <t>No</t>
        </is>
      </c>
      <c r="N2797" t="n">
        <v>1</v>
      </c>
      <c r="O2797" t="inlineStr">
        <is>
          <t>casino.guru</t>
        </is>
      </c>
      <c r="P2797" s="7" t="n">
        <v>46139</v>
      </c>
      <c r="Q2797" t="inlineStr">
        <is>
          <t>Yes</t>
        </is>
      </c>
      <c r="R2797" t="inlineStr">
        <is>
          <t>2026-05-01 18:15</t>
        </is>
      </c>
      <c r="S2797" s="2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2797" t="inlineStr">
        <is>
          <t>https://casino.guru/baywin-casino-review</t>
        </is>
      </c>
    </row>
    <row r="2798">
      <c r="A2798" s="6" t="inlineStr">
        <is>
          <t>Betifa Casino</t>
        </is>
      </c>
      <c r="B2798" t="inlineStr">
        <is>
          <t>Anjouan</t>
        </is>
      </c>
      <c r="C2798" t="n">
        <v>6.3</v>
      </c>
      <c r="G2798" s="3" t="inlineStr">
        <is>
          <t>Yes</t>
        </is>
      </c>
      <c r="H2798" s="3" t="inlineStr">
        <is>
          <t>Yes</t>
        </is>
      </c>
      <c r="I2798" s="3" t="inlineStr">
        <is>
          <t>Yes</t>
        </is>
      </c>
      <c r="J2798" s="4" t="inlineStr">
        <is>
          <t>No</t>
        </is>
      </c>
      <c r="N2798" t="n">
        <v>1</v>
      </c>
      <c r="O2798" t="inlineStr">
        <is>
          <t>casino.guru</t>
        </is>
      </c>
      <c r="P2798" s="7" t="n">
        <v>46112</v>
      </c>
      <c r="Q2798" t="inlineStr">
        <is>
          <t>Yes</t>
        </is>
      </c>
      <c r="R2798" t="inlineStr">
        <is>
          <t>2026-04-19 06:53</t>
        </is>
      </c>
      <c r="S2798" s="2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2798" t="inlineStr">
        <is>
          <t>https://casino.guru/betifa-casino-review</t>
        </is>
      </c>
    </row>
    <row r="2799">
      <c r="A2799" s="6" t="inlineStr">
        <is>
          <t>Betsmith Casino</t>
        </is>
      </c>
      <c r="B2799" t="inlineStr">
        <is>
          <t>MGA</t>
        </is>
      </c>
      <c r="C2799" t="n">
        <v>6.3</v>
      </c>
      <c r="G2799" s="3" t="inlineStr">
        <is>
          <t>Yes</t>
        </is>
      </c>
      <c r="H2799" s="4" t="inlineStr">
        <is>
          <t>No</t>
        </is>
      </c>
      <c r="I2799" s="4" t="inlineStr">
        <is>
          <t>No</t>
        </is>
      </c>
      <c r="J2799" s="4" t="inlineStr">
        <is>
          <t>No</t>
        </is>
      </c>
      <c r="N2799" t="n">
        <v>1</v>
      </c>
      <c r="O2799" t="inlineStr">
        <is>
          <t>casino.guru</t>
        </is>
      </c>
      <c r="P2799" s="7" t="n">
        <v>46070</v>
      </c>
      <c r="Q2799" t="inlineStr">
        <is>
          <t>Yes</t>
        </is>
      </c>
      <c r="R2799" t="inlineStr">
        <is>
          <t>2026-04-19 06:49</t>
        </is>
      </c>
      <c r="S2799" s="2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T2799" t="inlineStr">
        <is>
          <t>https://casino.guru/betsmith-casino-review</t>
        </is>
      </c>
    </row>
    <row r="2800">
      <c r="A2800" s="6" t="inlineStr">
        <is>
          <t>Betters Casino</t>
        </is>
      </c>
      <c r="C2800" t="n">
        <v>6.3</v>
      </c>
      <c r="G2800" s="3" t="inlineStr">
        <is>
          <t>Yes</t>
        </is>
      </c>
      <c r="H2800" s="4" t="inlineStr">
        <is>
          <t>No</t>
        </is>
      </c>
      <c r="I2800" s="4" t="inlineStr">
        <is>
          <t>No</t>
        </is>
      </c>
      <c r="J2800" s="4" t="inlineStr">
        <is>
          <t>No</t>
        </is>
      </c>
      <c r="N2800" t="n">
        <v>1</v>
      </c>
      <c r="O2800" t="inlineStr">
        <is>
          <t>casino.guru</t>
        </is>
      </c>
      <c r="P2800" s="7" t="n">
        <v>45924</v>
      </c>
      <c r="Q2800" t="inlineStr">
        <is>
          <t>Yes</t>
        </is>
      </c>
      <c r="R2800" t="inlineStr">
        <is>
          <t>2026-04-19 06:24</t>
        </is>
      </c>
      <c r="S2800" s="2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T2800" t="inlineStr">
        <is>
          <t>https://casino.guru/betters-casino-review</t>
        </is>
      </c>
    </row>
    <row r="2801">
      <c r="A2801" s="6" t="inlineStr">
        <is>
          <t>Bilucky Casino</t>
        </is>
      </c>
      <c r="C2801" t="n">
        <v>6.3</v>
      </c>
      <c r="G2801" s="3" t="inlineStr">
        <is>
          <t>Yes</t>
        </is>
      </c>
      <c r="H2801" s="3" t="inlineStr">
        <is>
          <t>Yes</t>
        </is>
      </c>
      <c r="I2801" s="3" t="inlineStr">
        <is>
          <t>Yes</t>
        </is>
      </c>
      <c r="J2801" s="4" t="inlineStr">
        <is>
          <t>No</t>
        </is>
      </c>
      <c r="N2801" t="n">
        <v>1</v>
      </c>
      <c r="O2801" t="inlineStr">
        <is>
          <t>casino.guru</t>
        </is>
      </c>
      <c r="P2801" s="7" t="n">
        <v>45967</v>
      </c>
      <c r="Q2801" t="inlineStr">
        <is>
          <t>Yes</t>
        </is>
      </c>
      <c r="R2801" t="inlineStr">
        <is>
          <t>2026-04-19 06:17</t>
        </is>
      </c>
      <c r="S2801" s="2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2801" t="inlineStr">
        <is>
          <t>https://casino.guru/bilucky-casino-review</t>
        </is>
      </c>
    </row>
    <row r="2802">
      <c r="A2802" s="6" t="inlineStr">
        <is>
          <t>Chaskibet Casino</t>
        </is>
      </c>
      <c r="B2802" t="inlineStr">
        <is>
          <t>MGA</t>
        </is>
      </c>
      <c r="C2802" t="n">
        <v>6.3</v>
      </c>
      <c r="G2802" s="3" t="inlineStr">
        <is>
          <t>Yes</t>
        </is>
      </c>
      <c r="H2802" s="4" t="inlineStr">
        <is>
          <t>No</t>
        </is>
      </c>
      <c r="I2802" s="4" t="inlineStr">
        <is>
          <t>No</t>
        </is>
      </c>
      <c r="J2802" s="4" t="inlineStr">
        <is>
          <t>No</t>
        </is>
      </c>
      <c r="N2802" t="n">
        <v>1</v>
      </c>
      <c r="O2802" t="inlineStr">
        <is>
          <t>casino.guru</t>
        </is>
      </c>
      <c r="P2802" s="7" t="n">
        <v>46061</v>
      </c>
      <c r="Q2802" t="inlineStr">
        <is>
          <t>Yes</t>
        </is>
      </c>
      <c r="R2802" t="inlineStr">
        <is>
          <t>2026-04-19 06:28</t>
        </is>
      </c>
      <c r="S2802" s="2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T2802" t="inlineStr">
        <is>
          <t>https://casino.guru/chaskibet-casino-review</t>
        </is>
      </c>
    </row>
    <row r="2803">
      <c r="A2803" s="6" t="inlineStr">
        <is>
          <t>DirectionBet Casino</t>
        </is>
      </c>
      <c r="B2803" t="inlineStr">
        <is>
          <t>Anjouan</t>
        </is>
      </c>
      <c r="C2803" t="n">
        <v>6.3</v>
      </c>
      <c r="G2803" s="3" t="inlineStr">
        <is>
          <t>Yes</t>
        </is>
      </c>
      <c r="H2803" s="3" t="inlineStr">
        <is>
          <t>Yes</t>
        </is>
      </c>
      <c r="I2803" s="3" t="inlineStr">
        <is>
          <t>Yes</t>
        </is>
      </c>
      <c r="J2803" s="4" t="inlineStr">
        <is>
          <t>No</t>
        </is>
      </c>
      <c r="N2803" t="n">
        <v>1</v>
      </c>
      <c r="O2803" t="inlineStr">
        <is>
          <t>casino.guru</t>
        </is>
      </c>
      <c r="P2803" s="7" t="n">
        <v>46061</v>
      </c>
      <c r="Q2803" t="inlineStr">
        <is>
          <t>Yes</t>
        </is>
      </c>
      <c r="R2803" t="inlineStr">
        <is>
          <t>2026-04-19 06:37</t>
        </is>
      </c>
      <c r="S2803" s="2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2803" t="inlineStr">
        <is>
          <t>https://casino.guru/directionbet-casino-review</t>
        </is>
      </c>
    </row>
    <row r="2804">
      <c r="A2804" s="6" t="inlineStr">
        <is>
          <t>Elite Slots Casino</t>
        </is>
      </c>
      <c r="C2804" t="n">
        <v>6.3</v>
      </c>
      <c r="G2804" s="3" t="inlineStr">
        <is>
          <t>Yes</t>
        </is>
      </c>
      <c r="H2804" s="4" t="inlineStr">
        <is>
          <t>No</t>
        </is>
      </c>
      <c r="I2804" s="4" t="inlineStr">
        <is>
          <t>No</t>
        </is>
      </c>
      <c r="J2804" s="4" t="inlineStr">
        <is>
          <t>No</t>
        </is>
      </c>
      <c r="N2804" t="n">
        <v>1</v>
      </c>
      <c r="O2804" t="inlineStr">
        <is>
          <t>casino.guru</t>
        </is>
      </c>
      <c r="P2804" s="7" t="n">
        <v>45999</v>
      </c>
      <c r="Q2804" t="inlineStr">
        <is>
          <t>Yes</t>
        </is>
      </c>
      <c r="R2804" t="inlineStr">
        <is>
          <t>2026-04-19 06:12</t>
        </is>
      </c>
      <c r="S2804" s="2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T2804" t="inlineStr">
        <is>
          <t>https://casino.guru/elite-slots-casino-review</t>
        </is>
      </c>
    </row>
    <row r="2805">
      <c r="A2805" s="6" t="inlineStr">
        <is>
          <t>Epic Jack Casino</t>
        </is>
      </c>
      <c r="B2805" t="inlineStr">
        <is>
          <t>Anjouan</t>
        </is>
      </c>
      <c r="C2805" t="n">
        <v>6.3</v>
      </c>
      <c r="G2805" s="3" t="inlineStr">
        <is>
          <t>Yes</t>
        </is>
      </c>
      <c r="H2805" s="4" t="inlineStr">
        <is>
          <t>No</t>
        </is>
      </c>
      <c r="I2805" s="4" t="inlineStr">
        <is>
          <t>No</t>
        </is>
      </c>
      <c r="J2805" s="4" t="inlineStr">
        <is>
          <t>No</t>
        </is>
      </c>
      <c r="N2805" t="n">
        <v>1</v>
      </c>
      <c r="O2805" t="inlineStr">
        <is>
          <t>casino.guru</t>
        </is>
      </c>
      <c r="P2805" s="7" t="n">
        <v>46120</v>
      </c>
      <c r="Q2805" t="inlineStr">
        <is>
          <t>Yes</t>
        </is>
      </c>
      <c r="R2805" t="inlineStr">
        <is>
          <t>2026-04-19 07:07</t>
        </is>
      </c>
      <c r="S2805" s="2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T2805" t="inlineStr">
        <is>
          <t>https://casino.guru/epic-jack-casino-review</t>
        </is>
      </c>
    </row>
    <row r="2806">
      <c r="A2806" s="6" t="inlineStr">
        <is>
          <t>GinjaBet Casino</t>
        </is>
      </c>
      <c r="C2806" t="n">
        <v>6.3</v>
      </c>
      <c r="G2806" s="3" t="inlineStr">
        <is>
          <t>Yes</t>
        </is>
      </c>
      <c r="H2806" s="3" t="inlineStr">
        <is>
          <t>Yes</t>
        </is>
      </c>
      <c r="I2806" s="3" t="inlineStr">
        <is>
          <t>Yes</t>
        </is>
      </c>
      <c r="J2806" s="4" t="inlineStr">
        <is>
          <t>No</t>
        </is>
      </c>
      <c r="N2806" t="n">
        <v>1</v>
      </c>
      <c r="O2806" t="inlineStr">
        <is>
          <t>casino.guru</t>
        </is>
      </c>
      <c r="P2806" s="7" t="n">
        <v>46018</v>
      </c>
      <c r="Q2806" t="inlineStr">
        <is>
          <t>Yes</t>
        </is>
      </c>
      <c r="R2806" t="inlineStr">
        <is>
          <t>2026-04-19 06:51</t>
        </is>
      </c>
      <c r="S2806" s="2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2806" t="inlineStr">
        <is>
          <t>https://casino.guru/ginjabet-casino-review</t>
        </is>
      </c>
    </row>
    <row r="2807">
      <c r="A2807" s="6" t="inlineStr">
        <is>
          <t>Goldrush.io Casino</t>
        </is>
      </c>
      <c r="B2807" t="inlineStr">
        <is>
          <t>Anjouan</t>
        </is>
      </c>
      <c r="C2807" t="n">
        <v>6.3</v>
      </c>
      <c r="G2807" s="3" t="inlineStr">
        <is>
          <t>Yes</t>
        </is>
      </c>
      <c r="H2807" s="3" t="inlineStr">
        <is>
          <t>Yes</t>
        </is>
      </c>
      <c r="I2807" s="3" t="inlineStr">
        <is>
          <t>Yes</t>
        </is>
      </c>
      <c r="J2807" s="4" t="inlineStr">
        <is>
          <t>No</t>
        </is>
      </c>
      <c r="N2807" t="n">
        <v>1</v>
      </c>
      <c r="O2807" t="inlineStr">
        <is>
          <t>casino.guru</t>
        </is>
      </c>
      <c r="P2807" s="7" t="n">
        <v>46014</v>
      </c>
      <c r="Q2807" t="inlineStr">
        <is>
          <t>Yes</t>
        </is>
      </c>
      <c r="R2807" t="inlineStr">
        <is>
          <t>2026-04-19 06:48</t>
        </is>
      </c>
      <c r="S2807" s="2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2807" t="inlineStr">
        <is>
          <t>https://casino.guru/goldrush-io-casino-review</t>
        </is>
      </c>
    </row>
    <row r="2808">
      <c r="A2808" s="6" t="inlineStr">
        <is>
          <t>Gravira Casino</t>
        </is>
      </c>
      <c r="B2808" t="inlineStr">
        <is>
          <t>Curacao</t>
        </is>
      </c>
      <c r="C2808" t="n">
        <v>6.3</v>
      </c>
      <c r="G2808" s="3" t="inlineStr">
        <is>
          <t>Yes</t>
        </is>
      </c>
      <c r="H2808" s="3" t="inlineStr">
        <is>
          <t>Yes</t>
        </is>
      </c>
      <c r="I2808" s="3" t="inlineStr">
        <is>
          <t>Yes</t>
        </is>
      </c>
      <c r="J2808" s="4" t="inlineStr">
        <is>
          <t>No</t>
        </is>
      </c>
      <c r="N2808" t="n">
        <v>1</v>
      </c>
      <c r="O2808" t="inlineStr">
        <is>
          <t>casino.guru</t>
        </is>
      </c>
      <c r="P2808" s="7" t="n">
        <v>46127</v>
      </c>
      <c r="Q2808" t="inlineStr">
        <is>
          <t>Yes</t>
        </is>
      </c>
      <c r="R2808" t="inlineStr">
        <is>
          <t>2026-04-19 07:11</t>
        </is>
      </c>
      <c r="S2808" s="2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2808" t="inlineStr">
        <is>
          <t>https://casino.guru/gravira-casino-review</t>
        </is>
      </c>
    </row>
    <row r="2809">
      <c r="A2809" s="6" t="inlineStr">
        <is>
          <t>HanzBet Casino</t>
        </is>
      </c>
      <c r="C2809" t="n">
        <v>6.3</v>
      </c>
      <c r="G2809" s="3" t="inlineStr">
        <is>
          <t>Yes</t>
        </is>
      </c>
      <c r="H2809" s="4" t="inlineStr">
        <is>
          <t>No</t>
        </is>
      </c>
      <c r="I2809" s="4" t="inlineStr">
        <is>
          <t>No</t>
        </is>
      </c>
      <c r="J2809" s="4" t="inlineStr">
        <is>
          <t>No</t>
        </is>
      </c>
      <c r="N2809" t="n">
        <v>1</v>
      </c>
      <c r="O2809" t="inlineStr">
        <is>
          <t>casino.guru</t>
        </is>
      </c>
      <c r="P2809" s="7" t="n">
        <v>46029</v>
      </c>
      <c r="Q2809" t="inlineStr">
        <is>
          <t>Yes</t>
        </is>
      </c>
      <c r="R2809" t="inlineStr">
        <is>
          <t>2026-04-19 07:05</t>
        </is>
      </c>
      <c r="S2809" s="2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T2809" t="inlineStr">
        <is>
          <t>https://casino.guru/hanzbet-casino-review</t>
        </is>
      </c>
    </row>
    <row r="2810">
      <c r="A2810" s="6" t="inlineStr">
        <is>
          <t>Holy789 Casino</t>
        </is>
      </c>
      <c r="C2810" t="n">
        <v>6.3</v>
      </c>
      <c r="G2810" s="3" t="inlineStr">
        <is>
          <t>Yes</t>
        </is>
      </c>
      <c r="H2810" s="4" t="inlineStr">
        <is>
          <t>No</t>
        </is>
      </c>
      <c r="I2810" s="4" t="inlineStr">
        <is>
          <t>No</t>
        </is>
      </c>
      <c r="J2810" s="4" t="inlineStr">
        <is>
          <t>No</t>
        </is>
      </c>
      <c r="N2810" t="n">
        <v>1</v>
      </c>
      <c r="O2810" t="inlineStr">
        <is>
          <t>casino.guru</t>
        </is>
      </c>
      <c r="P2810" s="7" t="n">
        <v>45946</v>
      </c>
      <c r="Q2810" t="inlineStr">
        <is>
          <t>Yes</t>
        </is>
      </c>
      <c r="R2810" t="inlineStr">
        <is>
          <t>2026-04-19 06:37</t>
        </is>
      </c>
      <c r="S2810" s="2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T2810" t="inlineStr">
        <is>
          <t>https://casino.guru/holy789-casino-review</t>
        </is>
      </c>
    </row>
    <row r="2811">
      <c r="A2811" s="6" t="inlineStr">
        <is>
          <t>Igni Casino</t>
        </is>
      </c>
      <c r="B2811" t="inlineStr">
        <is>
          <t>MGA</t>
        </is>
      </c>
      <c r="C2811" t="n">
        <v>6.3</v>
      </c>
      <c r="G2811" s="3" t="inlineStr">
        <is>
          <t>Yes</t>
        </is>
      </c>
      <c r="H2811" s="4" t="inlineStr">
        <is>
          <t>No</t>
        </is>
      </c>
      <c r="I2811" s="4" t="inlineStr">
        <is>
          <t>No</t>
        </is>
      </c>
      <c r="J2811" s="4" t="inlineStr">
        <is>
          <t>No</t>
        </is>
      </c>
      <c r="N2811" t="n">
        <v>1</v>
      </c>
      <c r="O2811" t="inlineStr">
        <is>
          <t>casino.guru</t>
        </is>
      </c>
      <c r="P2811" s="7" t="n">
        <v>46031</v>
      </c>
      <c r="Q2811" t="inlineStr">
        <is>
          <t>Yes</t>
        </is>
      </c>
      <c r="R2811" t="inlineStr">
        <is>
          <t>2026-04-19 06:34</t>
        </is>
      </c>
      <c r="S2811" s="2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T2811" t="inlineStr">
        <is>
          <t>https://casino.guru/igni-casino-review</t>
        </is>
      </c>
    </row>
    <row r="2812">
      <c r="A2812" s="6" t="inlineStr">
        <is>
          <t>Ikebet Casino</t>
        </is>
      </c>
      <c r="B2812" t="inlineStr">
        <is>
          <t>Anjouan</t>
        </is>
      </c>
      <c r="C2812" t="n">
        <v>6.3</v>
      </c>
      <c r="G2812" s="3" t="inlineStr">
        <is>
          <t>Yes</t>
        </is>
      </c>
      <c r="H2812" s="3" t="inlineStr">
        <is>
          <t>Yes</t>
        </is>
      </c>
      <c r="I2812" s="3" t="inlineStr">
        <is>
          <t>Yes</t>
        </is>
      </c>
      <c r="J2812" s="4" t="inlineStr">
        <is>
          <t>No</t>
        </is>
      </c>
      <c r="N2812" t="n">
        <v>1</v>
      </c>
      <c r="O2812" t="inlineStr">
        <is>
          <t>casino.guru</t>
        </is>
      </c>
      <c r="P2812" s="7" t="n">
        <v>45981</v>
      </c>
      <c r="Q2812" t="inlineStr">
        <is>
          <t>Yes</t>
        </is>
      </c>
      <c r="R2812" t="inlineStr">
        <is>
          <t>2026-04-19 07:07</t>
        </is>
      </c>
      <c r="S2812" s="2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2812" t="inlineStr">
        <is>
          <t>https://casino.guru/ikebet-casino-review</t>
        </is>
      </c>
    </row>
    <row r="2813">
      <c r="A2813" s="6" t="inlineStr">
        <is>
          <t>Interbet Casino</t>
        </is>
      </c>
      <c r="B2813" t="inlineStr">
        <is>
          <t>MGA</t>
        </is>
      </c>
      <c r="C2813" t="n">
        <v>6.3</v>
      </c>
      <c r="G2813" s="3" t="inlineStr">
        <is>
          <t>Yes</t>
        </is>
      </c>
      <c r="H2813" s="3" t="inlineStr">
        <is>
          <t>Yes</t>
        </is>
      </c>
      <c r="I2813" s="3" t="inlineStr">
        <is>
          <t>Yes</t>
        </is>
      </c>
      <c r="J2813" s="4" t="inlineStr">
        <is>
          <t>No</t>
        </is>
      </c>
      <c r="N2813" t="n">
        <v>1</v>
      </c>
      <c r="O2813" t="inlineStr">
        <is>
          <t>casino.guru</t>
        </is>
      </c>
      <c r="P2813" s="7" t="n">
        <v>46009</v>
      </c>
      <c r="Q2813" t="inlineStr">
        <is>
          <t>Yes</t>
        </is>
      </c>
      <c r="R2813" t="inlineStr">
        <is>
          <t>2026-04-19 06:14</t>
        </is>
      </c>
      <c r="S2813" s="2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2813" t="inlineStr">
        <is>
          <t>https://casino.guru/interbet-casino-review</t>
        </is>
      </c>
    </row>
    <row r="2814">
      <c r="A2814" s="6" t="inlineStr">
        <is>
          <t>Julius Casino</t>
        </is>
      </c>
      <c r="B2814" t="inlineStr">
        <is>
          <t>Curacao</t>
        </is>
      </c>
      <c r="C2814" t="n">
        <v>6.3</v>
      </c>
      <c r="G2814" s="3" t="inlineStr">
        <is>
          <t>Yes</t>
        </is>
      </c>
      <c r="H2814" s="3" t="inlineStr">
        <is>
          <t>Yes</t>
        </is>
      </c>
      <c r="I2814" s="3" t="inlineStr">
        <is>
          <t>Yes</t>
        </is>
      </c>
      <c r="J2814" s="4" t="inlineStr">
        <is>
          <t>No</t>
        </is>
      </c>
      <c r="N2814" t="n">
        <v>1</v>
      </c>
      <c r="O2814" t="inlineStr">
        <is>
          <t>casino.guru</t>
        </is>
      </c>
      <c r="P2814" s="7" t="n">
        <v>46053</v>
      </c>
      <c r="Q2814" t="inlineStr">
        <is>
          <t>Yes</t>
        </is>
      </c>
      <c r="R2814" t="inlineStr">
        <is>
          <t>2026-04-19 06:40</t>
        </is>
      </c>
      <c r="S2814" s="2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2814" t="inlineStr">
        <is>
          <t>https://casino.guru/julius-casino-review</t>
        </is>
      </c>
    </row>
    <row r="2815">
      <c r="A2815" s="6" t="inlineStr">
        <is>
          <t>KB99BET Casino</t>
        </is>
      </c>
      <c r="C2815" t="n">
        <v>6.3</v>
      </c>
      <c r="G2815" s="3" t="inlineStr">
        <is>
          <t>Yes</t>
        </is>
      </c>
      <c r="H2815" s="4" t="inlineStr">
        <is>
          <t>No</t>
        </is>
      </c>
      <c r="I2815" s="4" t="inlineStr">
        <is>
          <t>No</t>
        </is>
      </c>
      <c r="J2815" s="4" t="inlineStr">
        <is>
          <t>No</t>
        </is>
      </c>
      <c r="N2815" t="n">
        <v>1</v>
      </c>
      <c r="O2815" t="inlineStr">
        <is>
          <t>casino.guru</t>
        </is>
      </c>
      <c r="P2815" s="7" t="n">
        <v>45974</v>
      </c>
      <c r="Q2815" t="inlineStr">
        <is>
          <t>Yes</t>
        </is>
      </c>
      <c r="R2815" t="inlineStr">
        <is>
          <t>2026-04-19 06:17</t>
        </is>
      </c>
      <c r="S2815" s="2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T2815" t="inlineStr">
        <is>
          <t>https://casino.guru/kb99bet-casino-review</t>
        </is>
      </c>
    </row>
    <row r="2816">
      <c r="A2816" s="6" t="inlineStr">
        <is>
          <t>KongSlots Casino</t>
        </is>
      </c>
      <c r="B2816" t="inlineStr">
        <is>
          <t>Kahnawake</t>
        </is>
      </c>
      <c r="C2816" t="n">
        <v>6.3</v>
      </c>
      <c r="G2816" s="3" t="inlineStr">
        <is>
          <t>Yes</t>
        </is>
      </c>
      <c r="H2816" s="3" t="inlineStr">
        <is>
          <t>Yes</t>
        </is>
      </c>
      <c r="I2816" s="3" t="inlineStr">
        <is>
          <t>Yes</t>
        </is>
      </c>
      <c r="J2816" s="4" t="inlineStr">
        <is>
          <t>No</t>
        </is>
      </c>
      <c r="N2816" t="n">
        <v>1</v>
      </c>
      <c r="O2816" t="inlineStr">
        <is>
          <t>casino.guru</t>
        </is>
      </c>
      <c r="P2816" s="7" t="n">
        <v>46135</v>
      </c>
      <c r="Q2816" t="inlineStr">
        <is>
          <t>Yes</t>
        </is>
      </c>
      <c r="R2816" t="inlineStr">
        <is>
          <t>2026-04-19 07:09</t>
        </is>
      </c>
      <c r="S2816" s="2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816" t="inlineStr">
        <is>
          <t>https://casino.guru/kongslots-casino-review</t>
        </is>
      </c>
    </row>
    <row r="2817">
      <c r="A2817" s="6" t="inlineStr">
        <is>
          <t>LekkerBets Casino</t>
        </is>
      </c>
      <c r="B2817" t="inlineStr">
        <is>
          <t>MGA</t>
        </is>
      </c>
      <c r="C2817" t="n">
        <v>6.3</v>
      </c>
      <c r="G2817" s="3" t="inlineStr">
        <is>
          <t>Yes</t>
        </is>
      </c>
      <c r="H2817" s="4" t="inlineStr">
        <is>
          <t>No</t>
        </is>
      </c>
      <c r="I2817" s="4" t="inlineStr">
        <is>
          <t>No</t>
        </is>
      </c>
      <c r="J2817" s="4" t="inlineStr">
        <is>
          <t>No</t>
        </is>
      </c>
      <c r="N2817" t="n">
        <v>1</v>
      </c>
      <c r="O2817" t="inlineStr">
        <is>
          <t>casino.guru</t>
        </is>
      </c>
      <c r="P2817" s="7" t="n">
        <v>46094</v>
      </c>
      <c r="Q2817" t="inlineStr">
        <is>
          <t>Yes</t>
        </is>
      </c>
      <c r="R2817" t="inlineStr">
        <is>
          <t>2026-04-19 06:36</t>
        </is>
      </c>
      <c r="S2817" s="2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T2817" t="inlineStr">
        <is>
          <t>https://casino.guru/lekkerbets-casino-review</t>
        </is>
      </c>
    </row>
    <row r="2818">
      <c r="A2818" s="6" t="inlineStr">
        <is>
          <t>LmBet Casino</t>
        </is>
      </c>
      <c r="C2818" t="n">
        <v>6.3</v>
      </c>
      <c r="G2818" s="3" t="inlineStr">
        <is>
          <t>Yes</t>
        </is>
      </c>
      <c r="H2818" s="4" t="inlineStr">
        <is>
          <t>No</t>
        </is>
      </c>
      <c r="I2818" s="4" t="inlineStr">
        <is>
          <t>No</t>
        </is>
      </c>
      <c r="J2818" s="4" t="inlineStr">
        <is>
          <t>No</t>
        </is>
      </c>
      <c r="N2818" t="n">
        <v>1</v>
      </c>
      <c r="O2818" t="inlineStr">
        <is>
          <t>casino.guru</t>
        </is>
      </c>
      <c r="P2818" s="7" t="n">
        <v>45878</v>
      </c>
      <c r="Q2818" t="inlineStr">
        <is>
          <t>Yes</t>
        </is>
      </c>
      <c r="R2818" t="inlineStr">
        <is>
          <t>2026-04-19 06:51</t>
        </is>
      </c>
      <c r="S2818" s="2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T2818" t="inlineStr">
        <is>
          <t>https://casino.guru/lm-bet-casino-review</t>
        </is>
      </c>
    </row>
    <row r="2819">
      <c r="A2819" s="6" t="inlineStr">
        <is>
          <t>Lolospin Casino</t>
        </is>
      </c>
      <c r="C2819" t="n">
        <v>6.3</v>
      </c>
      <c r="G2819" s="3" t="inlineStr">
        <is>
          <t>Yes</t>
        </is>
      </c>
      <c r="H2819" s="3" t="inlineStr">
        <is>
          <t>Yes</t>
        </is>
      </c>
      <c r="I2819" s="3" t="inlineStr">
        <is>
          <t>Yes</t>
        </is>
      </c>
      <c r="J2819" s="4" t="inlineStr">
        <is>
          <t>No</t>
        </is>
      </c>
      <c r="N2819" t="n">
        <v>1</v>
      </c>
      <c r="O2819" t="inlineStr">
        <is>
          <t>casino.guru</t>
        </is>
      </c>
      <c r="P2819" s="7" t="n">
        <v>45945</v>
      </c>
      <c r="Q2819" t="inlineStr">
        <is>
          <t>Yes</t>
        </is>
      </c>
      <c r="R2819" t="inlineStr">
        <is>
          <t>2026-04-19 06:46</t>
        </is>
      </c>
      <c r="S2819" s="2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2819" t="inlineStr">
        <is>
          <t>https://casino.guru/lolospin-casino-review</t>
        </is>
      </c>
    </row>
    <row r="2820">
      <c r="A2820" s="6" t="inlineStr">
        <is>
          <t>LottoKings Casino</t>
        </is>
      </c>
      <c r="B2820" t="inlineStr">
        <is>
          <t>Curacao</t>
        </is>
      </c>
      <c r="C2820" t="n">
        <v>6.3</v>
      </c>
      <c r="G2820" s="3" t="inlineStr">
        <is>
          <t>Yes</t>
        </is>
      </c>
      <c r="H2820" s="4" t="inlineStr">
        <is>
          <t>No</t>
        </is>
      </c>
      <c r="I2820" s="4" t="inlineStr">
        <is>
          <t>No</t>
        </is>
      </c>
      <c r="J2820" s="4" t="inlineStr">
        <is>
          <t>No</t>
        </is>
      </c>
      <c r="N2820" t="n">
        <v>1</v>
      </c>
      <c r="O2820" t="inlineStr">
        <is>
          <t>casino.guru</t>
        </is>
      </c>
      <c r="P2820" s="7" t="n">
        <v>46006</v>
      </c>
      <c r="Q2820" t="inlineStr">
        <is>
          <t>Yes</t>
        </is>
      </c>
      <c r="R2820" t="inlineStr">
        <is>
          <t>2026-04-19 06:13</t>
        </is>
      </c>
      <c r="S2820" s="2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T2820" t="inlineStr">
        <is>
          <t>https://casino.guru/lottokings-casino-review</t>
        </is>
      </c>
    </row>
    <row r="2821">
      <c r="A2821" s="6" t="inlineStr">
        <is>
          <t>Lukki Casino</t>
        </is>
      </c>
      <c r="B2821" t="inlineStr">
        <is>
          <t>Curacao</t>
        </is>
      </c>
      <c r="C2821" t="n">
        <v>6.3</v>
      </c>
      <c r="G2821" s="3" t="inlineStr">
        <is>
          <t>Yes</t>
        </is>
      </c>
      <c r="H2821" s="3" t="inlineStr">
        <is>
          <t>Yes</t>
        </is>
      </c>
      <c r="I2821" s="3" t="inlineStr">
        <is>
          <t>Yes</t>
        </is>
      </c>
      <c r="J2821" s="4" t="inlineStr">
        <is>
          <t>No</t>
        </is>
      </c>
      <c r="K2821" s="4" t="inlineStr">
        <is>
          <t>No</t>
        </is>
      </c>
      <c r="N2821" t="n">
        <v>1</v>
      </c>
      <c r="O2821" t="inlineStr">
        <is>
          <t>casino.guru</t>
        </is>
      </c>
      <c r="P2821" s="7" t="n">
        <v>45937</v>
      </c>
      <c r="Q2821" t="inlineStr">
        <is>
          <t>Yes</t>
        </is>
      </c>
      <c r="R2821" t="inlineStr">
        <is>
          <t>2026-04-19 06:35</t>
        </is>
      </c>
      <c r="S2821" s="2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2821" t="inlineStr">
        <is>
          <t>https://casino.guru/lukki-casino-review</t>
        </is>
      </c>
    </row>
    <row r="2822">
      <c r="A2822" s="6" t="inlineStr">
        <is>
          <t>Mainstage Bingo Casino</t>
        </is>
      </c>
      <c r="B2822" t="inlineStr">
        <is>
          <t>MGA</t>
        </is>
      </c>
      <c r="C2822" t="n">
        <v>6.3</v>
      </c>
      <c r="G2822" s="3" t="inlineStr">
        <is>
          <t>Yes</t>
        </is>
      </c>
      <c r="H2822" s="4" t="inlineStr">
        <is>
          <t>No</t>
        </is>
      </c>
      <c r="I2822" s="4" t="inlineStr">
        <is>
          <t>No</t>
        </is>
      </c>
      <c r="J2822" s="3" t="inlineStr">
        <is>
          <t>Yes</t>
        </is>
      </c>
      <c r="N2822" t="n">
        <v>1</v>
      </c>
      <c r="O2822" t="inlineStr">
        <is>
          <t>casino.guru</t>
        </is>
      </c>
      <c r="P2822" s="7" t="n">
        <v>46053</v>
      </c>
      <c r="Q2822" t="inlineStr">
        <is>
          <t>Yes</t>
        </is>
      </c>
      <c r="R2822" t="inlineStr">
        <is>
          <t>2026-04-19 06:05</t>
        </is>
      </c>
      <c r="S2822" s="2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2822" t="inlineStr">
        <is>
          <t>https://casino.guru/Mainstage-Bingo-Casino-review</t>
        </is>
      </c>
    </row>
    <row r="2823">
      <c r="A2823" s="6" t="inlineStr">
        <is>
          <t>Midnite Casino</t>
        </is>
      </c>
      <c r="B2823" t="inlineStr">
        <is>
          <t>UKGC</t>
        </is>
      </c>
      <c r="C2823" t="n">
        <v>6.3</v>
      </c>
      <c r="G2823" s="3" t="inlineStr">
        <is>
          <t>Yes</t>
        </is>
      </c>
      <c r="H2823" s="4" t="inlineStr">
        <is>
          <t>No</t>
        </is>
      </c>
      <c r="I2823" s="4" t="inlineStr">
        <is>
          <t>No</t>
        </is>
      </c>
      <c r="J2823" s="3" t="inlineStr">
        <is>
          <t>Yes</t>
        </is>
      </c>
      <c r="K2823" s="3" t="inlineStr">
        <is>
          <t>Yes</t>
        </is>
      </c>
      <c r="N2823" t="n">
        <v>1</v>
      </c>
      <c r="O2823" t="inlineStr">
        <is>
          <t>casino.guru</t>
        </is>
      </c>
      <c r="P2823" s="7" t="n">
        <v>46085</v>
      </c>
      <c r="Q2823" t="inlineStr">
        <is>
          <t>Yes</t>
        </is>
      </c>
      <c r="R2823" t="inlineStr">
        <is>
          <t>2026-04-19 06:34</t>
        </is>
      </c>
      <c r="S2823" s="2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T2823" t="inlineStr">
        <is>
          <t>https://casino.guru/midnite-casino-review</t>
        </is>
      </c>
    </row>
    <row r="2824">
      <c r="A2824" s="6" t="inlineStr">
        <is>
          <t>MisterXvip Casino</t>
        </is>
      </c>
      <c r="B2824" t="inlineStr">
        <is>
          <t>MGA</t>
        </is>
      </c>
      <c r="C2824" t="n">
        <v>6.3</v>
      </c>
      <c r="G2824" s="3" t="inlineStr">
        <is>
          <t>Yes</t>
        </is>
      </c>
      <c r="H2824" s="3" t="inlineStr">
        <is>
          <t>Yes</t>
        </is>
      </c>
      <c r="I2824" s="3" t="inlineStr">
        <is>
          <t>Yes</t>
        </is>
      </c>
      <c r="J2824" s="4" t="inlineStr">
        <is>
          <t>No</t>
        </is>
      </c>
      <c r="K2824" s="3" t="inlineStr">
        <is>
          <t>Yes</t>
        </is>
      </c>
      <c r="N2824" t="n">
        <v>0</v>
      </c>
      <c r="P2824" s="7" t="n">
        <v>46135</v>
      </c>
      <c r="Q2824" t="inlineStr">
        <is>
          <t>Yes</t>
        </is>
      </c>
      <c r="R2824" t="inlineStr">
        <is>
          <t>2026-05-01 16:52</t>
        </is>
      </c>
      <c r="S2824" s="2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2825">
      <c r="A2825" s="6" t="inlineStr">
        <is>
          <t>MrXbet Casino</t>
        </is>
      </c>
      <c r="B2825" t="inlineStr">
        <is>
          <t>MGA</t>
        </is>
      </c>
      <c r="C2825" t="n">
        <v>6.3</v>
      </c>
      <c r="G2825" s="3" t="inlineStr">
        <is>
          <t>Yes</t>
        </is>
      </c>
      <c r="H2825" s="3" t="inlineStr">
        <is>
          <t>Yes</t>
        </is>
      </c>
      <c r="I2825" s="3" t="inlineStr">
        <is>
          <t>Yes</t>
        </is>
      </c>
      <c r="J2825" s="4" t="inlineStr">
        <is>
          <t>No</t>
        </is>
      </c>
      <c r="K2825" s="3" t="inlineStr">
        <is>
          <t>Yes</t>
        </is>
      </c>
      <c r="N2825" t="n">
        <v>1</v>
      </c>
      <c r="O2825" t="inlineStr">
        <is>
          <t>casino.guru</t>
        </is>
      </c>
      <c r="P2825" s="7" t="n">
        <v>46135</v>
      </c>
      <c r="Q2825" t="inlineStr">
        <is>
          <t>Yes</t>
        </is>
      </c>
      <c r="R2825" t="inlineStr">
        <is>
          <t>2026-04-19 06:07</t>
        </is>
      </c>
      <c r="S2825" s="2" t="inlineStr">
        <is>
          <t>https://casino.guru/mrxbet-casino-review</t>
        </is>
      </c>
      <c r="T2825" t="inlineStr">
        <is>
          <t>https://casino.guru/mrxbet-casino-review</t>
        </is>
      </c>
    </row>
    <row r="2826">
      <c r="A2826" s="6" t="inlineStr">
        <is>
          <t>PHLOVE Casino</t>
        </is>
      </c>
      <c r="C2826" t="n">
        <v>6.3</v>
      </c>
      <c r="G2826" s="3" t="inlineStr">
        <is>
          <t>Yes</t>
        </is>
      </c>
      <c r="H2826" s="4" t="inlineStr">
        <is>
          <t>No</t>
        </is>
      </c>
      <c r="I2826" s="4" t="inlineStr">
        <is>
          <t>No</t>
        </is>
      </c>
      <c r="J2826" s="4" t="inlineStr">
        <is>
          <t>No</t>
        </is>
      </c>
      <c r="N2826" t="n">
        <v>1</v>
      </c>
      <c r="O2826" t="inlineStr">
        <is>
          <t>casino.guru</t>
        </is>
      </c>
      <c r="P2826" s="7" t="n">
        <v>45945</v>
      </c>
      <c r="Q2826" t="inlineStr">
        <is>
          <t>Yes</t>
        </is>
      </c>
      <c r="R2826" t="inlineStr">
        <is>
          <t>2026-04-19 06:38</t>
        </is>
      </c>
      <c r="S2826" s="2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T2826" t="inlineStr">
        <is>
          <t>https://casino.guru/phlove-casino-review</t>
        </is>
      </c>
    </row>
    <row r="2827">
      <c r="A2827" s="6" t="inlineStr">
        <is>
          <t>Parimatch.com Casino</t>
        </is>
      </c>
      <c r="B2827" t="inlineStr">
        <is>
          <t>Curacao</t>
        </is>
      </c>
      <c r="C2827" t="n">
        <v>6.3</v>
      </c>
      <c r="G2827" s="3" t="inlineStr">
        <is>
          <t>Yes</t>
        </is>
      </c>
      <c r="H2827" s="3" t="inlineStr">
        <is>
          <t>Yes</t>
        </is>
      </c>
      <c r="I2827" s="3" t="inlineStr">
        <is>
          <t>Yes</t>
        </is>
      </c>
      <c r="J2827" s="4" t="inlineStr">
        <is>
          <t>No</t>
        </is>
      </c>
      <c r="K2827" s="3" t="inlineStr">
        <is>
          <t>Yes</t>
        </is>
      </c>
      <c r="N2827" t="n">
        <v>1</v>
      </c>
      <c r="O2827" t="inlineStr">
        <is>
          <t>casino.guru</t>
        </is>
      </c>
      <c r="P2827" s="7" t="n">
        <v>46108</v>
      </c>
      <c r="Q2827" t="inlineStr">
        <is>
          <t>Yes</t>
        </is>
      </c>
      <c r="R2827" t="inlineStr">
        <is>
          <t>2026-04-19 07:10</t>
        </is>
      </c>
      <c r="S2827" s="2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T2827" t="inlineStr">
        <is>
          <t>https://casino.guru/parimatch-com-casino-review</t>
        </is>
      </c>
    </row>
    <row r="2828">
      <c r="A2828" s="6" t="inlineStr">
        <is>
          <t>PlayOne Casino</t>
        </is>
      </c>
      <c r="C2828" t="n">
        <v>6.3</v>
      </c>
      <c r="G2828" s="3" t="inlineStr">
        <is>
          <t>Yes</t>
        </is>
      </c>
      <c r="H2828" s="3" t="inlineStr">
        <is>
          <t>Yes</t>
        </is>
      </c>
      <c r="I2828" s="3" t="inlineStr">
        <is>
          <t>Yes</t>
        </is>
      </c>
      <c r="J2828" s="4" t="inlineStr">
        <is>
          <t>No</t>
        </is>
      </c>
      <c r="N2828" t="n">
        <v>1</v>
      </c>
      <c r="O2828" t="inlineStr">
        <is>
          <t>casino.guru</t>
        </is>
      </c>
      <c r="P2828" s="7" t="n">
        <v>46093</v>
      </c>
      <c r="Q2828" t="inlineStr">
        <is>
          <t>Yes</t>
        </is>
      </c>
      <c r="R2828" t="inlineStr">
        <is>
          <t>2026-04-19 07:12</t>
        </is>
      </c>
      <c r="S2828" s="2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2828" t="inlineStr">
        <is>
          <t>https://casino.guru/playone-casino-review</t>
        </is>
      </c>
    </row>
    <row r="2829">
      <c r="A2829" s="6" t="inlineStr">
        <is>
          <t>PlayWins Casino</t>
        </is>
      </c>
      <c r="B2829" t="inlineStr">
        <is>
          <t>MGA</t>
        </is>
      </c>
      <c r="C2829" t="n">
        <v>6.3</v>
      </c>
      <c r="G2829" s="3" t="inlineStr">
        <is>
          <t>Yes</t>
        </is>
      </c>
      <c r="H2829" s="4" t="inlineStr">
        <is>
          <t>No</t>
        </is>
      </c>
      <c r="I2829" s="4" t="inlineStr">
        <is>
          <t>No</t>
        </is>
      </c>
      <c r="J2829" s="3" t="inlineStr">
        <is>
          <t>Yes</t>
        </is>
      </c>
      <c r="N2829" t="n">
        <v>1</v>
      </c>
      <c r="O2829" t="inlineStr">
        <is>
          <t>casino.guru</t>
        </is>
      </c>
      <c r="P2829" s="7" t="n">
        <v>46071</v>
      </c>
      <c r="Q2829" t="inlineStr">
        <is>
          <t>Yes</t>
        </is>
      </c>
      <c r="R2829" t="inlineStr">
        <is>
          <t>2026-04-19 07:01</t>
        </is>
      </c>
      <c r="S2829" s="2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2829" t="inlineStr">
        <is>
          <t>https://casino.guru/playwins-casino-review</t>
        </is>
      </c>
    </row>
    <row r="2830">
      <c r="A2830" s="6" t="inlineStr">
        <is>
          <t>QQBET Casino</t>
        </is>
      </c>
      <c r="B2830" t="inlineStr">
        <is>
          <t>Anjouan</t>
        </is>
      </c>
      <c r="C2830" t="n">
        <v>6.3</v>
      </c>
      <c r="G2830" s="3" t="inlineStr">
        <is>
          <t>Yes</t>
        </is>
      </c>
      <c r="H2830" s="3" t="inlineStr">
        <is>
          <t>Yes</t>
        </is>
      </c>
      <c r="I2830" s="3" t="inlineStr">
        <is>
          <t>Yes</t>
        </is>
      </c>
      <c r="J2830" s="4" t="inlineStr">
        <is>
          <t>No</t>
        </is>
      </c>
      <c r="N2830" t="n">
        <v>1</v>
      </c>
      <c r="O2830" t="inlineStr">
        <is>
          <t>casino.guru</t>
        </is>
      </c>
      <c r="P2830" s="7" t="n">
        <v>45860</v>
      </c>
      <c r="Q2830" t="inlineStr">
        <is>
          <t>Yes</t>
        </is>
      </c>
      <c r="R2830" t="inlineStr">
        <is>
          <t>2026-04-19 06:56</t>
        </is>
      </c>
      <c r="S2830" s="2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2830" t="inlineStr">
        <is>
          <t>https://casino.guru/qqbet-casino-review</t>
        </is>
      </c>
    </row>
    <row r="2831">
      <c r="A2831" s="6" t="inlineStr">
        <is>
          <t>Rooksbet Casino</t>
        </is>
      </c>
      <c r="B2831" t="inlineStr">
        <is>
          <t>Anjouan</t>
        </is>
      </c>
      <c r="C2831" t="n">
        <v>6.3</v>
      </c>
      <c r="G2831" s="3" t="inlineStr">
        <is>
          <t>Yes</t>
        </is>
      </c>
      <c r="H2831" s="3" t="inlineStr">
        <is>
          <t>Yes</t>
        </is>
      </c>
      <c r="I2831" s="3" t="inlineStr">
        <is>
          <t>Yes</t>
        </is>
      </c>
      <c r="J2831" s="4" t="inlineStr">
        <is>
          <t>No</t>
        </is>
      </c>
      <c r="N2831" t="n">
        <v>1</v>
      </c>
      <c r="O2831" t="inlineStr">
        <is>
          <t>casino.guru</t>
        </is>
      </c>
      <c r="P2831" s="7" t="n">
        <v>46056</v>
      </c>
      <c r="Q2831" t="inlineStr">
        <is>
          <t>Yes</t>
        </is>
      </c>
      <c r="R2831" t="inlineStr">
        <is>
          <t>2026-04-19 07:10</t>
        </is>
      </c>
      <c r="S2831" s="2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2831" t="inlineStr">
        <is>
          <t>https://casino.guru/rooksbet-casino-review</t>
        </is>
      </c>
    </row>
    <row r="2832">
      <c r="A2832" s="6" t="inlineStr">
        <is>
          <t>RoyalSwipe Casino</t>
        </is>
      </c>
      <c r="B2832" t="inlineStr">
        <is>
          <t>MGA</t>
        </is>
      </c>
      <c r="C2832" t="n">
        <v>6.3</v>
      </c>
      <c r="G2832" s="3" t="inlineStr">
        <is>
          <t>Yes</t>
        </is>
      </c>
      <c r="H2832" s="4" t="inlineStr">
        <is>
          <t>No</t>
        </is>
      </c>
      <c r="I2832" s="4" t="inlineStr">
        <is>
          <t>No</t>
        </is>
      </c>
      <c r="J2832" s="4" t="inlineStr">
        <is>
          <t>No</t>
        </is>
      </c>
      <c r="N2832" t="n">
        <v>1</v>
      </c>
      <c r="O2832" t="inlineStr">
        <is>
          <t>casino.guru</t>
        </is>
      </c>
      <c r="P2832" s="7" t="n">
        <v>46061</v>
      </c>
      <c r="Q2832" t="inlineStr">
        <is>
          <t>Yes</t>
        </is>
      </c>
      <c r="R2832" t="inlineStr">
        <is>
          <t>2026-04-19 06:06</t>
        </is>
      </c>
      <c r="S2832" s="2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T2832" t="inlineStr">
        <is>
          <t>https://casino.guru/royalswipe-casino-review</t>
        </is>
      </c>
    </row>
    <row r="2833">
      <c r="A2833" s="6" t="inlineStr">
        <is>
          <t>SPL Casino</t>
        </is>
      </c>
      <c r="C2833" t="n">
        <v>6.3</v>
      </c>
      <c r="G2833" s="3" t="inlineStr">
        <is>
          <t>Yes</t>
        </is>
      </c>
      <c r="H2833" s="3" t="inlineStr">
        <is>
          <t>Yes</t>
        </is>
      </c>
      <c r="I2833" s="3" t="inlineStr">
        <is>
          <t>Yes</t>
        </is>
      </c>
      <c r="J2833" s="4" t="inlineStr">
        <is>
          <t>No</t>
        </is>
      </c>
      <c r="N2833" t="n">
        <v>1</v>
      </c>
      <c r="O2833" t="inlineStr">
        <is>
          <t>casino.guru</t>
        </is>
      </c>
      <c r="P2833" s="7" t="n">
        <v>45936</v>
      </c>
      <c r="Q2833" t="inlineStr">
        <is>
          <t>Yes</t>
        </is>
      </c>
      <c r="R2833" t="inlineStr">
        <is>
          <t>2026-04-19 06:57</t>
        </is>
      </c>
      <c r="S2833" s="2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2833" t="inlineStr">
        <is>
          <t>https://casino.guru/spl-casino-review</t>
        </is>
      </c>
    </row>
    <row r="2834">
      <c r="A2834" s="6" t="inlineStr">
        <is>
          <t>Slot Madness Casino</t>
        </is>
      </c>
      <c r="C2834" t="n">
        <v>6.3</v>
      </c>
      <c r="D2834" t="inlineStr">
        <is>
          <t>Primrose Media Limited</t>
        </is>
      </c>
      <c r="G2834" s="3" t="inlineStr">
        <is>
          <t>Yes</t>
        </is>
      </c>
      <c r="H2834" s="3" t="inlineStr">
        <is>
          <t>Yes</t>
        </is>
      </c>
      <c r="I2834" s="3" t="inlineStr">
        <is>
          <t>Yes</t>
        </is>
      </c>
      <c r="J2834" s="4" t="inlineStr">
        <is>
          <t>No</t>
        </is>
      </c>
      <c r="K2834" s="3" t="inlineStr">
        <is>
          <t>Yes</t>
        </is>
      </c>
      <c r="N2834" t="n">
        <v>1</v>
      </c>
      <c r="O2834" t="inlineStr">
        <is>
          <t>casino.guru</t>
        </is>
      </c>
      <c r="P2834" s="7" t="n">
        <v>46120</v>
      </c>
      <c r="Q2834" t="inlineStr">
        <is>
          <t>Yes</t>
        </is>
      </c>
      <c r="R2834" t="inlineStr">
        <is>
          <t>2026-04-19 06:00</t>
        </is>
      </c>
      <c r="S2834" s="2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T2834" t="inlineStr">
        <is>
          <t>https://casino.guru/Slot-Madness-Casino-review</t>
        </is>
      </c>
    </row>
    <row r="2835">
      <c r="A2835" s="6" t="inlineStr">
        <is>
          <t>SpinkoCasino</t>
        </is>
      </c>
      <c r="B2835" t="inlineStr">
        <is>
          <t>Anjouan</t>
        </is>
      </c>
      <c r="C2835" t="n">
        <v>6.3</v>
      </c>
      <c r="G2835" s="3" t="inlineStr">
        <is>
          <t>Yes</t>
        </is>
      </c>
      <c r="H2835" s="3" t="inlineStr">
        <is>
          <t>Yes</t>
        </is>
      </c>
      <c r="I2835" s="3" t="inlineStr">
        <is>
          <t>Yes</t>
        </is>
      </c>
      <c r="J2835" s="4" t="inlineStr">
        <is>
          <t>No</t>
        </is>
      </c>
      <c r="N2835" t="n">
        <v>1</v>
      </c>
      <c r="O2835" t="inlineStr">
        <is>
          <t>askgamblers</t>
        </is>
      </c>
      <c r="Q2835" t="inlineStr">
        <is>
          <t>Yes</t>
        </is>
      </c>
      <c r="R2835" t="inlineStr">
        <is>
          <t>2026-04-19 00:06</t>
        </is>
      </c>
      <c r="S2835" s="2" t="inlineStr">
        <is>
          <t>https://www.askgamblers.com/online-casinos/reviews/spinkocasino</t>
        </is>
      </c>
      <c r="T2835" t="inlineStr">
        <is>
          <t>https://www.askgamblers.com/online-casinos/reviews/spinkocasino</t>
        </is>
      </c>
    </row>
    <row r="2836">
      <c r="A2836" s="6" t="inlineStr">
        <is>
          <t>Sykaaa Casino</t>
        </is>
      </c>
      <c r="B2836" t="inlineStr">
        <is>
          <t>MGA</t>
        </is>
      </c>
      <c r="C2836" t="n">
        <v>6.3</v>
      </c>
      <c r="G2836" s="3" t="inlineStr">
        <is>
          <t>Yes</t>
        </is>
      </c>
      <c r="H2836" s="3" t="inlineStr">
        <is>
          <t>Yes</t>
        </is>
      </c>
      <c r="I2836" s="3" t="inlineStr">
        <is>
          <t>Yes</t>
        </is>
      </c>
      <c r="J2836" s="4" t="inlineStr">
        <is>
          <t>No</t>
        </is>
      </c>
      <c r="N2836" t="n">
        <v>1</v>
      </c>
      <c r="O2836" t="inlineStr">
        <is>
          <t>casino.guru</t>
        </is>
      </c>
      <c r="P2836" s="7" t="n">
        <v>45943</v>
      </c>
      <c r="Q2836" t="inlineStr">
        <is>
          <t>Yes</t>
        </is>
      </c>
      <c r="R2836" t="inlineStr">
        <is>
          <t>2026-04-19 06:23</t>
        </is>
      </c>
      <c r="S2836" s="2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2836" t="inlineStr">
        <is>
          <t>https://casino.guru/sykaaa-casino-review</t>
        </is>
      </c>
    </row>
    <row r="2837">
      <c r="A2837" s="6" t="inlineStr">
        <is>
          <t>TwinVegas Casino</t>
        </is>
      </c>
      <c r="B2837" t="inlineStr">
        <is>
          <t>Tobique</t>
        </is>
      </c>
      <c r="C2837" t="n">
        <v>6.3</v>
      </c>
      <c r="G2837" s="3" t="inlineStr">
        <is>
          <t>Yes</t>
        </is>
      </c>
      <c r="H2837" s="3" t="inlineStr">
        <is>
          <t>Yes</t>
        </is>
      </c>
      <c r="I2837" s="3" t="inlineStr">
        <is>
          <t>Yes</t>
        </is>
      </c>
      <c r="J2837" s="4" t="inlineStr">
        <is>
          <t>No</t>
        </is>
      </c>
      <c r="N2837" t="n">
        <v>1</v>
      </c>
      <c r="O2837" t="inlineStr">
        <is>
          <t>casino.guru</t>
        </is>
      </c>
      <c r="P2837" s="7" t="n">
        <v>46059</v>
      </c>
      <c r="Q2837" t="inlineStr">
        <is>
          <t>Yes</t>
        </is>
      </c>
      <c r="R2837" t="inlineStr">
        <is>
          <t>2026-04-19 06:56</t>
        </is>
      </c>
      <c r="S2837" s="2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2837" t="inlineStr">
        <is>
          <t>https://casino.guru/twinvegas-casino-review</t>
        </is>
      </c>
    </row>
    <row r="2838">
      <c r="A2838" s="6" t="inlineStr">
        <is>
          <t>Vulkka Casino</t>
        </is>
      </c>
      <c r="B2838" t="inlineStr">
        <is>
          <t>MGA</t>
        </is>
      </c>
      <c r="C2838" t="n">
        <v>6.3</v>
      </c>
      <c r="G2838" s="3" t="inlineStr">
        <is>
          <t>Yes</t>
        </is>
      </c>
      <c r="H2838" s="3" t="inlineStr">
        <is>
          <t>Yes</t>
        </is>
      </c>
      <c r="I2838" s="3" t="inlineStr">
        <is>
          <t>Yes</t>
        </is>
      </c>
      <c r="J2838" s="4" t="inlineStr">
        <is>
          <t>No</t>
        </is>
      </c>
      <c r="N2838" t="n">
        <v>1</v>
      </c>
      <c r="O2838" t="inlineStr">
        <is>
          <t>casino.guru</t>
        </is>
      </c>
      <c r="P2838" s="7" t="n">
        <v>45884</v>
      </c>
      <c r="Q2838" t="inlineStr">
        <is>
          <t>Yes</t>
        </is>
      </c>
      <c r="R2838" t="inlineStr">
        <is>
          <t>2026-04-19 06:44</t>
        </is>
      </c>
      <c r="S2838" s="2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2838" t="inlineStr">
        <is>
          <t>https://casino.guru/vulkka-casino-review</t>
        </is>
      </c>
    </row>
    <row r="2839">
      <c r="A2839" s="6" t="inlineStr">
        <is>
          <t>Wager Palace Casino</t>
        </is>
      </c>
      <c r="B2839" t="inlineStr">
        <is>
          <t>Anjouan</t>
        </is>
      </c>
      <c r="C2839" t="n">
        <v>6.3</v>
      </c>
      <c r="G2839" s="3" t="inlineStr">
        <is>
          <t>Yes</t>
        </is>
      </c>
      <c r="H2839" s="3" t="inlineStr">
        <is>
          <t>Yes</t>
        </is>
      </c>
      <c r="I2839" s="3" t="inlineStr">
        <is>
          <t>Yes</t>
        </is>
      </c>
      <c r="J2839" s="4" t="inlineStr">
        <is>
          <t>No</t>
        </is>
      </c>
      <c r="N2839" t="n">
        <v>1</v>
      </c>
      <c r="O2839" t="inlineStr">
        <is>
          <t>casino.guru</t>
        </is>
      </c>
      <c r="P2839" s="7" t="n">
        <v>46097</v>
      </c>
      <c r="Q2839" t="inlineStr">
        <is>
          <t>Yes</t>
        </is>
      </c>
      <c r="R2839" t="inlineStr">
        <is>
          <t>2026-04-19 07:12</t>
        </is>
      </c>
      <c r="S2839" s="2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2839" t="inlineStr">
        <is>
          <t>https://casino.guru/wager-palace-casino-review</t>
        </is>
      </c>
    </row>
    <row r="2840">
      <c r="A2840" s="6" t="inlineStr">
        <is>
          <t>XLBet Casino</t>
        </is>
      </c>
      <c r="B2840" t="inlineStr">
        <is>
          <t>MGA</t>
        </is>
      </c>
      <c r="C2840" t="n">
        <v>6.3</v>
      </c>
      <c r="G2840" s="3" t="inlineStr">
        <is>
          <t>Yes</t>
        </is>
      </c>
      <c r="H2840" s="4" t="inlineStr">
        <is>
          <t>No</t>
        </is>
      </c>
      <c r="I2840" s="4" t="inlineStr">
        <is>
          <t>No</t>
        </is>
      </c>
      <c r="J2840" s="4" t="inlineStr">
        <is>
          <t>No</t>
        </is>
      </c>
      <c r="N2840" t="n">
        <v>1</v>
      </c>
      <c r="O2840" t="inlineStr">
        <is>
          <t>casino.guru</t>
        </is>
      </c>
      <c r="P2840" s="7" t="n">
        <v>46050</v>
      </c>
      <c r="Q2840" t="inlineStr">
        <is>
          <t>Yes</t>
        </is>
      </c>
      <c r="R2840" t="inlineStr">
        <is>
          <t>2026-04-19 06:27</t>
        </is>
      </c>
      <c r="S2840" s="2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T2840" t="inlineStr">
        <is>
          <t>https://casino.guru/xlbet-casino-review</t>
        </is>
      </c>
    </row>
    <row r="2841">
      <c r="A2841" s="6" t="inlineStr">
        <is>
          <t>Xslot Casino</t>
        </is>
      </c>
      <c r="B2841" t="inlineStr">
        <is>
          <t>Curacao</t>
        </is>
      </c>
      <c r="C2841" t="n">
        <v>6.3</v>
      </c>
      <c r="G2841" s="3" t="inlineStr">
        <is>
          <t>Yes</t>
        </is>
      </c>
      <c r="H2841" s="3" t="inlineStr">
        <is>
          <t>Yes</t>
        </is>
      </c>
      <c r="I2841" s="3" t="inlineStr">
        <is>
          <t>Yes</t>
        </is>
      </c>
      <c r="J2841" s="4" t="inlineStr">
        <is>
          <t>No</t>
        </is>
      </c>
      <c r="N2841" t="n">
        <v>1</v>
      </c>
      <c r="O2841" t="inlineStr">
        <is>
          <t>casino.guru</t>
        </is>
      </c>
      <c r="P2841" s="7" t="n">
        <v>45888</v>
      </c>
      <c r="Q2841" t="inlineStr">
        <is>
          <t>Yes</t>
        </is>
      </c>
      <c r="R2841" t="inlineStr">
        <is>
          <t>2026-04-19 06:40</t>
        </is>
      </c>
      <c r="S2841" s="2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2841" t="inlineStr">
        <is>
          <t>https://casino.guru/xslot-casino-review</t>
        </is>
      </c>
    </row>
    <row r="2842">
      <c r="A2842" s="6" t="inlineStr">
        <is>
          <t>Zlatobet Casino</t>
        </is>
      </c>
      <c r="B2842" t="inlineStr">
        <is>
          <t>Curacao</t>
        </is>
      </c>
      <c r="C2842" t="n">
        <v>6.3</v>
      </c>
      <c r="G2842" s="3" t="inlineStr">
        <is>
          <t>Yes</t>
        </is>
      </c>
      <c r="H2842" s="3" t="inlineStr">
        <is>
          <t>Yes</t>
        </is>
      </c>
      <c r="I2842" s="3" t="inlineStr">
        <is>
          <t>Yes</t>
        </is>
      </c>
      <c r="J2842" s="4" t="inlineStr">
        <is>
          <t>No</t>
        </is>
      </c>
      <c r="N2842" t="n">
        <v>1</v>
      </c>
      <c r="O2842" t="inlineStr">
        <is>
          <t>casino.guru</t>
        </is>
      </c>
      <c r="P2842" s="7" t="n">
        <v>46087</v>
      </c>
      <c r="Q2842" t="inlineStr">
        <is>
          <t>Yes</t>
        </is>
      </c>
      <c r="R2842" t="inlineStr">
        <is>
          <t>2026-04-19 06:51</t>
        </is>
      </c>
      <c r="S2842" s="2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2842" t="inlineStr">
        <is>
          <t>https://casino.guru/zlatobet-casino-review</t>
        </is>
      </c>
    </row>
    <row r="2843">
      <c r="A2843" s="6" t="inlineStr">
        <is>
          <t>lil.bet Casino</t>
        </is>
      </c>
      <c r="B2843" t="inlineStr">
        <is>
          <t>MGA</t>
        </is>
      </c>
      <c r="C2843" t="n">
        <v>6.3</v>
      </c>
      <c r="G2843" s="3" t="inlineStr">
        <is>
          <t>Yes</t>
        </is>
      </c>
      <c r="H2843" s="3" t="inlineStr">
        <is>
          <t>Yes</t>
        </is>
      </c>
      <c r="I2843" s="3" t="inlineStr">
        <is>
          <t>Yes</t>
        </is>
      </c>
      <c r="J2843" s="4" t="inlineStr">
        <is>
          <t>No</t>
        </is>
      </c>
      <c r="N2843" t="n">
        <v>1</v>
      </c>
      <c r="O2843" t="inlineStr">
        <is>
          <t>casino.guru</t>
        </is>
      </c>
      <c r="P2843" s="7" t="n">
        <v>46001</v>
      </c>
      <c r="Q2843" t="inlineStr">
        <is>
          <t>Yes</t>
        </is>
      </c>
      <c r="R2843" t="inlineStr">
        <is>
          <t>2026-04-19 06:46</t>
        </is>
      </c>
      <c r="S2843" s="2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2843" t="inlineStr">
        <is>
          <t>https://casino.guru/lil-bet-casino-review</t>
        </is>
      </c>
    </row>
    <row r="2844">
      <c r="A2844" s="6" t="inlineStr">
        <is>
          <t>168Games Casino</t>
        </is>
      </c>
      <c r="C2844" t="n">
        <v>6.2</v>
      </c>
      <c r="G2844" s="3" t="inlineStr">
        <is>
          <t>Yes</t>
        </is>
      </c>
      <c r="H2844" s="3" t="inlineStr">
        <is>
          <t>Yes</t>
        </is>
      </c>
      <c r="I2844" s="3" t="inlineStr">
        <is>
          <t>Yes</t>
        </is>
      </c>
      <c r="J2844" s="4" t="inlineStr">
        <is>
          <t>No</t>
        </is>
      </c>
      <c r="N2844" t="n">
        <v>1</v>
      </c>
      <c r="O2844" t="inlineStr">
        <is>
          <t>casino.guru</t>
        </is>
      </c>
      <c r="P2844" s="7" t="n">
        <v>46134</v>
      </c>
      <c r="Q2844" t="inlineStr">
        <is>
          <t>Yes</t>
        </is>
      </c>
      <c r="R2844" t="inlineStr">
        <is>
          <t>2026-04-19 07:03</t>
        </is>
      </c>
      <c r="S2844" s="2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2844" t="inlineStr">
        <is>
          <t>https://casino.guru/168games-casino-review</t>
        </is>
      </c>
    </row>
    <row r="2845">
      <c r="A2845" s="6" t="inlineStr">
        <is>
          <t>18BetAsia Casino</t>
        </is>
      </c>
      <c r="B2845" t="inlineStr">
        <is>
          <t>Anjouan</t>
        </is>
      </c>
      <c r="C2845" t="n">
        <v>6.2</v>
      </c>
      <c r="G2845" s="3" t="inlineStr">
        <is>
          <t>Yes</t>
        </is>
      </c>
      <c r="H2845" s="4" t="inlineStr">
        <is>
          <t>No</t>
        </is>
      </c>
      <c r="I2845" s="4" t="inlineStr">
        <is>
          <t>No</t>
        </is>
      </c>
      <c r="J2845" s="4" t="inlineStr">
        <is>
          <t>No</t>
        </is>
      </c>
      <c r="N2845" t="n">
        <v>1</v>
      </c>
      <c r="O2845" t="inlineStr">
        <is>
          <t>casino.guru</t>
        </is>
      </c>
      <c r="P2845" s="7" t="n">
        <v>45965</v>
      </c>
      <c r="Q2845" t="inlineStr">
        <is>
          <t>Yes</t>
        </is>
      </c>
      <c r="R2845" t="inlineStr">
        <is>
          <t>2026-04-19 07:06</t>
        </is>
      </c>
      <c r="S2845" s="2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T2845" t="inlineStr">
        <is>
          <t>https://casino.guru/18betasia-casino-review</t>
        </is>
      </c>
    </row>
    <row r="2846">
      <c r="A2846" s="6" t="inlineStr">
        <is>
          <t>29Bet Casino</t>
        </is>
      </c>
      <c r="B2846" t="inlineStr">
        <is>
          <t>Anjouan</t>
        </is>
      </c>
      <c r="C2846" t="n">
        <v>6.2</v>
      </c>
      <c r="G2846" s="3" t="inlineStr">
        <is>
          <t>Yes</t>
        </is>
      </c>
      <c r="H2846" s="3" t="inlineStr">
        <is>
          <t>Yes</t>
        </is>
      </c>
      <c r="I2846" s="3" t="inlineStr">
        <is>
          <t>Yes</t>
        </is>
      </c>
      <c r="J2846" s="4" t="inlineStr">
        <is>
          <t>No</t>
        </is>
      </c>
      <c r="N2846" t="n">
        <v>1</v>
      </c>
      <c r="O2846" t="inlineStr">
        <is>
          <t>casino.guru</t>
        </is>
      </c>
      <c r="P2846" s="7" t="n">
        <v>45996</v>
      </c>
      <c r="Q2846" t="inlineStr">
        <is>
          <t>Yes</t>
        </is>
      </c>
      <c r="R2846" t="inlineStr">
        <is>
          <t>2026-04-19 07:06</t>
        </is>
      </c>
      <c r="S2846" s="2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2846" t="inlineStr">
        <is>
          <t>https://casino.guru/29bet-casino-review</t>
        </is>
      </c>
    </row>
    <row r="2847">
      <c r="A2847" s="6" t="inlineStr">
        <is>
          <t>4Bet Casino</t>
        </is>
      </c>
      <c r="B2847" t="inlineStr">
        <is>
          <t>Anjouan</t>
        </is>
      </c>
      <c r="C2847" t="n">
        <v>6.2</v>
      </c>
      <c r="G2847" s="3" t="inlineStr">
        <is>
          <t>Yes</t>
        </is>
      </c>
      <c r="H2847" s="3" t="inlineStr">
        <is>
          <t>Yes</t>
        </is>
      </c>
      <c r="I2847" s="3" t="inlineStr">
        <is>
          <t>Yes</t>
        </is>
      </c>
      <c r="J2847" s="4" t="inlineStr">
        <is>
          <t>No</t>
        </is>
      </c>
      <c r="N2847" t="n">
        <v>1</v>
      </c>
      <c r="O2847" t="inlineStr">
        <is>
          <t>casino.guru</t>
        </is>
      </c>
      <c r="P2847" s="7" t="n">
        <v>46116</v>
      </c>
      <c r="Q2847" t="inlineStr">
        <is>
          <t>Yes</t>
        </is>
      </c>
      <c r="R2847" t="inlineStr">
        <is>
          <t>2026-04-19 07:14</t>
        </is>
      </c>
      <c r="S2847" s="2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2847" t="inlineStr">
        <is>
          <t>https://casino.guru/4bet-casino-review</t>
        </is>
      </c>
    </row>
    <row r="2848">
      <c r="A2848" s="6" t="inlineStr">
        <is>
          <t>7.bet Casino</t>
        </is>
      </c>
      <c r="C2848" t="n">
        <v>6.2</v>
      </c>
      <c r="G2848" s="3" t="inlineStr">
        <is>
          <t>Yes</t>
        </is>
      </c>
      <c r="H2848" s="3" t="inlineStr">
        <is>
          <t>Yes</t>
        </is>
      </c>
      <c r="I2848" s="3" t="inlineStr">
        <is>
          <t>Yes</t>
        </is>
      </c>
      <c r="J2848" s="4" t="inlineStr">
        <is>
          <t>No</t>
        </is>
      </c>
      <c r="N2848" t="n">
        <v>1</v>
      </c>
      <c r="O2848" t="inlineStr">
        <is>
          <t>casino.guru</t>
        </is>
      </c>
      <c r="P2848" s="7" t="n">
        <v>46065</v>
      </c>
      <c r="Q2848" t="inlineStr">
        <is>
          <t>Yes</t>
        </is>
      </c>
      <c r="R2848" t="inlineStr">
        <is>
          <t>2026-04-19 06:38</t>
        </is>
      </c>
      <c r="S2848" s="2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2848" t="inlineStr">
        <is>
          <t>https://casino.guru/7-bet-casino-review</t>
        </is>
      </c>
    </row>
    <row r="2849">
      <c r="A2849" s="6" t="inlineStr">
        <is>
          <t>888 Bingo Casino</t>
        </is>
      </c>
      <c r="B2849" t="inlineStr">
        <is>
          <t>UKGC</t>
        </is>
      </c>
      <c r="C2849" t="n">
        <v>6.2</v>
      </c>
      <c r="G2849" s="3" t="inlineStr">
        <is>
          <t>Yes</t>
        </is>
      </c>
      <c r="H2849" s="4" t="inlineStr">
        <is>
          <t>No</t>
        </is>
      </c>
      <c r="I2849" s="4" t="inlineStr">
        <is>
          <t>No</t>
        </is>
      </c>
      <c r="J2849" s="3" t="inlineStr">
        <is>
          <t>Yes</t>
        </is>
      </c>
      <c r="N2849" t="n">
        <v>1</v>
      </c>
      <c r="O2849" t="inlineStr">
        <is>
          <t>casino.guru</t>
        </is>
      </c>
      <c r="P2849" s="7" t="n">
        <v>45922</v>
      </c>
      <c r="Q2849" t="inlineStr">
        <is>
          <t>Yes</t>
        </is>
      </c>
      <c r="R2849" t="inlineStr">
        <is>
          <t>2026-04-19 06:10</t>
        </is>
      </c>
      <c r="S2849" s="2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2849" t="inlineStr">
        <is>
          <t>https://casino.guru/888-bingo-casino-review</t>
        </is>
      </c>
    </row>
    <row r="2850">
      <c r="A2850" s="6" t="inlineStr">
        <is>
          <t>AC.game Casino</t>
        </is>
      </c>
      <c r="B2850" t="inlineStr">
        <is>
          <t>Anjouan</t>
        </is>
      </c>
      <c r="C2850" t="n">
        <v>6.2</v>
      </c>
      <c r="G2850" s="3" t="inlineStr">
        <is>
          <t>Yes</t>
        </is>
      </c>
      <c r="H2850" s="4" t="inlineStr">
        <is>
          <t>No</t>
        </is>
      </c>
      <c r="I2850" s="4" t="inlineStr">
        <is>
          <t>No</t>
        </is>
      </c>
      <c r="J2850" s="4" t="inlineStr">
        <is>
          <t>No</t>
        </is>
      </c>
      <c r="N2850" t="n">
        <v>1</v>
      </c>
      <c r="O2850" t="inlineStr">
        <is>
          <t>casino.guru</t>
        </is>
      </c>
      <c r="P2850" s="7" t="n">
        <v>46139</v>
      </c>
      <c r="Q2850" t="inlineStr">
        <is>
          <t>Yes</t>
        </is>
      </c>
      <c r="R2850" t="inlineStr">
        <is>
          <t>2026-04-19 07:11</t>
        </is>
      </c>
      <c r="S2850" s="2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T2850" t="inlineStr">
        <is>
          <t>https://casino.guru/ac-game-casino-review</t>
        </is>
      </c>
    </row>
    <row r="2851">
      <c r="A2851" s="6" t="inlineStr">
        <is>
          <t>ACO96 Casino</t>
        </is>
      </c>
      <c r="B2851" t="inlineStr">
        <is>
          <t>Curacao</t>
        </is>
      </c>
      <c r="C2851" t="n">
        <v>6.2</v>
      </c>
      <c r="G2851" s="3" t="inlineStr">
        <is>
          <t>Yes</t>
        </is>
      </c>
      <c r="H2851" s="3" t="inlineStr">
        <is>
          <t>Yes</t>
        </is>
      </c>
      <c r="I2851" s="3" t="inlineStr">
        <is>
          <t>Yes</t>
        </is>
      </c>
      <c r="J2851" s="4" t="inlineStr">
        <is>
          <t>No</t>
        </is>
      </c>
      <c r="N2851" t="n">
        <v>1</v>
      </c>
      <c r="O2851" t="inlineStr">
        <is>
          <t>casino.guru</t>
        </is>
      </c>
      <c r="P2851" s="7" t="n">
        <v>45953</v>
      </c>
      <c r="Q2851" t="inlineStr">
        <is>
          <t>Yes</t>
        </is>
      </c>
      <c r="R2851" t="inlineStr">
        <is>
          <t>2026-04-19 07:05</t>
        </is>
      </c>
      <c r="S2851" s="2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2851" t="inlineStr">
        <is>
          <t>https://casino.guru/aco96-casino-review</t>
        </is>
      </c>
    </row>
    <row r="2852">
      <c r="A2852" s="6" t="inlineStr">
        <is>
          <t>Adoniobet Casino</t>
        </is>
      </c>
      <c r="C2852" t="n">
        <v>6.2</v>
      </c>
      <c r="G2852" s="3" t="inlineStr">
        <is>
          <t>Yes</t>
        </is>
      </c>
      <c r="H2852" s="4" t="inlineStr">
        <is>
          <t>No</t>
        </is>
      </c>
      <c r="I2852" s="4" t="inlineStr">
        <is>
          <t>No</t>
        </is>
      </c>
      <c r="J2852" s="4" t="inlineStr">
        <is>
          <t>No</t>
        </is>
      </c>
      <c r="N2852" t="n">
        <v>1</v>
      </c>
      <c r="O2852" t="inlineStr">
        <is>
          <t>casino.guru</t>
        </is>
      </c>
      <c r="P2852" s="7" t="n">
        <v>45951</v>
      </c>
      <c r="Q2852" t="inlineStr">
        <is>
          <t>Yes</t>
        </is>
      </c>
      <c r="R2852" t="inlineStr">
        <is>
          <t>2026-04-19 06:32</t>
        </is>
      </c>
      <c r="S2852" s="2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T2852" t="inlineStr">
        <is>
          <t>https://casino.guru/adoniobet-casino-review</t>
        </is>
      </c>
    </row>
    <row r="2853">
      <c r="A2853" s="6" t="inlineStr">
        <is>
          <t>Alobet724 Casino</t>
        </is>
      </c>
      <c r="B2853" t="inlineStr">
        <is>
          <t>Anjouan</t>
        </is>
      </c>
      <c r="C2853" t="n">
        <v>6.2</v>
      </c>
      <c r="G2853" s="3" t="inlineStr">
        <is>
          <t>Yes</t>
        </is>
      </c>
      <c r="H2853" s="3" t="inlineStr">
        <is>
          <t>Yes</t>
        </is>
      </c>
      <c r="I2853" s="3" t="inlineStr">
        <is>
          <t>Yes</t>
        </is>
      </c>
      <c r="J2853" s="4" t="inlineStr">
        <is>
          <t>No</t>
        </is>
      </c>
      <c r="N2853" t="n">
        <v>1</v>
      </c>
      <c r="O2853" t="inlineStr">
        <is>
          <t>casino.guru</t>
        </is>
      </c>
      <c r="P2853" s="7" t="n">
        <v>45971</v>
      </c>
      <c r="Q2853" t="inlineStr">
        <is>
          <t>Yes</t>
        </is>
      </c>
      <c r="R2853" t="inlineStr">
        <is>
          <t>2026-04-19 07:06</t>
        </is>
      </c>
      <c r="S2853" s="2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2853" t="inlineStr">
        <is>
          <t>https://casino.guru/alobet-casino-review</t>
        </is>
      </c>
    </row>
    <row r="2854">
      <c r="A2854" s="6" t="inlineStr">
        <is>
          <t>Alov.casino</t>
        </is>
      </c>
      <c r="B2854" t="inlineStr">
        <is>
          <t>Anjouan</t>
        </is>
      </c>
      <c r="C2854" t="n">
        <v>6.2</v>
      </c>
      <c r="G2854" s="3" t="inlineStr">
        <is>
          <t>Yes</t>
        </is>
      </c>
      <c r="H2854" s="3" t="inlineStr">
        <is>
          <t>Yes</t>
        </is>
      </c>
      <c r="I2854" s="3" t="inlineStr">
        <is>
          <t>Yes</t>
        </is>
      </c>
      <c r="J2854" s="4" t="inlineStr">
        <is>
          <t>No</t>
        </is>
      </c>
      <c r="N2854" t="n">
        <v>1</v>
      </c>
      <c r="O2854" t="inlineStr">
        <is>
          <t>casino.guru</t>
        </is>
      </c>
      <c r="P2854" s="7" t="n">
        <v>46104</v>
      </c>
      <c r="Q2854" t="inlineStr">
        <is>
          <t>Yes</t>
        </is>
      </c>
      <c r="R2854" t="inlineStr">
        <is>
          <t>2026-04-19 06:59</t>
        </is>
      </c>
      <c r="S2854" s="2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2854" t="inlineStr">
        <is>
          <t>https://casino.guru/alov-casino-review</t>
        </is>
      </c>
    </row>
    <row r="2855">
      <c r="A2855" s="6" t="inlineStr">
        <is>
          <t>AquaWin Casino</t>
        </is>
      </c>
      <c r="B2855" t="inlineStr">
        <is>
          <t>Anjouan</t>
        </is>
      </c>
      <c r="C2855" t="n">
        <v>6.2</v>
      </c>
      <c r="G2855" s="3" t="inlineStr">
        <is>
          <t>Yes</t>
        </is>
      </c>
      <c r="H2855" s="3" t="inlineStr">
        <is>
          <t>Yes</t>
        </is>
      </c>
      <c r="I2855" s="3" t="inlineStr">
        <is>
          <t>Yes</t>
        </is>
      </c>
      <c r="J2855" s="4" t="inlineStr">
        <is>
          <t>No</t>
        </is>
      </c>
      <c r="N2855" t="n">
        <v>1</v>
      </c>
      <c r="O2855" t="inlineStr">
        <is>
          <t>casino.guru</t>
        </is>
      </c>
      <c r="P2855" s="7" t="n">
        <v>46139</v>
      </c>
      <c r="Q2855" t="inlineStr">
        <is>
          <t>Yes</t>
        </is>
      </c>
      <c r="R2855" t="inlineStr">
        <is>
          <t>2026-04-19 06:54</t>
        </is>
      </c>
      <c r="S2855" s="2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2855" t="inlineStr">
        <is>
          <t>https://casino.guru/aquawin-casino-review</t>
        </is>
      </c>
    </row>
    <row r="2856">
      <c r="A2856" s="6" t="inlineStr">
        <is>
          <t>Azurebet Casino</t>
        </is>
      </c>
      <c r="B2856" t="inlineStr">
        <is>
          <t>Anjouan</t>
        </is>
      </c>
      <c r="C2856" t="n">
        <v>6.2</v>
      </c>
      <c r="G2856" s="3" t="inlineStr">
        <is>
          <t>Yes</t>
        </is>
      </c>
      <c r="H2856" s="3" t="inlineStr">
        <is>
          <t>Yes</t>
        </is>
      </c>
      <c r="I2856" s="3" t="inlineStr">
        <is>
          <t>Yes</t>
        </is>
      </c>
      <c r="J2856" s="4" t="inlineStr">
        <is>
          <t>No</t>
        </is>
      </c>
      <c r="N2856" t="n">
        <v>1</v>
      </c>
      <c r="O2856" t="inlineStr">
        <is>
          <t>casino.guru</t>
        </is>
      </c>
      <c r="P2856" s="7" t="n">
        <v>46037</v>
      </c>
      <c r="Q2856" t="inlineStr">
        <is>
          <t>Yes</t>
        </is>
      </c>
      <c r="R2856" t="inlineStr">
        <is>
          <t>2026-04-19 06:48</t>
        </is>
      </c>
      <c r="S2856" s="2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2856" t="inlineStr">
        <is>
          <t>https://casino.guru/azurebet-casino-review</t>
        </is>
      </c>
    </row>
    <row r="2857">
      <c r="A2857" s="6" t="inlineStr">
        <is>
          <t>Baxterbet Casino</t>
        </is>
      </c>
      <c r="B2857" t="inlineStr">
        <is>
          <t>MGA</t>
        </is>
      </c>
      <c r="C2857" t="n">
        <v>6.2</v>
      </c>
      <c r="G2857" s="3" t="inlineStr">
        <is>
          <t>Yes</t>
        </is>
      </c>
      <c r="H2857" s="3" t="inlineStr">
        <is>
          <t>Yes</t>
        </is>
      </c>
      <c r="I2857" s="3" t="inlineStr">
        <is>
          <t>Yes</t>
        </is>
      </c>
      <c r="J2857" s="4" t="inlineStr">
        <is>
          <t>No</t>
        </is>
      </c>
      <c r="N2857" t="n">
        <v>1</v>
      </c>
      <c r="O2857" t="inlineStr">
        <is>
          <t>casino.guru</t>
        </is>
      </c>
      <c r="P2857" s="7" t="n">
        <v>46050</v>
      </c>
      <c r="Q2857" t="inlineStr">
        <is>
          <t>Yes</t>
        </is>
      </c>
      <c r="R2857" t="inlineStr">
        <is>
          <t>2026-04-19 07:08</t>
        </is>
      </c>
      <c r="S2857" s="2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2857" t="inlineStr">
        <is>
          <t>https://casino.guru/baxterbet-casino-review</t>
        </is>
      </c>
    </row>
    <row r="2858">
      <c r="A2858" s="6" t="inlineStr">
        <is>
          <t>Bet2one Casino</t>
        </is>
      </c>
      <c r="B2858" t="inlineStr">
        <is>
          <t>Anjouan</t>
        </is>
      </c>
      <c r="C2858" t="n">
        <v>6.2</v>
      </c>
      <c r="G2858" s="3" t="inlineStr">
        <is>
          <t>Yes</t>
        </is>
      </c>
      <c r="H2858" s="3" t="inlineStr">
        <is>
          <t>Yes</t>
        </is>
      </c>
      <c r="I2858" s="3" t="inlineStr">
        <is>
          <t>Yes</t>
        </is>
      </c>
      <c r="J2858" s="4" t="inlineStr">
        <is>
          <t>No</t>
        </is>
      </c>
      <c r="N2858" t="n">
        <v>1</v>
      </c>
      <c r="O2858" t="inlineStr">
        <is>
          <t>casino.guru</t>
        </is>
      </c>
      <c r="P2858" s="7" t="n">
        <v>45956</v>
      </c>
      <c r="Q2858" t="inlineStr">
        <is>
          <t>Yes</t>
        </is>
      </c>
      <c r="R2858" t="inlineStr">
        <is>
          <t>2026-04-19 07:01</t>
        </is>
      </c>
      <c r="S2858" s="2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2858" t="inlineStr">
        <is>
          <t>https://casino.guru/bet2one-casino-review</t>
        </is>
      </c>
    </row>
    <row r="2859">
      <c r="A2859" s="6" t="inlineStr">
        <is>
          <t>BetMaldives Casino</t>
        </is>
      </c>
      <c r="B2859" t="inlineStr">
        <is>
          <t>Anjouan</t>
        </is>
      </c>
      <c r="C2859" t="n">
        <v>6.2</v>
      </c>
      <c r="G2859" s="3" t="inlineStr">
        <is>
          <t>Yes</t>
        </is>
      </c>
      <c r="H2859" s="3" t="inlineStr">
        <is>
          <t>Yes</t>
        </is>
      </c>
      <c r="I2859" s="3" t="inlineStr">
        <is>
          <t>Yes</t>
        </is>
      </c>
      <c r="J2859" s="4" t="inlineStr">
        <is>
          <t>No</t>
        </is>
      </c>
      <c r="N2859" t="n">
        <v>1</v>
      </c>
      <c r="O2859" t="inlineStr">
        <is>
          <t>casino.guru</t>
        </is>
      </c>
      <c r="P2859" s="7" t="n">
        <v>45992</v>
      </c>
      <c r="Q2859" t="inlineStr">
        <is>
          <t>Yes</t>
        </is>
      </c>
      <c r="R2859" t="inlineStr">
        <is>
          <t>2026-04-19 07:02</t>
        </is>
      </c>
      <c r="S2859" s="2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2859" t="inlineStr">
        <is>
          <t>https://casino.guru/betmaldives-casino-review</t>
        </is>
      </c>
    </row>
    <row r="2860">
      <c r="A2860" s="6" t="inlineStr">
        <is>
          <t>BetPay24 Casino</t>
        </is>
      </c>
      <c r="B2860" t="inlineStr">
        <is>
          <t>MGA</t>
        </is>
      </c>
      <c r="C2860" t="n">
        <v>6.2</v>
      </c>
      <c r="G2860" s="3" t="inlineStr">
        <is>
          <t>Yes</t>
        </is>
      </c>
      <c r="H2860" s="3" t="inlineStr">
        <is>
          <t>Yes</t>
        </is>
      </c>
      <c r="I2860" s="3" t="inlineStr">
        <is>
          <t>Yes</t>
        </is>
      </c>
      <c r="J2860" s="4" t="inlineStr">
        <is>
          <t>No</t>
        </is>
      </c>
      <c r="N2860" t="n">
        <v>1</v>
      </c>
      <c r="O2860" t="inlineStr">
        <is>
          <t>casino.guru</t>
        </is>
      </c>
      <c r="P2860" s="7" t="n">
        <v>46104</v>
      </c>
      <c r="Q2860" t="inlineStr">
        <is>
          <t>Yes</t>
        </is>
      </c>
      <c r="R2860" t="inlineStr">
        <is>
          <t>2026-04-19 06:50</t>
        </is>
      </c>
      <c r="S2860" s="2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2860" t="inlineStr">
        <is>
          <t>https://casino.guru/betpay24-casino-review</t>
        </is>
      </c>
    </row>
    <row r="2861">
      <c r="A2861" s="6" t="inlineStr">
        <is>
          <t>BetRise Casino</t>
        </is>
      </c>
      <c r="B2861" t="inlineStr">
        <is>
          <t>Anjouan</t>
        </is>
      </c>
      <c r="C2861" t="n">
        <v>6.2</v>
      </c>
      <c r="G2861" s="3" t="inlineStr">
        <is>
          <t>Yes</t>
        </is>
      </c>
      <c r="H2861" s="4" t="inlineStr">
        <is>
          <t>No</t>
        </is>
      </c>
      <c r="I2861" s="4" t="inlineStr">
        <is>
          <t>No</t>
        </is>
      </c>
      <c r="J2861" s="4" t="inlineStr">
        <is>
          <t>No</t>
        </is>
      </c>
      <c r="N2861" t="n">
        <v>1</v>
      </c>
      <c r="O2861" t="inlineStr">
        <is>
          <t>casino.guru</t>
        </is>
      </c>
      <c r="P2861" s="7" t="n">
        <v>46078</v>
      </c>
      <c r="Q2861" t="inlineStr">
        <is>
          <t>Yes</t>
        </is>
      </c>
      <c r="R2861" t="inlineStr">
        <is>
          <t>2026-04-19 07:06</t>
        </is>
      </c>
      <c r="S2861" s="2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T2861" t="inlineStr">
        <is>
          <t>https://casino.guru/betrise-casino-review</t>
        </is>
      </c>
    </row>
    <row r="2862">
      <c r="A2862" s="6" t="inlineStr">
        <is>
          <t>Betheat Casino</t>
        </is>
      </c>
      <c r="C2862" t="n">
        <v>6.2</v>
      </c>
      <c r="G2862" s="3" t="inlineStr">
        <is>
          <t>Yes</t>
        </is>
      </c>
      <c r="H2862" s="3" t="inlineStr">
        <is>
          <t>Yes</t>
        </is>
      </c>
      <c r="I2862" s="3" t="inlineStr">
        <is>
          <t>Yes</t>
        </is>
      </c>
      <c r="J2862" s="4" t="inlineStr">
        <is>
          <t>No</t>
        </is>
      </c>
      <c r="K2862" s="3" t="inlineStr">
        <is>
          <t>Yes</t>
        </is>
      </c>
      <c r="N2862" t="n">
        <v>1</v>
      </c>
      <c r="O2862" t="inlineStr">
        <is>
          <t>casino.guru</t>
        </is>
      </c>
      <c r="P2862" s="7" t="n">
        <v>45961</v>
      </c>
      <c r="Q2862" t="inlineStr">
        <is>
          <t>Yes</t>
        </is>
      </c>
      <c r="R2862" t="inlineStr">
        <is>
          <t>2026-04-19 06:22</t>
        </is>
      </c>
      <c r="S2862" s="2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T2862" t="inlineStr">
        <is>
          <t>https://casino.guru/betheat-casino-review</t>
        </is>
      </c>
    </row>
    <row r="2863">
      <c r="A2863" s="6" t="inlineStr">
        <is>
          <t>Betovix Casino</t>
        </is>
      </c>
      <c r="B2863" t="inlineStr">
        <is>
          <t>Anjouan</t>
        </is>
      </c>
      <c r="C2863" t="n">
        <v>6.2</v>
      </c>
      <c r="G2863" s="3" t="inlineStr">
        <is>
          <t>Yes</t>
        </is>
      </c>
      <c r="H2863" s="3" t="inlineStr">
        <is>
          <t>Yes</t>
        </is>
      </c>
      <c r="I2863" s="3" t="inlineStr">
        <is>
          <t>Yes</t>
        </is>
      </c>
      <c r="J2863" s="4" t="inlineStr">
        <is>
          <t>No</t>
        </is>
      </c>
      <c r="N2863" t="n">
        <v>1</v>
      </c>
      <c r="O2863" t="inlineStr">
        <is>
          <t>casino.guru</t>
        </is>
      </c>
      <c r="P2863" s="7" t="n">
        <v>45883</v>
      </c>
      <c r="Q2863" t="inlineStr">
        <is>
          <t>Yes</t>
        </is>
      </c>
      <c r="R2863" t="inlineStr">
        <is>
          <t>2026-04-19 06:45</t>
        </is>
      </c>
      <c r="S2863" s="2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2863" t="inlineStr">
        <is>
          <t>https://casino.guru/legendz-casino-review</t>
        </is>
      </c>
    </row>
    <row r="2864">
      <c r="A2864" s="6" t="inlineStr">
        <is>
          <t>Betti Casino</t>
        </is>
      </c>
      <c r="B2864" t="inlineStr">
        <is>
          <t>Curacao</t>
        </is>
      </c>
      <c r="C2864" t="n">
        <v>6.2</v>
      </c>
      <c r="G2864" s="3" t="inlineStr">
        <is>
          <t>Yes</t>
        </is>
      </c>
      <c r="H2864" s="3" t="inlineStr">
        <is>
          <t>Yes</t>
        </is>
      </c>
      <c r="I2864" s="3" t="inlineStr">
        <is>
          <t>Yes</t>
        </is>
      </c>
      <c r="J2864" s="4" t="inlineStr">
        <is>
          <t>No</t>
        </is>
      </c>
      <c r="K2864" s="3" t="inlineStr">
        <is>
          <t>Yes</t>
        </is>
      </c>
      <c r="N2864" t="n">
        <v>1</v>
      </c>
      <c r="O2864" t="inlineStr">
        <is>
          <t>casino.guru</t>
        </is>
      </c>
      <c r="P2864" s="7" t="n">
        <v>46053</v>
      </c>
      <c r="Q2864" t="inlineStr">
        <is>
          <t>Yes</t>
        </is>
      </c>
      <c r="R2864" t="inlineStr">
        <is>
          <t>2026-04-19 06:24</t>
        </is>
      </c>
      <c r="S2864" s="2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T2864" t="inlineStr">
        <is>
          <t>https://casino.guru/betti-casino-review</t>
        </is>
      </c>
    </row>
    <row r="2865">
      <c r="A2865" s="6" t="inlineStr">
        <is>
          <t>Betzed Casino</t>
        </is>
      </c>
      <c r="B2865" t="inlineStr">
        <is>
          <t>Anjouan</t>
        </is>
      </c>
      <c r="C2865" t="n">
        <v>6.2</v>
      </c>
      <c r="G2865" s="3" t="inlineStr">
        <is>
          <t>Yes</t>
        </is>
      </c>
      <c r="H2865" s="3" t="inlineStr">
        <is>
          <t>Yes</t>
        </is>
      </c>
      <c r="I2865" s="3" t="inlineStr">
        <is>
          <t>Yes</t>
        </is>
      </c>
      <c r="J2865" s="4" t="inlineStr">
        <is>
          <t>No</t>
        </is>
      </c>
      <c r="N2865" t="n">
        <v>1</v>
      </c>
      <c r="O2865" t="inlineStr">
        <is>
          <t>casino.guru</t>
        </is>
      </c>
      <c r="P2865" s="7" t="n">
        <v>46017</v>
      </c>
      <c r="Q2865" t="inlineStr">
        <is>
          <t>Yes</t>
        </is>
      </c>
      <c r="R2865" t="inlineStr">
        <is>
          <t>2026-04-19 07:05</t>
        </is>
      </c>
      <c r="S2865" s="2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2865" t="inlineStr">
        <is>
          <t>https://casino.guru/betzed-casino-review</t>
        </is>
      </c>
    </row>
    <row r="2866">
      <c r="A2866" s="6" t="inlineStr">
        <is>
          <t>BigBoost Casino</t>
        </is>
      </c>
      <c r="B2866" t="inlineStr">
        <is>
          <t>MGA</t>
        </is>
      </c>
      <c r="C2866" t="n">
        <v>6.2</v>
      </c>
      <c r="G2866" s="3" t="inlineStr">
        <is>
          <t>Yes</t>
        </is>
      </c>
      <c r="H2866" s="3" t="inlineStr">
        <is>
          <t>Yes</t>
        </is>
      </c>
      <c r="I2866" s="3" t="inlineStr">
        <is>
          <t>Yes</t>
        </is>
      </c>
      <c r="J2866" s="4" t="inlineStr">
        <is>
          <t>No</t>
        </is>
      </c>
      <c r="N2866" t="n">
        <v>1</v>
      </c>
      <c r="O2866" t="inlineStr">
        <is>
          <t>casino.guru</t>
        </is>
      </c>
      <c r="P2866" s="7" t="n">
        <v>46010</v>
      </c>
      <c r="Q2866" t="inlineStr">
        <is>
          <t>Yes</t>
        </is>
      </c>
      <c r="R2866" t="inlineStr">
        <is>
          <t>2026-04-19 06:32</t>
        </is>
      </c>
      <c r="S2866" s="2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2866" t="inlineStr">
        <is>
          <t>https://casino.guru/bigboost-casino-review</t>
        </is>
      </c>
    </row>
    <row r="2867">
      <c r="A2867" s="6" t="inlineStr">
        <is>
          <t>Billy Casino</t>
        </is>
      </c>
      <c r="B2867" t="inlineStr">
        <is>
          <t>Curacao</t>
        </is>
      </c>
      <c r="C2867" t="n">
        <v>6.2</v>
      </c>
      <c r="G2867" s="3" t="inlineStr">
        <is>
          <t>Yes</t>
        </is>
      </c>
      <c r="H2867" s="3" t="inlineStr">
        <is>
          <t>Yes</t>
        </is>
      </c>
      <c r="I2867" s="3" t="inlineStr">
        <is>
          <t>Yes</t>
        </is>
      </c>
      <c r="J2867" s="4" t="inlineStr">
        <is>
          <t>No</t>
        </is>
      </c>
      <c r="N2867" t="n">
        <v>1</v>
      </c>
      <c r="O2867" t="inlineStr">
        <is>
          <t>casino.guru</t>
        </is>
      </c>
      <c r="P2867" s="7" t="n">
        <v>45961</v>
      </c>
      <c r="Q2867" t="inlineStr">
        <is>
          <t>Yes</t>
        </is>
      </c>
      <c r="R2867" t="inlineStr">
        <is>
          <t>2026-04-19 06:46</t>
        </is>
      </c>
      <c r="S2867" s="2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2867" t="inlineStr">
        <is>
          <t>https://casino.guru/billy-casino-review</t>
        </is>
      </c>
    </row>
    <row r="2868">
      <c r="A2868" s="6" t="inlineStr">
        <is>
          <t>BingoBongoStars Casino</t>
        </is>
      </c>
      <c r="B2868" t="inlineStr">
        <is>
          <t>Anjouan</t>
        </is>
      </c>
      <c r="C2868" t="n">
        <v>6.2</v>
      </c>
      <c r="G2868" s="3" t="inlineStr">
        <is>
          <t>Yes</t>
        </is>
      </c>
      <c r="H2868" s="3" t="inlineStr">
        <is>
          <t>Yes</t>
        </is>
      </c>
      <c r="I2868" s="3" t="inlineStr">
        <is>
          <t>Yes</t>
        </is>
      </c>
      <c r="J2868" s="4" t="inlineStr">
        <is>
          <t>No</t>
        </is>
      </c>
      <c r="N2868" t="n">
        <v>1</v>
      </c>
      <c r="O2868" t="inlineStr">
        <is>
          <t>casino.guru</t>
        </is>
      </c>
      <c r="P2868" s="7" t="n">
        <v>46119</v>
      </c>
      <c r="Q2868" t="inlineStr">
        <is>
          <t>Yes</t>
        </is>
      </c>
      <c r="R2868" t="inlineStr">
        <is>
          <t>2026-04-19 07:12</t>
        </is>
      </c>
      <c r="S2868" s="2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2868" t="inlineStr">
        <is>
          <t>https://casino.guru/bingobongostars-casino-review</t>
        </is>
      </c>
    </row>
    <row r="2869">
      <c r="A2869" s="6" t="inlineStr">
        <is>
          <t>BingoGiving Casino</t>
        </is>
      </c>
      <c r="B2869" t="inlineStr">
        <is>
          <t>UKGC</t>
        </is>
      </c>
      <c r="C2869" t="n">
        <v>6.2</v>
      </c>
      <c r="G2869" s="3" t="inlineStr">
        <is>
          <t>Yes</t>
        </is>
      </c>
      <c r="H2869" s="4" t="inlineStr">
        <is>
          <t>No</t>
        </is>
      </c>
      <c r="I2869" s="4" t="inlineStr">
        <is>
          <t>No</t>
        </is>
      </c>
      <c r="J2869" s="3" t="inlineStr">
        <is>
          <t>Yes</t>
        </is>
      </c>
      <c r="N2869" t="n">
        <v>1</v>
      </c>
      <c r="O2869" t="inlineStr">
        <is>
          <t>casino.guru</t>
        </is>
      </c>
      <c r="P2869" s="7" t="n">
        <v>45874</v>
      </c>
      <c r="Q2869" t="inlineStr">
        <is>
          <t>Yes</t>
        </is>
      </c>
      <c r="R2869" t="inlineStr">
        <is>
          <t>2026-04-19 06:52</t>
        </is>
      </c>
      <c r="S2869" s="2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2869" t="inlineStr">
        <is>
          <t>https://casino.guru/bingogiving-casino-review</t>
        </is>
      </c>
    </row>
    <row r="2870">
      <c r="A2870" s="6" t="inlineStr">
        <is>
          <t>Bingolicious Casino</t>
        </is>
      </c>
      <c r="B2870" t="inlineStr">
        <is>
          <t>UKGC</t>
        </is>
      </c>
      <c r="C2870" t="n">
        <v>6.2</v>
      </c>
      <c r="G2870" s="3" t="inlineStr">
        <is>
          <t>Yes</t>
        </is>
      </c>
      <c r="H2870" s="4" t="inlineStr">
        <is>
          <t>No</t>
        </is>
      </c>
      <c r="I2870" s="4" t="inlineStr">
        <is>
          <t>No</t>
        </is>
      </c>
      <c r="J2870" s="3" t="inlineStr">
        <is>
          <t>Yes</t>
        </is>
      </c>
      <c r="N2870" t="n">
        <v>1</v>
      </c>
      <c r="O2870" t="inlineStr">
        <is>
          <t>casino.guru</t>
        </is>
      </c>
      <c r="P2870" s="7" t="n">
        <v>46019</v>
      </c>
      <c r="Q2870" t="inlineStr">
        <is>
          <t>Yes</t>
        </is>
      </c>
      <c r="R2870" t="inlineStr">
        <is>
          <t>2026-04-19 06:52</t>
        </is>
      </c>
      <c r="S2870" s="2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2870" t="inlineStr">
        <is>
          <t>https://casino.guru/bingolicious-casino-review</t>
        </is>
      </c>
    </row>
    <row r="2871">
      <c r="A2871" s="6" t="inlineStr">
        <is>
          <t>BiterPan Casino</t>
        </is>
      </c>
      <c r="B2871" t="inlineStr">
        <is>
          <t>Anjouan</t>
        </is>
      </c>
      <c r="C2871" t="n">
        <v>6.2</v>
      </c>
      <c r="G2871" s="3" t="inlineStr">
        <is>
          <t>Yes</t>
        </is>
      </c>
      <c r="H2871" s="3" t="inlineStr">
        <is>
          <t>Yes</t>
        </is>
      </c>
      <c r="I2871" s="3" t="inlineStr">
        <is>
          <t>Yes</t>
        </is>
      </c>
      <c r="J2871" s="4" t="inlineStr">
        <is>
          <t>No</t>
        </is>
      </c>
      <c r="N2871" t="n">
        <v>1</v>
      </c>
      <c r="O2871" t="inlineStr">
        <is>
          <t>casino.guru</t>
        </is>
      </c>
      <c r="P2871" s="7" t="n">
        <v>46134</v>
      </c>
      <c r="Q2871" t="inlineStr">
        <is>
          <t>Yes</t>
        </is>
      </c>
      <c r="R2871" t="inlineStr">
        <is>
          <t>2026-04-19 07:13</t>
        </is>
      </c>
      <c r="S2871" s="2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2871" t="inlineStr">
        <is>
          <t>https://casino.guru/biterpan-casino-review</t>
        </is>
      </c>
    </row>
    <row r="2872">
      <c r="A2872" s="6" t="inlineStr">
        <is>
          <t>Casa Casino</t>
        </is>
      </c>
      <c r="B2872" t="inlineStr">
        <is>
          <t>Anjouan</t>
        </is>
      </c>
      <c r="C2872" t="n">
        <v>6.2</v>
      </c>
      <c r="G2872" s="3" t="inlineStr">
        <is>
          <t>Yes</t>
        </is>
      </c>
      <c r="H2872" s="3" t="inlineStr">
        <is>
          <t>Yes</t>
        </is>
      </c>
      <c r="I2872" s="3" t="inlineStr">
        <is>
          <t>Yes</t>
        </is>
      </c>
      <c r="J2872" s="4" t="inlineStr">
        <is>
          <t>No</t>
        </is>
      </c>
      <c r="N2872" t="n">
        <v>1</v>
      </c>
      <c r="O2872" t="inlineStr">
        <is>
          <t>casino.guru</t>
        </is>
      </c>
      <c r="P2872" s="7" t="n">
        <v>46007</v>
      </c>
      <c r="Q2872" t="inlineStr">
        <is>
          <t>Yes</t>
        </is>
      </c>
      <c r="R2872" t="inlineStr">
        <is>
          <t>2026-04-19 06:48</t>
        </is>
      </c>
      <c r="S2872" s="2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2872" t="inlineStr">
        <is>
          <t>https://casino.guru/casa-casino-review</t>
        </is>
      </c>
    </row>
    <row r="2873">
      <c r="A2873" s="6" t="inlineStr">
        <is>
          <t>Casher Casino</t>
        </is>
      </c>
      <c r="B2873" t="inlineStr">
        <is>
          <t>Curacao</t>
        </is>
      </c>
      <c r="C2873" t="n">
        <v>6.2</v>
      </c>
      <c r="G2873" s="3" t="inlineStr">
        <is>
          <t>Yes</t>
        </is>
      </c>
      <c r="H2873" s="3" t="inlineStr">
        <is>
          <t>Yes</t>
        </is>
      </c>
      <c r="I2873" s="3" t="inlineStr">
        <is>
          <t>Yes</t>
        </is>
      </c>
      <c r="J2873" s="4" t="inlineStr">
        <is>
          <t>No</t>
        </is>
      </c>
      <c r="N2873" t="n">
        <v>1</v>
      </c>
      <c r="O2873" t="inlineStr">
        <is>
          <t>casino.guru</t>
        </is>
      </c>
      <c r="P2873" s="7" t="n">
        <v>46055</v>
      </c>
      <c r="Q2873" t="inlineStr">
        <is>
          <t>Yes</t>
        </is>
      </c>
      <c r="R2873" t="inlineStr">
        <is>
          <t>2026-04-19 07:09</t>
        </is>
      </c>
      <c r="S2873" s="2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2873" t="inlineStr">
        <is>
          <t>https://casino.guru/casher-casino-review</t>
        </is>
      </c>
    </row>
    <row r="2874">
      <c r="A2874" s="6" t="inlineStr">
        <is>
          <t>Cherry Wins Casino</t>
        </is>
      </c>
      <c r="B2874" t="inlineStr">
        <is>
          <t>UKGC</t>
        </is>
      </c>
      <c r="C2874" t="n">
        <v>6.2</v>
      </c>
      <c r="G2874" s="3" t="inlineStr">
        <is>
          <t>Yes</t>
        </is>
      </c>
      <c r="H2874" s="4" t="inlineStr">
        <is>
          <t>No</t>
        </is>
      </c>
      <c r="I2874" s="4" t="inlineStr">
        <is>
          <t>No</t>
        </is>
      </c>
      <c r="J2874" s="3" t="inlineStr">
        <is>
          <t>Yes</t>
        </is>
      </c>
      <c r="N2874" t="n">
        <v>1</v>
      </c>
      <c r="O2874" t="inlineStr">
        <is>
          <t>casino.guru</t>
        </is>
      </c>
      <c r="P2874" s="7" t="n">
        <v>46019</v>
      </c>
      <c r="Q2874" t="inlineStr">
        <is>
          <t>Yes</t>
        </is>
      </c>
      <c r="R2874" t="inlineStr">
        <is>
          <t>2026-04-19 06:52</t>
        </is>
      </c>
      <c r="S2874" s="2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2874" t="inlineStr">
        <is>
          <t>https://casino.guru/cherry-wins-casino-review</t>
        </is>
      </c>
    </row>
    <row r="2875">
      <c r="A2875" s="6" t="inlineStr">
        <is>
          <t>CryptoSamba Casino</t>
        </is>
      </c>
      <c r="C2875" t="n">
        <v>6.2</v>
      </c>
      <c r="G2875" s="3" t="inlineStr">
        <is>
          <t>Yes</t>
        </is>
      </c>
      <c r="H2875" s="3" t="inlineStr">
        <is>
          <t>Yes</t>
        </is>
      </c>
      <c r="I2875" s="3" t="inlineStr">
        <is>
          <t>Yes</t>
        </is>
      </c>
      <c r="J2875" s="4" t="inlineStr">
        <is>
          <t>No</t>
        </is>
      </c>
      <c r="N2875" t="n">
        <v>1</v>
      </c>
      <c r="O2875" t="inlineStr">
        <is>
          <t>casino.guru</t>
        </is>
      </c>
      <c r="P2875" s="7" t="n">
        <v>46029</v>
      </c>
      <c r="Q2875" t="inlineStr">
        <is>
          <t>Yes</t>
        </is>
      </c>
      <c r="R2875" t="inlineStr">
        <is>
          <t>2026-04-19 06:46</t>
        </is>
      </c>
      <c r="S2875" s="2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2875" t="inlineStr">
        <is>
          <t>https://casino.guru/cryptosamba-casino-review</t>
        </is>
      </c>
    </row>
    <row r="2876">
      <c r="A2876" s="6" t="inlineStr">
        <is>
          <t>Dailyluck Casino</t>
        </is>
      </c>
      <c r="B2876" t="inlineStr">
        <is>
          <t>Anjouan</t>
        </is>
      </c>
      <c r="C2876" t="n">
        <v>6.2</v>
      </c>
      <c r="G2876" s="3" t="inlineStr">
        <is>
          <t>Yes</t>
        </is>
      </c>
      <c r="H2876" s="3" t="inlineStr">
        <is>
          <t>Yes</t>
        </is>
      </c>
      <c r="I2876" s="3" t="inlineStr">
        <is>
          <t>Yes</t>
        </is>
      </c>
      <c r="J2876" s="4" t="inlineStr">
        <is>
          <t>No</t>
        </is>
      </c>
      <c r="N2876" t="n">
        <v>1</v>
      </c>
      <c r="O2876" t="inlineStr">
        <is>
          <t>casino.guru</t>
        </is>
      </c>
      <c r="P2876" s="7" t="n">
        <v>46046</v>
      </c>
      <c r="Q2876" t="inlineStr">
        <is>
          <t>Yes</t>
        </is>
      </c>
      <c r="R2876" t="inlineStr">
        <is>
          <t>2026-04-19 07:09</t>
        </is>
      </c>
      <c r="S2876" s="2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2876" t="inlineStr">
        <is>
          <t>https://casino.guru/dailyluck-casino-review</t>
        </is>
      </c>
    </row>
    <row r="2877">
      <c r="A2877" s="6" t="inlineStr">
        <is>
          <t>Dream Vegas Casino</t>
        </is>
      </c>
      <c r="B2877" t="inlineStr">
        <is>
          <t>MGA</t>
        </is>
      </c>
      <c r="C2877" t="n">
        <v>6.2</v>
      </c>
      <c r="G2877" s="3" t="inlineStr">
        <is>
          <t>Yes</t>
        </is>
      </c>
      <c r="H2877" s="4" t="inlineStr">
        <is>
          <t>No</t>
        </is>
      </c>
      <c r="I2877" s="4" t="inlineStr">
        <is>
          <t>No</t>
        </is>
      </c>
      <c r="J2877" s="4" t="inlineStr">
        <is>
          <t>No</t>
        </is>
      </c>
      <c r="K2877" s="3" t="inlineStr">
        <is>
          <t>Yes</t>
        </is>
      </c>
      <c r="N2877" t="n">
        <v>1</v>
      </c>
      <c r="O2877" t="inlineStr">
        <is>
          <t>casino.guru</t>
        </is>
      </c>
      <c r="P2877" s="7" t="n">
        <v>46031</v>
      </c>
      <c r="Q2877" t="inlineStr">
        <is>
          <t>Yes</t>
        </is>
      </c>
      <c r="R2877" t="inlineStr">
        <is>
          <t>2026-04-19 06:04</t>
        </is>
      </c>
      <c r="S2877" s="2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T2877" t="inlineStr">
        <is>
          <t>https://casino.guru/Dream-Vegas-Casino-review</t>
        </is>
      </c>
    </row>
    <row r="2878">
      <c r="A2878" s="6" t="inlineStr">
        <is>
          <t>DuraBet Casino</t>
        </is>
      </c>
      <c r="B2878" t="inlineStr">
        <is>
          <t>Curacao</t>
        </is>
      </c>
      <c r="C2878" t="n">
        <v>6.2</v>
      </c>
      <c r="G2878" s="3" t="inlineStr">
        <is>
          <t>Yes</t>
        </is>
      </c>
      <c r="H2878" s="3" t="inlineStr">
        <is>
          <t>Yes</t>
        </is>
      </c>
      <c r="I2878" s="3" t="inlineStr">
        <is>
          <t>Yes</t>
        </is>
      </c>
      <c r="J2878" s="4" t="inlineStr">
        <is>
          <t>No</t>
        </is>
      </c>
      <c r="N2878" t="n">
        <v>1</v>
      </c>
      <c r="O2878" t="inlineStr">
        <is>
          <t>casino.guru</t>
        </is>
      </c>
      <c r="P2878" s="7" t="n">
        <v>45851</v>
      </c>
      <c r="Q2878" t="inlineStr">
        <is>
          <t>Yes</t>
        </is>
      </c>
      <c r="R2878" t="inlineStr">
        <is>
          <t>2026-04-19 06:57</t>
        </is>
      </c>
      <c r="S2878" s="2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2878" t="inlineStr">
        <is>
          <t>https://casino.guru/durabet-casino-review</t>
        </is>
      </c>
    </row>
    <row r="2879">
      <c r="A2879" s="6" t="inlineStr">
        <is>
          <t>Elipsbet Casino</t>
        </is>
      </c>
      <c r="B2879" t="inlineStr">
        <is>
          <t>Curacao</t>
        </is>
      </c>
      <c r="C2879" t="n">
        <v>6.2</v>
      </c>
      <c r="G2879" s="3" t="inlineStr">
        <is>
          <t>Yes</t>
        </is>
      </c>
      <c r="H2879" s="3" t="inlineStr">
        <is>
          <t>Yes</t>
        </is>
      </c>
      <c r="I2879" s="3" t="inlineStr">
        <is>
          <t>Yes</t>
        </is>
      </c>
      <c r="J2879" s="4" t="inlineStr">
        <is>
          <t>No</t>
        </is>
      </c>
      <c r="N2879" t="n">
        <v>1</v>
      </c>
      <c r="O2879" t="inlineStr">
        <is>
          <t>casino.guru</t>
        </is>
      </c>
      <c r="P2879" s="7" t="n">
        <v>46141</v>
      </c>
      <c r="Q2879" t="inlineStr">
        <is>
          <t>Yes</t>
        </is>
      </c>
      <c r="R2879" t="inlineStr">
        <is>
          <t>2026-04-19 06:52</t>
        </is>
      </c>
      <c r="S2879" s="2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2879" t="inlineStr">
        <is>
          <t>https://casino.guru/elipsbet-casino-review</t>
        </is>
      </c>
    </row>
    <row r="2880">
      <c r="A2880" s="6" t="inlineStr">
        <is>
          <t>Elza Casino</t>
        </is>
      </c>
      <c r="B2880" t="inlineStr">
        <is>
          <t>Anjouan</t>
        </is>
      </c>
      <c r="C2880" t="n">
        <v>6.2</v>
      </c>
      <c r="G2880" s="3" t="inlineStr">
        <is>
          <t>Yes</t>
        </is>
      </c>
      <c r="H2880" s="4" t="inlineStr">
        <is>
          <t>No</t>
        </is>
      </c>
      <c r="I2880" s="4" t="inlineStr">
        <is>
          <t>No</t>
        </is>
      </c>
      <c r="J2880" s="4" t="inlineStr">
        <is>
          <t>No</t>
        </is>
      </c>
      <c r="N2880" t="n">
        <v>1</v>
      </c>
      <c r="O2880" t="inlineStr">
        <is>
          <t>casino.guru</t>
        </is>
      </c>
      <c r="P2880" s="7" t="n">
        <v>46037</v>
      </c>
      <c r="Q2880" t="inlineStr">
        <is>
          <t>Yes</t>
        </is>
      </c>
      <c r="R2880" t="inlineStr">
        <is>
          <t>2026-04-19 06:48</t>
        </is>
      </c>
      <c r="S2880" s="2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T2880" t="inlineStr">
        <is>
          <t>https://casino.guru/elza-casino-review</t>
        </is>
      </c>
    </row>
    <row r="2881">
      <c r="A2881" s="6" t="inlineStr">
        <is>
          <t>Eternal Slots Casino</t>
        </is>
      </c>
      <c r="C2881" t="n">
        <v>6.2</v>
      </c>
      <c r="G2881" s="3" t="inlineStr">
        <is>
          <t>Yes</t>
        </is>
      </c>
      <c r="H2881" s="3" t="inlineStr">
        <is>
          <t>Yes</t>
        </is>
      </c>
      <c r="I2881" s="3" t="inlineStr">
        <is>
          <t>Yes</t>
        </is>
      </c>
      <c r="J2881" s="4" t="inlineStr">
        <is>
          <t>No</t>
        </is>
      </c>
      <c r="N2881" t="n">
        <v>1</v>
      </c>
      <c r="O2881" t="inlineStr">
        <is>
          <t>casino.guru</t>
        </is>
      </c>
      <c r="P2881" s="7" t="n">
        <v>46120</v>
      </c>
      <c r="Q2881" t="inlineStr">
        <is>
          <t>Yes</t>
        </is>
      </c>
      <c r="R2881" t="inlineStr">
        <is>
          <t>2026-04-19 06:36</t>
        </is>
      </c>
      <c r="S2881" s="2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2881" t="inlineStr">
        <is>
          <t>https://casino.guru/eternal-slots-casino-review</t>
        </is>
      </c>
    </row>
    <row r="2882">
      <c r="A2882" s="6" t="inlineStr">
        <is>
          <t>Euro-Millions.com Casino</t>
        </is>
      </c>
      <c r="B2882" t="inlineStr">
        <is>
          <t>MGA</t>
        </is>
      </c>
      <c r="C2882" t="n">
        <v>6.2</v>
      </c>
      <c r="G2882" s="3" t="inlineStr">
        <is>
          <t>Yes</t>
        </is>
      </c>
      <c r="H2882" s="4" t="inlineStr">
        <is>
          <t>No</t>
        </is>
      </c>
      <c r="I2882" s="4" t="inlineStr">
        <is>
          <t>No</t>
        </is>
      </c>
      <c r="J2882" s="4" t="inlineStr">
        <is>
          <t>No</t>
        </is>
      </c>
      <c r="N2882" t="n">
        <v>1</v>
      </c>
      <c r="O2882" t="inlineStr">
        <is>
          <t>casino.guru</t>
        </is>
      </c>
      <c r="P2882" s="7" t="n">
        <v>46041</v>
      </c>
      <c r="Q2882" t="inlineStr">
        <is>
          <t>Yes</t>
        </is>
      </c>
      <c r="R2882" t="inlineStr">
        <is>
          <t>2026-04-19 06:32</t>
        </is>
      </c>
      <c r="S2882" s="2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T2882" t="inlineStr">
        <is>
          <t>https://casino.guru/euro-millions-com-casino-review</t>
        </is>
      </c>
    </row>
    <row r="2883">
      <c r="A2883" s="6" t="inlineStr">
        <is>
          <t>Fav Bingo Casino</t>
        </is>
      </c>
      <c r="B2883" t="inlineStr">
        <is>
          <t>UKGC</t>
        </is>
      </c>
      <c r="C2883" t="n">
        <v>6.2</v>
      </c>
      <c r="G2883" s="3" t="inlineStr">
        <is>
          <t>Yes</t>
        </is>
      </c>
      <c r="H2883" s="4" t="inlineStr">
        <is>
          <t>No</t>
        </is>
      </c>
      <c r="I2883" s="4" t="inlineStr">
        <is>
          <t>No</t>
        </is>
      </c>
      <c r="J2883" s="3" t="inlineStr">
        <is>
          <t>Yes</t>
        </is>
      </c>
      <c r="N2883" t="n">
        <v>1</v>
      </c>
      <c r="O2883" t="inlineStr">
        <is>
          <t>casino.guru</t>
        </is>
      </c>
      <c r="P2883" s="7" t="n">
        <v>46019</v>
      </c>
      <c r="Q2883" t="inlineStr">
        <is>
          <t>Yes</t>
        </is>
      </c>
      <c r="R2883" t="inlineStr">
        <is>
          <t>2026-04-19 06:52</t>
        </is>
      </c>
      <c r="S2883" s="2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2883" t="inlineStr">
        <is>
          <t>https://casino.guru/fav-bingo-casino-review</t>
        </is>
      </c>
    </row>
    <row r="2884">
      <c r="A2884" s="6" t="inlineStr">
        <is>
          <t>ForeverBet Casino</t>
        </is>
      </c>
      <c r="B2884" t="inlineStr">
        <is>
          <t>Tobique</t>
        </is>
      </c>
      <c r="C2884" t="n">
        <v>6.2</v>
      </c>
      <c r="G2884" s="3" t="inlineStr">
        <is>
          <t>Yes</t>
        </is>
      </c>
      <c r="H2884" s="3" t="inlineStr">
        <is>
          <t>Yes</t>
        </is>
      </c>
      <c r="I2884" s="3" t="inlineStr">
        <is>
          <t>Yes</t>
        </is>
      </c>
      <c r="J2884" s="4" t="inlineStr">
        <is>
          <t>No</t>
        </is>
      </c>
      <c r="N2884" t="n">
        <v>1</v>
      </c>
      <c r="O2884" t="inlineStr">
        <is>
          <t>casino.guru</t>
        </is>
      </c>
      <c r="P2884" s="7" t="n">
        <v>46090</v>
      </c>
      <c r="Q2884" t="inlineStr">
        <is>
          <t>Yes</t>
        </is>
      </c>
      <c r="R2884" t="inlineStr">
        <is>
          <t>2026-04-19 07:11</t>
        </is>
      </c>
      <c r="S2884" s="2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2884" t="inlineStr">
        <is>
          <t>https://casino.guru/foreverbet-casino-review</t>
        </is>
      </c>
    </row>
    <row r="2885">
      <c r="A2885" s="6" t="inlineStr">
        <is>
          <t>Goat Spins Casino</t>
        </is>
      </c>
      <c r="C2885" t="n">
        <v>6.2</v>
      </c>
      <c r="G2885" s="3" t="inlineStr">
        <is>
          <t>Yes</t>
        </is>
      </c>
      <c r="H2885" s="3" t="inlineStr">
        <is>
          <t>Yes</t>
        </is>
      </c>
      <c r="I2885" s="3" t="inlineStr">
        <is>
          <t>Yes</t>
        </is>
      </c>
      <c r="J2885" s="4" t="inlineStr">
        <is>
          <t>No</t>
        </is>
      </c>
      <c r="N2885" t="n">
        <v>1</v>
      </c>
      <c r="O2885" t="inlineStr">
        <is>
          <t>casino.guru</t>
        </is>
      </c>
      <c r="P2885" s="7" t="n">
        <v>46120</v>
      </c>
      <c r="Q2885" t="inlineStr">
        <is>
          <t>Yes</t>
        </is>
      </c>
      <c r="R2885" t="inlineStr">
        <is>
          <t>2026-04-19 06:41</t>
        </is>
      </c>
      <c r="S2885" s="2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2885" t="inlineStr">
        <is>
          <t>https://casino.guru/goat-spins-casino-review</t>
        </is>
      </c>
    </row>
    <row r="2886">
      <c r="A2886" s="6" t="inlineStr">
        <is>
          <t>Gobeti Casino</t>
        </is>
      </c>
      <c r="B2886" t="inlineStr">
        <is>
          <t>Anjouan</t>
        </is>
      </c>
      <c r="C2886" t="n">
        <v>6.2</v>
      </c>
      <c r="G2886" s="3" t="inlineStr">
        <is>
          <t>Yes</t>
        </is>
      </c>
      <c r="H2886" s="3" t="inlineStr">
        <is>
          <t>Yes</t>
        </is>
      </c>
      <c r="I2886" s="3" t="inlineStr">
        <is>
          <t>Yes</t>
        </is>
      </c>
      <c r="J2886" s="4" t="inlineStr">
        <is>
          <t>No</t>
        </is>
      </c>
      <c r="N2886" t="n">
        <v>1</v>
      </c>
      <c r="O2886" t="inlineStr">
        <is>
          <t>casino.guru</t>
        </is>
      </c>
      <c r="P2886" s="7" t="n">
        <v>45946</v>
      </c>
      <c r="Q2886" t="inlineStr">
        <is>
          <t>Yes</t>
        </is>
      </c>
      <c r="R2886" t="inlineStr">
        <is>
          <t>2026-04-19 07:00</t>
        </is>
      </c>
      <c r="S2886" s="2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2886" t="inlineStr">
        <is>
          <t>https://casino.guru/gobeti-casino-review</t>
        </is>
      </c>
    </row>
    <row r="2887">
      <c r="A2887" s="6" t="inlineStr">
        <is>
          <t>Golden Game Casino</t>
        </is>
      </c>
      <c r="C2887" t="n">
        <v>6.2</v>
      </c>
      <c r="G2887" s="3" t="inlineStr">
        <is>
          <t>Yes</t>
        </is>
      </c>
      <c r="H2887" s="3" t="inlineStr">
        <is>
          <t>Yes</t>
        </is>
      </c>
      <c r="I2887" s="3" t="inlineStr">
        <is>
          <t>Yes</t>
        </is>
      </c>
      <c r="J2887" s="4" t="inlineStr">
        <is>
          <t>No</t>
        </is>
      </c>
      <c r="N2887" t="n">
        <v>1</v>
      </c>
      <c r="O2887" t="inlineStr">
        <is>
          <t>casino.guru</t>
        </is>
      </c>
      <c r="P2887" s="7" t="n">
        <v>46050</v>
      </c>
      <c r="Q2887" t="inlineStr">
        <is>
          <t>Yes</t>
        </is>
      </c>
      <c r="R2887" t="inlineStr">
        <is>
          <t>2026-04-19 06:08</t>
        </is>
      </c>
      <c r="S2887" s="2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2887" t="inlineStr">
        <is>
          <t>https://casino.guru/golden-game-casino-review</t>
        </is>
      </c>
    </row>
    <row r="2888">
      <c r="A2888" s="6" t="inlineStr">
        <is>
          <t>Gonzo Casino</t>
        </is>
      </c>
      <c r="B2888" t="inlineStr">
        <is>
          <t>Anjouan</t>
        </is>
      </c>
      <c r="C2888" t="n">
        <v>6.2</v>
      </c>
      <c r="G2888" s="3" t="inlineStr">
        <is>
          <t>Yes</t>
        </is>
      </c>
      <c r="H2888" s="3" t="inlineStr">
        <is>
          <t>Yes</t>
        </is>
      </c>
      <c r="I2888" s="3" t="inlineStr">
        <is>
          <t>Yes</t>
        </is>
      </c>
      <c r="J2888" s="4" t="inlineStr">
        <is>
          <t>No</t>
        </is>
      </c>
      <c r="N2888" t="n">
        <v>1</v>
      </c>
      <c r="O2888" t="inlineStr">
        <is>
          <t>casino.guru</t>
        </is>
      </c>
      <c r="P2888" s="7" t="n">
        <v>46132</v>
      </c>
      <c r="Q2888" t="inlineStr">
        <is>
          <t>Yes</t>
        </is>
      </c>
      <c r="R2888" t="inlineStr">
        <is>
          <t>2026-04-19 06:37</t>
        </is>
      </c>
      <c r="S2888" s="2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2888" t="inlineStr">
        <is>
          <t>https://casino.guru/gonzo-casino-review</t>
        </is>
      </c>
    </row>
    <row r="2889">
      <c r="A2889" s="6" t="inlineStr">
        <is>
          <t>GrandZ Casino</t>
        </is>
      </c>
      <c r="B2889" t="inlineStr">
        <is>
          <t>Curacao</t>
        </is>
      </c>
      <c r="C2889" t="n">
        <v>6.2</v>
      </c>
      <c r="G2889" s="3" t="inlineStr">
        <is>
          <t>Yes</t>
        </is>
      </c>
      <c r="H2889" s="3" t="inlineStr">
        <is>
          <t>Yes</t>
        </is>
      </c>
      <c r="I2889" s="3" t="inlineStr">
        <is>
          <t>Yes</t>
        </is>
      </c>
      <c r="J2889" s="4" t="inlineStr">
        <is>
          <t>No</t>
        </is>
      </c>
      <c r="N2889" t="n">
        <v>1</v>
      </c>
      <c r="O2889" t="inlineStr">
        <is>
          <t>casino.guru</t>
        </is>
      </c>
      <c r="P2889" s="7" t="n">
        <v>46053</v>
      </c>
      <c r="Q2889" t="inlineStr">
        <is>
          <t>Yes</t>
        </is>
      </c>
      <c r="R2889" t="inlineStr">
        <is>
          <t>2026-04-19 06:21</t>
        </is>
      </c>
      <c r="S2889" s="2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2889" t="inlineStr">
        <is>
          <t>https://casino.guru/grandz-casino-review</t>
        </is>
      </c>
    </row>
    <row r="2890">
      <c r="A2890" s="6" t="inlineStr">
        <is>
          <t>GrandZBet Casino</t>
        </is>
      </c>
      <c r="B2890" t="inlineStr">
        <is>
          <t>Curacao</t>
        </is>
      </c>
      <c r="C2890" t="n">
        <v>6.2</v>
      </c>
      <c r="G2890" s="3" t="inlineStr">
        <is>
          <t>Yes</t>
        </is>
      </c>
      <c r="H2890" s="3" t="inlineStr">
        <is>
          <t>Yes</t>
        </is>
      </c>
      <c r="I2890" s="3" t="inlineStr">
        <is>
          <t>Yes</t>
        </is>
      </c>
      <c r="J2890" s="4" t="inlineStr">
        <is>
          <t>No</t>
        </is>
      </c>
      <c r="N2890" t="n">
        <v>1</v>
      </c>
      <c r="O2890" t="inlineStr">
        <is>
          <t>casino.guru</t>
        </is>
      </c>
      <c r="P2890" s="7" t="n">
        <v>46134</v>
      </c>
      <c r="Q2890" t="inlineStr">
        <is>
          <t>Yes</t>
        </is>
      </c>
      <c r="R2890" t="inlineStr">
        <is>
          <t>2026-04-19 06:48</t>
        </is>
      </c>
      <c r="S2890" s="2" t="inlineStr">
        <is>
          <t>https://casino.guru/grandz-bet-casino-review</t>
        </is>
      </c>
      <c r="T2890" t="inlineStr">
        <is>
          <t>https://casino.guru/grandz-bet-casino-review</t>
        </is>
      </c>
    </row>
    <row r="2891">
      <c r="A2891" s="6" t="inlineStr">
        <is>
          <t>Grandz Bet Casino</t>
        </is>
      </c>
      <c r="B2891" t="inlineStr">
        <is>
          <t>Curacao</t>
        </is>
      </c>
      <c r="C2891" t="n">
        <v>6.2</v>
      </c>
      <c r="G2891" s="3" t="inlineStr">
        <is>
          <t>Yes</t>
        </is>
      </c>
      <c r="H2891" s="3" t="inlineStr">
        <is>
          <t>Yes</t>
        </is>
      </c>
      <c r="I2891" s="3" t="inlineStr">
        <is>
          <t>Yes</t>
        </is>
      </c>
      <c r="J2891" s="4" t="inlineStr">
        <is>
          <t>No</t>
        </is>
      </c>
      <c r="N2891" t="n">
        <v>0</v>
      </c>
      <c r="P2891" s="7" t="n">
        <v>46134</v>
      </c>
      <c r="Q2891" t="inlineStr">
        <is>
          <t>Yes</t>
        </is>
      </c>
      <c r="R2891" t="inlineStr">
        <is>
          <t>2026-05-01 17:43</t>
        </is>
      </c>
      <c r="S2891" s="2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892">
      <c r="A2892" s="6" t="inlineStr">
        <is>
          <t>Happyjokers Casino</t>
        </is>
      </c>
      <c r="B2892" t="inlineStr">
        <is>
          <t>Anjouan</t>
        </is>
      </c>
      <c r="C2892" t="n">
        <v>6.2</v>
      </c>
      <c r="G2892" s="3" t="inlineStr">
        <is>
          <t>Yes</t>
        </is>
      </c>
      <c r="H2892" s="3" t="inlineStr">
        <is>
          <t>Yes</t>
        </is>
      </c>
      <c r="I2892" s="3" t="inlineStr">
        <is>
          <t>Yes</t>
        </is>
      </c>
      <c r="J2892" s="4" t="inlineStr">
        <is>
          <t>No</t>
        </is>
      </c>
      <c r="N2892" t="n">
        <v>1</v>
      </c>
      <c r="O2892" t="inlineStr">
        <is>
          <t>casino.guru</t>
        </is>
      </c>
      <c r="P2892" s="7" t="n">
        <v>46076</v>
      </c>
      <c r="Q2892" t="inlineStr">
        <is>
          <t>Yes</t>
        </is>
      </c>
      <c r="R2892" t="inlineStr">
        <is>
          <t>2026-04-19 07:05</t>
        </is>
      </c>
      <c r="S2892" s="2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2892" t="inlineStr">
        <is>
          <t>https://casino.guru/happyjokers-casino-review</t>
        </is>
      </c>
    </row>
    <row r="2893">
      <c r="A2893" s="6" t="inlineStr">
        <is>
          <t>Hotline Casino</t>
        </is>
      </c>
      <c r="B2893" t="inlineStr">
        <is>
          <t>MGA</t>
        </is>
      </c>
      <c r="C2893" t="n">
        <v>6.2</v>
      </c>
      <c r="G2893" s="3" t="inlineStr">
        <is>
          <t>Yes</t>
        </is>
      </c>
      <c r="H2893" s="4" t="inlineStr">
        <is>
          <t>No</t>
        </is>
      </c>
      <c r="I2893" s="4" t="inlineStr">
        <is>
          <t>No</t>
        </is>
      </c>
      <c r="J2893" s="4" t="inlineStr">
        <is>
          <t>No</t>
        </is>
      </c>
      <c r="N2893" t="n">
        <v>1</v>
      </c>
      <c r="O2893" t="inlineStr">
        <is>
          <t>casino.guru</t>
        </is>
      </c>
      <c r="P2893" s="7" t="n">
        <v>46009</v>
      </c>
      <c r="Q2893" t="inlineStr">
        <is>
          <t>Yes</t>
        </is>
      </c>
      <c r="R2893" t="inlineStr">
        <is>
          <t>2026-04-19 06:04</t>
        </is>
      </c>
      <c r="S2893" s="2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T2893" t="inlineStr">
        <is>
          <t>https://casino.guru/Hotline-Casino-review</t>
        </is>
      </c>
    </row>
    <row r="2894">
      <c r="A2894" s="6" t="inlineStr">
        <is>
          <t>HustleBTC Casino</t>
        </is>
      </c>
      <c r="C2894" t="n">
        <v>6.2</v>
      </c>
      <c r="G2894" s="3" t="inlineStr">
        <is>
          <t>Yes</t>
        </is>
      </c>
      <c r="H2894" s="3" t="inlineStr">
        <is>
          <t>Yes</t>
        </is>
      </c>
      <c r="I2894" s="3" t="inlineStr">
        <is>
          <t>Yes</t>
        </is>
      </c>
      <c r="J2894" s="4" t="inlineStr">
        <is>
          <t>No</t>
        </is>
      </c>
      <c r="N2894" t="n">
        <v>1</v>
      </c>
      <c r="O2894" t="inlineStr">
        <is>
          <t>casino.guru</t>
        </is>
      </c>
      <c r="P2894" s="7" t="n">
        <v>45964</v>
      </c>
      <c r="Q2894" t="inlineStr">
        <is>
          <t>Yes</t>
        </is>
      </c>
      <c r="R2894" t="inlineStr">
        <is>
          <t>2026-04-19 07:06</t>
        </is>
      </c>
      <c r="S2894" s="2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2894" t="inlineStr">
        <is>
          <t>https://casino.guru/hustlebtc-casino-review</t>
        </is>
      </c>
    </row>
    <row r="2895">
      <c r="A2895" s="6" t="inlineStr">
        <is>
          <t>IceCreamBet Casino</t>
        </is>
      </c>
      <c r="B2895" t="inlineStr">
        <is>
          <t>Curacao</t>
        </is>
      </c>
      <c r="C2895" t="n">
        <v>6.2</v>
      </c>
      <c r="G2895" s="3" t="inlineStr">
        <is>
          <t>Yes</t>
        </is>
      </c>
      <c r="H2895" s="4" t="inlineStr">
        <is>
          <t>No</t>
        </is>
      </c>
      <c r="I2895" s="4" t="inlineStr">
        <is>
          <t>No</t>
        </is>
      </c>
      <c r="J2895" s="4" t="inlineStr">
        <is>
          <t>No</t>
        </is>
      </c>
      <c r="N2895" t="n">
        <v>1</v>
      </c>
      <c r="O2895" t="inlineStr">
        <is>
          <t>casino.guru</t>
        </is>
      </c>
      <c r="P2895" s="7" t="n">
        <v>45946</v>
      </c>
      <c r="Q2895" t="inlineStr">
        <is>
          <t>Yes</t>
        </is>
      </c>
      <c r="R2895" t="inlineStr">
        <is>
          <t>2026-04-19 06:55</t>
        </is>
      </c>
      <c r="S2895" s="2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T2895" t="inlineStr">
        <is>
          <t>https://casino.guru/icecreambet-casino-review</t>
        </is>
      </c>
    </row>
    <row r="2896">
      <c r="A2896" s="6" t="inlineStr">
        <is>
          <t>Jackpot Liner UK Casino</t>
        </is>
      </c>
      <c r="B2896" t="inlineStr">
        <is>
          <t>UKGC</t>
        </is>
      </c>
      <c r="C2896" t="n">
        <v>6.2</v>
      </c>
      <c r="G2896" s="3" t="inlineStr">
        <is>
          <t>Yes</t>
        </is>
      </c>
      <c r="H2896" s="4" t="inlineStr">
        <is>
          <t>No</t>
        </is>
      </c>
      <c r="I2896" s="4" t="inlineStr">
        <is>
          <t>No</t>
        </is>
      </c>
      <c r="J2896" s="3" t="inlineStr">
        <is>
          <t>Yes</t>
        </is>
      </c>
      <c r="N2896" t="n">
        <v>1</v>
      </c>
      <c r="O2896" t="inlineStr">
        <is>
          <t>casino.guru</t>
        </is>
      </c>
      <c r="P2896" s="7" t="n">
        <v>45884</v>
      </c>
      <c r="Q2896" t="inlineStr">
        <is>
          <t>Yes</t>
        </is>
      </c>
      <c r="R2896" t="inlineStr">
        <is>
          <t>2026-04-19 06:08</t>
        </is>
      </c>
      <c r="S2896" s="2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2896" t="inlineStr">
        <is>
          <t>https://casino.guru/jackpot-liner-uk-casino-review</t>
        </is>
      </c>
    </row>
    <row r="2897">
      <c r="A2897" s="6" t="inlineStr">
        <is>
          <t>JackpotCafe UK Casino</t>
        </is>
      </c>
      <c r="B2897" t="inlineStr">
        <is>
          <t>UKGC</t>
        </is>
      </c>
      <c r="C2897" t="n">
        <v>6.2</v>
      </c>
      <c r="G2897" s="3" t="inlineStr">
        <is>
          <t>Yes</t>
        </is>
      </c>
      <c r="H2897" s="4" t="inlineStr">
        <is>
          <t>No</t>
        </is>
      </c>
      <c r="I2897" s="4" t="inlineStr">
        <is>
          <t>No</t>
        </is>
      </c>
      <c r="J2897" s="3" t="inlineStr">
        <is>
          <t>Yes</t>
        </is>
      </c>
      <c r="N2897" t="n">
        <v>1</v>
      </c>
      <c r="O2897" t="inlineStr">
        <is>
          <t>casino.guru</t>
        </is>
      </c>
      <c r="P2897" s="7" t="n">
        <v>45884</v>
      </c>
      <c r="Q2897" t="inlineStr">
        <is>
          <t>Yes</t>
        </is>
      </c>
      <c r="R2897" t="inlineStr">
        <is>
          <t>2026-04-19 06:07</t>
        </is>
      </c>
      <c r="S2897" s="2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2897" t="inlineStr">
        <is>
          <t>https://casino.guru/jackpotcafe-uk-casino-review</t>
        </is>
      </c>
    </row>
    <row r="2898">
      <c r="A2898" s="6" t="inlineStr">
        <is>
          <t>Kaiserino Casino</t>
        </is>
      </c>
      <c r="B2898" t="inlineStr">
        <is>
          <t>Curacao</t>
        </is>
      </c>
      <c r="C2898" t="n">
        <v>6.2</v>
      </c>
      <c r="G2898" s="3" t="inlineStr">
        <is>
          <t>Yes</t>
        </is>
      </c>
      <c r="H2898" s="3" t="inlineStr">
        <is>
          <t>Yes</t>
        </is>
      </c>
      <c r="I2898" s="3" t="inlineStr">
        <is>
          <t>Yes</t>
        </is>
      </c>
      <c r="J2898" s="4" t="inlineStr">
        <is>
          <t>No</t>
        </is>
      </c>
      <c r="N2898" t="n">
        <v>1</v>
      </c>
      <c r="O2898" t="inlineStr">
        <is>
          <t>casino.guru</t>
        </is>
      </c>
      <c r="P2898" s="7" t="n">
        <v>45950</v>
      </c>
      <c r="Q2898" t="inlineStr">
        <is>
          <t>Yes</t>
        </is>
      </c>
      <c r="R2898" t="inlineStr">
        <is>
          <t>2026-04-19 06:28</t>
        </is>
      </c>
      <c r="S2898" s="2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2898" t="inlineStr">
        <is>
          <t>https://casino.guru/kaiserino-casino-review</t>
        </is>
      </c>
    </row>
    <row r="2899">
      <c r="A2899" s="6" t="inlineStr">
        <is>
          <t>KingJackpot Casino</t>
        </is>
      </c>
      <c r="B2899" t="inlineStr">
        <is>
          <t>UKGC</t>
        </is>
      </c>
      <c r="C2899" t="n">
        <v>6.2</v>
      </c>
      <c r="G2899" s="3" t="inlineStr">
        <is>
          <t>Yes</t>
        </is>
      </c>
      <c r="H2899" s="4" t="inlineStr">
        <is>
          <t>No</t>
        </is>
      </c>
      <c r="I2899" s="4" t="inlineStr">
        <is>
          <t>No</t>
        </is>
      </c>
      <c r="J2899" s="3" t="inlineStr">
        <is>
          <t>Yes</t>
        </is>
      </c>
      <c r="N2899" t="n">
        <v>1</v>
      </c>
      <c r="O2899" t="inlineStr">
        <is>
          <t>casino.guru</t>
        </is>
      </c>
      <c r="P2899" s="7" t="n">
        <v>45884</v>
      </c>
      <c r="Q2899" t="inlineStr">
        <is>
          <t>Yes</t>
        </is>
      </c>
      <c r="R2899" t="inlineStr">
        <is>
          <t>2026-04-19 06:07</t>
        </is>
      </c>
      <c r="S2899" s="2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2899" t="inlineStr">
        <is>
          <t>https://casino.guru/kingjackpot-casino-review</t>
        </is>
      </c>
    </row>
    <row r="2900">
      <c r="A2900" s="6" t="inlineStr">
        <is>
          <t>Kush Casino</t>
        </is>
      </c>
      <c r="B2900" t="inlineStr">
        <is>
          <t>Anjouan</t>
        </is>
      </c>
      <c r="C2900" t="n">
        <v>6.2</v>
      </c>
      <c r="G2900" s="3" t="inlineStr">
        <is>
          <t>Yes</t>
        </is>
      </c>
      <c r="H2900" s="3" t="inlineStr">
        <is>
          <t>Yes</t>
        </is>
      </c>
      <c r="I2900" s="3" t="inlineStr">
        <is>
          <t>Yes</t>
        </is>
      </c>
      <c r="J2900" s="4" t="inlineStr">
        <is>
          <t>No</t>
        </is>
      </c>
      <c r="N2900" t="n">
        <v>1</v>
      </c>
      <c r="O2900" t="inlineStr">
        <is>
          <t>casino.guru</t>
        </is>
      </c>
      <c r="P2900" s="7" t="n">
        <v>46072</v>
      </c>
      <c r="Q2900" t="inlineStr">
        <is>
          <t>Yes</t>
        </is>
      </c>
      <c r="R2900" t="inlineStr">
        <is>
          <t>2026-04-19 07:02</t>
        </is>
      </c>
      <c r="S2900" s="2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2900" t="inlineStr">
        <is>
          <t>https://casino.guru/kush-casino-review</t>
        </is>
      </c>
    </row>
    <row r="2901">
      <c r="A2901" s="6" t="inlineStr">
        <is>
          <t>Lucky Spins Casino</t>
        </is>
      </c>
      <c r="B2901" t="inlineStr">
        <is>
          <t>MGA</t>
        </is>
      </c>
      <c r="C2901" t="n">
        <v>6.2</v>
      </c>
      <c r="G2901" s="3" t="inlineStr">
        <is>
          <t>Yes</t>
        </is>
      </c>
      <c r="H2901" s="3" t="inlineStr">
        <is>
          <t>Yes</t>
        </is>
      </c>
      <c r="I2901" s="3" t="inlineStr">
        <is>
          <t>Yes</t>
        </is>
      </c>
      <c r="J2901" s="4" t="inlineStr">
        <is>
          <t>No</t>
        </is>
      </c>
      <c r="N2901" t="n">
        <v>1</v>
      </c>
      <c r="O2901" t="inlineStr">
        <is>
          <t>casino.guru</t>
        </is>
      </c>
      <c r="P2901" s="7" t="n">
        <v>46007</v>
      </c>
      <c r="Q2901" t="inlineStr">
        <is>
          <t>Yes</t>
        </is>
      </c>
      <c r="R2901" t="inlineStr">
        <is>
          <t>2026-04-19 06:23</t>
        </is>
      </c>
      <c r="S2901" s="2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2901" t="inlineStr">
        <is>
          <t>https://casino.guru/lucky-spins-casino-review</t>
        </is>
      </c>
    </row>
    <row r="2902">
      <c r="A2902" s="6" t="inlineStr">
        <is>
          <t>Lumi Casino</t>
        </is>
      </c>
      <c r="B2902" t="inlineStr">
        <is>
          <t>MGA</t>
        </is>
      </c>
      <c r="C2902" t="n">
        <v>6.2</v>
      </c>
      <c r="G2902" s="3" t="inlineStr">
        <is>
          <t>Yes</t>
        </is>
      </c>
      <c r="H2902" s="4" t="inlineStr">
        <is>
          <t>No</t>
        </is>
      </c>
      <c r="I2902" s="4" t="inlineStr">
        <is>
          <t>No</t>
        </is>
      </c>
      <c r="J2902" s="4" t="inlineStr">
        <is>
          <t>No</t>
        </is>
      </c>
      <c r="N2902" t="n">
        <v>1</v>
      </c>
      <c r="O2902" t="inlineStr">
        <is>
          <t>casino.guru</t>
        </is>
      </c>
      <c r="P2902" s="7" t="n">
        <v>46136</v>
      </c>
      <c r="Q2902" t="inlineStr">
        <is>
          <t>Yes</t>
        </is>
      </c>
      <c r="R2902" t="inlineStr">
        <is>
          <t>2026-04-19 06:29</t>
        </is>
      </c>
      <c r="S2902" s="2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T2902" t="inlineStr">
        <is>
          <t>https://casino.guru/lumi-casino-review</t>
        </is>
      </c>
    </row>
    <row r="2903">
      <c r="A2903" s="6" t="inlineStr">
        <is>
          <t>Makao Casino</t>
        </is>
      </c>
      <c r="B2903" t="inlineStr">
        <is>
          <t>Curacao</t>
        </is>
      </c>
      <c r="C2903" t="n">
        <v>6.2</v>
      </c>
      <c r="G2903" s="3" t="inlineStr">
        <is>
          <t>Yes</t>
        </is>
      </c>
      <c r="H2903" s="3" t="inlineStr">
        <is>
          <t>Yes</t>
        </is>
      </c>
      <c r="I2903" s="3" t="inlineStr">
        <is>
          <t>Yes</t>
        </is>
      </c>
      <c r="J2903" s="4" t="inlineStr">
        <is>
          <t>No</t>
        </is>
      </c>
      <c r="N2903" t="n">
        <v>1</v>
      </c>
      <c r="O2903" t="inlineStr">
        <is>
          <t>casino.guru</t>
        </is>
      </c>
      <c r="P2903" s="7" t="n">
        <v>46002</v>
      </c>
      <c r="Q2903" t="inlineStr">
        <is>
          <t>Yes</t>
        </is>
      </c>
      <c r="R2903" t="inlineStr">
        <is>
          <t>2026-04-19 06:14</t>
        </is>
      </c>
      <c r="S2903" s="2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2903" t="inlineStr">
        <is>
          <t>https://casino.guru/makao-casino-review</t>
        </is>
      </c>
    </row>
    <row r="2904">
      <c r="A2904" s="6" t="inlineStr">
        <is>
          <t>Millionz Casino</t>
        </is>
      </c>
      <c r="B2904" t="inlineStr">
        <is>
          <t>Curacao</t>
        </is>
      </c>
      <c r="C2904" t="n">
        <v>6.2</v>
      </c>
      <c r="G2904" s="3" t="inlineStr">
        <is>
          <t>Yes</t>
        </is>
      </c>
      <c r="H2904" s="3" t="inlineStr">
        <is>
          <t>Yes</t>
        </is>
      </c>
      <c r="I2904" s="3" t="inlineStr">
        <is>
          <t>Yes</t>
        </is>
      </c>
      <c r="J2904" s="4" t="inlineStr">
        <is>
          <t>No</t>
        </is>
      </c>
      <c r="N2904" t="n">
        <v>1</v>
      </c>
      <c r="O2904" t="inlineStr">
        <is>
          <t>casino.guru</t>
        </is>
      </c>
      <c r="P2904" s="7" t="n">
        <v>46059</v>
      </c>
      <c r="Q2904" t="inlineStr">
        <is>
          <t>Yes</t>
        </is>
      </c>
      <c r="R2904" t="inlineStr">
        <is>
          <t>2026-04-19 06:23</t>
        </is>
      </c>
      <c r="S2904" s="2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2904" t="inlineStr">
        <is>
          <t>https://casino.guru/millionz-casino-review</t>
        </is>
      </c>
    </row>
    <row r="2905">
      <c r="A2905" s="6" t="inlineStr">
        <is>
          <t>MrWest Casino</t>
        </is>
      </c>
      <c r="B2905" t="inlineStr">
        <is>
          <t>Anjouan</t>
        </is>
      </c>
      <c r="C2905" t="n">
        <v>6.2</v>
      </c>
      <c r="G2905" s="3" t="inlineStr">
        <is>
          <t>Yes</t>
        </is>
      </c>
      <c r="H2905" s="3" t="inlineStr">
        <is>
          <t>Yes</t>
        </is>
      </c>
      <c r="I2905" s="3" t="inlineStr">
        <is>
          <t>Yes</t>
        </is>
      </c>
      <c r="J2905" s="4" t="inlineStr">
        <is>
          <t>No</t>
        </is>
      </c>
      <c r="N2905" t="n">
        <v>1</v>
      </c>
      <c r="O2905" t="inlineStr">
        <is>
          <t>casino.guru</t>
        </is>
      </c>
      <c r="P2905" s="7" t="n">
        <v>46080</v>
      </c>
      <c r="Q2905" t="inlineStr">
        <is>
          <t>Yes</t>
        </is>
      </c>
      <c r="R2905" t="inlineStr">
        <is>
          <t>2026-04-19 06:46</t>
        </is>
      </c>
      <c r="S2905" s="2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2905" t="inlineStr">
        <is>
          <t>https://casino.guru/mrwest-casino-review</t>
        </is>
      </c>
    </row>
    <row r="2906">
      <c r="A2906" s="6" t="inlineStr">
        <is>
          <t>Ne-Bet Casino</t>
        </is>
      </c>
      <c r="B2906" t="inlineStr">
        <is>
          <t>MGA</t>
        </is>
      </c>
      <c r="C2906" t="n">
        <v>6.2</v>
      </c>
      <c r="G2906" s="3" t="inlineStr">
        <is>
          <t>Yes</t>
        </is>
      </c>
      <c r="H2906" s="4" t="inlineStr">
        <is>
          <t>No</t>
        </is>
      </c>
      <c r="I2906" s="4" t="inlineStr">
        <is>
          <t>No</t>
        </is>
      </c>
      <c r="J2906" s="4" t="inlineStr">
        <is>
          <t>No</t>
        </is>
      </c>
      <c r="N2906" t="n">
        <v>1</v>
      </c>
      <c r="O2906" t="inlineStr">
        <is>
          <t>casino.guru</t>
        </is>
      </c>
      <c r="P2906" s="7" t="n">
        <v>46009</v>
      </c>
      <c r="Q2906" t="inlineStr">
        <is>
          <t>Yes</t>
        </is>
      </c>
      <c r="R2906" t="inlineStr">
        <is>
          <t>2026-04-19 06:43</t>
        </is>
      </c>
      <c r="S2906" s="2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T2906" t="inlineStr">
        <is>
          <t>https://casino.guru/ne-bet-casino-review</t>
        </is>
      </c>
    </row>
    <row r="2907">
      <c r="A2907" s="6" t="inlineStr">
        <is>
          <t>Neon Win Casino</t>
        </is>
      </c>
      <c r="C2907" t="n">
        <v>6.2</v>
      </c>
      <c r="G2907" s="3" t="inlineStr">
        <is>
          <t>Yes</t>
        </is>
      </c>
      <c r="H2907" s="3" t="inlineStr">
        <is>
          <t>Yes</t>
        </is>
      </c>
      <c r="I2907" s="3" t="inlineStr">
        <is>
          <t>Yes</t>
        </is>
      </c>
      <c r="J2907" s="4" t="inlineStr">
        <is>
          <t>No</t>
        </is>
      </c>
      <c r="N2907" t="n">
        <v>1</v>
      </c>
      <c r="O2907" t="inlineStr">
        <is>
          <t>casino.guru</t>
        </is>
      </c>
      <c r="P2907" s="7" t="n">
        <v>46060</v>
      </c>
      <c r="Q2907" t="inlineStr">
        <is>
          <t>Yes</t>
        </is>
      </c>
      <c r="R2907" t="inlineStr">
        <is>
          <t>2026-04-19 06:43</t>
        </is>
      </c>
      <c r="S2907" s="2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2907" t="inlineStr">
        <is>
          <t>https://casino.guru/neon-win-casino-review</t>
        </is>
      </c>
    </row>
    <row r="2908">
      <c r="A2908" s="6" t="inlineStr">
        <is>
          <t>ODDEN Casino</t>
        </is>
      </c>
      <c r="B2908" t="inlineStr">
        <is>
          <t>Anjouan</t>
        </is>
      </c>
      <c r="C2908" t="n">
        <v>6.2</v>
      </c>
      <c r="G2908" s="3" t="inlineStr">
        <is>
          <t>Yes</t>
        </is>
      </c>
      <c r="H2908" s="3" t="inlineStr">
        <is>
          <t>Yes</t>
        </is>
      </c>
      <c r="I2908" s="3" t="inlineStr">
        <is>
          <t>Yes</t>
        </is>
      </c>
      <c r="J2908" s="4" t="inlineStr">
        <is>
          <t>No</t>
        </is>
      </c>
      <c r="N2908" t="n">
        <v>1</v>
      </c>
      <c r="O2908" t="inlineStr">
        <is>
          <t>casino.guru</t>
        </is>
      </c>
      <c r="P2908" s="7" t="n">
        <v>46013</v>
      </c>
      <c r="Q2908" t="inlineStr">
        <is>
          <t>Yes</t>
        </is>
      </c>
      <c r="R2908" t="inlineStr">
        <is>
          <t>2026-04-19 06:49</t>
        </is>
      </c>
      <c r="S2908" s="2" t="inlineStr">
        <is>
          <t>https://casino.guru/odden-casino-review</t>
        </is>
      </c>
      <c r="T2908" t="inlineStr">
        <is>
          <t>https://casino.guru/odden-casino-review</t>
        </is>
      </c>
    </row>
    <row r="2909">
      <c r="A2909" s="6" t="inlineStr">
        <is>
          <t>Oasis Casino</t>
        </is>
      </c>
      <c r="B2909" t="inlineStr">
        <is>
          <t>Anjouan</t>
        </is>
      </c>
      <c r="C2909" t="n">
        <v>6.2</v>
      </c>
      <c r="G2909" s="3" t="inlineStr">
        <is>
          <t>Yes</t>
        </is>
      </c>
      <c r="H2909" s="3" t="inlineStr">
        <is>
          <t>Yes</t>
        </is>
      </c>
      <c r="I2909" s="3" t="inlineStr">
        <is>
          <t>Yes</t>
        </is>
      </c>
      <c r="J2909" s="4" t="inlineStr">
        <is>
          <t>No</t>
        </is>
      </c>
      <c r="N2909" t="n">
        <v>1</v>
      </c>
      <c r="O2909" t="inlineStr">
        <is>
          <t>casino.guru</t>
        </is>
      </c>
      <c r="P2909" s="7" t="n">
        <v>45878</v>
      </c>
      <c r="Q2909" t="inlineStr">
        <is>
          <t>Yes</t>
        </is>
      </c>
      <c r="R2909" t="inlineStr">
        <is>
          <t>2026-04-19 06:54</t>
        </is>
      </c>
      <c r="S2909" s="2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2909" t="inlineStr">
        <is>
          <t>https://casino.guru/oasis-casino-review</t>
        </is>
      </c>
    </row>
    <row r="2910">
      <c r="A2910" s="6" t="inlineStr">
        <is>
          <t>Oopspin Casino</t>
        </is>
      </c>
      <c r="B2910" t="inlineStr">
        <is>
          <t>Anjouan</t>
        </is>
      </c>
      <c r="C2910" t="n">
        <v>6.2</v>
      </c>
      <c r="G2910" s="3" t="inlineStr">
        <is>
          <t>Yes</t>
        </is>
      </c>
      <c r="H2910" s="3" t="inlineStr">
        <is>
          <t>Yes</t>
        </is>
      </c>
      <c r="I2910" s="3" t="inlineStr">
        <is>
          <t>Yes</t>
        </is>
      </c>
      <c r="J2910" s="4" t="inlineStr">
        <is>
          <t>No</t>
        </is>
      </c>
      <c r="N2910" t="n">
        <v>1</v>
      </c>
      <c r="O2910" t="inlineStr">
        <is>
          <t>casino.guru</t>
        </is>
      </c>
      <c r="P2910" s="7" t="n">
        <v>46044</v>
      </c>
      <c r="Q2910" t="inlineStr">
        <is>
          <t>Yes</t>
        </is>
      </c>
      <c r="R2910" t="inlineStr">
        <is>
          <t>2026-04-19 07:09</t>
        </is>
      </c>
      <c r="S2910" s="2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2910" t="inlineStr">
        <is>
          <t>https://casino.guru/oopspin-casino-review</t>
        </is>
      </c>
    </row>
    <row r="2911">
      <c r="A2911" s="6" t="inlineStr">
        <is>
          <t>Oro.gg Casino</t>
        </is>
      </c>
      <c r="B2911" t="inlineStr">
        <is>
          <t>Anjouan</t>
        </is>
      </c>
      <c r="C2911" t="n">
        <v>6.2</v>
      </c>
      <c r="G2911" s="3" t="inlineStr">
        <is>
          <t>Yes</t>
        </is>
      </c>
      <c r="H2911" s="3" t="inlineStr">
        <is>
          <t>Yes</t>
        </is>
      </c>
      <c r="I2911" s="3" t="inlineStr">
        <is>
          <t>Yes</t>
        </is>
      </c>
      <c r="J2911" s="4" t="inlineStr">
        <is>
          <t>No</t>
        </is>
      </c>
      <c r="N2911" t="n">
        <v>1</v>
      </c>
      <c r="O2911" t="inlineStr">
        <is>
          <t>casino.guru</t>
        </is>
      </c>
      <c r="P2911" s="7" t="n">
        <v>46133</v>
      </c>
      <c r="Q2911" t="inlineStr">
        <is>
          <t>Yes</t>
        </is>
      </c>
      <c r="R2911" t="inlineStr">
        <is>
          <t>2026-04-19 06:57</t>
        </is>
      </c>
      <c r="S2911" s="2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2911" t="inlineStr">
        <is>
          <t>https://casino.guru/oro-gg-casino-review</t>
        </is>
      </c>
    </row>
    <row r="2912">
      <c r="A2912" s="6" t="inlineStr">
        <is>
          <t>Pix Bet Casino</t>
        </is>
      </c>
      <c r="C2912" t="n">
        <v>6.2</v>
      </c>
      <c r="G2912" s="3" t="inlineStr">
        <is>
          <t>Yes</t>
        </is>
      </c>
      <c r="H2912" s="4" t="inlineStr">
        <is>
          <t>No</t>
        </is>
      </c>
      <c r="I2912" s="4" t="inlineStr">
        <is>
          <t>No</t>
        </is>
      </c>
      <c r="J2912" s="4" t="inlineStr">
        <is>
          <t>No</t>
        </is>
      </c>
      <c r="N2912" t="n">
        <v>1</v>
      </c>
      <c r="O2912" t="inlineStr">
        <is>
          <t>casino.guru</t>
        </is>
      </c>
      <c r="P2912" s="7" t="n">
        <v>45986</v>
      </c>
      <c r="Q2912" t="inlineStr">
        <is>
          <t>Yes</t>
        </is>
      </c>
      <c r="R2912" t="inlineStr">
        <is>
          <t>2026-04-19 06:28</t>
        </is>
      </c>
      <c r="S2912" s="2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T2912" t="inlineStr">
        <is>
          <t>https://casino.guru/pix-bet-casino-review</t>
        </is>
      </c>
    </row>
    <row r="2913">
      <c r="A2913" s="6" t="inlineStr">
        <is>
          <t>Play Magical Casino</t>
        </is>
      </c>
      <c r="B2913" t="inlineStr">
        <is>
          <t>MGA</t>
        </is>
      </c>
      <c r="C2913" t="n">
        <v>6.2</v>
      </c>
      <c r="G2913" s="3" t="inlineStr">
        <is>
          <t>Yes</t>
        </is>
      </c>
      <c r="H2913" s="4" t="inlineStr">
        <is>
          <t>No</t>
        </is>
      </c>
      <c r="I2913" s="4" t="inlineStr">
        <is>
          <t>No</t>
        </is>
      </c>
      <c r="J2913" s="3" t="inlineStr">
        <is>
          <t>Yes</t>
        </is>
      </c>
      <c r="N2913" t="n">
        <v>1</v>
      </c>
      <c r="O2913" t="inlineStr">
        <is>
          <t>casino.guru</t>
        </is>
      </c>
      <c r="P2913" s="7" t="n">
        <v>46050</v>
      </c>
      <c r="Q2913" t="inlineStr">
        <is>
          <t>Yes</t>
        </is>
      </c>
      <c r="R2913" t="inlineStr">
        <is>
          <t>2026-04-19 06:08</t>
        </is>
      </c>
      <c r="S2913" s="2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2913" t="inlineStr">
        <is>
          <t>https://casino.guru/play-magical-casino-review</t>
        </is>
      </c>
    </row>
    <row r="2914">
      <c r="A2914" s="6" t="inlineStr">
        <is>
          <t>Plump Casino</t>
        </is>
      </c>
      <c r="B2914" t="inlineStr">
        <is>
          <t>Curacao</t>
        </is>
      </c>
      <c r="C2914" t="n">
        <v>6.2</v>
      </c>
      <c r="G2914" s="3" t="inlineStr">
        <is>
          <t>Yes</t>
        </is>
      </c>
      <c r="H2914" s="3" t="inlineStr">
        <is>
          <t>Yes</t>
        </is>
      </c>
      <c r="I2914" s="3" t="inlineStr">
        <is>
          <t>Yes</t>
        </is>
      </c>
      <c r="J2914" s="3" t="inlineStr">
        <is>
          <t>Yes</t>
        </is>
      </c>
      <c r="N2914" t="n">
        <v>1</v>
      </c>
      <c r="O2914" t="inlineStr">
        <is>
          <t>casino.guru</t>
        </is>
      </c>
      <c r="P2914" s="7" t="n">
        <v>46122</v>
      </c>
      <c r="Q2914" t="inlineStr">
        <is>
          <t>Yes</t>
        </is>
      </c>
      <c r="R2914" t="inlineStr">
        <is>
          <t>2026-04-19 07:13</t>
        </is>
      </c>
      <c r="S2914" s="2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2914" t="inlineStr">
        <is>
          <t>https://casino.guru/plump-casino-review</t>
        </is>
      </c>
    </row>
    <row r="2915">
      <c r="A2915" s="6" t="inlineStr">
        <is>
          <t>PrimaPlay Casino</t>
        </is>
      </c>
      <c r="C2915" t="n">
        <v>6.2</v>
      </c>
      <c r="G2915" s="3" t="inlineStr">
        <is>
          <t>Yes</t>
        </is>
      </c>
      <c r="H2915" s="3" t="inlineStr">
        <is>
          <t>Yes</t>
        </is>
      </c>
      <c r="I2915" s="3" t="inlineStr">
        <is>
          <t>Yes</t>
        </is>
      </c>
      <c r="J2915" s="4" t="inlineStr">
        <is>
          <t>No</t>
        </is>
      </c>
      <c r="N2915" t="n">
        <v>1</v>
      </c>
      <c r="O2915" t="inlineStr">
        <is>
          <t>casino.guru</t>
        </is>
      </c>
      <c r="P2915" s="7" t="n">
        <v>46120</v>
      </c>
      <c r="Q2915" t="inlineStr">
        <is>
          <t>Yes</t>
        </is>
      </c>
      <c r="R2915" t="inlineStr">
        <is>
          <t>2026-04-19 06:11</t>
        </is>
      </c>
      <c r="S2915" s="2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2915" t="inlineStr">
        <is>
          <t>https://casino.guru/primaplay-casino-review</t>
        </is>
      </c>
    </row>
    <row r="2916">
      <c r="A2916" s="6" t="inlineStr">
        <is>
          <t>Red Stag Casino</t>
        </is>
      </c>
      <c r="B2916" t="inlineStr">
        <is>
          <t>Curacao</t>
        </is>
      </c>
      <c r="C2916" t="n">
        <v>6.2</v>
      </c>
      <c r="D2916" t="inlineStr">
        <is>
          <t>Deckmedia N.V.</t>
        </is>
      </c>
      <c r="G2916" s="3" t="inlineStr">
        <is>
          <t>Yes</t>
        </is>
      </c>
      <c r="H2916" s="3" t="inlineStr">
        <is>
          <t>Yes</t>
        </is>
      </c>
      <c r="I2916" s="3" t="inlineStr">
        <is>
          <t>Yes</t>
        </is>
      </c>
      <c r="J2916" s="4" t="inlineStr">
        <is>
          <t>No</t>
        </is>
      </c>
      <c r="N2916" t="n">
        <v>1</v>
      </c>
      <c r="O2916" t="inlineStr">
        <is>
          <t>casino.guru</t>
        </is>
      </c>
      <c r="P2916" s="7" t="n">
        <v>46053</v>
      </c>
      <c r="Q2916" t="inlineStr">
        <is>
          <t>Yes</t>
        </is>
      </c>
      <c r="R2916" t="inlineStr">
        <is>
          <t>2026-04-19 05:58</t>
        </is>
      </c>
      <c r="S2916" s="2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2916" t="inlineStr">
        <is>
          <t>https://casino.guru/Red-Stag-Casino-review</t>
        </is>
      </c>
    </row>
    <row r="2917">
      <c r="A2917" s="6" t="inlineStr">
        <is>
          <t>Rich Ride Casino</t>
        </is>
      </c>
      <c r="B2917" t="inlineStr">
        <is>
          <t>UKGC</t>
        </is>
      </c>
      <c r="C2917" t="n">
        <v>6.2</v>
      </c>
      <c r="G2917" s="3" t="inlineStr">
        <is>
          <t>Yes</t>
        </is>
      </c>
      <c r="H2917" s="4" t="inlineStr">
        <is>
          <t>No</t>
        </is>
      </c>
      <c r="I2917" s="4" t="inlineStr">
        <is>
          <t>No</t>
        </is>
      </c>
      <c r="J2917" s="3" t="inlineStr">
        <is>
          <t>Yes</t>
        </is>
      </c>
      <c r="N2917" t="n">
        <v>1</v>
      </c>
      <c r="O2917" t="inlineStr">
        <is>
          <t>casino.guru</t>
        </is>
      </c>
      <c r="P2917" s="7" t="n">
        <v>46053</v>
      </c>
      <c r="Q2917" t="inlineStr">
        <is>
          <t>Yes</t>
        </is>
      </c>
      <c r="R2917" t="inlineStr">
        <is>
          <t>2026-04-19 06:06</t>
        </is>
      </c>
      <c r="S2917" s="2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2917" t="inlineStr">
        <is>
          <t>https://casino.guru/Rich-Ride-Casino-review</t>
        </is>
      </c>
    </row>
    <row r="2918">
      <c r="A2918" s="6" t="inlineStr">
        <is>
          <t>Richy Leo Casino</t>
        </is>
      </c>
      <c r="B2918" t="inlineStr">
        <is>
          <t>Anjouan</t>
        </is>
      </c>
      <c r="C2918" t="n">
        <v>6.2</v>
      </c>
      <c r="G2918" s="3" t="inlineStr">
        <is>
          <t>Yes</t>
        </is>
      </c>
      <c r="H2918" s="3" t="inlineStr">
        <is>
          <t>Yes</t>
        </is>
      </c>
      <c r="I2918" s="3" t="inlineStr">
        <is>
          <t>Yes</t>
        </is>
      </c>
      <c r="J2918" s="4" t="inlineStr">
        <is>
          <t>No</t>
        </is>
      </c>
      <c r="N2918" t="n">
        <v>1</v>
      </c>
      <c r="O2918" t="inlineStr">
        <is>
          <t>casino.guru</t>
        </is>
      </c>
      <c r="P2918" s="7" t="n">
        <v>46142</v>
      </c>
      <c r="Q2918" t="inlineStr">
        <is>
          <t>Yes</t>
        </is>
      </c>
      <c r="R2918" t="inlineStr">
        <is>
          <t>2026-04-19 06:30</t>
        </is>
      </c>
      <c r="S2918" s="2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2918" t="inlineStr">
        <is>
          <t>https://casino.guru/richy-leo-casino-review</t>
        </is>
      </c>
    </row>
    <row r="2919">
      <c r="A2919" s="6" t="inlineStr">
        <is>
          <t>SLOTFI Casino</t>
        </is>
      </c>
      <c r="C2919" t="n">
        <v>6.2</v>
      </c>
      <c r="G2919" s="3" t="inlineStr">
        <is>
          <t>Yes</t>
        </is>
      </c>
      <c r="H2919" s="3" t="inlineStr">
        <is>
          <t>Yes</t>
        </is>
      </c>
      <c r="I2919" s="3" t="inlineStr">
        <is>
          <t>Yes</t>
        </is>
      </c>
      <c r="J2919" s="4" t="inlineStr">
        <is>
          <t>No</t>
        </is>
      </c>
      <c r="N2919" t="n">
        <v>1</v>
      </c>
      <c r="O2919" t="inlineStr">
        <is>
          <t>casino.guru</t>
        </is>
      </c>
      <c r="P2919" s="7" t="n">
        <v>46080</v>
      </c>
      <c r="Q2919" t="inlineStr">
        <is>
          <t>Yes</t>
        </is>
      </c>
      <c r="R2919" t="inlineStr">
        <is>
          <t>2026-04-19 06:48</t>
        </is>
      </c>
      <c r="S2919" s="2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919" t="inlineStr">
        <is>
          <t>https://casino.guru/slotfi-casino-review</t>
        </is>
      </c>
    </row>
    <row r="2920">
      <c r="A2920" s="6" t="inlineStr">
        <is>
          <t>SaviBet Casino</t>
        </is>
      </c>
      <c r="B2920" t="inlineStr">
        <is>
          <t>MGA</t>
        </is>
      </c>
      <c r="C2920" t="n">
        <v>6.2</v>
      </c>
      <c r="G2920" s="3" t="inlineStr">
        <is>
          <t>Yes</t>
        </is>
      </c>
      <c r="H2920" s="4" t="inlineStr">
        <is>
          <t>No</t>
        </is>
      </c>
      <c r="I2920" s="4" t="inlineStr">
        <is>
          <t>No</t>
        </is>
      </c>
      <c r="J2920" s="4" t="inlineStr">
        <is>
          <t>No</t>
        </is>
      </c>
      <c r="N2920" t="n">
        <v>1</v>
      </c>
      <c r="O2920" t="inlineStr">
        <is>
          <t>casino.guru</t>
        </is>
      </c>
      <c r="P2920" s="7" t="n">
        <v>46045</v>
      </c>
      <c r="Q2920" t="inlineStr">
        <is>
          <t>Yes</t>
        </is>
      </c>
      <c r="R2920" t="inlineStr">
        <is>
          <t>2026-04-19 06:37</t>
        </is>
      </c>
      <c r="S2920" s="2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T2920" t="inlineStr">
        <is>
          <t>https://casino.guru/savibet-casino-review</t>
        </is>
      </c>
    </row>
    <row r="2921">
      <c r="A2921" s="6" t="inlineStr">
        <is>
          <t>Secretbet Casino</t>
        </is>
      </c>
      <c r="B2921" t="inlineStr">
        <is>
          <t>MGA</t>
        </is>
      </c>
      <c r="C2921" t="n">
        <v>6.2</v>
      </c>
      <c r="G2921" s="3" t="inlineStr">
        <is>
          <t>Yes</t>
        </is>
      </c>
      <c r="H2921" s="3" t="inlineStr">
        <is>
          <t>Yes</t>
        </is>
      </c>
      <c r="I2921" s="3" t="inlineStr">
        <is>
          <t>Yes</t>
        </is>
      </c>
      <c r="J2921" s="4" t="inlineStr">
        <is>
          <t>No</t>
        </is>
      </c>
      <c r="N2921" t="n">
        <v>1</v>
      </c>
      <c r="O2921" t="inlineStr">
        <is>
          <t>casino.guru</t>
        </is>
      </c>
      <c r="P2921" s="7" t="n">
        <v>46066</v>
      </c>
      <c r="Q2921" t="inlineStr">
        <is>
          <t>Yes</t>
        </is>
      </c>
      <c r="R2921" t="inlineStr">
        <is>
          <t>2026-04-19 06:59</t>
        </is>
      </c>
      <c r="S2921" s="2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2921" t="inlineStr">
        <is>
          <t>https://casino.guru/secretbet-casino-review</t>
        </is>
      </c>
    </row>
    <row r="2922">
      <c r="A2922" s="6" t="inlineStr">
        <is>
          <t>SeyBet Casino</t>
        </is>
      </c>
      <c r="B2922" t="inlineStr">
        <is>
          <t>Anjouan</t>
        </is>
      </c>
      <c r="C2922" t="n">
        <v>6.2</v>
      </c>
      <c r="G2922" s="3" t="inlineStr">
        <is>
          <t>Yes</t>
        </is>
      </c>
      <c r="H2922" s="3" t="inlineStr">
        <is>
          <t>Yes</t>
        </is>
      </c>
      <c r="I2922" s="3" t="inlineStr">
        <is>
          <t>Yes</t>
        </is>
      </c>
      <c r="J2922" s="4" t="inlineStr">
        <is>
          <t>No</t>
        </is>
      </c>
      <c r="N2922" t="n">
        <v>1</v>
      </c>
      <c r="O2922" t="inlineStr">
        <is>
          <t>casino.guru</t>
        </is>
      </c>
      <c r="P2922" s="7" t="n">
        <v>45945</v>
      </c>
      <c r="Q2922" t="inlineStr">
        <is>
          <t>Yes</t>
        </is>
      </c>
      <c r="R2922" t="inlineStr">
        <is>
          <t>2026-04-19 07:05</t>
        </is>
      </c>
      <c r="S2922" s="2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2922" t="inlineStr">
        <is>
          <t>https://casino.guru/seybet-casino-review</t>
        </is>
      </c>
    </row>
    <row r="2923">
      <c r="A2923" s="6" t="inlineStr">
        <is>
          <t>SlotMonkey Casino</t>
        </is>
      </c>
      <c r="B2923" t="inlineStr">
        <is>
          <t>Anjouan</t>
        </is>
      </c>
      <c r="C2923" t="n">
        <v>6.2</v>
      </c>
      <c r="G2923" s="3" t="inlineStr">
        <is>
          <t>Yes</t>
        </is>
      </c>
      <c r="H2923" s="4" t="inlineStr">
        <is>
          <t>No</t>
        </is>
      </c>
      <c r="I2923" s="4" t="inlineStr">
        <is>
          <t>No</t>
        </is>
      </c>
      <c r="J2923" s="4" t="inlineStr">
        <is>
          <t>No</t>
        </is>
      </c>
      <c r="N2923" t="n">
        <v>1</v>
      </c>
      <c r="O2923" t="inlineStr">
        <is>
          <t>casino.guru</t>
        </is>
      </c>
      <c r="P2923" s="7" t="n">
        <v>45941</v>
      </c>
      <c r="Q2923" t="inlineStr">
        <is>
          <t>Yes</t>
        </is>
      </c>
      <c r="R2923" t="inlineStr">
        <is>
          <t>2026-04-19 06:55</t>
        </is>
      </c>
      <c r="S2923" s="2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T2923" t="inlineStr">
        <is>
          <t>https://casino.guru/slotmonkey-casino-review</t>
        </is>
      </c>
    </row>
    <row r="2924">
      <c r="A2924" s="6" t="inlineStr">
        <is>
          <t>Sloto Stars Casino</t>
        </is>
      </c>
      <c r="C2924" t="n">
        <v>6.2</v>
      </c>
      <c r="G2924" s="3" t="inlineStr">
        <is>
          <t>Yes</t>
        </is>
      </c>
      <c r="H2924" s="3" t="inlineStr">
        <is>
          <t>Yes</t>
        </is>
      </c>
      <c r="I2924" s="3" t="inlineStr">
        <is>
          <t>Yes</t>
        </is>
      </c>
      <c r="J2924" s="4" t="inlineStr">
        <is>
          <t>No</t>
        </is>
      </c>
      <c r="N2924" t="n">
        <v>1</v>
      </c>
      <c r="O2924" t="inlineStr">
        <is>
          <t>casino.guru</t>
        </is>
      </c>
      <c r="P2924" s="7" t="n">
        <v>46133</v>
      </c>
      <c r="Q2924" t="inlineStr">
        <is>
          <t>Yes</t>
        </is>
      </c>
      <c r="R2924" t="inlineStr">
        <is>
          <t>2026-04-19 06:18</t>
        </is>
      </c>
      <c r="S2924" s="2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2924" t="inlineStr">
        <is>
          <t>https://casino.guru/sloto-stars-casino-review</t>
        </is>
      </c>
    </row>
    <row r="2925">
      <c r="A2925" s="6" t="inlineStr">
        <is>
          <t>Slots Paradise Casino</t>
        </is>
      </c>
      <c r="C2925" t="n">
        <v>6.2</v>
      </c>
      <c r="G2925" s="3" t="inlineStr">
        <is>
          <t>Yes</t>
        </is>
      </c>
      <c r="H2925" s="3" t="inlineStr">
        <is>
          <t>Yes</t>
        </is>
      </c>
      <c r="I2925" s="3" t="inlineStr">
        <is>
          <t>Yes</t>
        </is>
      </c>
      <c r="J2925" s="4" t="inlineStr">
        <is>
          <t>No</t>
        </is>
      </c>
      <c r="N2925" t="n">
        <v>1</v>
      </c>
      <c r="O2925" t="inlineStr">
        <is>
          <t>casino.guru</t>
        </is>
      </c>
      <c r="P2925" s="7" t="n">
        <v>46120</v>
      </c>
      <c r="Q2925" t="inlineStr">
        <is>
          <t>Yes</t>
        </is>
      </c>
      <c r="R2925" t="inlineStr">
        <is>
          <t>2026-04-19 06:35</t>
        </is>
      </c>
      <c r="S2925" s="2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2925" t="inlineStr">
        <is>
          <t>https://casino.guru/slots-paradise-casino-review</t>
        </is>
      </c>
    </row>
    <row r="2926">
      <c r="A2926" s="6" t="inlineStr">
        <is>
          <t>Slott Casino</t>
        </is>
      </c>
      <c r="B2926" t="inlineStr">
        <is>
          <t>MGA</t>
        </is>
      </c>
      <c r="C2926" t="n">
        <v>6.2</v>
      </c>
      <c r="G2926" s="3" t="inlineStr">
        <is>
          <t>Yes</t>
        </is>
      </c>
      <c r="H2926" s="3" t="inlineStr">
        <is>
          <t>Yes</t>
        </is>
      </c>
      <c r="I2926" s="3" t="inlineStr">
        <is>
          <t>Yes</t>
        </is>
      </c>
      <c r="J2926" s="4" t="inlineStr">
        <is>
          <t>No</t>
        </is>
      </c>
      <c r="N2926" t="n">
        <v>1</v>
      </c>
      <c r="O2926" t="inlineStr">
        <is>
          <t>casino.guru</t>
        </is>
      </c>
      <c r="P2926" s="7" t="n">
        <v>45974</v>
      </c>
      <c r="Q2926" t="inlineStr">
        <is>
          <t>Yes</t>
        </is>
      </c>
      <c r="R2926" t="inlineStr">
        <is>
          <t>2026-04-19 06:20</t>
        </is>
      </c>
      <c r="S2926" s="2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2926" t="inlineStr">
        <is>
          <t>https://casino.guru/slott-casino-review</t>
        </is>
      </c>
    </row>
    <row r="2927">
      <c r="A2927" s="6" t="inlineStr">
        <is>
          <t>SpinSlots Casino</t>
        </is>
      </c>
      <c r="B2927" t="inlineStr">
        <is>
          <t>UKGC</t>
        </is>
      </c>
      <c r="C2927" t="n">
        <v>6.2</v>
      </c>
      <c r="G2927" s="3" t="inlineStr">
        <is>
          <t>Yes</t>
        </is>
      </c>
      <c r="H2927" s="4" t="inlineStr">
        <is>
          <t>No</t>
        </is>
      </c>
      <c r="I2927" s="4" t="inlineStr">
        <is>
          <t>No</t>
        </is>
      </c>
      <c r="J2927" s="3" t="inlineStr">
        <is>
          <t>Yes</t>
        </is>
      </c>
      <c r="N2927" t="n">
        <v>1</v>
      </c>
      <c r="O2927" t="inlineStr">
        <is>
          <t>casino.guru</t>
        </is>
      </c>
      <c r="P2927" s="7" t="n">
        <v>46053</v>
      </c>
      <c r="Q2927" t="inlineStr">
        <is>
          <t>Yes</t>
        </is>
      </c>
      <c r="R2927" t="inlineStr">
        <is>
          <t>2026-04-19 06:05</t>
        </is>
      </c>
      <c r="S2927" s="2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2927" t="inlineStr">
        <is>
          <t>https://casino.guru/SpinSlots-Casino-review</t>
        </is>
      </c>
    </row>
    <row r="2928">
      <c r="A2928" s="6" t="inlineStr">
        <is>
          <t>Spinania Casino</t>
        </is>
      </c>
      <c r="B2928" t="inlineStr">
        <is>
          <t>MGA</t>
        </is>
      </c>
      <c r="C2928" t="n">
        <v>6.2</v>
      </c>
      <c r="G2928" s="3" t="inlineStr">
        <is>
          <t>Yes</t>
        </is>
      </c>
      <c r="H2928" s="3" t="inlineStr">
        <is>
          <t>Yes</t>
        </is>
      </c>
      <c r="I2928" s="3" t="inlineStr">
        <is>
          <t>Yes</t>
        </is>
      </c>
      <c r="J2928" s="4" t="inlineStr">
        <is>
          <t>No</t>
        </is>
      </c>
      <c r="K2928" s="3" t="inlineStr">
        <is>
          <t>Yes</t>
        </is>
      </c>
      <c r="N2928" t="n">
        <v>1</v>
      </c>
      <c r="O2928" t="inlineStr">
        <is>
          <t>casino.guru</t>
        </is>
      </c>
      <c r="P2928" s="7" t="n">
        <v>46139</v>
      </c>
      <c r="Q2928" t="inlineStr">
        <is>
          <t>Yes</t>
        </is>
      </c>
      <c r="R2928" t="inlineStr">
        <is>
          <t>2026-04-19 07:10</t>
        </is>
      </c>
      <c r="S2928" s="2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T2928" t="inlineStr">
        <is>
          <t>https://casino.guru/spinania-casino-review</t>
        </is>
      </c>
    </row>
    <row r="2929">
      <c r="A2929" s="6" t="inlineStr">
        <is>
          <t>Springbok Casino</t>
        </is>
      </c>
      <c r="B2929" t="inlineStr">
        <is>
          <t>Curacao</t>
        </is>
      </c>
      <c r="C2929" t="n">
        <v>6.2</v>
      </c>
      <c r="D2929" t="inlineStr">
        <is>
          <t>Quadgreen N.V.</t>
        </is>
      </c>
      <c r="G2929" s="3" t="inlineStr">
        <is>
          <t>Yes</t>
        </is>
      </c>
      <c r="H2929" s="3" t="inlineStr">
        <is>
          <t>Yes</t>
        </is>
      </c>
      <c r="I2929" s="3" t="inlineStr">
        <is>
          <t>Yes</t>
        </is>
      </c>
      <c r="J2929" s="4" t="inlineStr">
        <is>
          <t>No</t>
        </is>
      </c>
      <c r="K2929" s="3" t="inlineStr">
        <is>
          <t>Yes</t>
        </is>
      </c>
      <c r="N2929" t="n">
        <v>2</v>
      </c>
      <c r="O2929" t="inlineStr">
        <is>
          <t>casino.guru, lcb</t>
        </is>
      </c>
      <c r="P2929" s="7" t="n">
        <v>41045</v>
      </c>
      <c r="Q2929" t="inlineStr">
        <is>
          <t>Yes</t>
        </is>
      </c>
      <c r="R2929" t="inlineStr">
        <is>
          <t>2026-04-19 00:11</t>
        </is>
      </c>
      <c r="S2929" s="2" t="inlineStr">
        <is>
          <t>https://external.lcb.org/site/590</t>
        </is>
      </c>
      <c r="T2929" t="inlineStr">
        <is>
          <t>https://casino.guru/Springbok-Casino-review
https://lcb.org/casinos/springbok-casino</t>
        </is>
      </c>
    </row>
    <row r="2930">
      <c r="A2930" s="6" t="inlineStr">
        <is>
          <t>Stella Bingo Casino</t>
        </is>
      </c>
      <c r="B2930" t="inlineStr">
        <is>
          <t>Curacao</t>
        </is>
      </c>
      <c r="C2930" t="n">
        <v>6.2</v>
      </c>
      <c r="G2930" s="3" t="inlineStr">
        <is>
          <t>Yes</t>
        </is>
      </c>
      <c r="H2930" s="4" t="inlineStr">
        <is>
          <t>No</t>
        </is>
      </c>
      <c r="I2930" s="4" t="inlineStr">
        <is>
          <t>No</t>
        </is>
      </c>
      <c r="J2930" s="4" t="inlineStr">
        <is>
          <t>No</t>
        </is>
      </c>
      <c r="N2930" t="n">
        <v>1</v>
      </c>
      <c r="O2930" t="inlineStr">
        <is>
          <t>casino.guru</t>
        </is>
      </c>
      <c r="P2930" s="7" t="n">
        <v>46071</v>
      </c>
      <c r="Q2930" t="inlineStr">
        <is>
          <t>Yes</t>
        </is>
      </c>
      <c r="R2930" t="inlineStr">
        <is>
          <t>2026-04-19 06:05</t>
        </is>
      </c>
      <c r="S2930" s="2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T2930" t="inlineStr">
        <is>
          <t>https://casino.guru/stella-bingo-casino-review</t>
        </is>
      </c>
    </row>
    <row r="2931">
      <c r="A2931" s="6" t="inlineStr">
        <is>
          <t>Temple Nile Casino</t>
        </is>
      </c>
      <c r="B2931" t="inlineStr">
        <is>
          <t>MGA</t>
        </is>
      </c>
      <c r="C2931" t="n">
        <v>6.2</v>
      </c>
      <c r="G2931" s="3" t="inlineStr">
        <is>
          <t>Yes</t>
        </is>
      </c>
      <c r="H2931" s="4" t="inlineStr">
        <is>
          <t>No</t>
        </is>
      </c>
      <c r="I2931" s="4" t="inlineStr">
        <is>
          <t>No</t>
        </is>
      </c>
      <c r="J2931" s="3" t="inlineStr">
        <is>
          <t>Yes</t>
        </is>
      </c>
      <c r="N2931" t="n">
        <v>1</v>
      </c>
      <c r="O2931" t="inlineStr">
        <is>
          <t>casino.guru</t>
        </is>
      </c>
      <c r="P2931" s="7" t="n">
        <v>46031</v>
      </c>
      <c r="Q2931" t="inlineStr">
        <is>
          <t>Yes</t>
        </is>
      </c>
      <c r="R2931" t="inlineStr">
        <is>
          <t>2026-04-19 06:04</t>
        </is>
      </c>
      <c r="S2931" s="2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2931" t="inlineStr">
        <is>
          <t>https://casino.guru/Temple-Nile-Casino-review</t>
        </is>
      </c>
    </row>
    <row r="2932">
      <c r="A2932" s="6" t="inlineStr">
        <is>
          <t>Terra Casino</t>
        </is>
      </c>
      <c r="B2932" t="inlineStr">
        <is>
          <t>Tobique</t>
        </is>
      </c>
      <c r="C2932" t="n">
        <v>6.2</v>
      </c>
      <c r="G2932" s="3" t="inlineStr">
        <is>
          <t>Yes</t>
        </is>
      </c>
      <c r="H2932" s="3" t="inlineStr">
        <is>
          <t>Yes</t>
        </is>
      </c>
      <c r="I2932" s="3" t="inlineStr">
        <is>
          <t>Yes</t>
        </is>
      </c>
      <c r="J2932" s="4" t="inlineStr">
        <is>
          <t>No</t>
        </is>
      </c>
      <c r="N2932" t="n">
        <v>1</v>
      </c>
      <c r="O2932" t="inlineStr">
        <is>
          <t>casino.guru</t>
        </is>
      </c>
      <c r="P2932" s="7" t="n">
        <v>45995</v>
      </c>
      <c r="Q2932" t="inlineStr">
        <is>
          <t>Yes</t>
        </is>
      </c>
      <c r="R2932" t="inlineStr">
        <is>
          <t>2026-04-19 06:27</t>
        </is>
      </c>
      <c r="S2932" s="2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2932" t="inlineStr">
        <is>
          <t>https://casino.guru/terra-casino-review</t>
        </is>
      </c>
    </row>
    <row r="2933">
      <c r="A2933" s="6" t="inlineStr">
        <is>
          <t>Turabet Casino</t>
        </is>
      </c>
      <c r="B2933" t="inlineStr">
        <is>
          <t>Anjouan</t>
        </is>
      </c>
      <c r="C2933" t="n">
        <v>6.2</v>
      </c>
      <c r="G2933" s="3" t="inlineStr">
        <is>
          <t>Yes</t>
        </is>
      </c>
      <c r="H2933" s="3" t="inlineStr">
        <is>
          <t>Yes</t>
        </is>
      </c>
      <c r="I2933" s="3" t="inlineStr">
        <is>
          <t>Yes</t>
        </is>
      </c>
      <c r="J2933" s="4" t="inlineStr">
        <is>
          <t>No</t>
        </is>
      </c>
      <c r="N2933" t="n">
        <v>1</v>
      </c>
      <c r="O2933" t="inlineStr">
        <is>
          <t>casino.guru</t>
        </is>
      </c>
      <c r="P2933" s="7" t="n">
        <v>46018</v>
      </c>
      <c r="Q2933" t="inlineStr">
        <is>
          <t>Yes</t>
        </is>
      </c>
      <c r="R2933" t="inlineStr">
        <is>
          <t>2026-04-19 06:51</t>
        </is>
      </c>
      <c r="S2933" s="2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2933" t="inlineStr">
        <is>
          <t>https://casino.guru/turabet-casino-review</t>
        </is>
      </c>
    </row>
    <row r="2934">
      <c r="A2934" s="6" t="inlineStr">
        <is>
          <t>Turbo Vegas Casino</t>
        </is>
      </c>
      <c r="B2934" t="inlineStr">
        <is>
          <t>MGA</t>
        </is>
      </c>
      <c r="C2934" t="n">
        <v>6.2</v>
      </c>
      <c r="G2934" s="3" t="inlineStr">
        <is>
          <t>Yes</t>
        </is>
      </c>
      <c r="H2934" s="4" t="inlineStr">
        <is>
          <t>No</t>
        </is>
      </c>
      <c r="I2934" s="4" t="inlineStr">
        <is>
          <t>No</t>
        </is>
      </c>
      <c r="J2934" s="4" t="inlineStr">
        <is>
          <t>No</t>
        </is>
      </c>
      <c r="N2934" t="n">
        <v>1</v>
      </c>
      <c r="O2934" t="inlineStr">
        <is>
          <t>casino.guru</t>
        </is>
      </c>
      <c r="P2934" s="7" t="n">
        <v>46055</v>
      </c>
      <c r="Q2934" t="inlineStr">
        <is>
          <t>Yes</t>
        </is>
      </c>
      <c r="R2934" t="inlineStr">
        <is>
          <t>2026-04-19 06:05</t>
        </is>
      </c>
      <c r="S2934" s="2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T2934" t="inlineStr">
        <is>
          <t>https://casino.guru/Turbo-Vegas-Casino-review</t>
        </is>
      </c>
    </row>
    <row r="2935">
      <c r="A2935" s="6" t="inlineStr">
        <is>
          <t>Vbetcrypto Casino</t>
        </is>
      </c>
      <c r="B2935" t="inlineStr">
        <is>
          <t>Curacao</t>
        </is>
      </c>
      <c r="C2935" t="n">
        <v>6.2</v>
      </c>
      <c r="G2935" s="3" t="inlineStr">
        <is>
          <t>Yes</t>
        </is>
      </c>
      <c r="H2935" s="3" t="inlineStr">
        <is>
          <t>Yes</t>
        </is>
      </c>
      <c r="I2935" s="3" t="inlineStr">
        <is>
          <t>Yes</t>
        </is>
      </c>
      <c r="J2935" s="4" t="inlineStr">
        <is>
          <t>No</t>
        </is>
      </c>
      <c r="N2935" t="n">
        <v>1</v>
      </c>
      <c r="O2935" t="inlineStr">
        <is>
          <t>casino.guru</t>
        </is>
      </c>
      <c r="P2935" s="7" t="n">
        <v>46043</v>
      </c>
      <c r="Q2935" t="inlineStr">
        <is>
          <t>Yes</t>
        </is>
      </c>
      <c r="R2935" t="inlineStr">
        <is>
          <t>2026-04-19 06:24</t>
        </is>
      </c>
      <c r="S2935" s="2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2935" t="inlineStr">
        <is>
          <t>https://casino.guru/vbetcrypto-casino-review</t>
        </is>
      </c>
    </row>
    <row r="2936">
      <c r="A2936" s="6" t="inlineStr">
        <is>
          <t>Vodka.bet Casino</t>
        </is>
      </c>
      <c r="B2936" t="inlineStr">
        <is>
          <t>Curacao</t>
        </is>
      </c>
      <c r="C2936" t="n">
        <v>6.2</v>
      </c>
      <c r="G2936" s="3" t="inlineStr">
        <is>
          <t>Yes</t>
        </is>
      </c>
      <c r="H2936" s="3" t="inlineStr">
        <is>
          <t>Yes</t>
        </is>
      </c>
      <c r="I2936" s="3" t="inlineStr">
        <is>
          <t>Yes</t>
        </is>
      </c>
      <c r="J2936" s="4" t="inlineStr">
        <is>
          <t>No</t>
        </is>
      </c>
      <c r="N2936" t="n">
        <v>1</v>
      </c>
      <c r="O2936" t="inlineStr">
        <is>
          <t>casino.guru</t>
        </is>
      </c>
      <c r="P2936" s="7" t="n">
        <v>46001</v>
      </c>
      <c r="Q2936" t="inlineStr">
        <is>
          <t>Yes</t>
        </is>
      </c>
      <c r="R2936" t="inlineStr">
        <is>
          <t>2026-04-19 06:29</t>
        </is>
      </c>
      <c r="S2936" s="2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2936" t="inlineStr">
        <is>
          <t>https://casino.guru/vodka-bet-casino-review</t>
        </is>
      </c>
    </row>
    <row r="2937">
      <c r="A2937" s="6" t="inlineStr">
        <is>
          <t>Volta Casino</t>
        </is>
      </c>
      <c r="B2937" t="inlineStr">
        <is>
          <t>Curacao</t>
        </is>
      </c>
      <c r="C2937" t="n">
        <v>6.2</v>
      </c>
      <c r="G2937" s="3" t="inlineStr">
        <is>
          <t>Yes</t>
        </is>
      </c>
      <c r="H2937" s="3" t="inlineStr">
        <is>
          <t>Yes</t>
        </is>
      </c>
      <c r="I2937" s="3" t="inlineStr">
        <is>
          <t>Yes</t>
        </is>
      </c>
      <c r="J2937" s="4" t="inlineStr">
        <is>
          <t>No</t>
        </is>
      </c>
      <c r="N2937" t="n">
        <v>1</v>
      </c>
      <c r="O2937" t="inlineStr">
        <is>
          <t>casino.guru</t>
        </is>
      </c>
      <c r="P2937" s="7" t="n">
        <v>45908</v>
      </c>
      <c r="Q2937" t="inlineStr">
        <is>
          <t>Yes</t>
        </is>
      </c>
      <c r="R2937" t="inlineStr">
        <is>
          <t>2026-04-19 06:14</t>
        </is>
      </c>
      <c r="S2937" s="2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2937" t="inlineStr">
        <is>
          <t>https://casino.guru/volta-casino-review</t>
        </is>
      </c>
    </row>
    <row r="2938">
      <c r="A2938" s="6" t="inlineStr">
        <is>
          <t>Win.Bet Casino</t>
        </is>
      </c>
      <c r="B2938" t="inlineStr">
        <is>
          <t>Anjouan</t>
        </is>
      </c>
      <c r="C2938" t="n">
        <v>6.2</v>
      </c>
      <c r="G2938" s="3" t="inlineStr">
        <is>
          <t>Yes</t>
        </is>
      </c>
      <c r="H2938" s="3" t="inlineStr">
        <is>
          <t>Yes</t>
        </is>
      </c>
      <c r="I2938" s="3" t="inlineStr">
        <is>
          <t>Yes</t>
        </is>
      </c>
      <c r="J2938" s="4" t="inlineStr">
        <is>
          <t>No</t>
        </is>
      </c>
      <c r="N2938" t="n">
        <v>1</v>
      </c>
      <c r="O2938" t="inlineStr">
        <is>
          <t>casino.guru</t>
        </is>
      </c>
      <c r="P2938" s="7" t="n">
        <v>45974</v>
      </c>
      <c r="Q2938" t="inlineStr">
        <is>
          <t>Yes</t>
        </is>
      </c>
      <c r="R2938" t="inlineStr">
        <is>
          <t>2026-04-19 06:58</t>
        </is>
      </c>
      <c r="S2938" s="2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2938" t="inlineStr">
        <is>
          <t>https://casino.guru/win-bet-casino-review</t>
        </is>
      </c>
    </row>
    <row r="2939">
      <c r="A2939" s="6" t="inlineStr">
        <is>
          <t>Winvala Casino</t>
        </is>
      </c>
      <c r="B2939" t="inlineStr">
        <is>
          <t>Anjouan</t>
        </is>
      </c>
      <c r="C2939" t="n">
        <v>6.2</v>
      </c>
      <c r="G2939" s="3" t="inlineStr">
        <is>
          <t>Yes</t>
        </is>
      </c>
      <c r="H2939" s="3" t="inlineStr">
        <is>
          <t>Yes</t>
        </is>
      </c>
      <c r="I2939" s="3" t="inlineStr">
        <is>
          <t>Yes</t>
        </is>
      </c>
      <c r="J2939" s="4" t="inlineStr">
        <is>
          <t>No</t>
        </is>
      </c>
      <c r="N2939" t="n">
        <v>1</v>
      </c>
      <c r="O2939" t="inlineStr">
        <is>
          <t>casino.guru</t>
        </is>
      </c>
      <c r="P2939" s="7" t="n">
        <v>46134</v>
      </c>
      <c r="Q2939" t="inlineStr">
        <is>
          <t>Yes</t>
        </is>
      </c>
      <c r="R2939" t="inlineStr">
        <is>
          <t>2026-05-01 18:14</t>
        </is>
      </c>
      <c r="S2939" s="2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2939" t="inlineStr">
        <is>
          <t>https://casino.guru/winvala-casino-review</t>
        </is>
      </c>
    </row>
    <row r="2940">
      <c r="A2940" s="6" t="inlineStr">
        <is>
          <t>Wonder Luck Casino</t>
        </is>
      </c>
      <c r="C2940" t="n">
        <v>6.2</v>
      </c>
      <c r="G2940" s="3" t="inlineStr">
        <is>
          <t>Yes</t>
        </is>
      </c>
      <c r="H2940" s="4" t="inlineStr">
        <is>
          <t>No</t>
        </is>
      </c>
      <c r="I2940" s="4" t="inlineStr">
        <is>
          <t>No</t>
        </is>
      </c>
      <c r="J2940" s="4" t="inlineStr">
        <is>
          <t>No</t>
        </is>
      </c>
      <c r="N2940" t="n">
        <v>1</v>
      </c>
      <c r="O2940" t="inlineStr">
        <is>
          <t>casino.guru</t>
        </is>
      </c>
      <c r="P2940" s="7" t="n">
        <v>46050</v>
      </c>
      <c r="Q2940" t="inlineStr">
        <is>
          <t>Yes</t>
        </is>
      </c>
      <c r="R2940" t="inlineStr">
        <is>
          <t>2026-04-19 06:55</t>
        </is>
      </c>
      <c r="S2940" s="2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T2940" t="inlineStr">
        <is>
          <t>https://casino.guru/wonderluck-casino-review</t>
        </is>
      </c>
    </row>
    <row r="2941">
      <c r="A2941" s="6" t="inlineStr">
        <is>
          <t>Zeon Casino</t>
        </is>
      </c>
      <c r="C2941" t="n">
        <v>6.2</v>
      </c>
      <c r="G2941" s="3" t="inlineStr">
        <is>
          <t>Yes</t>
        </is>
      </c>
      <c r="H2941" s="3" t="inlineStr">
        <is>
          <t>Yes</t>
        </is>
      </c>
      <c r="I2941" s="3" t="inlineStr">
        <is>
          <t>Yes</t>
        </is>
      </c>
      <c r="J2941" s="4" t="inlineStr">
        <is>
          <t>No</t>
        </is>
      </c>
      <c r="N2941" t="n">
        <v>1</v>
      </c>
      <c r="O2941" t="inlineStr">
        <is>
          <t>casino.guru</t>
        </is>
      </c>
      <c r="P2941" s="7" t="n">
        <v>46050</v>
      </c>
      <c r="Q2941" t="inlineStr">
        <is>
          <t>Yes</t>
        </is>
      </c>
      <c r="R2941" t="inlineStr">
        <is>
          <t>2026-04-19 06:10</t>
        </is>
      </c>
      <c r="S2941" s="2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2941" t="inlineStr">
        <is>
          <t>https://casino.guru/zeon-casino-review</t>
        </is>
      </c>
    </row>
    <row r="2942">
      <c r="A2942" s="6" t="inlineStr">
        <is>
          <t>Zeusbola Casino</t>
        </is>
      </c>
      <c r="C2942" t="n">
        <v>6.2</v>
      </c>
      <c r="G2942" s="3" t="inlineStr">
        <is>
          <t>Yes</t>
        </is>
      </c>
      <c r="H2942" s="4" t="inlineStr">
        <is>
          <t>No</t>
        </is>
      </c>
      <c r="I2942" s="4" t="inlineStr">
        <is>
          <t>No</t>
        </is>
      </c>
      <c r="J2942" s="4" t="inlineStr">
        <is>
          <t>No</t>
        </is>
      </c>
      <c r="N2942" t="n">
        <v>1</v>
      </c>
      <c r="O2942" t="inlineStr">
        <is>
          <t>casino.guru</t>
        </is>
      </c>
      <c r="P2942" s="7" t="n">
        <v>46132</v>
      </c>
      <c r="Q2942" t="inlineStr">
        <is>
          <t>Yes</t>
        </is>
      </c>
      <c r="R2942" t="inlineStr">
        <is>
          <t>2026-04-19 06:18</t>
        </is>
      </c>
      <c r="S2942" s="2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T2942" t="inlineStr">
        <is>
          <t>https://casino.guru/zeusbola-casino-review</t>
        </is>
      </c>
    </row>
    <row r="2943">
      <c r="A2943" s="6" t="inlineStr">
        <is>
          <t>mitobet Casino</t>
        </is>
      </c>
      <c r="B2943" t="inlineStr">
        <is>
          <t>Anjouan</t>
        </is>
      </c>
      <c r="C2943" t="n">
        <v>6.2</v>
      </c>
      <c r="G2943" s="3" t="inlineStr">
        <is>
          <t>Yes</t>
        </is>
      </c>
      <c r="H2943" s="3" t="inlineStr">
        <is>
          <t>Yes</t>
        </is>
      </c>
      <c r="I2943" s="3" t="inlineStr">
        <is>
          <t>Yes</t>
        </is>
      </c>
      <c r="J2943" s="4" t="inlineStr">
        <is>
          <t>No</t>
        </is>
      </c>
      <c r="N2943" t="n">
        <v>1</v>
      </c>
      <c r="O2943" t="inlineStr">
        <is>
          <t>casino.guru</t>
        </is>
      </c>
      <c r="P2943" s="7" t="n">
        <v>46142</v>
      </c>
      <c r="Q2943" t="inlineStr">
        <is>
          <t>Yes</t>
        </is>
      </c>
      <c r="R2943" t="inlineStr">
        <is>
          <t>2026-04-19 06:49</t>
        </is>
      </c>
      <c r="S2943" s="2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2943" t="inlineStr">
        <is>
          <t>https://casino.guru/mitobet-casino-review</t>
        </is>
      </c>
    </row>
    <row r="2944">
      <c r="A2944" s="6" t="inlineStr">
        <is>
          <t>Highway Casino</t>
        </is>
      </c>
      <c r="B2944" t="inlineStr">
        <is>
          <t>Curacao</t>
        </is>
      </c>
      <c r="C2944" t="n">
        <v>6.15</v>
      </c>
      <c r="D2944" t="inlineStr">
        <is>
          <t>BEFORELITY SOLUTIONS LIMITADA</t>
        </is>
      </c>
      <c r="G2944" s="3" t="inlineStr">
        <is>
          <t>Yes</t>
        </is>
      </c>
      <c r="H2944" s="3" t="inlineStr">
        <is>
          <t>Yes</t>
        </is>
      </c>
      <c r="I2944" s="3" t="inlineStr">
        <is>
          <t>Yes</t>
        </is>
      </c>
      <c r="J2944" s="3" t="inlineStr">
        <is>
          <t>Yes</t>
        </is>
      </c>
      <c r="K2944" s="3" t="inlineStr">
        <is>
          <t>Yes</t>
        </is>
      </c>
      <c r="N2944" t="n">
        <v>2</v>
      </c>
      <c r="O2944" t="inlineStr">
        <is>
          <t>casino.guru, lcb</t>
        </is>
      </c>
      <c r="P2944" s="7" t="n">
        <v>44320</v>
      </c>
      <c r="Q2944" t="inlineStr">
        <is>
          <t>Yes</t>
        </is>
      </c>
      <c r="R2944" t="inlineStr">
        <is>
          <t>2026-04-19 00:12</t>
        </is>
      </c>
      <c r="S2944" s="2" t="inlineStr">
        <is>
          <t>https://external.lcb.org/site/2220</t>
        </is>
      </c>
      <c r="T2944" t="inlineStr">
        <is>
          <t>https://casino.guru/highway-casino-review
https://lcb.org/casinos/highway-casino</t>
        </is>
      </c>
    </row>
    <row r="2945">
      <c r="A2945" s="6" t="inlineStr">
        <is>
          <t>30 Bet Casino</t>
        </is>
      </c>
      <c r="B2945" t="inlineStr">
        <is>
          <t>Curacao</t>
        </is>
      </c>
      <c r="C2945" t="n">
        <v>6.1</v>
      </c>
      <c r="G2945" s="3" t="inlineStr">
        <is>
          <t>Yes</t>
        </is>
      </c>
      <c r="H2945" s="3" t="inlineStr">
        <is>
          <t>Yes</t>
        </is>
      </c>
      <c r="I2945" s="3" t="inlineStr">
        <is>
          <t>Yes</t>
        </is>
      </c>
      <c r="J2945" s="4" t="inlineStr">
        <is>
          <t>No</t>
        </is>
      </c>
      <c r="N2945" t="n">
        <v>1</v>
      </c>
      <c r="O2945" t="inlineStr">
        <is>
          <t>casino.guru</t>
        </is>
      </c>
      <c r="P2945" s="7" t="n">
        <v>46107</v>
      </c>
      <c r="Q2945" t="inlineStr">
        <is>
          <t>Yes</t>
        </is>
      </c>
      <c r="R2945" t="inlineStr">
        <is>
          <t>2026-04-19 06:33</t>
        </is>
      </c>
      <c r="S2945" s="2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2945" t="inlineStr">
        <is>
          <t>https://casino.guru/30-bet-casino-review</t>
        </is>
      </c>
    </row>
    <row r="2946">
      <c r="A2946" s="6" t="inlineStr">
        <is>
          <t>Admiral-X Casino</t>
        </is>
      </c>
      <c r="B2946" t="inlineStr">
        <is>
          <t>Anjouan</t>
        </is>
      </c>
      <c r="C2946" t="n">
        <v>6.1</v>
      </c>
      <c r="G2946" s="3" t="inlineStr">
        <is>
          <t>Yes</t>
        </is>
      </c>
      <c r="H2946" s="3" t="inlineStr">
        <is>
          <t>Yes</t>
        </is>
      </c>
      <c r="I2946" s="3" t="inlineStr">
        <is>
          <t>Yes</t>
        </is>
      </c>
      <c r="J2946" s="4" t="inlineStr">
        <is>
          <t>No</t>
        </is>
      </c>
      <c r="N2946" t="n">
        <v>1</v>
      </c>
      <c r="O2946" t="inlineStr">
        <is>
          <t>casino.guru</t>
        </is>
      </c>
      <c r="P2946" s="7" t="n">
        <v>46050</v>
      </c>
      <c r="Q2946" t="inlineStr">
        <is>
          <t>Yes</t>
        </is>
      </c>
      <c r="R2946" t="inlineStr">
        <is>
          <t>2026-04-19 06:08</t>
        </is>
      </c>
      <c r="S2946" s="2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2946" t="inlineStr">
        <is>
          <t>https://casino.guru/admiral-x-casino-review</t>
        </is>
      </c>
    </row>
    <row r="2947">
      <c r="A2947" s="6" t="inlineStr">
        <is>
          <t>Amigo Wins Casino</t>
        </is>
      </c>
      <c r="C2947" t="n">
        <v>6.1</v>
      </c>
      <c r="G2947" s="3" t="inlineStr">
        <is>
          <t>Yes</t>
        </is>
      </c>
      <c r="H2947" s="3" t="inlineStr">
        <is>
          <t>Yes</t>
        </is>
      </c>
      <c r="I2947" s="3" t="inlineStr">
        <is>
          <t>Yes</t>
        </is>
      </c>
      <c r="J2947" s="4" t="inlineStr">
        <is>
          <t>No</t>
        </is>
      </c>
      <c r="N2947" t="n">
        <v>1</v>
      </c>
      <c r="O2947" t="inlineStr">
        <is>
          <t>casino.guru</t>
        </is>
      </c>
      <c r="P2947" s="7" t="n">
        <v>46141</v>
      </c>
      <c r="Q2947" t="inlineStr">
        <is>
          <t>Yes</t>
        </is>
      </c>
      <c r="R2947" t="inlineStr">
        <is>
          <t>2026-04-19 06:31</t>
        </is>
      </c>
      <c r="S2947" s="2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2947" t="inlineStr">
        <is>
          <t>https://casino.guru/amigo-wins-casino-review</t>
        </is>
      </c>
    </row>
    <row r="2948">
      <c r="A2948" s="6" t="inlineStr">
        <is>
          <t>Apostart Casino</t>
        </is>
      </c>
      <c r="B2948" t="inlineStr">
        <is>
          <t>Anjouan</t>
        </is>
      </c>
      <c r="C2948" t="n">
        <v>6.1</v>
      </c>
      <c r="G2948" s="3" t="inlineStr">
        <is>
          <t>Yes</t>
        </is>
      </c>
      <c r="H2948" s="3" t="inlineStr">
        <is>
          <t>Yes</t>
        </is>
      </c>
      <c r="I2948" s="3" t="inlineStr">
        <is>
          <t>Yes</t>
        </is>
      </c>
      <c r="J2948" s="4" t="inlineStr">
        <is>
          <t>No</t>
        </is>
      </c>
      <c r="N2948" t="n">
        <v>1</v>
      </c>
      <c r="O2948" t="inlineStr">
        <is>
          <t>casino.guru</t>
        </is>
      </c>
      <c r="P2948" s="7" t="n">
        <v>45876</v>
      </c>
      <c r="Q2948" t="inlineStr">
        <is>
          <t>Yes</t>
        </is>
      </c>
      <c r="R2948" t="inlineStr">
        <is>
          <t>2026-04-19 06:58</t>
        </is>
      </c>
      <c r="S2948" s="2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2948" t="inlineStr">
        <is>
          <t>https://casino.guru/apostart-casino-review</t>
        </is>
      </c>
    </row>
    <row r="2949">
      <c r="A2949" s="6" t="inlineStr">
        <is>
          <t>Ardente Casino</t>
        </is>
      </c>
      <c r="C2949" t="n">
        <v>6.1</v>
      </c>
      <c r="G2949" s="3" t="inlineStr">
        <is>
          <t>Yes</t>
        </is>
      </c>
      <c r="H2949" s="3" t="inlineStr">
        <is>
          <t>Yes</t>
        </is>
      </c>
      <c r="I2949" s="3" t="inlineStr">
        <is>
          <t>Yes</t>
        </is>
      </c>
      <c r="J2949" s="4" t="inlineStr">
        <is>
          <t>No</t>
        </is>
      </c>
      <c r="N2949" t="n">
        <v>1</v>
      </c>
      <c r="O2949" t="inlineStr">
        <is>
          <t>casino.guru</t>
        </is>
      </c>
      <c r="P2949" s="7" t="n">
        <v>46132</v>
      </c>
      <c r="Q2949" t="inlineStr">
        <is>
          <t>Yes</t>
        </is>
      </c>
      <c r="R2949" t="inlineStr">
        <is>
          <t>2026-04-19 06:18</t>
        </is>
      </c>
      <c r="S2949" s="2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2949" t="inlineStr">
        <is>
          <t>https://casino.guru/ardente-casino-review</t>
        </is>
      </c>
    </row>
    <row r="2950">
      <c r="A2950" s="6" t="inlineStr">
        <is>
          <t>Azia Casino</t>
        </is>
      </c>
      <c r="B2950" t="inlineStr">
        <is>
          <t>Anjouan</t>
        </is>
      </c>
      <c r="C2950" t="n">
        <v>6.1</v>
      </c>
      <c r="G2950" s="3" t="inlineStr">
        <is>
          <t>Yes</t>
        </is>
      </c>
      <c r="H2950" s="3" t="inlineStr">
        <is>
          <t>Yes</t>
        </is>
      </c>
      <c r="I2950" s="3" t="inlineStr">
        <is>
          <t>Yes</t>
        </is>
      </c>
      <c r="J2950" s="4" t="inlineStr">
        <is>
          <t>No</t>
        </is>
      </c>
      <c r="N2950" t="n">
        <v>1</v>
      </c>
      <c r="O2950" t="inlineStr">
        <is>
          <t>casino.guru</t>
        </is>
      </c>
      <c r="P2950" s="7" t="n">
        <v>46013</v>
      </c>
      <c r="Q2950" t="inlineStr">
        <is>
          <t>Yes</t>
        </is>
      </c>
      <c r="R2950" t="inlineStr">
        <is>
          <t>2026-04-19 06:50</t>
        </is>
      </c>
      <c r="S2950" s="2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2950" t="inlineStr">
        <is>
          <t>https://casino.guru/azia-casino-review</t>
        </is>
      </c>
    </row>
    <row r="2951">
      <c r="A2951" s="6" t="inlineStr">
        <is>
          <t>B86 Bet Casino</t>
        </is>
      </c>
      <c r="B2951" t="inlineStr">
        <is>
          <t>MGA</t>
        </is>
      </c>
      <c r="C2951" t="n">
        <v>6.1</v>
      </c>
      <c r="G2951" s="3" t="inlineStr">
        <is>
          <t>Yes</t>
        </is>
      </c>
      <c r="H2951" s="3" t="inlineStr">
        <is>
          <t>Yes</t>
        </is>
      </c>
      <c r="I2951" s="3" t="inlineStr">
        <is>
          <t>Yes</t>
        </is>
      </c>
      <c r="J2951" s="4" t="inlineStr">
        <is>
          <t>No</t>
        </is>
      </c>
      <c r="N2951" t="n">
        <v>1</v>
      </c>
      <c r="O2951" t="inlineStr">
        <is>
          <t>casino.guru</t>
        </is>
      </c>
      <c r="P2951" s="7" t="n">
        <v>45961</v>
      </c>
      <c r="Q2951" t="inlineStr">
        <is>
          <t>Yes</t>
        </is>
      </c>
      <c r="R2951" t="inlineStr">
        <is>
          <t>2026-04-19 07:06</t>
        </is>
      </c>
      <c r="S2951" s="2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2951" t="inlineStr">
        <is>
          <t>https://casino.guru/b86-bet-casino-review</t>
        </is>
      </c>
    </row>
    <row r="2952">
      <c r="A2952" s="6" t="inlineStr">
        <is>
          <t>Baloo.bet Casino</t>
        </is>
      </c>
      <c r="B2952" t="inlineStr">
        <is>
          <t>Anjouan</t>
        </is>
      </c>
      <c r="C2952" t="n">
        <v>6.1</v>
      </c>
      <c r="G2952" s="3" t="inlineStr">
        <is>
          <t>Yes</t>
        </is>
      </c>
      <c r="H2952" s="3" t="inlineStr">
        <is>
          <t>Yes</t>
        </is>
      </c>
      <c r="I2952" s="3" t="inlineStr">
        <is>
          <t>Yes</t>
        </is>
      </c>
      <c r="J2952" s="4" t="inlineStr">
        <is>
          <t>No</t>
        </is>
      </c>
      <c r="N2952" t="n">
        <v>1</v>
      </c>
      <c r="O2952" t="inlineStr">
        <is>
          <t>casino.guru</t>
        </is>
      </c>
      <c r="P2952" s="7" t="n">
        <v>46056</v>
      </c>
      <c r="Q2952" t="inlineStr">
        <is>
          <t>Yes</t>
        </is>
      </c>
      <c r="R2952" t="inlineStr">
        <is>
          <t>2026-04-19 07:10</t>
        </is>
      </c>
      <c r="S2952" s="2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2952" t="inlineStr">
        <is>
          <t>https://casino.guru/baloo-bet-casino-review</t>
        </is>
      </c>
    </row>
    <row r="2953">
      <c r="A2953" s="6" t="inlineStr">
        <is>
          <t>Bet2Fun Casino</t>
        </is>
      </c>
      <c r="B2953" t="inlineStr">
        <is>
          <t>MGA</t>
        </is>
      </c>
      <c r="C2953" t="n">
        <v>6.1</v>
      </c>
      <c r="G2953" s="3" t="inlineStr">
        <is>
          <t>Yes</t>
        </is>
      </c>
      <c r="H2953" s="3" t="inlineStr">
        <is>
          <t>Yes</t>
        </is>
      </c>
      <c r="I2953" s="3" t="inlineStr">
        <is>
          <t>Yes</t>
        </is>
      </c>
      <c r="J2953" s="4" t="inlineStr">
        <is>
          <t>No</t>
        </is>
      </c>
      <c r="N2953" t="n">
        <v>1</v>
      </c>
      <c r="O2953" t="inlineStr">
        <is>
          <t>casino.guru</t>
        </is>
      </c>
      <c r="P2953" s="7" t="n">
        <v>45936</v>
      </c>
      <c r="Q2953" t="inlineStr">
        <is>
          <t>Yes</t>
        </is>
      </c>
      <c r="R2953" t="inlineStr">
        <is>
          <t>2026-04-19 06:33</t>
        </is>
      </c>
      <c r="S2953" s="2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2953" t="inlineStr">
        <is>
          <t>https://casino.guru/bet2fun-casino-review</t>
        </is>
      </c>
    </row>
    <row r="2954">
      <c r="A2954" s="6" t="inlineStr">
        <is>
          <t>BetElite Casino</t>
        </is>
      </c>
      <c r="B2954" t="inlineStr">
        <is>
          <t>MGA</t>
        </is>
      </c>
      <c r="C2954" t="n">
        <v>6.1</v>
      </c>
      <c r="G2954" s="3" t="inlineStr">
        <is>
          <t>Yes</t>
        </is>
      </c>
      <c r="H2954" s="4" t="inlineStr">
        <is>
          <t>No</t>
        </is>
      </c>
      <c r="I2954" s="4" t="inlineStr">
        <is>
          <t>No</t>
        </is>
      </c>
      <c r="J2954" s="4" t="inlineStr">
        <is>
          <t>No</t>
        </is>
      </c>
      <c r="N2954" t="n">
        <v>1</v>
      </c>
      <c r="O2954" t="inlineStr">
        <is>
          <t>casino.guru</t>
        </is>
      </c>
      <c r="P2954" s="7" t="n">
        <v>46009</v>
      </c>
      <c r="Q2954" t="inlineStr">
        <is>
          <t>Yes</t>
        </is>
      </c>
      <c r="R2954" t="inlineStr">
        <is>
          <t>2026-04-19 06:37</t>
        </is>
      </c>
      <c r="S2954" s="2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T2954" t="inlineStr">
        <is>
          <t>https://casino.guru/betelite-casino-review</t>
        </is>
      </c>
    </row>
    <row r="2955">
      <c r="A2955" s="6" t="inlineStr">
        <is>
          <t>BetFlash24 Casino</t>
        </is>
      </c>
      <c r="B2955" t="inlineStr">
        <is>
          <t>Curacao</t>
        </is>
      </c>
      <c r="C2955" t="n">
        <v>6.1</v>
      </c>
      <c r="G2955" s="3" t="inlineStr">
        <is>
          <t>Yes</t>
        </is>
      </c>
      <c r="H2955" s="3" t="inlineStr">
        <is>
          <t>Yes</t>
        </is>
      </c>
      <c r="I2955" s="3" t="inlineStr">
        <is>
          <t>Yes</t>
        </is>
      </c>
      <c r="J2955" s="4" t="inlineStr">
        <is>
          <t>No</t>
        </is>
      </c>
      <c r="K2955" s="3" t="inlineStr">
        <is>
          <t>Yes</t>
        </is>
      </c>
      <c r="N2955" t="n">
        <v>1</v>
      </c>
      <c r="O2955" t="inlineStr">
        <is>
          <t>casino.guru</t>
        </is>
      </c>
      <c r="P2955" s="7" t="n">
        <v>46053</v>
      </c>
      <c r="Q2955" t="inlineStr">
        <is>
          <t>Yes</t>
        </is>
      </c>
      <c r="R2955" t="inlineStr">
        <is>
          <t>2026-04-19 06:40</t>
        </is>
      </c>
      <c r="S2955" s="2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T2955" t="inlineStr">
        <is>
          <t>https://casino.guru/betflash24-casino-review</t>
        </is>
      </c>
    </row>
    <row r="2956">
      <c r="A2956" s="6" t="inlineStr">
        <is>
          <t>BetScreamer Casino</t>
        </is>
      </c>
      <c r="B2956" t="inlineStr">
        <is>
          <t>MGA</t>
        </is>
      </c>
      <c r="C2956" t="n">
        <v>6.1</v>
      </c>
      <c r="G2956" s="3" t="inlineStr">
        <is>
          <t>Yes</t>
        </is>
      </c>
      <c r="H2956" s="3" t="inlineStr">
        <is>
          <t>Yes</t>
        </is>
      </c>
      <c r="I2956" s="3" t="inlineStr">
        <is>
          <t>Yes</t>
        </is>
      </c>
      <c r="J2956" s="4" t="inlineStr">
        <is>
          <t>No</t>
        </is>
      </c>
      <c r="N2956" t="n">
        <v>1</v>
      </c>
      <c r="O2956" t="inlineStr">
        <is>
          <t>casino.guru</t>
        </is>
      </c>
      <c r="P2956" s="7" t="n">
        <v>46009</v>
      </c>
      <c r="Q2956" t="inlineStr">
        <is>
          <t>Yes</t>
        </is>
      </c>
      <c r="R2956" t="inlineStr">
        <is>
          <t>2026-04-19 06:27</t>
        </is>
      </c>
      <c r="S2956" s="2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2956" t="inlineStr">
        <is>
          <t>https://casino.guru/betscreamer-casino-review</t>
        </is>
      </c>
    </row>
    <row r="2957">
      <c r="A2957" s="6" t="inlineStr">
        <is>
          <t>Betroller Casino</t>
        </is>
      </c>
      <c r="B2957" t="inlineStr">
        <is>
          <t>MGA</t>
        </is>
      </c>
      <c r="C2957" t="n">
        <v>6.1</v>
      </c>
      <c r="G2957" s="3" t="inlineStr">
        <is>
          <t>Yes</t>
        </is>
      </c>
      <c r="H2957" s="3" t="inlineStr">
        <is>
          <t>Yes</t>
        </is>
      </c>
      <c r="I2957" s="3" t="inlineStr">
        <is>
          <t>Yes</t>
        </is>
      </c>
      <c r="J2957" s="4" t="inlineStr">
        <is>
          <t>No</t>
        </is>
      </c>
      <c r="N2957" t="n">
        <v>1</v>
      </c>
      <c r="O2957" t="inlineStr">
        <is>
          <t>casino.guru</t>
        </is>
      </c>
      <c r="P2957" s="7" t="n">
        <v>46076</v>
      </c>
      <c r="Q2957" t="inlineStr">
        <is>
          <t>Yes</t>
        </is>
      </c>
      <c r="R2957" t="inlineStr">
        <is>
          <t>2026-04-19 06:46</t>
        </is>
      </c>
      <c r="S2957" s="2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2957" t="inlineStr">
        <is>
          <t>https://casino.guru/betroller-casino-review</t>
        </is>
      </c>
    </row>
    <row r="2958">
      <c r="A2958" s="6" t="inlineStr">
        <is>
          <t>Bettorian Casino</t>
        </is>
      </c>
      <c r="B2958" t="inlineStr">
        <is>
          <t>Curacao</t>
        </is>
      </c>
      <c r="C2958" t="n">
        <v>6.1</v>
      </c>
      <c r="G2958" s="3" t="inlineStr">
        <is>
          <t>Yes</t>
        </is>
      </c>
      <c r="H2958" s="3" t="inlineStr">
        <is>
          <t>Yes</t>
        </is>
      </c>
      <c r="I2958" s="3" t="inlineStr">
        <is>
          <t>Yes</t>
        </is>
      </c>
      <c r="J2958" s="4" t="inlineStr">
        <is>
          <t>No</t>
        </is>
      </c>
      <c r="K2958" s="3" t="inlineStr">
        <is>
          <t>Yes</t>
        </is>
      </c>
      <c r="N2958" t="n">
        <v>1</v>
      </c>
      <c r="O2958" t="inlineStr">
        <is>
          <t>askgamblers</t>
        </is>
      </c>
      <c r="Q2958" t="inlineStr">
        <is>
          <t>Yes</t>
        </is>
      </c>
      <c r="R2958" t="inlineStr">
        <is>
          <t>2026-04-19 00:06</t>
        </is>
      </c>
      <c r="S2958" s="2" t="inlineStr">
        <is>
          <t>https://www.askgamblers.com/online-casinos/reviews/bettorian-casino</t>
        </is>
      </c>
      <c r="T2958" t="inlineStr">
        <is>
          <t>https://www.askgamblers.com/online-casinos/reviews/bettorian-casino</t>
        </is>
      </c>
    </row>
    <row r="2959">
      <c r="A2959" s="6" t="inlineStr">
        <is>
          <t>Betwoon Casino</t>
        </is>
      </c>
      <c r="B2959" t="inlineStr">
        <is>
          <t>Anjouan</t>
        </is>
      </c>
      <c r="C2959" t="n">
        <v>6.1</v>
      </c>
      <c r="G2959" s="3" t="inlineStr">
        <is>
          <t>Yes</t>
        </is>
      </c>
      <c r="H2959" s="3" t="inlineStr">
        <is>
          <t>Yes</t>
        </is>
      </c>
      <c r="I2959" s="3" t="inlineStr">
        <is>
          <t>Yes</t>
        </is>
      </c>
      <c r="J2959" s="4" t="inlineStr">
        <is>
          <t>No</t>
        </is>
      </c>
      <c r="N2959" t="n">
        <v>1</v>
      </c>
      <c r="O2959" t="inlineStr">
        <is>
          <t>casino.guru</t>
        </is>
      </c>
      <c r="P2959" s="7" t="n">
        <v>46116</v>
      </c>
      <c r="Q2959" t="inlineStr">
        <is>
          <t>Yes</t>
        </is>
      </c>
      <c r="R2959" t="inlineStr">
        <is>
          <t>2026-04-19 07:12</t>
        </is>
      </c>
      <c r="S2959" s="2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2959" t="inlineStr">
        <is>
          <t>https://casino.guru/betwoon-casino-review</t>
        </is>
      </c>
    </row>
    <row r="2960">
      <c r="A2960" s="6" t="inlineStr">
        <is>
          <t>Bonza7 Casino</t>
        </is>
      </c>
      <c r="C2960" t="n">
        <v>6.1</v>
      </c>
      <c r="G2960" s="3" t="inlineStr">
        <is>
          <t>Yes</t>
        </is>
      </c>
      <c r="H2960" s="4" t="inlineStr">
        <is>
          <t>No</t>
        </is>
      </c>
      <c r="I2960" s="4" t="inlineStr">
        <is>
          <t>No</t>
        </is>
      </c>
      <c r="J2960" s="4" t="inlineStr">
        <is>
          <t>No</t>
        </is>
      </c>
      <c r="N2960" t="n">
        <v>1</v>
      </c>
      <c r="O2960" t="inlineStr">
        <is>
          <t>casino.guru</t>
        </is>
      </c>
      <c r="P2960" s="7" t="n">
        <v>46037</v>
      </c>
      <c r="Q2960" t="inlineStr">
        <is>
          <t>Yes</t>
        </is>
      </c>
      <c r="R2960" t="inlineStr">
        <is>
          <t>2026-04-19 06:39</t>
        </is>
      </c>
      <c r="S2960" s="2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T2960" t="inlineStr">
        <is>
          <t>https://casino.guru/bonza7-casino-review</t>
        </is>
      </c>
    </row>
    <row r="2961">
      <c r="A2961" s="6" t="inlineStr">
        <is>
          <t>Cartoonbet Casino</t>
        </is>
      </c>
      <c r="B2961" t="inlineStr">
        <is>
          <t>Anjouan</t>
        </is>
      </c>
      <c r="C2961" t="n">
        <v>6.1</v>
      </c>
      <c r="G2961" s="3" t="inlineStr">
        <is>
          <t>Yes</t>
        </is>
      </c>
      <c r="H2961" s="4" t="inlineStr">
        <is>
          <t>No</t>
        </is>
      </c>
      <c r="I2961" s="4" t="inlineStr">
        <is>
          <t>No</t>
        </is>
      </c>
      <c r="J2961" s="4" t="inlineStr">
        <is>
          <t>No</t>
        </is>
      </c>
      <c r="N2961" t="n">
        <v>1</v>
      </c>
      <c r="O2961" t="inlineStr">
        <is>
          <t>casino.guru</t>
        </is>
      </c>
      <c r="P2961" s="7" t="n">
        <v>46019</v>
      </c>
      <c r="Q2961" t="inlineStr">
        <is>
          <t>Yes</t>
        </is>
      </c>
      <c r="R2961" t="inlineStr">
        <is>
          <t>2026-04-19 06:52</t>
        </is>
      </c>
      <c r="S2961" s="2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T2961" t="inlineStr">
        <is>
          <t>https://casino.guru/cartoonbet-casino-review</t>
        </is>
      </c>
    </row>
    <row r="2962">
      <c r="A2962" s="6" t="inlineStr">
        <is>
          <t>Chelsea Palace Casino</t>
        </is>
      </c>
      <c r="B2962" t="inlineStr">
        <is>
          <t>UKGC</t>
        </is>
      </c>
      <c r="C2962" t="n">
        <v>6.1</v>
      </c>
      <c r="G2962" s="3" t="inlineStr">
        <is>
          <t>Yes</t>
        </is>
      </c>
      <c r="H2962" s="4" t="inlineStr">
        <is>
          <t>No</t>
        </is>
      </c>
      <c r="I2962" s="4" t="inlineStr">
        <is>
          <t>No</t>
        </is>
      </c>
      <c r="J2962" s="3" t="inlineStr">
        <is>
          <t>Yes</t>
        </is>
      </c>
      <c r="N2962" t="n">
        <v>1</v>
      </c>
      <c r="O2962" t="inlineStr">
        <is>
          <t>casino.guru</t>
        </is>
      </c>
      <c r="P2962" s="7" t="n">
        <v>46061</v>
      </c>
      <c r="Q2962" t="inlineStr">
        <is>
          <t>Yes</t>
        </is>
      </c>
      <c r="R2962" t="inlineStr">
        <is>
          <t>2026-04-19 06:05</t>
        </is>
      </c>
      <c r="S2962" s="2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2962" t="inlineStr">
        <is>
          <t>https://casino.guru/Chelsea-Palace-Casino-review</t>
        </is>
      </c>
    </row>
    <row r="2963">
      <c r="A2963" s="6" t="inlineStr">
        <is>
          <t>Crocoslots Casino</t>
        </is>
      </c>
      <c r="B2963" t="inlineStr">
        <is>
          <t>Curacao</t>
        </is>
      </c>
      <c r="C2963" t="n">
        <v>6.1</v>
      </c>
      <c r="G2963" s="3" t="inlineStr">
        <is>
          <t>Yes</t>
        </is>
      </c>
      <c r="H2963" s="3" t="inlineStr">
        <is>
          <t>Yes</t>
        </is>
      </c>
      <c r="I2963" s="3" t="inlineStr">
        <is>
          <t>Yes</t>
        </is>
      </c>
      <c r="J2963" s="4" t="inlineStr">
        <is>
          <t>No</t>
        </is>
      </c>
      <c r="N2963" t="n">
        <v>1</v>
      </c>
      <c r="O2963" t="inlineStr">
        <is>
          <t>casino.guru</t>
        </is>
      </c>
      <c r="P2963" s="7" t="n">
        <v>46093</v>
      </c>
      <c r="Q2963" t="inlineStr">
        <is>
          <t>Yes</t>
        </is>
      </c>
      <c r="R2963" t="inlineStr">
        <is>
          <t>2026-04-19 06:25</t>
        </is>
      </c>
      <c r="S2963" s="2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2963" t="inlineStr">
        <is>
          <t>https://casino.guru/crocoslots-casino-review</t>
        </is>
      </c>
    </row>
    <row r="2964">
      <c r="A2964" s="6" t="inlineStr">
        <is>
          <t>Dream Palace Casino</t>
        </is>
      </c>
      <c r="B2964" t="inlineStr">
        <is>
          <t>MGA</t>
        </is>
      </c>
      <c r="C2964" t="n">
        <v>6.1</v>
      </c>
      <c r="G2964" s="3" t="inlineStr">
        <is>
          <t>Yes</t>
        </is>
      </c>
      <c r="H2964" s="3" t="inlineStr">
        <is>
          <t>Yes</t>
        </is>
      </c>
      <c r="I2964" s="3" t="inlineStr">
        <is>
          <t>Yes</t>
        </is>
      </c>
      <c r="J2964" s="4" t="inlineStr">
        <is>
          <t>No</t>
        </is>
      </c>
      <c r="N2964" t="n">
        <v>1</v>
      </c>
      <c r="O2964" t="inlineStr">
        <is>
          <t>casino.guru</t>
        </is>
      </c>
      <c r="P2964" s="7" t="n">
        <v>46061</v>
      </c>
      <c r="Q2964" t="inlineStr">
        <is>
          <t>Yes</t>
        </is>
      </c>
      <c r="R2964" t="inlineStr">
        <is>
          <t>2026-04-19 06:04</t>
        </is>
      </c>
      <c r="S2964" s="2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2964" t="inlineStr">
        <is>
          <t>https://casino.guru/Dream-Palace-Casino-review</t>
        </is>
      </c>
    </row>
    <row r="2965">
      <c r="A2965" s="6" t="inlineStr">
        <is>
          <t>ExclusiveBet Casino</t>
        </is>
      </c>
      <c r="B2965" t="inlineStr">
        <is>
          <t>MGA</t>
        </is>
      </c>
      <c r="C2965" t="n">
        <v>6.1</v>
      </c>
      <c r="G2965" s="3" t="inlineStr">
        <is>
          <t>Yes</t>
        </is>
      </c>
      <c r="H2965" s="3" t="inlineStr">
        <is>
          <t>Yes</t>
        </is>
      </c>
      <c r="I2965" s="3" t="inlineStr">
        <is>
          <t>Yes</t>
        </is>
      </c>
      <c r="J2965" s="4" t="inlineStr">
        <is>
          <t>No</t>
        </is>
      </c>
      <c r="N2965" t="n">
        <v>1</v>
      </c>
      <c r="O2965" t="inlineStr">
        <is>
          <t>casino.guru</t>
        </is>
      </c>
      <c r="P2965" s="7" t="n">
        <v>46134</v>
      </c>
      <c r="Q2965" t="inlineStr">
        <is>
          <t>Yes</t>
        </is>
      </c>
      <c r="R2965" t="inlineStr">
        <is>
          <t>2026-04-19 06:07</t>
        </is>
      </c>
      <c r="S2965" s="2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2965" t="inlineStr">
        <is>
          <t>https://casino.guru/exclusivebet-casino-review</t>
        </is>
      </c>
    </row>
    <row r="2966">
      <c r="A2966" s="6" t="inlineStr">
        <is>
          <t>FanoBet Casino</t>
        </is>
      </c>
      <c r="B2966" t="inlineStr">
        <is>
          <t>Anjouan</t>
        </is>
      </c>
      <c r="C2966" t="n">
        <v>6.1</v>
      </c>
      <c r="G2966" s="3" t="inlineStr">
        <is>
          <t>Yes</t>
        </is>
      </c>
      <c r="H2966" s="3" t="inlineStr">
        <is>
          <t>Yes</t>
        </is>
      </c>
      <c r="I2966" s="3" t="inlineStr">
        <is>
          <t>Yes</t>
        </is>
      </c>
      <c r="J2966" s="4" t="inlineStr">
        <is>
          <t>No</t>
        </is>
      </c>
      <c r="N2966" t="n">
        <v>1</v>
      </c>
      <c r="O2966" t="inlineStr">
        <is>
          <t>casino.guru</t>
        </is>
      </c>
      <c r="P2966" s="7" t="n">
        <v>46024</v>
      </c>
      <c r="Q2966" t="inlineStr">
        <is>
          <t>Yes</t>
        </is>
      </c>
      <c r="R2966" t="inlineStr">
        <is>
          <t>2026-04-19 07:04</t>
        </is>
      </c>
      <c r="S2966" s="2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966" t="inlineStr">
        <is>
          <t>https://casino.guru/fanobet-casino-review</t>
        </is>
      </c>
    </row>
    <row r="2967">
      <c r="A2967" s="6" t="inlineStr">
        <is>
          <t>GCPlaying Casino</t>
        </is>
      </c>
      <c r="B2967" t="inlineStr">
        <is>
          <t>Curacao</t>
        </is>
      </c>
      <c r="C2967" t="n">
        <v>6.1</v>
      </c>
      <c r="G2967" s="3" t="inlineStr">
        <is>
          <t>Yes</t>
        </is>
      </c>
      <c r="H2967" s="3" t="inlineStr">
        <is>
          <t>Yes</t>
        </is>
      </c>
      <c r="I2967" s="3" t="inlineStr">
        <is>
          <t>Yes</t>
        </is>
      </c>
      <c r="J2967" s="4" t="inlineStr">
        <is>
          <t>No</t>
        </is>
      </c>
      <c r="N2967" t="n">
        <v>1</v>
      </c>
      <c r="O2967" t="inlineStr">
        <is>
          <t>casino.guru</t>
        </is>
      </c>
      <c r="P2967" s="7" t="n">
        <v>46139</v>
      </c>
      <c r="Q2967" t="inlineStr">
        <is>
          <t>Yes</t>
        </is>
      </c>
      <c r="R2967" t="inlineStr">
        <is>
          <t>2026-04-19 07:07</t>
        </is>
      </c>
      <c r="S2967" s="2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2967" t="inlineStr">
        <is>
          <t>https://casino.guru/gcplaying-casino-review</t>
        </is>
      </c>
    </row>
    <row r="2968">
      <c r="A2968" s="6" t="inlineStr">
        <is>
          <t>GenieJackpot Casino</t>
        </is>
      </c>
      <c r="B2968" t="inlineStr">
        <is>
          <t>Curacao</t>
        </is>
      </c>
      <c r="C2968" t="n">
        <v>6.1</v>
      </c>
      <c r="G2968" s="3" t="inlineStr">
        <is>
          <t>Yes</t>
        </is>
      </c>
      <c r="H2968" s="3" t="inlineStr">
        <is>
          <t>Yes</t>
        </is>
      </c>
      <c r="I2968" s="3" t="inlineStr">
        <is>
          <t>Yes</t>
        </is>
      </c>
      <c r="J2968" s="4" t="inlineStr">
        <is>
          <t>No</t>
        </is>
      </c>
      <c r="K2968" s="3" t="inlineStr">
        <is>
          <t>Yes</t>
        </is>
      </c>
      <c r="N2968" t="n">
        <v>1</v>
      </c>
      <c r="O2968" t="inlineStr">
        <is>
          <t>casino.guru</t>
        </is>
      </c>
      <c r="P2968" s="7" t="n">
        <v>46101</v>
      </c>
      <c r="Q2968" t="inlineStr">
        <is>
          <t>Yes</t>
        </is>
      </c>
      <c r="R2968" t="inlineStr">
        <is>
          <t>2026-04-19 06:40</t>
        </is>
      </c>
      <c r="S2968" s="2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T2968" t="inlineStr">
        <is>
          <t>https://casino.guru/geniejackpot-casino-review</t>
        </is>
      </c>
    </row>
    <row r="2969">
      <c r="A2969" s="6" t="inlineStr">
        <is>
          <t>Ghost Wager Casino</t>
        </is>
      </c>
      <c r="B2969" t="inlineStr">
        <is>
          <t>Curacao</t>
        </is>
      </c>
      <c r="C2969" t="n">
        <v>6.1</v>
      </c>
      <c r="G2969" s="3" t="inlineStr">
        <is>
          <t>Yes</t>
        </is>
      </c>
      <c r="H2969" s="3" t="inlineStr">
        <is>
          <t>Yes</t>
        </is>
      </c>
      <c r="I2969" s="3" t="inlineStr">
        <is>
          <t>Yes</t>
        </is>
      </c>
      <c r="J2969" s="4" t="inlineStr">
        <is>
          <t>No</t>
        </is>
      </c>
      <c r="N2969" t="n">
        <v>1</v>
      </c>
      <c r="O2969" t="inlineStr">
        <is>
          <t>casino.guru</t>
        </is>
      </c>
      <c r="P2969" s="7" t="n">
        <v>45884</v>
      </c>
      <c r="Q2969" t="inlineStr">
        <is>
          <t>Yes</t>
        </is>
      </c>
      <c r="R2969" t="inlineStr">
        <is>
          <t>2026-04-19 06:44</t>
        </is>
      </c>
      <c r="S2969" s="2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2969" t="inlineStr">
        <is>
          <t>https://casino.guru/ghost-wager-casino-review</t>
        </is>
      </c>
    </row>
    <row r="2970">
      <c r="A2970" s="6" t="inlineStr">
        <is>
          <t>Gurenluck Casino</t>
        </is>
      </c>
      <c r="B2970" t="inlineStr">
        <is>
          <t>Anjouan</t>
        </is>
      </c>
      <c r="C2970" t="n">
        <v>6.1</v>
      </c>
      <c r="G2970" s="3" t="inlineStr">
        <is>
          <t>Yes</t>
        </is>
      </c>
      <c r="H2970" s="3" t="inlineStr">
        <is>
          <t>Yes</t>
        </is>
      </c>
      <c r="I2970" s="3" t="inlineStr">
        <is>
          <t>Yes</t>
        </is>
      </c>
      <c r="J2970" s="4" t="inlineStr">
        <is>
          <t>No</t>
        </is>
      </c>
      <c r="N2970" t="n">
        <v>1</v>
      </c>
      <c r="O2970" t="inlineStr">
        <is>
          <t>casino.guru</t>
        </is>
      </c>
      <c r="P2970" s="7" t="n">
        <v>45988</v>
      </c>
      <c r="Q2970" t="inlineStr">
        <is>
          <t>Yes</t>
        </is>
      </c>
      <c r="R2970" t="inlineStr">
        <is>
          <t>2026-04-19 07:08</t>
        </is>
      </c>
      <c r="S2970" s="2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2970" t="inlineStr">
        <is>
          <t>https://casino.guru/gurenluck-casino-review</t>
        </is>
      </c>
    </row>
    <row r="2971">
      <c r="A2971" s="6" t="inlineStr">
        <is>
          <t>Herake Casino</t>
        </is>
      </c>
      <c r="B2971" t="inlineStr">
        <is>
          <t>Anjouan</t>
        </is>
      </c>
      <c r="C2971" t="n">
        <v>6.1</v>
      </c>
      <c r="G2971" s="3" t="inlineStr">
        <is>
          <t>Yes</t>
        </is>
      </c>
      <c r="H2971" s="3" t="inlineStr">
        <is>
          <t>Yes</t>
        </is>
      </c>
      <c r="I2971" s="3" t="inlineStr">
        <is>
          <t>Yes</t>
        </is>
      </c>
      <c r="J2971" s="4" t="inlineStr">
        <is>
          <t>No</t>
        </is>
      </c>
      <c r="N2971" t="n">
        <v>1</v>
      </c>
      <c r="O2971" t="inlineStr">
        <is>
          <t>casino.guru</t>
        </is>
      </c>
      <c r="P2971" s="7" t="n">
        <v>46061</v>
      </c>
      <c r="Q2971" t="inlineStr">
        <is>
          <t>Yes</t>
        </is>
      </c>
      <c r="R2971" t="inlineStr">
        <is>
          <t>2026-04-19 06:35</t>
        </is>
      </c>
      <c r="S2971" s="2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2971" t="inlineStr">
        <is>
          <t>https://casino.guru/herake-casino-review</t>
        </is>
      </c>
    </row>
    <row r="2972">
      <c r="A2972" s="6" t="inlineStr">
        <is>
          <t>Imajbet Casino</t>
        </is>
      </c>
      <c r="B2972" t="inlineStr">
        <is>
          <t>Curacao</t>
        </is>
      </c>
      <c r="C2972" t="n">
        <v>6.1</v>
      </c>
      <c r="G2972" s="3" t="inlineStr">
        <is>
          <t>Yes</t>
        </is>
      </c>
      <c r="H2972" s="3" t="inlineStr">
        <is>
          <t>Yes</t>
        </is>
      </c>
      <c r="I2972" s="3" t="inlineStr">
        <is>
          <t>Yes</t>
        </is>
      </c>
      <c r="J2972" s="4" t="inlineStr">
        <is>
          <t>No</t>
        </is>
      </c>
      <c r="N2972" t="n">
        <v>1</v>
      </c>
      <c r="O2972" t="inlineStr">
        <is>
          <t>casino.guru</t>
        </is>
      </c>
      <c r="P2972" s="7" t="n">
        <v>45903</v>
      </c>
      <c r="Q2972" t="inlineStr">
        <is>
          <t>Yes</t>
        </is>
      </c>
      <c r="R2972" t="inlineStr">
        <is>
          <t>2026-04-19 06:28</t>
        </is>
      </c>
      <c r="S2972" s="2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2972" t="inlineStr">
        <is>
          <t>https://casino.guru/imajbet-casino-review</t>
        </is>
      </c>
    </row>
    <row r="2973">
      <c r="A2973" s="6" t="inlineStr">
        <is>
          <t>Jackpot Charm Casino</t>
        </is>
      </c>
      <c r="C2973" t="n">
        <v>6.1</v>
      </c>
      <c r="G2973" s="3" t="inlineStr">
        <is>
          <t>Yes</t>
        </is>
      </c>
      <c r="H2973" s="3" t="inlineStr">
        <is>
          <t>Yes</t>
        </is>
      </c>
      <c r="I2973" s="3" t="inlineStr">
        <is>
          <t>Yes</t>
        </is>
      </c>
      <c r="J2973" s="4" t="inlineStr">
        <is>
          <t>No</t>
        </is>
      </c>
      <c r="N2973" t="n">
        <v>1</v>
      </c>
      <c r="O2973" t="inlineStr">
        <is>
          <t>casino.guru</t>
        </is>
      </c>
      <c r="P2973" s="7" t="n">
        <v>46049</v>
      </c>
      <c r="Q2973" t="inlineStr">
        <is>
          <t>Yes</t>
        </is>
      </c>
      <c r="R2973" t="inlineStr">
        <is>
          <t>2026-04-19 06:13</t>
        </is>
      </c>
      <c r="S2973" s="2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973" t="inlineStr">
        <is>
          <t>https://casino.guru/jackpot-charm-casino-review</t>
        </is>
      </c>
    </row>
    <row r="2974">
      <c r="A2974" s="6" t="inlineStr">
        <is>
          <t>Jackpot Village Casino</t>
        </is>
      </c>
      <c r="B2974" t="inlineStr">
        <is>
          <t>MGA</t>
        </is>
      </c>
      <c r="C2974" t="n">
        <v>6.1</v>
      </c>
      <c r="G2974" s="3" t="inlineStr">
        <is>
          <t>Yes</t>
        </is>
      </c>
      <c r="H2974" s="4" t="inlineStr">
        <is>
          <t>No</t>
        </is>
      </c>
      <c r="I2974" s="4" t="inlineStr">
        <is>
          <t>No</t>
        </is>
      </c>
      <c r="J2974" s="4" t="inlineStr">
        <is>
          <t>No</t>
        </is>
      </c>
      <c r="N2974" t="n">
        <v>1</v>
      </c>
      <c r="O2974" t="inlineStr">
        <is>
          <t>casino.guru</t>
        </is>
      </c>
      <c r="P2974" s="7" t="n">
        <v>46031</v>
      </c>
      <c r="Q2974" t="inlineStr">
        <is>
          <t>Yes</t>
        </is>
      </c>
      <c r="R2974" t="inlineStr">
        <is>
          <t>2026-04-19 06:08</t>
        </is>
      </c>
      <c r="S2974" s="2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T2974" t="inlineStr">
        <is>
          <t>https://casino.guru/jackpot-village-casino-review</t>
        </is>
      </c>
    </row>
    <row r="2975">
      <c r="A2975" s="6" t="inlineStr">
        <is>
          <t>JestBahis Casino</t>
        </is>
      </c>
      <c r="B2975" t="inlineStr">
        <is>
          <t>Curacao</t>
        </is>
      </c>
      <c r="C2975" t="n">
        <v>6.1</v>
      </c>
      <c r="G2975" s="3" t="inlineStr">
        <is>
          <t>Yes</t>
        </is>
      </c>
      <c r="H2975" s="3" t="inlineStr">
        <is>
          <t>Yes</t>
        </is>
      </c>
      <c r="I2975" s="3" t="inlineStr">
        <is>
          <t>Yes</t>
        </is>
      </c>
      <c r="J2975" s="4" t="inlineStr">
        <is>
          <t>No</t>
        </is>
      </c>
      <c r="N2975" t="n">
        <v>1</v>
      </c>
      <c r="O2975" t="inlineStr">
        <is>
          <t>casino.guru</t>
        </is>
      </c>
      <c r="P2975" s="7" t="n">
        <v>45894</v>
      </c>
      <c r="Q2975" t="inlineStr">
        <is>
          <t>Yes</t>
        </is>
      </c>
      <c r="R2975" t="inlineStr">
        <is>
          <t>2026-04-19 06:21</t>
        </is>
      </c>
      <c r="S2975" s="2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2975" t="inlineStr">
        <is>
          <t>https://casino.guru/jestbahis-casino-review</t>
        </is>
      </c>
    </row>
    <row r="2976">
      <c r="A2976" s="6" t="inlineStr">
        <is>
          <t>Kingz Casino</t>
        </is>
      </c>
      <c r="B2976" t="inlineStr">
        <is>
          <t>Tobique</t>
        </is>
      </c>
      <c r="C2976" t="n">
        <v>6.1</v>
      </c>
      <c r="G2976" s="3" t="inlineStr">
        <is>
          <t>Yes</t>
        </is>
      </c>
      <c r="H2976" s="3" t="inlineStr">
        <is>
          <t>Yes</t>
        </is>
      </c>
      <c r="I2976" s="3" t="inlineStr">
        <is>
          <t>Yes</t>
        </is>
      </c>
      <c r="J2976" s="4" t="inlineStr">
        <is>
          <t>No</t>
        </is>
      </c>
      <c r="N2976" t="n">
        <v>1</v>
      </c>
      <c r="O2976" t="inlineStr">
        <is>
          <t>casino.guru</t>
        </is>
      </c>
      <c r="P2976" s="7" t="n">
        <v>46117</v>
      </c>
      <c r="Q2976" t="inlineStr">
        <is>
          <t>Yes</t>
        </is>
      </c>
      <c r="R2976" t="inlineStr">
        <is>
          <t>2026-04-19 07:13</t>
        </is>
      </c>
      <c r="S2976" s="2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2976" t="inlineStr">
        <is>
          <t>https://casino.guru/kingz-casino-review</t>
        </is>
      </c>
    </row>
    <row r="2977">
      <c r="A2977" s="6" t="inlineStr">
        <is>
          <t>KittyCat Casino</t>
        </is>
      </c>
      <c r="C2977" t="n">
        <v>6.1</v>
      </c>
      <c r="G2977" s="3" t="inlineStr">
        <is>
          <t>Yes</t>
        </is>
      </c>
      <c r="H2977" s="3" t="inlineStr">
        <is>
          <t>Yes</t>
        </is>
      </c>
      <c r="I2977" s="3" t="inlineStr">
        <is>
          <t>Yes</t>
        </is>
      </c>
      <c r="J2977" s="4" t="inlineStr">
        <is>
          <t>No</t>
        </is>
      </c>
      <c r="N2977" t="n">
        <v>1</v>
      </c>
      <c r="O2977" t="inlineStr">
        <is>
          <t>casino.guru</t>
        </is>
      </c>
      <c r="P2977" s="7" t="n">
        <v>46120</v>
      </c>
      <c r="Q2977" t="inlineStr">
        <is>
          <t>Yes</t>
        </is>
      </c>
      <c r="R2977" t="inlineStr">
        <is>
          <t>2026-04-19 06:45</t>
        </is>
      </c>
      <c r="S2977" s="2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2977" t="inlineStr">
        <is>
          <t>https://casino.guru/kittycat-casino-review</t>
        </is>
      </c>
    </row>
    <row r="2978">
      <c r="A2978" s="6" t="inlineStr">
        <is>
          <t>Likes.Bet Casino</t>
        </is>
      </c>
      <c r="B2978" t="inlineStr">
        <is>
          <t>Anjouan</t>
        </is>
      </c>
      <c r="C2978" t="n">
        <v>6.1</v>
      </c>
      <c r="G2978" s="3" t="inlineStr">
        <is>
          <t>Yes</t>
        </is>
      </c>
      <c r="H2978" s="3" t="inlineStr">
        <is>
          <t>Yes</t>
        </is>
      </c>
      <c r="I2978" s="3" t="inlineStr">
        <is>
          <t>Yes</t>
        </is>
      </c>
      <c r="J2978" s="4" t="inlineStr">
        <is>
          <t>No</t>
        </is>
      </c>
      <c r="N2978" t="n">
        <v>1</v>
      </c>
      <c r="O2978" t="inlineStr">
        <is>
          <t>casino.guru</t>
        </is>
      </c>
      <c r="P2978" s="7" t="n">
        <v>46034</v>
      </c>
      <c r="Q2978" t="inlineStr">
        <is>
          <t>Yes</t>
        </is>
      </c>
      <c r="R2978" t="inlineStr">
        <is>
          <t>2026-04-19 07:09</t>
        </is>
      </c>
      <c r="S2978" s="2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2978" t="inlineStr">
        <is>
          <t>https://casino.guru/likes-bet-casino-review</t>
        </is>
      </c>
    </row>
    <row r="2979">
      <c r="A2979" s="6" t="inlineStr">
        <is>
          <t>LuckyPari Casino</t>
        </is>
      </c>
      <c r="B2979" t="inlineStr">
        <is>
          <t>MGA</t>
        </is>
      </c>
      <c r="C2979" t="n">
        <v>6.1</v>
      </c>
      <c r="G2979" s="3" t="inlineStr">
        <is>
          <t>Yes</t>
        </is>
      </c>
      <c r="H2979" s="4" t="inlineStr">
        <is>
          <t>No</t>
        </is>
      </c>
      <c r="I2979" s="4" t="inlineStr">
        <is>
          <t>No</t>
        </is>
      </c>
      <c r="J2979" s="4" t="inlineStr">
        <is>
          <t>No</t>
        </is>
      </c>
      <c r="K2979" s="3" t="inlineStr">
        <is>
          <t>Yes</t>
        </is>
      </c>
      <c r="N2979" t="n">
        <v>1</v>
      </c>
      <c r="O2979" t="inlineStr">
        <is>
          <t>casino.guru</t>
        </is>
      </c>
      <c r="P2979" s="7" t="n">
        <v>46066</v>
      </c>
      <c r="Q2979" t="inlineStr">
        <is>
          <t>Yes</t>
        </is>
      </c>
      <c r="R2979" t="inlineStr">
        <is>
          <t>2026-04-19 07:00</t>
        </is>
      </c>
      <c r="S2979" s="2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T2979" t="inlineStr">
        <is>
          <t>https://casino.guru/luckypari-casino-review</t>
        </is>
      </c>
    </row>
    <row r="2980">
      <c r="A2980" s="6" t="inlineStr">
        <is>
          <t>MahaGame88 Casino</t>
        </is>
      </c>
      <c r="C2980" t="n">
        <v>6.1</v>
      </c>
      <c r="G2980" s="3" t="inlineStr">
        <is>
          <t>Yes</t>
        </is>
      </c>
      <c r="H2980" s="4" t="inlineStr">
        <is>
          <t>No</t>
        </is>
      </c>
      <c r="I2980" s="4" t="inlineStr">
        <is>
          <t>No</t>
        </is>
      </c>
      <c r="J2980" s="4" t="inlineStr">
        <is>
          <t>No</t>
        </is>
      </c>
      <c r="N2980" t="n">
        <v>1</v>
      </c>
      <c r="O2980" t="inlineStr">
        <is>
          <t>casino.guru</t>
        </is>
      </c>
      <c r="P2980" s="7" t="n">
        <v>46057</v>
      </c>
      <c r="Q2980" t="inlineStr">
        <is>
          <t>Yes</t>
        </is>
      </c>
      <c r="R2980" t="inlineStr">
        <is>
          <t>2026-04-19 06:26</t>
        </is>
      </c>
      <c r="S2980" s="2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T2980" t="inlineStr">
        <is>
          <t>https://casino.guru/mahagame88-casino-review</t>
        </is>
      </c>
    </row>
    <row r="2981">
      <c r="A2981" s="6" t="inlineStr">
        <is>
          <t>Maxi Bet Casino</t>
        </is>
      </c>
      <c r="B2981" t="inlineStr">
        <is>
          <t>MGA</t>
        </is>
      </c>
      <c r="C2981" t="n">
        <v>6.1</v>
      </c>
      <c r="G2981" s="3" t="inlineStr">
        <is>
          <t>Yes</t>
        </is>
      </c>
      <c r="H2981" s="3" t="inlineStr">
        <is>
          <t>Yes</t>
        </is>
      </c>
      <c r="I2981" s="3" t="inlineStr">
        <is>
          <t>Yes</t>
        </is>
      </c>
      <c r="J2981" s="4" t="inlineStr">
        <is>
          <t>No</t>
        </is>
      </c>
      <c r="N2981" t="n">
        <v>1</v>
      </c>
      <c r="O2981" t="inlineStr">
        <is>
          <t>casino.guru</t>
        </is>
      </c>
      <c r="P2981" s="7" t="n">
        <v>46134</v>
      </c>
      <c r="Q2981" t="inlineStr">
        <is>
          <t>Yes</t>
        </is>
      </c>
      <c r="R2981" t="inlineStr">
        <is>
          <t>2026-04-19 06:43</t>
        </is>
      </c>
      <c r="S2981" s="2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2981" t="inlineStr">
        <is>
          <t>https://casino.guru/maxibet-casino-review</t>
        </is>
      </c>
    </row>
    <row r="2982">
      <c r="A2982" s="6" t="inlineStr">
        <is>
          <t>Milyar Casino</t>
        </is>
      </c>
      <c r="B2982" t="inlineStr">
        <is>
          <t>Curacao</t>
        </is>
      </c>
      <c r="C2982" t="n">
        <v>6.1</v>
      </c>
      <c r="G2982" s="3" t="inlineStr">
        <is>
          <t>Yes</t>
        </is>
      </c>
      <c r="H2982" s="3" t="inlineStr">
        <is>
          <t>Yes</t>
        </is>
      </c>
      <c r="I2982" s="3" t="inlineStr">
        <is>
          <t>Yes</t>
        </is>
      </c>
      <c r="J2982" s="4" t="inlineStr">
        <is>
          <t>No</t>
        </is>
      </c>
      <c r="N2982" t="n">
        <v>1</v>
      </c>
      <c r="O2982" t="inlineStr">
        <is>
          <t>casino.guru</t>
        </is>
      </c>
      <c r="P2982" s="7" t="n">
        <v>46055</v>
      </c>
      <c r="Q2982" t="inlineStr">
        <is>
          <t>Yes</t>
        </is>
      </c>
      <c r="R2982" t="inlineStr">
        <is>
          <t>2026-04-19 06:36</t>
        </is>
      </c>
      <c r="S2982" s="2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2982" t="inlineStr">
        <is>
          <t>https://casino.guru/milyar-casino-review</t>
        </is>
      </c>
    </row>
    <row r="2983">
      <c r="A2983" s="6" t="inlineStr">
        <is>
          <t>Murka.bet Casino</t>
        </is>
      </c>
      <c r="B2983" t="inlineStr">
        <is>
          <t>Anjouan</t>
        </is>
      </c>
      <c r="C2983" t="n">
        <v>6.1</v>
      </c>
      <c r="G2983" s="3" t="inlineStr">
        <is>
          <t>Yes</t>
        </is>
      </c>
      <c r="H2983" s="4" t="inlineStr">
        <is>
          <t>No</t>
        </is>
      </c>
      <c r="I2983" s="4" t="inlineStr">
        <is>
          <t>No</t>
        </is>
      </c>
      <c r="J2983" s="4" t="inlineStr">
        <is>
          <t>No</t>
        </is>
      </c>
      <c r="N2983" t="n">
        <v>1</v>
      </c>
      <c r="O2983" t="inlineStr">
        <is>
          <t>casino.guru</t>
        </is>
      </c>
      <c r="P2983" s="7" t="n">
        <v>45921</v>
      </c>
      <c r="Q2983" t="inlineStr">
        <is>
          <t>Yes</t>
        </is>
      </c>
      <c r="R2983" t="inlineStr">
        <is>
          <t>2026-04-19 06:45</t>
        </is>
      </c>
      <c r="S2983" s="2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T2983" t="inlineStr">
        <is>
          <t>https://casino.guru/murka-bet-casino-review</t>
        </is>
      </c>
    </row>
    <row r="2984">
      <c r="A2984" s="6" t="inlineStr">
        <is>
          <t>MyBet9 Casino</t>
        </is>
      </c>
      <c r="B2984" t="inlineStr">
        <is>
          <t>Curacao</t>
        </is>
      </c>
      <c r="C2984" t="n">
        <v>6.1</v>
      </c>
      <c r="G2984" s="3" t="inlineStr">
        <is>
          <t>Yes</t>
        </is>
      </c>
      <c r="H2984" s="4" t="inlineStr">
        <is>
          <t>No</t>
        </is>
      </c>
      <c r="I2984" s="4" t="inlineStr">
        <is>
          <t>No</t>
        </is>
      </c>
      <c r="J2984" s="4" t="inlineStr">
        <is>
          <t>No</t>
        </is>
      </c>
      <c r="N2984" t="n">
        <v>1</v>
      </c>
      <c r="O2984" t="inlineStr">
        <is>
          <t>casino.guru</t>
        </is>
      </c>
      <c r="P2984" s="7" t="n">
        <v>46124</v>
      </c>
      <c r="Q2984" t="inlineStr">
        <is>
          <t>Yes</t>
        </is>
      </c>
      <c r="R2984" t="inlineStr">
        <is>
          <t>2026-04-19 07:14</t>
        </is>
      </c>
      <c r="S2984" s="2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T2984" t="inlineStr">
        <is>
          <t>https://casino.guru/mybet9-casino-review</t>
        </is>
      </c>
    </row>
    <row r="2985">
      <c r="A2985" s="6" t="inlineStr">
        <is>
          <t>Nitrowinner Casino</t>
        </is>
      </c>
      <c r="C2985" t="n">
        <v>6.1</v>
      </c>
      <c r="G2985" s="3" t="inlineStr">
        <is>
          <t>Yes</t>
        </is>
      </c>
      <c r="H2985" s="3" t="inlineStr">
        <is>
          <t>Yes</t>
        </is>
      </c>
      <c r="I2985" s="3" t="inlineStr">
        <is>
          <t>Yes</t>
        </is>
      </c>
      <c r="J2985" s="4" t="inlineStr">
        <is>
          <t>No</t>
        </is>
      </c>
      <c r="N2985" t="n">
        <v>1</v>
      </c>
      <c r="O2985" t="inlineStr">
        <is>
          <t>casino.guru</t>
        </is>
      </c>
      <c r="P2985" s="7" t="n">
        <v>46120</v>
      </c>
      <c r="Q2985" t="inlineStr">
        <is>
          <t>Yes</t>
        </is>
      </c>
      <c r="R2985" t="inlineStr">
        <is>
          <t>2026-04-19 06:41</t>
        </is>
      </c>
      <c r="S2985" s="2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2985" t="inlineStr">
        <is>
          <t>https://casino.guru/nitrowinner-casino-review</t>
        </is>
      </c>
    </row>
    <row r="2986">
      <c r="A2986" s="6" t="inlineStr">
        <is>
          <t>North Casino</t>
        </is>
      </c>
      <c r="B2986" t="inlineStr">
        <is>
          <t>Kahnawake</t>
        </is>
      </c>
      <c r="C2986" t="n">
        <v>6.1</v>
      </c>
      <c r="G2986" s="3" t="inlineStr">
        <is>
          <t>Yes</t>
        </is>
      </c>
      <c r="H2986" s="3" t="inlineStr">
        <is>
          <t>Yes</t>
        </is>
      </c>
      <c r="I2986" s="3" t="inlineStr">
        <is>
          <t>Yes</t>
        </is>
      </c>
      <c r="J2986" s="4" t="inlineStr">
        <is>
          <t>No</t>
        </is>
      </c>
      <c r="N2986" t="n">
        <v>1</v>
      </c>
      <c r="O2986" t="inlineStr">
        <is>
          <t>casino.guru</t>
        </is>
      </c>
      <c r="P2986" s="7" t="n">
        <v>46134</v>
      </c>
      <c r="Q2986" t="inlineStr">
        <is>
          <t>Yes</t>
        </is>
      </c>
      <c r="R2986" t="inlineStr">
        <is>
          <t>2026-04-19 06:19</t>
        </is>
      </c>
      <c r="S2986" s="2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2986" t="inlineStr">
        <is>
          <t>https://casino.guru/north-casino-review</t>
        </is>
      </c>
    </row>
    <row r="2987">
      <c r="A2987" s="6" t="inlineStr">
        <is>
          <t>Nuebe9 Casino</t>
        </is>
      </c>
      <c r="C2987" t="n">
        <v>6.1</v>
      </c>
      <c r="G2987" s="3" t="inlineStr">
        <is>
          <t>Yes</t>
        </is>
      </c>
      <c r="H2987" s="4" t="inlineStr">
        <is>
          <t>No</t>
        </is>
      </c>
      <c r="I2987" s="4" t="inlineStr">
        <is>
          <t>No</t>
        </is>
      </c>
      <c r="J2987" s="4" t="inlineStr">
        <is>
          <t>No</t>
        </is>
      </c>
      <c r="N2987" t="n">
        <v>1</v>
      </c>
      <c r="O2987" t="inlineStr">
        <is>
          <t>casino.guru</t>
        </is>
      </c>
      <c r="P2987" s="7" t="n">
        <v>45925</v>
      </c>
      <c r="Q2987" t="inlineStr">
        <is>
          <t>Yes</t>
        </is>
      </c>
      <c r="R2987" t="inlineStr">
        <is>
          <t>2026-04-19 07:03</t>
        </is>
      </c>
      <c r="S2987" s="2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T2987" t="inlineStr">
        <is>
          <t>https://casino.guru/nuebe9-casino-review</t>
        </is>
      </c>
    </row>
    <row r="2988">
      <c r="A2988" s="6" t="inlineStr">
        <is>
          <t>PRIME96 Casino</t>
        </is>
      </c>
      <c r="B2988" t="inlineStr">
        <is>
          <t>Curacao</t>
        </is>
      </c>
      <c r="C2988" t="n">
        <v>6.1</v>
      </c>
      <c r="G2988" s="3" t="inlineStr">
        <is>
          <t>Yes</t>
        </is>
      </c>
      <c r="H2988" s="3" t="inlineStr">
        <is>
          <t>Yes</t>
        </is>
      </c>
      <c r="I2988" s="3" t="inlineStr">
        <is>
          <t>Yes</t>
        </is>
      </c>
      <c r="J2988" s="4" t="inlineStr">
        <is>
          <t>No</t>
        </is>
      </c>
      <c r="N2988" t="n">
        <v>1</v>
      </c>
      <c r="O2988" t="inlineStr">
        <is>
          <t>casino.guru</t>
        </is>
      </c>
      <c r="P2988" s="7" t="n">
        <v>45984</v>
      </c>
      <c r="Q2988" t="inlineStr">
        <is>
          <t>Yes</t>
        </is>
      </c>
      <c r="R2988" t="inlineStr">
        <is>
          <t>2026-04-19 07:07</t>
        </is>
      </c>
      <c r="S2988" s="2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2988" t="inlineStr">
        <is>
          <t>https://casino.guru/prime96-casino-review</t>
        </is>
      </c>
    </row>
    <row r="2989">
      <c r="A2989" s="6" t="inlineStr">
        <is>
          <t>Paris VIP Casino</t>
        </is>
      </c>
      <c r="C2989" t="n">
        <v>6.1</v>
      </c>
      <c r="G2989" s="3" t="inlineStr">
        <is>
          <t>Yes</t>
        </is>
      </c>
      <c r="H2989" s="3" t="inlineStr">
        <is>
          <t>Yes</t>
        </is>
      </c>
      <c r="I2989" s="3" t="inlineStr">
        <is>
          <t>Yes</t>
        </is>
      </c>
      <c r="J2989" s="4" t="inlineStr">
        <is>
          <t>No</t>
        </is>
      </c>
      <c r="N2989" t="n">
        <v>1</v>
      </c>
      <c r="O2989" t="inlineStr">
        <is>
          <t>casino.guru</t>
        </is>
      </c>
      <c r="P2989" s="7" t="n">
        <v>46006</v>
      </c>
      <c r="Q2989" t="inlineStr">
        <is>
          <t>Yes</t>
        </is>
      </c>
      <c r="R2989" t="inlineStr">
        <is>
          <t>2026-04-19 06:04</t>
        </is>
      </c>
      <c r="S2989" s="2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2989" t="inlineStr">
        <is>
          <t>https://casino.guru/Paris-Vip-Casino-review</t>
        </is>
      </c>
    </row>
    <row r="2990">
      <c r="A2990" s="6" t="inlineStr">
        <is>
          <t>Planet Rock Casino</t>
        </is>
      </c>
      <c r="B2990" t="inlineStr">
        <is>
          <t>UKGC</t>
        </is>
      </c>
      <c r="C2990" t="n">
        <v>6.1</v>
      </c>
      <c r="G2990" s="3" t="inlineStr">
        <is>
          <t>Yes</t>
        </is>
      </c>
      <c r="H2990" s="4" t="inlineStr">
        <is>
          <t>No</t>
        </is>
      </c>
      <c r="I2990" s="4" t="inlineStr">
        <is>
          <t>No</t>
        </is>
      </c>
      <c r="J2990" s="3" t="inlineStr">
        <is>
          <t>Yes</t>
        </is>
      </c>
      <c r="N2990" t="n">
        <v>1</v>
      </c>
      <c r="O2990" t="inlineStr">
        <is>
          <t>casino.guru</t>
        </is>
      </c>
      <c r="P2990" s="7" t="n">
        <v>45859</v>
      </c>
      <c r="Q2990" t="inlineStr">
        <is>
          <t>Yes</t>
        </is>
      </c>
      <c r="R2990" t="inlineStr">
        <is>
          <t>2026-04-19 06:58</t>
        </is>
      </c>
      <c r="S2990" s="2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2990" t="inlineStr">
        <is>
          <t>https://casino.guru/planet-rock-casino-review</t>
        </is>
      </c>
    </row>
    <row r="2991">
      <c r="A2991" s="6" t="inlineStr">
        <is>
          <t>Raptor77 Casino</t>
        </is>
      </c>
      <c r="C2991" t="n">
        <v>6.1</v>
      </c>
      <c r="G2991" s="3" t="inlineStr">
        <is>
          <t>Yes</t>
        </is>
      </c>
      <c r="H2991" s="4" t="inlineStr">
        <is>
          <t>No</t>
        </is>
      </c>
      <c r="I2991" s="4" t="inlineStr">
        <is>
          <t>No</t>
        </is>
      </c>
      <c r="J2991" s="4" t="inlineStr">
        <is>
          <t>No</t>
        </is>
      </c>
      <c r="N2991" t="n">
        <v>1</v>
      </c>
      <c r="O2991" t="inlineStr">
        <is>
          <t>casino.guru</t>
        </is>
      </c>
      <c r="P2991" s="7" t="n">
        <v>45984</v>
      </c>
      <c r="Q2991" t="inlineStr">
        <is>
          <t>Yes</t>
        </is>
      </c>
      <c r="R2991" t="inlineStr">
        <is>
          <t>2026-04-19 07:07</t>
        </is>
      </c>
      <c r="S2991" s="2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T2991" t="inlineStr">
        <is>
          <t>https://casino.guru/raptor77-casino-review</t>
        </is>
      </c>
    </row>
    <row r="2992">
      <c r="A2992" s="6" t="inlineStr">
        <is>
          <t>Richy Reels Casino</t>
        </is>
      </c>
      <c r="C2992" t="n">
        <v>6.1</v>
      </c>
      <c r="G2992" s="3" t="inlineStr">
        <is>
          <t>Yes</t>
        </is>
      </c>
      <c r="H2992" s="3" t="inlineStr">
        <is>
          <t>Yes</t>
        </is>
      </c>
      <c r="I2992" s="3" t="inlineStr">
        <is>
          <t>Yes</t>
        </is>
      </c>
      <c r="J2992" s="4" t="inlineStr">
        <is>
          <t>No</t>
        </is>
      </c>
      <c r="N2992" t="n">
        <v>1</v>
      </c>
      <c r="O2992" t="inlineStr">
        <is>
          <t>casino.guru</t>
        </is>
      </c>
      <c r="P2992" s="7" t="n">
        <v>46049</v>
      </c>
      <c r="Q2992" t="inlineStr">
        <is>
          <t>Yes</t>
        </is>
      </c>
      <c r="R2992" t="inlineStr">
        <is>
          <t>2026-04-19 06:31</t>
        </is>
      </c>
      <c r="S2992" s="2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2992" t="inlineStr">
        <is>
          <t>https://casino.guru/richy-reels-casino-review</t>
        </is>
      </c>
    </row>
    <row r="2993">
      <c r="A2993" s="6" t="inlineStr">
        <is>
          <t>RodeoSlot Casino</t>
        </is>
      </c>
      <c r="B2993" t="inlineStr">
        <is>
          <t>MGA</t>
        </is>
      </c>
      <c r="C2993" t="n">
        <v>6.1</v>
      </c>
      <c r="G2993" s="3" t="inlineStr">
        <is>
          <t>Yes</t>
        </is>
      </c>
      <c r="H2993" s="3" t="inlineStr">
        <is>
          <t>Yes</t>
        </is>
      </c>
      <c r="I2993" s="3" t="inlineStr">
        <is>
          <t>Yes</t>
        </is>
      </c>
      <c r="J2993" s="4" t="inlineStr">
        <is>
          <t>No</t>
        </is>
      </c>
      <c r="N2993" t="n">
        <v>1</v>
      </c>
      <c r="O2993" t="inlineStr">
        <is>
          <t>casino.guru</t>
        </is>
      </c>
      <c r="P2993" s="7" t="n">
        <v>46083</v>
      </c>
      <c r="Q2993" t="inlineStr">
        <is>
          <t>Yes</t>
        </is>
      </c>
      <c r="R2993" t="inlineStr">
        <is>
          <t>2026-04-19 07:06</t>
        </is>
      </c>
      <c r="S2993" s="2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2993" t="inlineStr">
        <is>
          <t>https://casino.guru/rodeoslot-casino-review</t>
        </is>
      </c>
    </row>
    <row r="2994">
      <c r="A2994" s="6" t="inlineStr">
        <is>
          <t>Royal Bets Casino</t>
        </is>
      </c>
      <c r="B2994" t="inlineStr">
        <is>
          <t>UKGC</t>
        </is>
      </c>
      <c r="C2994" t="n">
        <v>6.1</v>
      </c>
      <c r="G2994" s="3" t="inlineStr">
        <is>
          <t>Yes</t>
        </is>
      </c>
      <c r="H2994" s="4" t="inlineStr">
        <is>
          <t>No</t>
        </is>
      </c>
      <c r="I2994" s="4" t="inlineStr">
        <is>
          <t>No</t>
        </is>
      </c>
      <c r="J2994" s="3" t="inlineStr">
        <is>
          <t>Yes</t>
        </is>
      </c>
      <c r="N2994" t="n">
        <v>1</v>
      </c>
      <c r="O2994" t="inlineStr">
        <is>
          <t>casino.guru</t>
        </is>
      </c>
      <c r="P2994" s="7" t="n">
        <v>46053</v>
      </c>
      <c r="Q2994" t="inlineStr">
        <is>
          <t>Yes</t>
        </is>
      </c>
      <c r="R2994" t="inlineStr">
        <is>
          <t>2026-04-19 06:05</t>
        </is>
      </c>
      <c r="S2994" s="2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2994" t="inlineStr">
        <is>
          <t>https://casino.guru/Royal-Bets-Casino-review</t>
        </is>
      </c>
    </row>
    <row r="2995">
      <c r="A2995" s="6" t="inlineStr">
        <is>
          <t>Royal Valley Casino</t>
        </is>
      </c>
      <c r="B2995" t="inlineStr">
        <is>
          <t>UKGC</t>
        </is>
      </c>
      <c r="C2995" t="n">
        <v>6.1</v>
      </c>
      <c r="G2995" s="3" t="inlineStr">
        <is>
          <t>Yes</t>
        </is>
      </c>
      <c r="H2995" s="4" t="inlineStr">
        <is>
          <t>No</t>
        </is>
      </c>
      <c r="I2995" s="4" t="inlineStr">
        <is>
          <t>No</t>
        </is>
      </c>
      <c r="J2995" s="3" t="inlineStr">
        <is>
          <t>Yes</t>
        </is>
      </c>
      <c r="N2995" t="n">
        <v>1</v>
      </c>
      <c r="O2995" t="inlineStr">
        <is>
          <t>casino.guru</t>
        </is>
      </c>
      <c r="P2995" s="7" t="n">
        <v>46129</v>
      </c>
      <c r="Q2995" t="inlineStr">
        <is>
          <t>Yes</t>
        </is>
      </c>
      <c r="R2995" t="inlineStr">
        <is>
          <t>2026-04-19 06:18</t>
        </is>
      </c>
      <c r="S2995" s="2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2995" t="inlineStr">
        <is>
          <t>https://casino.guru/royal-valley-casino-review</t>
        </is>
      </c>
    </row>
    <row r="2996">
      <c r="A2996" s="6" t="inlineStr">
        <is>
          <t>ScorchingSlots Casino</t>
        </is>
      </c>
      <c r="B2996" t="inlineStr">
        <is>
          <t>MGA</t>
        </is>
      </c>
      <c r="C2996" t="n">
        <v>6.1</v>
      </c>
      <c r="G2996" s="3" t="inlineStr">
        <is>
          <t>Yes</t>
        </is>
      </c>
      <c r="H2996" s="3" t="inlineStr">
        <is>
          <t>Yes</t>
        </is>
      </c>
      <c r="I2996" s="3" t="inlineStr">
        <is>
          <t>Yes</t>
        </is>
      </c>
      <c r="J2996" s="4" t="inlineStr">
        <is>
          <t>No</t>
        </is>
      </c>
      <c r="N2996" t="n">
        <v>1</v>
      </c>
      <c r="O2996" t="inlineStr">
        <is>
          <t>casino.guru</t>
        </is>
      </c>
      <c r="P2996" s="7" t="n">
        <v>46044</v>
      </c>
      <c r="Q2996" t="inlineStr">
        <is>
          <t>Yes</t>
        </is>
      </c>
      <c r="R2996" t="inlineStr">
        <is>
          <t>2026-04-19 06:03</t>
        </is>
      </c>
      <c r="S2996" s="2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2996" t="inlineStr">
        <is>
          <t>https://casino.guru/scorchingslots-casino-review</t>
        </is>
      </c>
    </row>
    <row r="2997">
      <c r="A2997" s="6" t="inlineStr">
        <is>
          <t>Slots Jungle Casino</t>
        </is>
      </c>
      <c r="B2997" t="inlineStr">
        <is>
          <t>UKGC</t>
        </is>
      </c>
      <c r="C2997" t="n">
        <v>6.1</v>
      </c>
      <c r="G2997" s="3" t="inlineStr">
        <is>
          <t>Yes</t>
        </is>
      </c>
      <c r="H2997" s="4" t="inlineStr">
        <is>
          <t>No</t>
        </is>
      </c>
      <c r="I2997" s="4" t="inlineStr">
        <is>
          <t>No</t>
        </is>
      </c>
      <c r="J2997" s="3" t="inlineStr">
        <is>
          <t>Yes</t>
        </is>
      </c>
      <c r="N2997" t="n">
        <v>1</v>
      </c>
      <c r="O2997" t="inlineStr">
        <is>
          <t>casino.guru</t>
        </is>
      </c>
      <c r="P2997" s="7" t="n">
        <v>46053</v>
      </c>
      <c r="Q2997" t="inlineStr">
        <is>
          <t>Yes</t>
        </is>
      </c>
      <c r="R2997" t="inlineStr">
        <is>
          <t>2026-04-19 06:05</t>
        </is>
      </c>
      <c r="S2997" s="2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2997" t="inlineStr">
        <is>
          <t>https://casino.guru/Slots-Jungle-Casino-review</t>
        </is>
      </c>
    </row>
    <row r="2998">
      <c r="A2998" s="6" t="inlineStr">
        <is>
          <t>SpiderBets Casino</t>
        </is>
      </c>
      <c r="B2998" t="inlineStr">
        <is>
          <t>Anjouan</t>
        </is>
      </c>
      <c r="C2998" t="n">
        <v>6.1</v>
      </c>
      <c r="G2998" s="3" t="inlineStr">
        <is>
          <t>Yes</t>
        </is>
      </c>
      <c r="H2998" s="3" t="inlineStr">
        <is>
          <t>Yes</t>
        </is>
      </c>
      <c r="I2998" s="3" t="inlineStr">
        <is>
          <t>Yes</t>
        </is>
      </c>
      <c r="J2998" s="4" t="inlineStr">
        <is>
          <t>No</t>
        </is>
      </c>
      <c r="N2998" t="n">
        <v>1</v>
      </c>
      <c r="O2998" t="inlineStr">
        <is>
          <t>casino.guru</t>
        </is>
      </c>
      <c r="P2998" s="7" t="n">
        <v>45960</v>
      </c>
      <c r="Q2998" t="inlineStr">
        <is>
          <t>Yes</t>
        </is>
      </c>
      <c r="R2998" t="inlineStr">
        <is>
          <t>2026-04-19 07:04</t>
        </is>
      </c>
      <c r="S2998" s="2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2998" t="inlineStr">
        <is>
          <t>https://casino.guru/spiderbets-casino-review</t>
        </is>
      </c>
    </row>
    <row r="2999">
      <c r="A2999" s="6" t="inlineStr">
        <is>
          <t>Spinaconda Casino</t>
        </is>
      </c>
      <c r="B2999" t="inlineStr">
        <is>
          <t>MGA</t>
        </is>
      </c>
      <c r="C2999" t="n">
        <v>6.1</v>
      </c>
      <c r="G2999" s="3" t="inlineStr">
        <is>
          <t>Yes</t>
        </is>
      </c>
      <c r="H2999" s="3" t="inlineStr">
        <is>
          <t>Yes</t>
        </is>
      </c>
      <c r="I2999" s="3" t="inlineStr">
        <is>
          <t>Yes</t>
        </is>
      </c>
      <c r="J2999" s="4" t="inlineStr">
        <is>
          <t>No</t>
        </is>
      </c>
      <c r="N2999" t="n">
        <v>1</v>
      </c>
      <c r="O2999" t="inlineStr">
        <is>
          <t>casino.guru</t>
        </is>
      </c>
      <c r="P2999" s="7" t="n">
        <v>46121</v>
      </c>
      <c r="Q2999" t="inlineStr">
        <is>
          <t>Yes</t>
        </is>
      </c>
      <c r="R2999" t="inlineStr">
        <is>
          <t>2026-04-19 07:13</t>
        </is>
      </c>
      <c r="S2999" s="2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2999" t="inlineStr">
        <is>
          <t>https://casino.guru/spinaconda-casino-review</t>
        </is>
      </c>
    </row>
    <row r="3000">
      <c r="A3000" s="6" t="inlineStr">
        <is>
          <t>Spininio Casino</t>
        </is>
      </c>
      <c r="B3000" t="inlineStr">
        <is>
          <t>Anjouan</t>
        </is>
      </c>
      <c r="C3000" t="n">
        <v>6.1</v>
      </c>
      <c r="G3000" s="3" t="inlineStr">
        <is>
          <t>Yes</t>
        </is>
      </c>
      <c r="H3000" s="3" t="inlineStr">
        <is>
          <t>Yes</t>
        </is>
      </c>
      <c r="I3000" s="3" t="inlineStr">
        <is>
          <t>Yes</t>
        </is>
      </c>
      <c r="J3000" s="4" t="inlineStr">
        <is>
          <t>No</t>
        </is>
      </c>
      <c r="N3000" t="n">
        <v>1</v>
      </c>
      <c r="O3000" t="inlineStr">
        <is>
          <t>casino.guru</t>
        </is>
      </c>
      <c r="P3000" s="7" t="n">
        <v>46061</v>
      </c>
      <c r="Q3000" t="inlineStr">
        <is>
          <t>Yes</t>
        </is>
      </c>
      <c r="R3000" t="inlineStr">
        <is>
          <t>2026-04-19 07:09</t>
        </is>
      </c>
      <c r="S3000" s="2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3000" t="inlineStr">
        <is>
          <t>https://casino.guru/spininio-casino-review</t>
        </is>
      </c>
    </row>
    <row r="3001">
      <c r="A3001" s="6" t="inlineStr">
        <is>
          <t>Spinwiz Casino</t>
        </is>
      </c>
      <c r="B3001" t="inlineStr">
        <is>
          <t>Anjouan</t>
        </is>
      </c>
      <c r="C3001" t="n">
        <v>6.1</v>
      </c>
      <c r="G3001" s="3" t="inlineStr">
        <is>
          <t>Yes</t>
        </is>
      </c>
      <c r="H3001" s="4" t="inlineStr">
        <is>
          <t>No</t>
        </is>
      </c>
      <c r="I3001" s="4" t="inlineStr">
        <is>
          <t>No</t>
        </is>
      </c>
      <c r="J3001" s="4" t="inlineStr">
        <is>
          <t>No</t>
        </is>
      </c>
      <c r="N3001" t="n">
        <v>1</v>
      </c>
      <c r="O3001" t="inlineStr">
        <is>
          <t>casino.guru</t>
        </is>
      </c>
      <c r="P3001" s="7" t="n">
        <v>45974</v>
      </c>
      <c r="Q3001" t="inlineStr">
        <is>
          <t>Yes</t>
        </is>
      </c>
      <c r="R3001" t="inlineStr">
        <is>
          <t>2026-04-19 06:46</t>
        </is>
      </c>
      <c r="S3001" s="2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T3001" t="inlineStr">
        <is>
          <t>https://casino.guru/spinwiz-casino-review</t>
        </is>
      </c>
    </row>
    <row r="3002">
      <c r="A3002" s="6" t="inlineStr">
        <is>
          <t>TG6 Casino</t>
        </is>
      </c>
      <c r="B3002" t="inlineStr">
        <is>
          <t>Curacao</t>
        </is>
      </c>
      <c r="C3002" t="n">
        <v>6.1</v>
      </c>
      <c r="G3002" s="3" t="inlineStr">
        <is>
          <t>Yes</t>
        </is>
      </c>
      <c r="H3002" s="3" t="inlineStr">
        <is>
          <t>Yes</t>
        </is>
      </c>
      <c r="I3002" s="3" t="inlineStr">
        <is>
          <t>Yes</t>
        </is>
      </c>
      <c r="J3002" s="4" t="inlineStr">
        <is>
          <t>No</t>
        </is>
      </c>
      <c r="N3002" t="n">
        <v>1</v>
      </c>
      <c r="O3002" t="inlineStr">
        <is>
          <t>casino.guru</t>
        </is>
      </c>
      <c r="P3002" s="7" t="n">
        <v>45946</v>
      </c>
      <c r="Q3002" t="inlineStr">
        <is>
          <t>Yes</t>
        </is>
      </c>
      <c r="R3002" t="inlineStr">
        <is>
          <t>2026-04-19 06:40</t>
        </is>
      </c>
      <c r="S3002" s="2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3002" t="inlineStr">
        <is>
          <t>https://casino.guru/tg6-casino-review</t>
        </is>
      </c>
    </row>
    <row r="3003">
      <c r="A3003" s="6" t="inlineStr">
        <is>
          <t>Telbet Casino</t>
        </is>
      </c>
      <c r="B3003" t="inlineStr">
        <is>
          <t>Curacao</t>
        </is>
      </c>
      <c r="C3003" t="n">
        <v>6.1</v>
      </c>
      <c r="G3003" s="3" t="inlineStr">
        <is>
          <t>Yes</t>
        </is>
      </c>
      <c r="H3003" s="3" t="inlineStr">
        <is>
          <t>Yes</t>
        </is>
      </c>
      <c r="I3003" s="3" t="inlineStr">
        <is>
          <t>Yes</t>
        </is>
      </c>
      <c r="J3003" s="4" t="inlineStr">
        <is>
          <t>No</t>
        </is>
      </c>
      <c r="K3003" s="4" t="inlineStr">
        <is>
          <t>No</t>
        </is>
      </c>
      <c r="N3003" t="n">
        <v>1</v>
      </c>
      <c r="O3003" t="inlineStr">
        <is>
          <t>casino.guru</t>
        </is>
      </c>
      <c r="P3003" s="7" t="n">
        <v>46061</v>
      </c>
      <c r="Q3003" t="inlineStr">
        <is>
          <t>Yes</t>
        </is>
      </c>
      <c r="R3003" t="inlineStr">
        <is>
          <t>2026-04-19 06:51</t>
        </is>
      </c>
      <c r="S3003" s="2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3003" t="inlineStr">
        <is>
          <t>https://casino.guru/telbet-casino-review</t>
        </is>
      </c>
    </row>
    <row r="3004">
      <c r="A3004" s="6" t="inlineStr">
        <is>
          <t>TopWin Casino</t>
        </is>
      </c>
      <c r="B3004" t="inlineStr">
        <is>
          <t>Anjouan</t>
        </is>
      </c>
      <c r="C3004" t="n">
        <v>6.1</v>
      </c>
      <c r="G3004" s="3" t="inlineStr">
        <is>
          <t>Yes</t>
        </is>
      </c>
      <c r="H3004" s="4" t="inlineStr">
        <is>
          <t>No</t>
        </is>
      </c>
      <c r="I3004" s="4" t="inlineStr">
        <is>
          <t>No</t>
        </is>
      </c>
      <c r="J3004" s="4" t="inlineStr">
        <is>
          <t>No</t>
        </is>
      </c>
      <c r="N3004" t="n">
        <v>1</v>
      </c>
      <c r="O3004" t="inlineStr">
        <is>
          <t>casino.guru</t>
        </is>
      </c>
      <c r="P3004" s="7" t="n">
        <v>45952</v>
      </c>
      <c r="Q3004" t="inlineStr">
        <is>
          <t>Yes</t>
        </is>
      </c>
      <c r="R3004" t="inlineStr">
        <is>
          <t>2026-04-19 07:00</t>
        </is>
      </c>
      <c r="S3004" s="2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T3004" t="inlineStr">
        <is>
          <t>https://casino.guru/topwin-casino-review</t>
        </is>
      </c>
    </row>
    <row r="3005">
      <c r="A3005" s="6" t="inlineStr">
        <is>
          <t>Topacio Casino</t>
        </is>
      </c>
      <c r="B3005" t="inlineStr">
        <is>
          <t>Anjouan</t>
        </is>
      </c>
      <c r="C3005" t="n">
        <v>6.1</v>
      </c>
      <c r="G3005" s="3" t="inlineStr">
        <is>
          <t>Yes</t>
        </is>
      </c>
      <c r="H3005" s="3" t="inlineStr">
        <is>
          <t>Yes</t>
        </is>
      </c>
      <c r="I3005" s="3" t="inlineStr">
        <is>
          <t>Yes</t>
        </is>
      </c>
      <c r="J3005" s="4" t="inlineStr">
        <is>
          <t>No</t>
        </is>
      </c>
      <c r="N3005" t="n">
        <v>1</v>
      </c>
      <c r="O3005" t="inlineStr">
        <is>
          <t>casino.guru</t>
        </is>
      </c>
      <c r="P3005" s="7" t="n">
        <v>46058</v>
      </c>
      <c r="Q3005" t="inlineStr">
        <is>
          <t>Yes</t>
        </is>
      </c>
      <c r="R3005" t="inlineStr">
        <is>
          <t>2026-04-19 06:52</t>
        </is>
      </c>
      <c r="S3005" s="2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3005" t="inlineStr">
        <is>
          <t>https://casino.guru/topacio-casino-review</t>
        </is>
      </c>
    </row>
    <row r="3006">
      <c r="A3006" s="6" t="inlineStr">
        <is>
          <t>Touch Casino</t>
        </is>
      </c>
      <c r="B3006" t="inlineStr">
        <is>
          <t>Kahnawake</t>
        </is>
      </c>
      <c r="C3006" t="n">
        <v>6.1</v>
      </c>
      <c r="G3006" s="3" t="inlineStr">
        <is>
          <t>Yes</t>
        </is>
      </c>
      <c r="H3006" s="3" t="inlineStr">
        <is>
          <t>Yes</t>
        </is>
      </c>
      <c r="I3006" s="3" t="inlineStr">
        <is>
          <t>Yes</t>
        </is>
      </c>
      <c r="J3006" s="4" t="inlineStr">
        <is>
          <t>No</t>
        </is>
      </c>
      <c r="N3006" t="n">
        <v>1</v>
      </c>
      <c r="O3006" t="inlineStr">
        <is>
          <t>casino.guru</t>
        </is>
      </c>
      <c r="P3006" s="7" t="n">
        <v>45973</v>
      </c>
      <c r="Q3006" t="inlineStr">
        <is>
          <t>Yes</t>
        </is>
      </c>
      <c r="R3006" t="inlineStr">
        <is>
          <t>2026-04-19 06:23</t>
        </is>
      </c>
      <c r="S3006" s="2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3006" t="inlineStr">
        <is>
          <t>https://casino.guru/touch-casino-review</t>
        </is>
      </c>
    </row>
    <row r="3007">
      <c r="A3007" s="6" t="inlineStr">
        <is>
          <t>Vegabro Casino</t>
        </is>
      </c>
      <c r="B3007" t="inlineStr">
        <is>
          <t>Anjouan</t>
        </is>
      </c>
      <c r="C3007" t="n">
        <v>6.1</v>
      </c>
      <c r="G3007" s="3" t="inlineStr">
        <is>
          <t>Yes</t>
        </is>
      </c>
      <c r="H3007" s="3" t="inlineStr">
        <is>
          <t>Yes</t>
        </is>
      </c>
      <c r="I3007" s="3" t="inlineStr">
        <is>
          <t>Yes</t>
        </is>
      </c>
      <c r="J3007" s="4" t="inlineStr">
        <is>
          <t>No</t>
        </is>
      </c>
      <c r="N3007" t="n">
        <v>1</v>
      </c>
      <c r="O3007" t="inlineStr">
        <is>
          <t>casino.guru</t>
        </is>
      </c>
      <c r="P3007" s="7" t="n">
        <v>46108</v>
      </c>
      <c r="Q3007" t="inlineStr">
        <is>
          <t>Yes</t>
        </is>
      </c>
      <c r="R3007" t="inlineStr">
        <is>
          <t>2026-04-19 07:13</t>
        </is>
      </c>
      <c r="S3007" s="2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3007" t="inlineStr">
        <is>
          <t>https://casino.guru/vegabro-casino-review</t>
        </is>
      </c>
    </row>
    <row r="3008">
      <c r="A3008" s="6" t="inlineStr">
        <is>
          <t>Vegasslot Casino</t>
        </is>
      </c>
      <c r="B3008" t="inlineStr">
        <is>
          <t>Anjouan</t>
        </is>
      </c>
      <c r="C3008" t="n">
        <v>6.1</v>
      </c>
      <c r="G3008" s="3" t="inlineStr">
        <is>
          <t>Yes</t>
        </is>
      </c>
      <c r="H3008" s="3" t="inlineStr">
        <is>
          <t>Yes</t>
        </is>
      </c>
      <c r="I3008" s="3" t="inlineStr">
        <is>
          <t>Yes</t>
        </is>
      </c>
      <c r="J3008" s="4" t="inlineStr">
        <is>
          <t>No</t>
        </is>
      </c>
      <c r="N3008" t="n">
        <v>1</v>
      </c>
      <c r="O3008" t="inlineStr">
        <is>
          <t>casino.guru</t>
        </is>
      </c>
      <c r="P3008" s="7" t="n">
        <v>46034</v>
      </c>
      <c r="Q3008" t="inlineStr">
        <is>
          <t>Yes</t>
        </is>
      </c>
      <c r="R3008" t="inlineStr">
        <is>
          <t>2026-04-19 06:48</t>
        </is>
      </c>
      <c r="S3008" s="2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3008" t="inlineStr">
        <is>
          <t>https://casino.guru/vegasslot-casino-review</t>
        </is>
      </c>
    </row>
    <row r="3009">
      <c r="A3009" s="6" t="inlineStr">
        <is>
          <t>WINBOX99 Casino</t>
        </is>
      </c>
      <c r="C3009" t="n">
        <v>6.1</v>
      </c>
      <c r="G3009" s="3" t="inlineStr">
        <is>
          <t>Yes</t>
        </is>
      </c>
      <c r="H3009" s="3" t="inlineStr">
        <is>
          <t>Yes</t>
        </is>
      </c>
      <c r="I3009" s="3" t="inlineStr">
        <is>
          <t>Yes</t>
        </is>
      </c>
      <c r="J3009" s="4" t="inlineStr">
        <is>
          <t>No</t>
        </is>
      </c>
      <c r="N3009" t="n">
        <v>1</v>
      </c>
      <c r="O3009" t="inlineStr">
        <is>
          <t>casino.guru</t>
        </is>
      </c>
      <c r="P3009" s="7" t="n">
        <v>45965</v>
      </c>
      <c r="Q3009" t="inlineStr">
        <is>
          <t>Yes</t>
        </is>
      </c>
      <c r="R3009" t="inlineStr">
        <is>
          <t>2026-04-19 07:06</t>
        </is>
      </c>
      <c r="S3009" s="2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3009" t="inlineStr">
        <is>
          <t>https://casino.guru/winbox99-casino-review</t>
        </is>
      </c>
    </row>
    <row r="3010">
      <c r="A3010" s="6" t="inlineStr">
        <is>
          <t>WSCBet Casino</t>
        </is>
      </c>
      <c r="C3010" t="n">
        <v>6.1</v>
      </c>
      <c r="G3010" s="3" t="inlineStr">
        <is>
          <t>Yes</t>
        </is>
      </c>
      <c r="H3010" s="4" t="inlineStr">
        <is>
          <t>No</t>
        </is>
      </c>
      <c r="I3010" s="4" t="inlineStr">
        <is>
          <t>No</t>
        </is>
      </c>
      <c r="J3010" s="4" t="inlineStr">
        <is>
          <t>No</t>
        </is>
      </c>
      <c r="N3010" t="n">
        <v>1</v>
      </c>
      <c r="O3010" t="inlineStr">
        <is>
          <t>casino.guru</t>
        </is>
      </c>
      <c r="P3010" s="7" t="n">
        <v>46020</v>
      </c>
      <c r="Q3010" t="inlineStr">
        <is>
          <t>Yes</t>
        </is>
      </c>
      <c r="R3010" t="inlineStr">
        <is>
          <t>2026-04-19 06:26</t>
        </is>
      </c>
      <c r="S3010" s="2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T3010" t="inlineStr">
        <is>
          <t>https://casino.guru/wscbet-casino-review</t>
        </is>
      </c>
    </row>
    <row r="3011">
      <c r="A3011" s="6" t="inlineStr">
        <is>
          <t>Wazobet Casino</t>
        </is>
      </c>
      <c r="B3011" t="inlineStr">
        <is>
          <t>Curacao</t>
        </is>
      </c>
      <c r="C3011" t="n">
        <v>6.1</v>
      </c>
      <c r="G3011" s="3" t="inlineStr">
        <is>
          <t>Yes</t>
        </is>
      </c>
      <c r="H3011" s="3" t="inlineStr">
        <is>
          <t>Yes</t>
        </is>
      </c>
      <c r="I3011" s="3" t="inlineStr">
        <is>
          <t>Yes</t>
        </is>
      </c>
      <c r="J3011" s="4" t="inlineStr">
        <is>
          <t>No</t>
        </is>
      </c>
      <c r="N3011" t="n">
        <v>1</v>
      </c>
      <c r="O3011" t="inlineStr">
        <is>
          <t>casino.guru</t>
        </is>
      </c>
      <c r="P3011" s="7" t="n">
        <v>46061</v>
      </c>
      <c r="Q3011" t="inlineStr">
        <is>
          <t>Yes</t>
        </is>
      </c>
      <c r="R3011" t="inlineStr">
        <is>
          <t>2026-04-19 06:11</t>
        </is>
      </c>
      <c r="S3011" s="2" t="inlineStr">
        <is>
          <t>https://casino.guru/wazobet-casino-review</t>
        </is>
      </c>
      <c r="T3011" t="inlineStr">
        <is>
          <t>https://casino.guru/wazobet-casino-review</t>
        </is>
      </c>
    </row>
    <row r="3012">
      <c r="A3012" s="6" t="inlineStr">
        <is>
          <t>Wekawin Casino</t>
        </is>
      </c>
      <c r="B3012" t="inlineStr">
        <is>
          <t>MGA</t>
        </is>
      </c>
      <c r="C3012" t="n">
        <v>6.1</v>
      </c>
      <c r="G3012" s="3" t="inlineStr">
        <is>
          <t>Yes</t>
        </is>
      </c>
      <c r="H3012" s="3" t="inlineStr">
        <is>
          <t>Yes</t>
        </is>
      </c>
      <c r="I3012" s="3" t="inlineStr">
        <is>
          <t>Yes</t>
        </is>
      </c>
      <c r="J3012" s="4" t="inlineStr">
        <is>
          <t>No</t>
        </is>
      </c>
      <c r="N3012" t="n">
        <v>1</v>
      </c>
      <c r="O3012" t="inlineStr">
        <is>
          <t>casino.guru</t>
        </is>
      </c>
      <c r="P3012" s="7" t="n">
        <v>46066</v>
      </c>
      <c r="Q3012" t="inlineStr">
        <is>
          <t>Yes</t>
        </is>
      </c>
      <c r="R3012" t="inlineStr">
        <is>
          <t>2026-04-19 07:02</t>
        </is>
      </c>
      <c r="S3012" s="2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3012" t="inlineStr">
        <is>
          <t>https://casino.guru/wekawin-casino-review</t>
        </is>
      </c>
    </row>
    <row r="3013">
      <c r="A3013" s="6" t="inlineStr">
        <is>
          <t>Y88 Casino</t>
        </is>
      </c>
      <c r="C3013" t="n">
        <v>6.1</v>
      </c>
      <c r="G3013" s="3" t="inlineStr">
        <is>
          <t>Yes</t>
        </is>
      </c>
      <c r="H3013" s="3" t="inlineStr">
        <is>
          <t>Yes</t>
        </is>
      </c>
      <c r="I3013" s="3" t="inlineStr">
        <is>
          <t>Yes</t>
        </is>
      </c>
      <c r="J3013" s="4" t="inlineStr">
        <is>
          <t>No</t>
        </is>
      </c>
      <c r="N3013" t="n">
        <v>1</v>
      </c>
      <c r="O3013" t="inlineStr">
        <is>
          <t>casino.guru</t>
        </is>
      </c>
      <c r="P3013" s="7" t="n">
        <v>45946</v>
      </c>
      <c r="Q3013" t="inlineStr">
        <is>
          <t>Yes</t>
        </is>
      </c>
      <c r="R3013" t="inlineStr">
        <is>
          <t>2026-04-19 06:34</t>
        </is>
      </c>
      <c r="S3013" s="2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3013" t="inlineStr">
        <is>
          <t>https://casino.guru/y88-casino-review</t>
        </is>
      </c>
    </row>
    <row r="3014">
      <c r="A3014" s="6" t="inlineStr">
        <is>
          <t>Yummy Wins Casino</t>
        </is>
      </c>
      <c r="C3014" t="n">
        <v>6.1</v>
      </c>
      <c r="G3014" s="3" t="inlineStr">
        <is>
          <t>Yes</t>
        </is>
      </c>
      <c r="H3014" s="3" t="inlineStr">
        <is>
          <t>Yes</t>
        </is>
      </c>
      <c r="I3014" s="3" t="inlineStr">
        <is>
          <t>Yes</t>
        </is>
      </c>
      <c r="J3014" s="4" t="inlineStr">
        <is>
          <t>No</t>
        </is>
      </c>
      <c r="N3014" t="n">
        <v>1</v>
      </c>
      <c r="O3014" t="inlineStr">
        <is>
          <t>casino.guru</t>
        </is>
      </c>
      <c r="P3014" s="7" t="n">
        <v>46141</v>
      </c>
      <c r="Q3014" t="inlineStr">
        <is>
          <t>Yes</t>
        </is>
      </c>
      <c r="R3014" t="inlineStr">
        <is>
          <t>2026-04-19 06:25</t>
        </is>
      </c>
      <c r="S3014" s="2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3014" t="inlineStr">
        <is>
          <t>https://casino.guru/yummy-wins-casino-review</t>
        </is>
      </c>
    </row>
    <row r="3015">
      <c r="A3015" s="6" t="inlineStr">
        <is>
          <t>i1Slot88 Casino</t>
        </is>
      </c>
      <c r="C3015" t="n">
        <v>6.1</v>
      </c>
      <c r="G3015" s="3" t="inlineStr">
        <is>
          <t>Yes</t>
        </is>
      </c>
      <c r="H3015" s="4" t="inlineStr">
        <is>
          <t>No</t>
        </is>
      </c>
      <c r="I3015" s="4" t="inlineStr">
        <is>
          <t>No</t>
        </is>
      </c>
      <c r="J3015" s="4" t="inlineStr">
        <is>
          <t>No</t>
        </is>
      </c>
      <c r="N3015" t="n">
        <v>1</v>
      </c>
      <c r="O3015" t="inlineStr">
        <is>
          <t>casino.guru</t>
        </is>
      </c>
      <c r="P3015" s="7" t="n">
        <v>45973</v>
      </c>
      <c r="Q3015" t="inlineStr">
        <is>
          <t>Yes</t>
        </is>
      </c>
      <c r="R3015" t="inlineStr">
        <is>
          <t>2026-04-19 06:52</t>
        </is>
      </c>
      <c r="S3015" s="2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T3015" t="inlineStr">
        <is>
          <t>https://casino.guru/i1slot88-casino-review</t>
        </is>
      </c>
    </row>
    <row r="3016">
      <c r="A3016" s="6" t="inlineStr">
        <is>
          <t>AUS96 Casino</t>
        </is>
      </c>
      <c r="B3016" t="inlineStr">
        <is>
          <t>Curacao</t>
        </is>
      </c>
      <c r="C3016" t="n">
        <v>6</v>
      </c>
      <c r="G3016" s="3" t="inlineStr">
        <is>
          <t>Yes</t>
        </is>
      </c>
      <c r="H3016" s="3" t="inlineStr">
        <is>
          <t>Yes</t>
        </is>
      </c>
      <c r="I3016" s="3" t="inlineStr">
        <is>
          <t>Yes</t>
        </is>
      </c>
      <c r="J3016" s="4" t="inlineStr">
        <is>
          <t>No</t>
        </is>
      </c>
      <c r="N3016" t="n">
        <v>1</v>
      </c>
      <c r="O3016" t="inlineStr">
        <is>
          <t>casino.guru</t>
        </is>
      </c>
      <c r="P3016" s="7" t="n">
        <v>46141</v>
      </c>
      <c r="Q3016" t="inlineStr">
        <is>
          <t>Yes</t>
        </is>
      </c>
      <c r="R3016" t="inlineStr">
        <is>
          <t>2026-04-19 07:07</t>
        </is>
      </c>
      <c r="S3016" s="2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3016" t="inlineStr">
        <is>
          <t>https://casino.guru/aus96-casino-review</t>
        </is>
      </c>
    </row>
    <row r="3017">
      <c r="A3017" s="6" t="inlineStr">
        <is>
          <t>Aladdin Casino</t>
        </is>
      </c>
      <c r="C3017" t="n">
        <v>6</v>
      </c>
      <c r="G3017" s="3" t="inlineStr">
        <is>
          <t>Yes</t>
        </is>
      </c>
      <c r="H3017" s="4" t="inlineStr">
        <is>
          <t>No</t>
        </is>
      </c>
      <c r="I3017" s="4" t="inlineStr">
        <is>
          <t>No</t>
        </is>
      </c>
      <c r="J3017" s="4" t="inlineStr">
        <is>
          <t>No</t>
        </is>
      </c>
      <c r="N3017" t="n">
        <v>1</v>
      </c>
      <c r="O3017" t="inlineStr">
        <is>
          <t>casino.guru</t>
        </is>
      </c>
      <c r="P3017" s="7" t="n">
        <v>45960</v>
      </c>
      <c r="Q3017" t="inlineStr">
        <is>
          <t>Yes</t>
        </is>
      </c>
      <c r="R3017" t="inlineStr">
        <is>
          <t>2026-04-19 07:03</t>
        </is>
      </c>
      <c r="S3017" s="2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T3017" t="inlineStr">
        <is>
          <t>https://casino.guru/aladdin-casino-review</t>
        </is>
      </c>
    </row>
    <row r="3018">
      <c r="A3018" s="6" t="inlineStr">
        <is>
          <t>BetHash.io Casino</t>
        </is>
      </c>
      <c r="C3018" t="n">
        <v>6</v>
      </c>
      <c r="G3018" s="3" t="inlineStr">
        <is>
          <t>Yes</t>
        </is>
      </c>
      <c r="H3018" s="3" t="inlineStr">
        <is>
          <t>Yes</t>
        </is>
      </c>
      <c r="I3018" s="3" t="inlineStr">
        <is>
          <t>Yes</t>
        </is>
      </c>
      <c r="J3018" s="4" t="inlineStr">
        <is>
          <t>No</t>
        </is>
      </c>
      <c r="N3018" t="n">
        <v>1</v>
      </c>
      <c r="O3018" t="inlineStr">
        <is>
          <t>casino.guru</t>
        </is>
      </c>
      <c r="P3018" s="7" t="n">
        <v>45896</v>
      </c>
      <c r="Q3018" t="inlineStr">
        <is>
          <t>Yes</t>
        </is>
      </c>
      <c r="R3018" t="inlineStr">
        <is>
          <t>2026-04-19 06:10</t>
        </is>
      </c>
      <c r="S3018" s="2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3018" t="inlineStr">
        <is>
          <t>https://casino.guru/bethash-io-casino-review</t>
        </is>
      </c>
    </row>
    <row r="3019">
      <c r="A3019" s="6" t="inlineStr">
        <is>
          <t>Betizy Casino</t>
        </is>
      </c>
      <c r="B3019" t="inlineStr">
        <is>
          <t>MGA</t>
        </is>
      </c>
      <c r="C3019" t="n">
        <v>6</v>
      </c>
      <c r="G3019" s="3" t="inlineStr">
        <is>
          <t>Yes</t>
        </is>
      </c>
      <c r="H3019" s="4" t="inlineStr">
        <is>
          <t>No</t>
        </is>
      </c>
      <c r="I3019" s="4" t="inlineStr">
        <is>
          <t>No</t>
        </is>
      </c>
      <c r="J3019" s="4" t="inlineStr">
        <is>
          <t>No</t>
        </is>
      </c>
      <c r="N3019" t="n">
        <v>1</v>
      </c>
      <c r="O3019" t="inlineStr">
        <is>
          <t>casino.guru</t>
        </is>
      </c>
      <c r="P3019" s="7" t="n">
        <v>46076</v>
      </c>
      <c r="Q3019" t="inlineStr">
        <is>
          <t>Yes</t>
        </is>
      </c>
      <c r="R3019" t="inlineStr">
        <is>
          <t>2026-04-19 06:48</t>
        </is>
      </c>
      <c r="S3019" s="2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T3019" t="inlineStr">
        <is>
          <t>https://casino.guru/betizy-casino-review</t>
        </is>
      </c>
    </row>
    <row r="3020">
      <c r="A3020" s="6" t="inlineStr">
        <is>
          <t>Betkwiff Casino</t>
        </is>
      </c>
      <c r="B3020" t="inlineStr">
        <is>
          <t>Isle of Man</t>
        </is>
      </c>
      <c r="C3020" t="n">
        <v>6</v>
      </c>
      <c r="G3020" s="3" t="inlineStr">
        <is>
          <t>Yes</t>
        </is>
      </c>
      <c r="H3020" s="3" t="inlineStr">
        <is>
          <t>Yes</t>
        </is>
      </c>
      <c r="I3020" s="3" t="inlineStr">
        <is>
          <t>Yes</t>
        </is>
      </c>
      <c r="J3020" s="4" t="inlineStr">
        <is>
          <t>No</t>
        </is>
      </c>
      <c r="K3020" s="3" t="inlineStr">
        <is>
          <t>Yes</t>
        </is>
      </c>
      <c r="N3020" t="n">
        <v>1</v>
      </c>
      <c r="O3020" t="inlineStr">
        <is>
          <t>casino.guru</t>
        </is>
      </c>
      <c r="P3020" s="7" t="n">
        <v>46050</v>
      </c>
      <c r="Q3020" t="inlineStr">
        <is>
          <t>Yes</t>
        </is>
      </c>
      <c r="R3020" t="inlineStr">
        <is>
          <t>2026-04-19 06:22</t>
        </is>
      </c>
      <c r="S3020" s="2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T3020" t="inlineStr">
        <is>
          <t>https://casino.guru/betkwiff-casino-review</t>
        </is>
      </c>
    </row>
    <row r="3021">
      <c r="A3021" s="6" t="inlineStr">
        <is>
          <t>Betxsure Casino</t>
        </is>
      </c>
      <c r="B3021" t="inlineStr">
        <is>
          <t>Curacao</t>
        </is>
      </c>
      <c r="C3021" t="n">
        <v>6</v>
      </c>
      <c r="G3021" s="3" t="inlineStr">
        <is>
          <t>Yes</t>
        </is>
      </c>
      <c r="H3021" s="3" t="inlineStr">
        <is>
          <t>Yes</t>
        </is>
      </c>
      <c r="I3021" s="3" t="inlineStr">
        <is>
          <t>Yes</t>
        </is>
      </c>
      <c r="J3021" s="4" t="inlineStr">
        <is>
          <t>No</t>
        </is>
      </c>
      <c r="N3021" t="n">
        <v>1</v>
      </c>
      <c r="O3021" t="inlineStr">
        <is>
          <t>casino.guru</t>
        </is>
      </c>
      <c r="P3021" s="7" t="n">
        <v>45979</v>
      </c>
      <c r="Q3021" t="inlineStr">
        <is>
          <t>Yes</t>
        </is>
      </c>
      <c r="R3021" t="inlineStr">
        <is>
          <t>2026-04-19 06:59</t>
        </is>
      </c>
      <c r="S3021" s="2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3021" t="inlineStr">
        <is>
          <t>https://casino.guru/betxsure-casino-review</t>
        </is>
      </c>
    </row>
    <row r="3022">
      <c r="A3022" s="6" t="inlineStr">
        <is>
          <t>Blockbet Casino</t>
        </is>
      </c>
      <c r="B3022" t="inlineStr">
        <is>
          <t>Anjouan</t>
        </is>
      </c>
      <c r="C3022" t="n">
        <v>6</v>
      </c>
      <c r="G3022" s="3" t="inlineStr">
        <is>
          <t>Yes</t>
        </is>
      </c>
      <c r="H3022" s="3" t="inlineStr">
        <is>
          <t>Yes</t>
        </is>
      </c>
      <c r="I3022" s="3" t="inlineStr">
        <is>
          <t>Yes</t>
        </is>
      </c>
      <c r="J3022" s="4" t="inlineStr">
        <is>
          <t>No</t>
        </is>
      </c>
      <c r="N3022" t="n">
        <v>1</v>
      </c>
      <c r="O3022" t="inlineStr">
        <is>
          <t>casino.guru</t>
        </is>
      </c>
      <c r="P3022" s="7" t="n">
        <v>46139</v>
      </c>
      <c r="Q3022" t="inlineStr">
        <is>
          <t>Yes</t>
        </is>
      </c>
      <c r="R3022" t="inlineStr">
        <is>
          <t>2026-04-19 06:46</t>
        </is>
      </c>
      <c r="S3022" s="2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3022" t="inlineStr">
        <is>
          <t>https://casino.guru/blockbet-casino-review</t>
        </is>
      </c>
    </row>
    <row r="3023">
      <c r="A3023" s="6" t="inlineStr">
        <is>
          <t>CasinomHub Casino</t>
        </is>
      </c>
      <c r="B3023" t="inlineStr">
        <is>
          <t>Anjouan</t>
        </is>
      </c>
      <c r="C3023" t="n">
        <v>6</v>
      </c>
      <c r="G3023" s="3" t="inlineStr">
        <is>
          <t>Yes</t>
        </is>
      </c>
      <c r="H3023" s="3" t="inlineStr">
        <is>
          <t>Yes</t>
        </is>
      </c>
      <c r="I3023" s="3" t="inlineStr">
        <is>
          <t>Yes</t>
        </is>
      </c>
      <c r="J3023" s="4" t="inlineStr">
        <is>
          <t>No</t>
        </is>
      </c>
      <c r="N3023" t="n">
        <v>1</v>
      </c>
      <c r="O3023" t="inlineStr">
        <is>
          <t>casino.guru</t>
        </is>
      </c>
      <c r="P3023" s="7" t="n">
        <v>45862</v>
      </c>
      <c r="Q3023" t="inlineStr">
        <is>
          <t>Yes</t>
        </is>
      </c>
      <c r="R3023" t="inlineStr">
        <is>
          <t>2026-04-19 06:53</t>
        </is>
      </c>
      <c r="S3023" s="2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3023" t="inlineStr">
        <is>
          <t>https://casino.guru/casinomhub-casino-review</t>
        </is>
      </c>
    </row>
    <row r="3024">
      <c r="A3024" s="6" t="inlineStr">
        <is>
          <t>Casitabi Casino</t>
        </is>
      </c>
      <c r="B3024" t="inlineStr">
        <is>
          <t>MGA</t>
        </is>
      </c>
      <c r="C3024" t="n">
        <v>6</v>
      </c>
      <c r="G3024" s="3" t="inlineStr">
        <is>
          <t>Yes</t>
        </is>
      </c>
      <c r="H3024" s="3" t="inlineStr">
        <is>
          <t>Yes</t>
        </is>
      </c>
      <c r="I3024" s="3" t="inlineStr">
        <is>
          <t>Yes</t>
        </is>
      </c>
      <c r="J3024" s="4" t="inlineStr">
        <is>
          <t>No</t>
        </is>
      </c>
      <c r="N3024" t="n">
        <v>1</v>
      </c>
      <c r="O3024" t="inlineStr">
        <is>
          <t>casino.guru</t>
        </is>
      </c>
      <c r="P3024" s="7" t="n">
        <v>46061</v>
      </c>
      <c r="Q3024" t="inlineStr">
        <is>
          <t>Yes</t>
        </is>
      </c>
      <c r="R3024" t="inlineStr">
        <is>
          <t>2026-04-19 06:06</t>
        </is>
      </c>
      <c r="S3024" s="2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3024" t="inlineStr">
        <is>
          <t>https://casino.guru/Casitabi-Casino-review</t>
        </is>
      </c>
    </row>
    <row r="3025">
      <c r="A3025" s="6" t="inlineStr">
        <is>
          <t>D1ce Casino</t>
        </is>
      </c>
      <c r="C3025" t="n">
        <v>6</v>
      </c>
      <c r="G3025" s="3" t="inlineStr">
        <is>
          <t>Yes</t>
        </is>
      </c>
      <c r="H3025" s="3" t="inlineStr">
        <is>
          <t>Yes</t>
        </is>
      </c>
      <c r="I3025" s="3" t="inlineStr">
        <is>
          <t>Yes</t>
        </is>
      </c>
      <c r="J3025" s="4" t="inlineStr">
        <is>
          <t>No</t>
        </is>
      </c>
      <c r="N3025" t="n">
        <v>1</v>
      </c>
      <c r="O3025" t="inlineStr">
        <is>
          <t>casino.guru</t>
        </is>
      </c>
      <c r="P3025" s="7" t="n">
        <v>45957</v>
      </c>
      <c r="Q3025" t="inlineStr">
        <is>
          <t>Yes</t>
        </is>
      </c>
      <c r="R3025" t="inlineStr">
        <is>
          <t>2026-04-19 07:02</t>
        </is>
      </c>
      <c r="S3025" s="2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3025" t="inlineStr">
        <is>
          <t>https://casino.guru/d1ce-casino-review</t>
        </is>
      </c>
    </row>
    <row r="3026">
      <c r="A3026" s="6" t="inlineStr">
        <is>
          <t>Depositwin Casino</t>
        </is>
      </c>
      <c r="B3026" t="inlineStr">
        <is>
          <t>Curacao</t>
        </is>
      </c>
      <c r="C3026" t="n">
        <v>6</v>
      </c>
      <c r="G3026" s="3" t="inlineStr">
        <is>
          <t>Yes</t>
        </is>
      </c>
      <c r="H3026" s="3" t="inlineStr">
        <is>
          <t>Yes</t>
        </is>
      </c>
      <c r="I3026" s="3" t="inlineStr">
        <is>
          <t>Yes</t>
        </is>
      </c>
      <c r="J3026" s="4" t="inlineStr">
        <is>
          <t>No</t>
        </is>
      </c>
      <c r="K3026" s="3" t="inlineStr">
        <is>
          <t>Yes</t>
        </is>
      </c>
      <c r="N3026" t="n">
        <v>1</v>
      </c>
      <c r="O3026" t="inlineStr">
        <is>
          <t>casino.guru</t>
        </is>
      </c>
      <c r="P3026" s="7" t="n">
        <v>46104</v>
      </c>
      <c r="Q3026" t="inlineStr">
        <is>
          <t>Yes</t>
        </is>
      </c>
      <c r="R3026" t="inlineStr">
        <is>
          <t>2026-04-19 06:27</t>
        </is>
      </c>
      <c r="S3026" s="2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T3026" t="inlineStr">
        <is>
          <t>https://casino.guru/depositwin-casino-review</t>
        </is>
      </c>
    </row>
    <row r="3027">
      <c r="A3027" s="6" t="inlineStr">
        <is>
          <t>EGroup88 Casino</t>
        </is>
      </c>
      <c r="C3027" t="n">
        <v>6</v>
      </c>
      <c r="G3027" s="3" t="inlineStr">
        <is>
          <t>Yes</t>
        </is>
      </c>
      <c r="H3027" s="4" t="inlineStr">
        <is>
          <t>No</t>
        </is>
      </c>
      <c r="I3027" s="4" t="inlineStr">
        <is>
          <t>No</t>
        </is>
      </c>
      <c r="J3027" s="4" t="inlineStr">
        <is>
          <t>No</t>
        </is>
      </c>
      <c r="N3027" t="n">
        <v>1</v>
      </c>
      <c r="O3027" t="inlineStr">
        <is>
          <t>casino.guru</t>
        </is>
      </c>
      <c r="P3027" s="7" t="n">
        <v>45959</v>
      </c>
      <c r="Q3027" t="inlineStr">
        <is>
          <t>Yes</t>
        </is>
      </c>
      <c r="R3027" t="inlineStr">
        <is>
          <t>2026-04-19 07:01</t>
        </is>
      </c>
      <c r="S3027" s="2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T3027" t="inlineStr">
        <is>
          <t>https://casino.guru/egroup88-casino-review</t>
        </is>
      </c>
    </row>
    <row r="3028">
      <c r="A3028" s="6" t="inlineStr">
        <is>
          <t>Elon Casino</t>
        </is>
      </c>
      <c r="B3028" t="inlineStr">
        <is>
          <t>Anjouan</t>
        </is>
      </c>
      <c r="C3028" t="n">
        <v>6</v>
      </c>
      <c r="G3028" s="3" t="inlineStr">
        <is>
          <t>Yes</t>
        </is>
      </c>
      <c r="H3028" s="3" t="inlineStr">
        <is>
          <t>Yes</t>
        </is>
      </c>
      <c r="I3028" s="3" t="inlineStr">
        <is>
          <t>Yes</t>
        </is>
      </c>
      <c r="J3028" s="4" t="inlineStr">
        <is>
          <t>No</t>
        </is>
      </c>
      <c r="K3028" s="3" t="inlineStr">
        <is>
          <t>Yes</t>
        </is>
      </c>
      <c r="N3028" t="n">
        <v>1</v>
      </c>
      <c r="O3028" t="inlineStr">
        <is>
          <t>casino.guru</t>
        </is>
      </c>
      <c r="P3028" s="7" t="n">
        <v>46001</v>
      </c>
      <c r="Q3028" t="inlineStr">
        <is>
          <t>Yes</t>
        </is>
      </c>
      <c r="R3028" t="inlineStr">
        <is>
          <t>2026-04-19 06:29</t>
        </is>
      </c>
      <c r="S3028" s="2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T3028" t="inlineStr">
        <is>
          <t>https://casino.guru/elonbet-casino-review</t>
        </is>
      </c>
    </row>
    <row r="3029">
      <c r="A3029" s="6" t="inlineStr">
        <is>
          <t>Flashbet Casino</t>
        </is>
      </c>
      <c r="B3029" t="inlineStr">
        <is>
          <t>Anjouan</t>
        </is>
      </c>
      <c r="C3029" t="n">
        <v>6</v>
      </c>
      <c r="G3029" s="3" t="inlineStr">
        <is>
          <t>Yes</t>
        </is>
      </c>
      <c r="H3029" s="3" t="inlineStr">
        <is>
          <t>Yes</t>
        </is>
      </c>
      <c r="I3029" s="3" t="inlineStr">
        <is>
          <t>Yes</t>
        </is>
      </c>
      <c r="J3029" s="4" t="inlineStr">
        <is>
          <t>No</t>
        </is>
      </c>
      <c r="N3029" t="n">
        <v>1</v>
      </c>
      <c r="O3029" t="inlineStr">
        <is>
          <t>casino.guru</t>
        </is>
      </c>
      <c r="P3029" s="7" t="n">
        <v>46123</v>
      </c>
      <c r="Q3029" t="inlineStr">
        <is>
          <t>Yes</t>
        </is>
      </c>
      <c r="R3029" t="inlineStr">
        <is>
          <t>2026-04-19 07:13</t>
        </is>
      </c>
      <c r="S3029" s="2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3029" t="inlineStr">
        <is>
          <t>https://casino.guru/flashbet-casino-review</t>
        </is>
      </c>
    </row>
    <row r="3030">
      <c r="A3030" s="6" t="inlineStr">
        <is>
          <t>Free Spirit Bingo Casino</t>
        </is>
      </c>
      <c r="B3030" t="inlineStr">
        <is>
          <t>UKGC</t>
        </is>
      </c>
      <c r="C3030" t="n">
        <v>6</v>
      </c>
      <c r="G3030" s="3" t="inlineStr">
        <is>
          <t>Yes</t>
        </is>
      </c>
      <c r="H3030" s="4" t="inlineStr">
        <is>
          <t>No</t>
        </is>
      </c>
      <c r="I3030" s="4" t="inlineStr">
        <is>
          <t>No</t>
        </is>
      </c>
      <c r="J3030" s="3" t="inlineStr">
        <is>
          <t>Yes</t>
        </is>
      </c>
      <c r="N3030" t="n">
        <v>1</v>
      </c>
      <c r="O3030" t="inlineStr">
        <is>
          <t>casino.guru</t>
        </is>
      </c>
      <c r="P3030" s="7" t="n">
        <v>46059</v>
      </c>
      <c r="Q3030" t="inlineStr">
        <is>
          <t>Yes</t>
        </is>
      </c>
      <c r="R3030" t="inlineStr">
        <is>
          <t>2026-04-19 06:09</t>
        </is>
      </c>
      <c r="S3030" s="2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3030" t="inlineStr">
        <is>
          <t>https://casino.guru/free-spirit-bingo-casino-review</t>
        </is>
      </c>
    </row>
    <row r="3031">
      <c r="A3031" s="6" t="inlineStr">
        <is>
          <t>Fruity Wins Casino</t>
        </is>
      </c>
      <c r="B3031" t="inlineStr">
        <is>
          <t>UKGC</t>
        </is>
      </c>
      <c r="C3031" t="n">
        <v>6</v>
      </c>
      <c r="G3031" s="3" t="inlineStr">
        <is>
          <t>Yes</t>
        </is>
      </c>
      <c r="H3031" s="4" t="inlineStr">
        <is>
          <t>No</t>
        </is>
      </c>
      <c r="I3031" s="4" t="inlineStr">
        <is>
          <t>No</t>
        </is>
      </c>
      <c r="J3031" s="3" t="inlineStr">
        <is>
          <t>Yes</t>
        </is>
      </c>
      <c r="N3031" t="n">
        <v>1</v>
      </c>
      <c r="O3031" t="inlineStr">
        <is>
          <t>casino.guru</t>
        </is>
      </c>
      <c r="P3031" s="7" t="n">
        <v>46053</v>
      </c>
      <c r="Q3031" t="inlineStr">
        <is>
          <t>Yes</t>
        </is>
      </c>
      <c r="R3031" t="inlineStr">
        <is>
          <t>2026-04-19 06:08</t>
        </is>
      </c>
      <c r="S3031" s="2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3031" t="inlineStr">
        <is>
          <t>https://casino.guru/fruity-wins-casino-review</t>
        </is>
      </c>
    </row>
    <row r="3032">
      <c r="A3032" s="6" t="inlineStr">
        <is>
          <t>GanheBR Casino</t>
        </is>
      </c>
      <c r="C3032" t="n">
        <v>6</v>
      </c>
      <c r="G3032" s="3" t="inlineStr">
        <is>
          <t>Yes</t>
        </is>
      </c>
      <c r="H3032" s="4" t="inlineStr">
        <is>
          <t>No</t>
        </is>
      </c>
      <c r="I3032" s="4" t="inlineStr">
        <is>
          <t>No</t>
        </is>
      </c>
      <c r="J3032" s="4" t="inlineStr">
        <is>
          <t>No</t>
        </is>
      </c>
      <c r="N3032" t="n">
        <v>1</v>
      </c>
      <c r="O3032" t="inlineStr">
        <is>
          <t>casino.guru</t>
        </is>
      </c>
      <c r="P3032" s="7" t="n">
        <v>45943</v>
      </c>
      <c r="Q3032" t="inlineStr">
        <is>
          <t>Yes</t>
        </is>
      </c>
      <c r="R3032" t="inlineStr">
        <is>
          <t>2026-04-19 06:33</t>
        </is>
      </c>
      <c r="S3032" s="2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T3032" t="inlineStr">
        <is>
          <t>https://casino.guru/ganhebr-casino-review</t>
        </is>
      </c>
    </row>
    <row r="3033">
      <c r="A3033" s="6" t="inlineStr">
        <is>
          <t>Gonza Bet Casino</t>
        </is>
      </c>
      <c r="B3033" t="inlineStr">
        <is>
          <t>Curacao</t>
        </is>
      </c>
      <c r="C3033" t="n">
        <v>6</v>
      </c>
      <c r="G3033" s="3" t="inlineStr">
        <is>
          <t>Yes</t>
        </is>
      </c>
      <c r="H3033" s="3" t="inlineStr">
        <is>
          <t>Yes</t>
        </is>
      </c>
      <c r="I3033" s="3" t="inlineStr">
        <is>
          <t>Yes</t>
        </is>
      </c>
      <c r="J3033" s="4" t="inlineStr">
        <is>
          <t>No</t>
        </is>
      </c>
      <c r="N3033" t="n">
        <v>1</v>
      </c>
      <c r="O3033" t="inlineStr">
        <is>
          <t>casino.guru</t>
        </is>
      </c>
      <c r="P3033" s="7" t="n">
        <v>46049</v>
      </c>
      <c r="Q3033" t="inlineStr">
        <is>
          <t>Yes</t>
        </is>
      </c>
      <c r="R3033" t="inlineStr">
        <is>
          <t>2026-04-19 06:44</t>
        </is>
      </c>
      <c r="S3033" s="2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3033" t="inlineStr">
        <is>
          <t>https://casino.guru/gonza-bet-casino-review</t>
        </is>
      </c>
    </row>
    <row r="3034">
      <c r="A3034" s="6" t="inlineStr">
        <is>
          <t>Hawaii Spins Casino</t>
        </is>
      </c>
      <c r="B3034" t="inlineStr">
        <is>
          <t>MGA</t>
        </is>
      </c>
      <c r="C3034" t="n">
        <v>6</v>
      </c>
      <c r="G3034" s="3" t="inlineStr">
        <is>
          <t>Yes</t>
        </is>
      </c>
      <c r="H3034" s="3" t="inlineStr">
        <is>
          <t>Yes</t>
        </is>
      </c>
      <c r="I3034" s="3" t="inlineStr">
        <is>
          <t>Yes</t>
        </is>
      </c>
      <c r="J3034" s="4" t="inlineStr">
        <is>
          <t>No</t>
        </is>
      </c>
      <c r="N3034" t="n">
        <v>1</v>
      </c>
      <c r="O3034" t="inlineStr">
        <is>
          <t>casino.guru</t>
        </is>
      </c>
      <c r="P3034" s="7" t="n">
        <v>46142</v>
      </c>
      <c r="Q3034" t="inlineStr">
        <is>
          <t>Yes</t>
        </is>
      </c>
      <c r="R3034" t="inlineStr">
        <is>
          <t>2026-04-19 06:31</t>
        </is>
      </c>
      <c r="S3034" s="2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3034" t="inlineStr">
        <is>
          <t>https://casino.guru/hawaii-spins-casino-review</t>
        </is>
      </c>
    </row>
    <row r="3035">
      <c r="A3035" s="6" t="inlineStr">
        <is>
          <t>Ikasbet Casino</t>
        </is>
      </c>
      <c r="B3035" t="inlineStr">
        <is>
          <t>Curacao</t>
        </is>
      </c>
      <c r="C3035" t="n">
        <v>6</v>
      </c>
      <c r="G3035" s="3" t="inlineStr">
        <is>
          <t>Yes</t>
        </is>
      </c>
      <c r="H3035" s="4" t="inlineStr">
        <is>
          <t>No</t>
        </is>
      </c>
      <c r="I3035" s="4" t="inlineStr">
        <is>
          <t>No</t>
        </is>
      </c>
      <c r="J3035" s="4" t="inlineStr">
        <is>
          <t>No</t>
        </is>
      </c>
      <c r="N3035" t="n">
        <v>1</v>
      </c>
      <c r="O3035" t="inlineStr">
        <is>
          <t>casino.guru</t>
        </is>
      </c>
      <c r="P3035" s="7" t="n">
        <v>46013</v>
      </c>
      <c r="Q3035" t="inlineStr">
        <is>
          <t>Yes</t>
        </is>
      </c>
      <c r="R3035" t="inlineStr">
        <is>
          <t>2026-04-19 07:10</t>
        </is>
      </c>
      <c r="S3035" s="2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T3035" t="inlineStr">
        <is>
          <t>https://casino.guru/ikasbet-casino-review</t>
        </is>
      </c>
    </row>
    <row r="3036">
      <c r="A3036" s="6" t="inlineStr">
        <is>
          <t>J9.com Casino</t>
        </is>
      </c>
      <c r="C3036" t="n">
        <v>6</v>
      </c>
      <c r="G3036" s="3" t="inlineStr">
        <is>
          <t>Yes</t>
        </is>
      </c>
      <c r="H3036" s="3" t="inlineStr">
        <is>
          <t>Yes</t>
        </is>
      </c>
      <c r="I3036" s="3" t="inlineStr">
        <is>
          <t>Yes</t>
        </is>
      </c>
      <c r="J3036" s="4" t="inlineStr">
        <is>
          <t>No</t>
        </is>
      </c>
      <c r="N3036" t="n">
        <v>1</v>
      </c>
      <c r="O3036" t="inlineStr">
        <is>
          <t>casino.guru</t>
        </is>
      </c>
      <c r="P3036" s="7" t="n">
        <v>45933</v>
      </c>
      <c r="Q3036" t="inlineStr">
        <is>
          <t>Yes</t>
        </is>
      </c>
      <c r="R3036" t="inlineStr">
        <is>
          <t>2026-04-19 06:19</t>
        </is>
      </c>
      <c r="S3036" s="2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3036" t="inlineStr">
        <is>
          <t>https://casino.guru/j9-com-casino-review</t>
        </is>
      </c>
    </row>
    <row r="3037">
      <c r="A3037" s="6" t="inlineStr">
        <is>
          <t>Khelraja Casino</t>
        </is>
      </c>
      <c r="B3037" t="inlineStr">
        <is>
          <t>Curacao</t>
        </is>
      </c>
      <c r="C3037" t="n">
        <v>6</v>
      </c>
      <c r="G3037" s="3" t="inlineStr">
        <is>
          <t>Yes</t>
        </is>
      </c>
      <c r="H3037" s="3" t="inlineStr">
        <is>
          <t>Yes</t>
        </is>
      </c>
      <c r="I3037" s="3" t="inlineStr">
        <is>
          <t>Yes</t>
        </is>
      </c>
      <c r="J3037" s="4" t="inlineStr">
        <is>
          <t>No</t>
        </is>
      </c>
      <c r="N3037" t="n">
        <v>1</v>
      </c>
      <c r="O3037" t="inlineStr">
        <is>
          <t>casino.guru</t>
        </is>
      </c>
      <c r="P3037" s="7" t="n">
        <v>45952</v>
      </c>
      <c r="Q3037" t="inlineStr">
        <is>
          <t>Yes</t>
        </is>
      </c>
      <c r="R3037" t="inlineStr">
        <is>
          <t>2026-04-19 06:27</t>
        </is>
      </c>
      <c r="S3037" s="2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3037" t="inlineStr">
        <is>
          <t>https://casino.guru/khelraja-casino-review</t>
        </is>
      </c>
    </row>
    <row r="3038">
      <c r="A3038" s="6" t="inlineStr">
        <is>
          <t>Kindlotto Casino</t>
        </is>
      </c>
      <c r="C3038" t="n">
        <v>6</v>
      </c>
      <c r="G3038" s="3" t="inlineStr">
        <is>
          <t>Yes</t>
        </is>
      </c>
      <c r="H3038" s="3" t="inlineStr">
        <is>
          <t>Yes</t>
        </is>
      </c>
      <c r="I3038" s="3" t="inlineStr">
        <is>
          <t>Yes</t>
        </is>
      </c>
      <c r="J3038" s="4" t="inlineStr">
        <is>
          <t>No</t>
        </is>
      </c>
      <c r="N3038" t="n">
        <v>1</v>
      </c>
      <c r="O3038" t="inlineStr">
        <is>
          <t>casino.guru</t>
        </is>
      </c>
      <c r="P3038" s="7" t="n">
        <v>45902</v>
      </c>
      <c r="Q3038" t="inlineStr">
        <is>
          <t>Yes</t>
        </is>
      </c>
      <c r="R3038" t="inlineStr">
        <is>
          <t>2026-04-19 06:22</t>
        </is>
      </c>
      <c r="S3038" s="2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3038" t="inlineStr">
        <is>
          <t>https://casino.guru/kindlotto-casino-review</t>
        </is>
      </c>
    </row>
    <row r="3039">
      <c r="A3039" s="6" t="inlineStr">
        <is>
          <t>Kwiff Casino</t>
        </is>
      </c>
      <c r="B3039" t="inlineStr">
        <is>
          <t>UKGC</t>
        </is>
      </c>
      <c r="C3039" t="n">
        <v>6</v>
      </c>
      <c r="G3039" s="3" t="inlineStr">
        <is>
          <t>Yes</t>
        </is>
      </c>
      <c r="H3039" s="3" t="inlineStr">
        <is>
          <t>Yes</t>
        </is>
      </c>
      <c r="I3039" s="3" t="inlineStr">
        <is>
          <t>Yes</t>
        </is>
      </c>
      <c r="J3039" s="4" t="inlineStr">
        <is>
          <t>No</t>
        </is>
      </c>
      <c r="K3039" s="3" t="inlineStr">
        <is>
          <t>Yes</t>
        </is>
      </c>
      <c r="N3039" t="n">
        <v>1</v>
      </c>
      <c r="O3039" t="inlineStr">
        <is>
          <t>casino.guru</t>
        </is>
      </c>
      <c r="P3039" s="7" t="n">
        <v>46006</v>
      </c>
      <c r="Q3039" t="inlineStr">
        <is>
          <t>Yes</t>
        </is>
      </c>
      <c r="R3039" t="inlineStr">
        <is>
          <t>2026-04-19 06:13</t>
        </is>
      </c>
      <c r="S3039" s="2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T3039" t="inlineStr">
        <is>
          <t>https://casino.guru/kwiff-casino-review</t>
        </is>
      </c>
    </row>
    <row r="3040">
      <c r="A3040" s="6" t="inlineStr">
        <is>
          <t>Linebet Casino</t>
        </is>
      </c>
      <c r="B3040" t="inlineStr">
        <is>
          <t>MGA</t>
        </is>
      </c>
      <c r="C3040" t="n">
        <v>6</v>
      </c>
      <c r="G3040" s="3" t="inlineStr">
        <is>
          <t>Yes</t>
        </is>
      </c>
      <c r="H3040" s="3" t="inlineStr">
        <is>
          <t>Yes</t>
        </is>
      </c>
      <c r="I3040" s="3" t="inlineStr">
        <is>
          <t>Yes</t>
        </is>
      </c>
      <c r="J3040" s="4" t="inlineStr">
        <is>
          <t>No</t>
        </is>
      </c>
      <c r="N3040" t="n">
        <v>1</v>
      </c>
      <c r="O3040" t="inlineStr">
        <is>
          <t>casino.guru</t>
        </is>
      </c>
      <c r="P3040" s="7" t="n">
        <v>45901</v>
      </c>
      <c r="Q3040" t="inlineStr">
        <is>
          <t>Yes</t>
        </is>
      </c>
      <c r="R3040" t="inlineStr">
        <is>
          <t>2026-04-19 06:11</t>
        </is>
      </c>
      <c r="S3040" s="2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3040" t="inlineStr">
        <is>
          <t>https://casino.guru/linebet-casino-review</t>
        </is>
      </c>
    </row>
    <row r="3041">
      <c r="A3041" s="6" t="inlineStr">
        <is>
          <t>LiraSpin Casino</t>
        </is>
      </c>
      <c r="B3041" t="inlineStr">
        <is>
          <t>MGA</t>
        </is>
      </c>
      <c r="C3041" t="n">
        <v>6</v>
      </c>
      <c r="G3041" s="3" t="inlineStr">
        <is>
          <t>Yes</t>
        </is>
      </c>
      <c r="H3041" s="4" t="inlineStr">
        <is>
          <t>No</t>
        </is>
      </c>
      <c r="I3041" s="4" t="inlineStr">
        <is>
          <t>No</t>
        </is>
      </c>
      <c r="J3041" s="4" t="inlineStr">
        <is>
          <t>No</t>
        </is>
      </c>
      <c r="K3041" s="3" t="inlineStr">
        <is>
          <t>Yes</t>
        </is>
      </c>
      <c r="N3041" t="n">
        <v>1</v>
      </c>
      <c r="O3041" t="inlineStr">
        <is>
          <t>casino.guru</t>
        </is>
      </c>
      <c r="P3041" s="7" t="n">
        <v>46032</v>
      </c>
      <c r="Q3041" t="inlineStr">
        <is>
          <t>Yes</t>
        </is>
      </c>
      <c r="R3041" t="inlineStr">
        <is>
          <t>2026-04-19 06:49</t>
        </is>
      </c>
      <c r="S3041" s="2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T3041" t="inlineStr">
        <is>
          <t>https://casino.guru/liraspin-casino-review</t>
        </is>
      </c>
    </row>
    <row r="3042">
      <c r="A3042" s="6" t="inlineStr">
        <is>
          <t>LolaJack Casino</t>
        </is>
      </c>
      <c r="B3042" t="inlineStr">
        <is>
          <t>Costa Rica</t>
        </is>
      </c>
      <c r="C3042" t="n">
        <v>6</v>
      </c>
      <c r="G3042" s="3" t="inlineStr">
        <is>
          <t>Yes</t>
        </is>
      </c>
      <c r="H3042" s="3" t="inlineStr">
        <is>
          <t>Yes</t>
        </is>
      </c>
      <c r="I3042" s="3" t="inlineStr">
        <is>
          <t>Yes</t>
        </is>
      </c>
      <c r="J3042" s="4" t="inlineStr">
        <is>
          <t>No</t>
        </is>
      </c>
      <c r="N3042" t="n">
        <v>1</v>
      </c>
      <c r="O3042" t="inlineStr">
        <is>
          <t>askgamblers</t>
        </is>
      </c>
      <c r="Q3042" t="inlineStr">
        <is>
          <t>Yes</t>
        </is>
      </c>
      <c r="R3042" t="inlineStr">
        <is>
          <t>2026-05-01 16:36</t>
        </is>
      </c>
      <c r="S3042" s="2" t="inlineStr">
        <is>
          <t>https://www.askgamblers.com/online-casinos/reviews/lolajack-casino</t>
        </is>
      </c>
      <c r="T3042" t="inlineStr">
        <is>
          <t>https://www.askgamblers.com/online-casinos/reviews/lolajack-casino</t>
        </is>
      </c>
    </row>
    <row r="3043">
      <c r="A3043" s="6" t="inlineStr">
        <is>
          <t>Lucky Carnival Casino</t>
        </is>
      </c>
      <c r="C3043" t="n">
        <v>6</v>
      </c>
      <c r="G3043" s="3" t="inlineStr">
        <is>
          <t>Yes</t>
        </is>
      </c>
      <c r="H3043" s="3" t="inlineStr">
        <is>
          <t>Yes</t>
        </is>
      </c>
      <c r="I3043" s="3" t="inlineStr">
        <is>
          <t>Yes</t>
        </is>
      </c>
      <c r="J3043" s="4" t="inlineStr">
        <is>
          <t>No</t>
        </is>
      </c>
      <c r="N3043" t="n">
        <v>1</v>
      </c>
      <c r="O3043" t="inlineStr">
        <is>
          <t>casino.guru</t>
        </is>
      </c>
      <c r="P3043" s="7" t="n">
        <v>46141</v>
      </c>
      <c r="Q3043" t="inlineStr">
        <is>
          <t>Yes</t>
        </is>
      </c>
      <c r="R3043" t="inlineStr">
        <is>
          <t>2026-04-19 06:30</t>
        </is>
      </c>
      <c r="S3043" s="2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3043" t="inlineStr">
        <is>
          <t>https://casino.guru/lucky-carnival-casino-review</t>
        </is>
      </c>
    </row>
    <row r="3044">
      <c r="A3044" s="6" t="inlineStr">
        <is>
          <t>Magicspins Casino</t>
        </is>
      </c>
      <c r="B3044" t="inlineStr">
        <is>
          <t>Anjouan</t>
        </is>
      </c>
      <c r="C3044" t="n">
        <v>6</v>
      </c>
      <c r="G3044" s="3" t="inlineStr">
        <is>
          <t>Yes</t>
        </is>
      </c>
      <c r="H3044" s="3" t="inlineStr">
        <is>
          <t>Yes</t>
        </is>
      </c>
      <c r="I3044" s="3" t="inlineStr">
        <is>
          <t>Yes</t>
        </is>
      </c>
      <c r="J3044" s="4" t="inlineStr">
        <is>
          <t>No</t>
        </is>
      </c>
      <c r="N3044" t="n">
        <v>1</v>
      </c>
      <c r="O3044" t="inlineStr">
        <is>
          <t>casino.guru</t>
        </is>
      </c>
      <c r="P3044" s="7" t="n">
        <v>46138</v>
      </c>
      <c r="Q3044" t="inlineStr">
        <is>
          <t>Yes</t>
        </is>
      </c>
      <c r="R3044" t="inlineStr">
        <is>
          <t>2026-05-01 18:14</t>
        </is>
      </c>
      <c r="S3044" s="2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3044" t="inlineStr">
        <is>
          <t>https://casino.guru/magicspins-casino-review</t>
        </is>
      </c>
    </row>
    <row r="3045">
      <c r="A3045" s="6" t="inlineStr">
        <is>
          <t>Mr. O Casino</t>
        </is>
      </c>
      <c r="C3045" t="n">
        <v>6</v>
      </c>
      <c r="G3045" s="3" t="inlineStr">
        <is>
          <t>Yes</t>
        </is>
      </c>
      <c r="H3045" s="3" t="inlineStr">
        <is>
          <t>Yes</t>
        </is>
      </c>
      <c r="I3045" s="3" t="inlineStr">
        <is>
          <t>Yes</t>
        </is>
      </c>
      <c r="J3045" s="4" t="inlineStr">
        <is>
          <t>No</t>
        </is>
      </c>
      <c r="N3045" t="n">
        <v>1</v>
      </c>
      <c r="O3045" t="inlineStr">
        <is>
          <t>casino.guru</t>
        </is>
      </c>
      <c r="P3045" s="7" t="n">
        <v>46112</v>
      </c>
      <c r="Q3045" t="inlineStr">
        <is>
          <t>Yes</t>
        </is>
      </c>
      <c r="R3045" t="inlineStr">
        <is>
          <t>2026-04-19 06:33</t>
        </is>
      </c>
      <c r="S3045" s="2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3045" t="inlineStr">
        <is>
          <t>https://casino.guru/mr--o-casino-review</t>
        </is>
      </c>
    </row>
    <row r="3046">
      <c r="A3046" s="6" t="inlineStr">
        <is>
          <t>NolimitWay Casino</t>
        </is>
      </c>
      <c r="C3046" t="n">
        <v>6</v>
      </c>
      <c r="G3046" s="3" t="inlineStr">
        <is>
          <t>Yes</t>
        </is>
      </c>
      <c r="H3046" s="3" t="inlineStr">
        <is>
          <t>Yes</t>
        </is>
      </c>
      <c r="I3046" s="3" t="inlineStr">
        <is>
          <t>Yes</t>
        </is>
      </c>
      <c r="J3046" s="4" t="inlineStr">
        <is>
          <t>No</t>
        </is>
      </c>
      <c r="K3046" s="3" t="inlineStr">
        <is>
          <t>Yes</t>
        </is>
      </c>
      <c r="N3046" t="n">
        <v>1</v>
      </c>
      <c r="O3046" t="inlineStr">
        <is>
          <t>casino.guru</t>
        </is>
      </c>
      <c r="P3046" s="7" t="n">
        <v>45937</v>
      </c>
      <c r="Q3046" t="inlineStr">
        <is>
          <t>Yes</t>
        </is>
      </c>
      <c r="R3046" t="inlineStr">
        <is>
          <t>2026-04-19 06:32</t>
        </is>
      </c>
      <c r="S3046" s="2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T3046" t="inlineStr">
        <is>
          <t>https://casino.guru/nolimitway-casino-review</t>
        </is>
      </c>
    </row>
    <row r="3047">
      <c r="A3047" s="6" t="inlineStr">
        <is>
          <t>Papaya Wins Casino</t>
        </is>
      </c>
      <c r="C3047" t="n">
        <v>6</v>
      </c>
      <c r="G3047" s="3" t="inlineStr">
        <is>
          <t>Yes</t>
        </is>
      </c>
      <c r="H3047" s="3" t="inlineStr">
        <is>
          <t>Yes</t>
        </is>
      </c>
      <c r="I3047" s="3" t="inlineStr">
        <is>
          <t>Yes</t>
        </is>
      </c>
      <c r="J3047" s="4" t="inlineStr">
        <is>
          <t>No</t>
        </is>
      </c>
      <c r="N3047" t="n">
        <v>1</v>
      </c>
      <c r="O3047" t="inlineStr">
        <is>
          <t>casino.guru</t>
        </is>
      </c>
      <c r="P3047" s="7" t="n">
        <v>46141</v>
      </c>
      <c r="Q3047" t="inlineStr">
        <is>
          <t>Yes</t>
        </is>
      </c>
      <c r="R3047" t="inlineStr">
        <is>
          <t>2026-04-19 06:23</t>
        </is>
      </c>
      <c r="S3047" s="2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3047" t="inlineStr">
        <is>
          <t>https://casino.guru/papaya-wins-casino-review</t>
        </is>
      </c>
    </row>
    <row r="3048">
      <c r="A3048" s="6" t="inlineStr">
        <is>
          <t>Pautina Casino</t>
        </is>
      </c>
      <c r="C3048" t="n">
        <v>6</v>
      </c>
      <c r="G3048" s="3" t="inlineStr">
        <is>
          <t>Yes</t>
        </is>
      </c>
      <c r="H3048" s="3" t="inlineStr">
        <is>
          <t>Yes</t>
        </is>
      </c>
      <c r="I3048" s="3" t="inlineStr">
        <is>
          <t>Yes</t>
        </is>
      </c>
      <c r="J3048" s="4" t="inlineStr">
        <is>
          <t>No</t>
        </is>
      </c>
      <c r="N3048" t="n">
        <v>1</v>
      </c>
      <c r="O3048" t="inlineStr">
        <is>
          <t>casino.guru</t>
        </is>
      </c>
      <c r="P3048" s="7" t="n">
        <v>45967</v>
      </c>
      <c r="Q3048" t="inlineStr">
        <is>
          <t>Yes</t>
        </is>
      </c>
      <c r="R3048" t="inlineStr">
        <is>
          <t>2026-04-19 06:31</t>
        </is>
      </c>
      <c r="S3048" s="2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3048" t="inlineStr">
        <is>
          <t>https://casino.guru/pautina-casino-review</t>
        </is>
      </c>
    </row>
    <row r="3049">
      <c r="A3049" s="6" t="inlineStr">
        <is>
          <t>PingWin Casino</t>
        </is>
      </c>
      <c r="B3049" t="inlineStr">
        <is>
          <t>Curacao</t>
        </is>
      </c>
      <c r="C3049" t="n">
        <v>6</v>
      </c>
      <c r="G3049" s="3" t="inlineStr">
        <is>
          <t>Yes</t>
        </is>
      </c>
      <c r="H3049" s="3" t="inlineStr">
        <is>
          <t>Yes</t>
        </is>
      </c>
      <c r="I3049" s="3" t="inlineStr">
        <is>
          <t>Yes</t>
        </is>
      </c>
      <c r="J3049" s="3" t="inlineStr">
        <is>
          <t>Yes</t>
        </is>
      </c>
      <c r="N3049" t="n">
        <v>1</v>
      </c>
      <c r="O3049" t="inlineStr">
        <is>
          <t>casino.guru</t>
        </is>
      </c>
      <c r="P3049" s="7" t="n">
        <v>46060</v>
      </c>
      <c r="Q3049" t="inlineStr">
        <is>
          <t>Yes</t>
        </is>
      </c>
      <c r="R3049" t="inlineStr">
        <is>
          <t>2026-04-19 06:29</t>
        </is>
      </c>
      <c r="S3049" s="2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3049" t="inlineStr">
        <is>
          <t>https://casino.guru/pingwin-casino-review</t>
        </is>
      </c>
    </row>
    <row r="3050">
      <c r="A3050" s="6" t="inlineStr">
        <is>
          <t>PlayMegaWin Casino</t>
        </is>
      </c>
      <c r="B3050" t="inlineStr">
        <is>
          <t>Anjouan</t>
        </is>
      </c>
      <c r="C3050" t="n">
        <v>6</v>
      </c>
      <c r="G3050" s="3" t="inlineStr">
        <is>
          <t>Yes</t>
        </is>
      </c>
      <c r="H3050" s="3" t="inlineStr">
        <is>
          <t>Yes</t>
        </is>
      </c>
      <c r="I3050" s="3" t="inlineStr">
        <is>
          <t>Yes</t>
        </is>
      </c>
      <c r="J3050" s="4" t="inlineStr">
        <is>
          <t>No</t>
        </is>
      </c>
      <c r="N3050" t="n">
        <v>1</v>
      </c>
      <c r="O3050" t="inlineStr">
        <is>
          <t>casino.guru</t>
        </is>
      </c>
      <c r="P3050" s="7" t="n">
        <v>45972</v>
      </c>
      <c r="Q3050" t="inlineStr">
        <is>
          <t>Yes</t>
        </is>
      </c>
      <c r="R3050" t="inlineStr">
        <is>
          <t>2026-04-19 07:00</t>
        </is>
      </c>
      <c r="S3050" s="2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050" t="inlineStr">
        <is>
          <t>https://casino.guru/playmegawin-casino-review</t>
        </is>
      </c>
    </row>
    <row r="3051">
      <c r="A3051" s="6" t="inlineStr">
        <is>
          <t>Pokies2Go Casino</t>
        </is>
      </c>
      <c r="B3051" t="inlineStr">
        <is>
          <t>Curacao</t>
        </is>
      </c>
      <c r="C3051" t="n">
        <v>6</v>
      </c>
      <c r="G3051" s="3" t="inlineStr">
        <is>
          <t>Yes</t>
        </is>
      </c>
      <c r="H3051" s="3" t="inlineStr">
        <is>
          <t>Yes</t>
        </is>
      </c>
      <c r="I3051" s="3" t="inlineStr">
        <is>
          <t>Yes</t>
        </is>
      </c>
      <c r="J3051" s="4" t="inlineStr">
        <is>
          <t>No</t>
        </is>
      </c>
      <c r="N3051" t="n">
        <v>1</v>
      </c>
      <c r="O3051" t="inlineStr">
        <is>
          <t>casino.guru</t>
        </is>
      </c>
      <c r="P3051" s="7" t="n">
        <v>46132</v>
      </c>
      <c r="Q3051" t="inlineStr">
        <is>
          <t>Yes</t>
        </is>
      </c>
      <c r="R3051" t="inlineStr">
        <is>
          <t>2026-04-19 06:13</t>
        </is>
      </c>
      <c r="S3051" s="2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3051" t="inlineStr">
        <is>
          <t>https://casino.guru/pokies2go-casino-review</t>
        </is>
      </c>
    </row>
    <row r="3052">
      <c r="A3052" s="6" t="inlineStr">
        <is>
          <t>Queens Bingo Casino</t>
        </is>
      </c>
      <c r="B3052" t="inlineStr">
        <is>
          <t>MGA</t>
        </is>
      </c>
      <c r="C3052" t="n">
        <v>6</v>
      </c>
      <c r="G3052" s="3" t="inlineStr">
        <is>
          <t>Yes</t>
        </is>
      </c>
      <c r="H3052" s="3" t="inlineStr">
        <is>
          <t>Yes</t>
        </is>
      </c>
      <c r="I3052" s="3" t="inlineStr">
        <is>
          <t>Yes</t>
        </is>
      </c>
      <c r="J3052" s="4" t="inlineStr">
        <is>
          <t>No</t>
        </is>
      </c>
      <c r="N3052" t="n">
        <v>1</v>
      </c>
      <c r="O3052" t="inlineStr">
        <is>
          <t>casino.guru</t>
        </is>
      </c>
      <c r="P3052" s="7" t="n">
        <v>46059</v>
      </c>
      <c r="Q3052" t="inlineStr">
        <is>
          <t>Yes</t>
        </is>
      </c>
      <c r="R3052" t="inlineStr">
        <is>
          <t>2026-04-19 07:05</t>
        </is>
      </c>
      <c r="S3052" s="2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3052" t="inlineStr">
        <is>
          <t>https://casino.guru/queens-bingo-casino-review</t>
        </is>
      </c>
    </row>
    <row r="3053">
      <c r="A3053" s="6" t="inlineStr">
        <is>
          <t>Richy Farmer Casino</t>
        </is>
      </c>
      <c r="B3053" t="inlineStr">
        <is>
          <t>MGA</t>
        </is>
      </c>
      <c r="C3053" t="n">
        <v>6</v>
      </c>
      <c r="G3053" s="3" t="inlineStr">
        <is>
          <t>Yes</t>
        </is>
      </c>
      <c r="H3053" s="3" t="inlineStr">
        <is>
          <t>Yes</t>
        </is>
      </c>
      <c r="I3053" s="3" t="inlineStr">
        <is>
          <t>Yes</t>
        </is>
      </c>
      <c r="J3053" s="4" t="inlineStr">
        <is>
          <t>No</t>
        </is>
      </c>
      <c r="N3053" t="n">
        <v>1</v>
      </c>
      <c r="O3053" t="inlineStr">
        <is>
          <t>casino.guru</t>
        </is>
      </c>
      <c r="P3053" s="7" t="n">
        <v>46141</v>
      </c>
      <c r="Q3053" t="inlineStr">
        <is>
          <t>Yes</t>
        </is>
      </c>
      <c r="R3053" t="inlineStr">
        <is>
          <t>2026-04-19 06:31</t>
        </is>
      </c>
      <c r="S3053" s="2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3053" t="inlineStr">
        <is>
          <t>https://casino.guru/richy-farmer-casino-review</t>
        </is>
      </c>
    </row>
    <row r="3054">
      <c r="A3054" s="6" t="inlineStr">
        <is>
          <t>Ringospin Casino</t>
        </is>
      </c>
      <c r="C3054" t="n">
        <v>6</v>
      </c>
      <c r="G3054" s="3" t="inlineStr">
        <is>
          <t>Yes</t>
        </is>
      </c>
      <c r="H3054" s="3" t="inlineStr">
        <is>
          <t>Yes</t>
        </is>
      </c>
      <c r="I3054" s="3" t="inlineStr">
        <is>
          <t>Yes</t>
        </is>
      </c>
      <c r="J3054" s="4" t="inlineStr">
        <is>
          <t>No</t>
        </is>
      </c>
      <c r="N3054" t="n">
        <v>1</v>
      </c>
      <c r="O3054" t="inlineStr">
        <is>
          <t>casino.guru</t>
        </is>
      </c>
      <c r="P3054" s="7" t="n">
        <v>46141</v>
      </c>
      <c r="Q3054" t="inlineStr">
        <is>
          <t>Yes</t>
        </is>
      </c>
      <c r="R3054" t="inlineStr">
        <is>
          <t>2026-05-01 18:14</t>
        </is>
      </c>
      <c r="S3054" s="2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3054" t="inlineStr">
        <is>
          <t>https://casino.guru/ringospin-casino-review</t>
        </is>
      </c>
    </row>
    <row r="3055">
      <c r="A3055" s="6" t="inlineStr">
        <is>
          <t>Roostino Casino</t>
        </is>
      </c>
      <c r="C3055" t="n">
        <v>6</v>
      </c>
      <c r="G3055" s="3" t="inlineStr">
        <is>
          <t>Yes</t>
        </is>
      </c>
      <c r="H3055" s="3" t="inlineStr">
        <is>
          <t>Yes</t>
        </is>
      </c>
      <c r="I3055" s="3" t="inlineStr">
        <is>
          <t>Yes</t>
        </is>
      </c>
      <c r="J3055" s="4" t="inlineStr">
        <is>
          <t>No</t>
        </is>
      </c>
      <c r="K3055" s="4" t="inlineStr">
        <is>
          <t>No</t>
        </is>
      </c>
      <c r="N3055" t="n">
        <v>1</v>
      </c>
      <c r="O3055" t="inlineStr">
        <is>
          <t>casino.guru</t>
        </is>
      </c>
      <c r="P3055" s="7" t="n">
        <v>46049</v>
      </c>
      <c r="Q3055" t="inlineStr">
        <is>
          <t>Yes</t>
        </is>
      </c>
      <c r="R3055" t="inlineStr">
        <is>
          <t>2026-04-19 07:10</t>
        </is>
      </c>
      <c r="S3055" s="2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3055" t="inlineStr">
        <is>
          <t>https://casino.guru/roostino-casino-review</t>
        </is>
      </c>
    </row>
    <row r="3056">
      <c r="A3056" s="6" t="inlineStr">
        <is>
          <t>SBA Casino</t>
        </is>
      </c>
      <c r="C3056" t="n">
        <v>6</v>
      </c>
      <c r="G3056" s="3" t="inlineStr">
        <is>
          <t>Yes</t>
        </is>
      </c>
      <c r="H3056" s="4" t="inlineStr">
        <is>
          <t>No</t>
        </is>
      </c>
      <c r="I3056" s="4" t="inlineStr">
        <is>
          <t>No</t>
        </is>
      </c>
      <c r="J3056" s="4" t="inlineStr">
        <is>
          <t>No</t>
        </is>
      </c>
      <c r="N3056" t="n">
        <v>1</v>
      </c>
      <c r="O3056" t="inlineStr">
        <is>
          <t>casino.guru</t>
        </is>
      </c>
      <c r="P3056" s="7" t="n">
        <v>46007</v>
      </c>
      <c r="Q3056" t="inlineStr">
        <is>
          <t>Yes</t>
        </is>
      </c>
      <c r="R3056" t="inlineStr">
        <is>
          <t>2026-04-19 06:15</t>
        </is>
      </c>
      <c r="S3056" s="2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T3056" t="inlineStr">
        <is>
          <t>https://casino.guru/sba-casino-review</t>
        </is>
      </c>
    </row>
    <row r="3057">
      <c r="A3057" s="6" t="inlineStr">
        <is>
          <t>Scarabwins Casino</t>
        </is>
      </c>
      <c r="C3057" t="n">
        <v>6</v>
      </c>
      <c r="G3057" s="3" t="inlineStr">
        <is>
          <t>Yes</t>
        </is>
      </c>
      <c r="H3057" s="3" t="inlineStr">
        <is>
          <t>Yes</t>
        </is>
      </c>
      <c r="I3057" s="3" t="inlineStr">
        <is>
          <t>Yes</t>
        </is>
      </c>
      <c r="J3057" s="4" t="inlineStr">
        <is>
          <t>No</t>
        </is>
      </c>
      <c r="N3057" t="n">
        <v>1</v>
      </c>
      <c r="O3057" t="inlineStr">
        <is>
          <t>casino.guru</t>
        </is>
      </c>
      <c r="P3057" s="7" t="n">
        <v>46141</v>
      </c>
      <c r="Q3057" t="inlineStr">
        <is>
          <t>Yes</t>
        </is>
      </c>
      <c r="R3057" t="inlineStr">
        <is>
          <t>2026-04-19 06:23</t>
        </is>
      </c>
      <c r="S3057" s="2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3057" t="inlineStr">
        <is>
          <t>https://casino.guru/scarabwins-casino-review</t>
        </is>
      </c>
    </row>
    <row r="3058">
      <c r="A3058" s="6" t="inlineStr">
        <is>
          <t>SkyStar96 Casino</t>
        </is>
      </c>
      <c r="B3058" t="inlineStr">
        <is>
          <t>Curacao</t>
        </is>
      </c>
      <c r="C3058" t="n">
        <v>6</v>
      </c>
      <c r="G3058" s="3" t="inlineStr">
        <is>
          <t>Yes</t>
        </is>
      </c>
      <c r="H3058" s="3" t="inlineStr">
        <is>
          <t>Yes</t>
        </is>
      </c>
      <c r="I3058" s="3" t="inlineStr">
        <is>
          <t>Yes</t>
        </is>
      </c>
      <c r="J3058" s="4" t="inlineStr">
        <is>
          <t>No</t>
        </is>
      </c>
      <c r="N3058" t="n">
        <v>1</v>
      </c>
      <c r="O3058" t="inlineStr">
        <is>
          <t>casino.guru</t>
        </is>
      </c>
      <c r="P3058" s="7" t="n">
        <v>45980</v>
      </c>
      <c r="Q3058" t="inlineStr">
        <is>
          <t>Yes</t>
        </is>
      </c>
      <c r="R3058" t="inlineStr">
        <is>
          <t>2026-04-19 07:05</t>
        </is>
      </c>
      <c r="S3058" s="2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3058" t="inlineStr">
        <is>
          <t>https://casino.guru/skystar96-casino-review</t>
        </is>
      </c>
    </row>
    <row r="3059">
      <c r="A3059" s="6" t="inlineStr">
        <is>
          <t>SlotAttack Casino</t>
        </is>
      </c>
      <c r="B3059" t="inlineStr">
        <is>
          <t>MGA</t>
        </is>
      </c>
      <c r="C3059" t="n">
        <v>6</v>
      </c>
      <c r="G3059" s="3" t="inlineStr">
        <is>
          <t>Yes</t>
        </is>
      </c>
      <c r="H3059" s="4" t="inlineStr">
        <is>
          <t>No</t>
        </is>
      </c>
      <c r="I3059" s="4" t="inlineStr">
        <is>
          <t>No</t>
        </is>
      </c>
      <c r="J3059" s="4" t="inlineStr">
        <is>
          <t>No</t>
        </is>
      </c>
      <c r="N3059" t="n">
        <v>1</v>
      </c>
      <c r="O3059" t="inlineStr">
        <is>
          <t>casino.guru</t>
        </is>
      </c>
      <c r="P3059" s="7" t="n">
        <v>45987</v>
      </c>
      <c r="Q3059" t="inlineStr">
        <is>
          <t>Yes</t>
        </is>
      </c>
      <c r="R3059" t="inlineStr">
        <is>
          <t>2026-04-19 06:27</t>
        </is>
      </c>
      <c r="S3059" s="2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T3059" t="inlineStr">
        <is>
          <t>https://casino.guru/slotattack-casino-review</t>
        </is>
      </c>
    </row>
    <row r="3060">
      <c r="A3060" s="6" t="inlineStr">
        <is>
          <t>Spinfellas Casino</t>
        </is>
      </c>
      <c r="B3060" t="inlineStr">
        <is>
          <t>Anjouan</t>
        </is>
      </c>
      <c r="C3060" t="n">
        <v>6</v>
      </c>
      <c r="G3060" s="3" t="inlineStr">
        <is>
          <t>Yes</t>
        </is>
      </c>
      <c r="H3060" s="3" t="inlineStr">
        <is>
          <t>Yes</t>
        </is>
      </c>
      <c r="I3060" s="3" t="inlineStr">
        <is>
          <t>Yes</t>
        </is>
      </c>
      <c r="J3060" s="4" t="inlineStr">
        <is>
          <t>No</t>
        </is>
      </c>
      <c r="N3060" t="n">
        <v>1</v>
      </c>
      <c r="O3060" t="inlineStr">
        <is>
          <t>casino.guru</t>
        </is>
      </c>
      <c r="P3060" s="7" t="n">
        <v>46042</v>
      </c>
      <c r="Q3060" t="inlineStr">
        <is>
          <t>Yes</t>
        </is>
      </c>
      <c r="R3060" t="inlineStr">
        <is>
          <t>2026-04-19 06:49</t>
        </is>
      </c>
      <c r="S3060" s="2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3060" t="inlineStr">
        <is>
          <t>https://casino.guru/spinfellas-casino-review</t>
        </is>
      </c>
    </row>
    <row r="3061">
      <c r="A3061" s="6" t="inlineStr">
        <is>
          <t>SuperSnabbt Casino</t>
        </is>
      </c>
      <c r="B3061" t="inlineStr">
        <is>
          <t>Sweden</t>
        </is>
      </c>
      <c r="C3061" t="n">
        <v>6</v>
      </c>
      <c r="G3061" s="3" t="inlineStr">
        <is>
          <t>Yes</t>
        </is>
      </c>
      <c r="H3061" s="4" t="inlineStr">
        <is>
          <t>No</t>
        </is>
      </c>
      <c r="I3061" s="4" t="inlineStr">
        <is>
          <t>No</t>
        </is>
      </c>
      <c r="J3061" s="4" t="inlineStr">
        <is>
          <t>No</t>
        </is>
      </c>
      <c r="N3061" t="n">
        <v>1</v>
      </c>
      <c r="O3061" t="inlineStr">
        <is>
          <t>casino.guru</t>
        </is>
      </c>
      <c r="P3061" s="7" t="n">
        <v>45988</v>
      </c>
      <c r="Q3061" t="inlineStr">
        <is>
          <t>Yes</t>
        </is>
      </c>
      <c r="R3061" t="inlineStr">
        <is>
          <t>2026-04-19 06:33</t>
        </is>
      </c>
      <c r="S3061" s="2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T3061" t="inlineStr">
        <is>
          <t>https://casino.guru/supersnabbt-casino-review</t>
        </is>
      </c>
    </row>
    <row r="3062">
      <c r="A3062" s="6" t="inlineStr">
        <is>
          <t>Surge Casino</t>
        </is>
      </c>
      <c r="B3062" t="inlineStr">
        <is>
          <t>Anjouan</t>
        </is>
      </c>
      <c r="C3062" t="n">
        <v>6</v>
      </c>
      <c r="G3062" s="3" t="inlineStr">
        <is>
          <t>Yes</t>
        </is>
      </c>
      <c r="H3062" s="3" t="inlineStr">
        <is>
          <t>Yes</t>
        </is>
      </c>
      <c r="I3062" s="3" t="inlineStr">
        <is>
          <t>Yes</t>
        </is>
      </c>
      <c r="J3062" s="4" t="inlineStr">
        <is>
          <t>No</t>
        </is>
      </c>
      <c r="N3062" t="n">
        <v>1</v>
      </c>
      <c r="O3062" t="inlineStr">
        <is>
          <t>casino.guru</t>
        </is>
      </c>
      <c r="P3062" s="7" t="n">
        <v>46139</v>
      </c>
      <c r="Q3062" t="inlineStr">
        <is>
          <t>Yes</t>
        </is>
      </c>
      <c r="R3062" t="inlineStr">
        <is>
          <t>2026-04-19 07:00</t>
        </is>
      </c>
      <c r="S3062" s="2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3062" t="inlineStr">
        <is>
          <t>https://casino.guru/surge-casino-review</t>
        </is>
      </c>
    </row>
    <row r="3063">
      <c r="A3063" s="6" t="inlineStr">
        <is>
          <t>TedBet Casino</t>
        </is>
      </c>
      <c r="B3063" t="inlineStr">
        <is>
          <t>Curacao</t>
        </is>
      </c>
      <c r="C3063" t="n">
        <v>6</v>
      </c>
      <c r="G3063" s="3" t="inlineStr">
        <is>
          <t>Yes</t>
        </is>
      </c>
      <c r="H3063" s="3" t="inlineStr">
        <is>
          <t>Yes</t>
        </is>
      </c>
      <c r="I3063" s="3" t="inlineStr">
        <is>
          <t>Yes</t>
        </is>
      </c>
      <c r="J3063" s="4" t="inlineStr">
        <is>
          <t>No</t>
        </is>
      </c>
      <c r="K3063" s="3" t="inlineStr">
        <is>
          <t>Yes</t>
        </is>
      </c>
      <c r="N3063" t="n">
        <v>1</v>
      </c>
      <c r="O3063" t="inlineStr">
        <is>
          <t>casino.guru</t>
        </is>
      </c>
      <c r="P3063" s="7" t="n">
        <v>46037</v>
      </c>
      <c r="Q3063" t="inlineStr">
        <is>
          <t>Yes</t>
        </is>
      </c>
      <c r="R3063" t="inlineStr">
        <is>
          <t>2026-04-19 06:24</t>
        </is>
      </c>
      <c r="S3063" s="2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T3063" t="inlineStr">
        <is>
          <t>https://casino.guru/tedbet-casino-review</t>
        </is>
      </c>
    </row>
    <row r="3064">
      <c r="A3064" s="6" t="inlineStr">
        <is>
          <t>TikTok Casino</t>
        </is>
      </c>
      <c r="B3064" t="inlineStr">
        <is>
          <t>Curacao</t>
        </is>
      </c>
      <c r="C3064" t="n">
        <v>6</v>
      </c>
      <c r="G3064" s="3" t="inlineStr">
        <is>
          <t>Yes</t>
        </is>
      </c>
      <c r="H3064" s="3" t="inlineStr">
        <is>
          <t>Yes</t>
        </is>
      </c>
      <c r="I3064" s="3" t="inlineStr">
        <is>
          <t>Yes</t>
        </is>
      </c>
      <c r="J3064" s="4" t="inlineStr">
        <is>
          <t>No</t>
        </is>
      </c>
      <c r="N3064" t="n">
        <v>1</v>
      </c>
      <c r="O3064" t="inlineStr">
        <is>
          <t>casino.guru</t>
        </is>
      </c>
      <c r="P3064" s="7" t="n">
        <v>46134</v>
      </c>
      <c r="Q3064" t="inlineStr">
        <is>
          <t>Yes</t>
        </is>
      </c>
      <c r="R3064" t="inlineStr">
        <is>
          <t>2026-04-19 06:41</t>
        </is>
      </c>
      <c r="S3064" s="2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3064" t="inlineStr">
        <is>
          <t>https://casino.guru/tiktok-casino-review</t>
        </is>
      </c>
    </row>
    <row r="3065">
      <c r="A3065" s="6" t="inlineStr">
        <is>
          <t>Top G Casino</t>
        </is>
      </c>
      <c r="B3065" t="inlineStr">
        <is>
          <t>Curacao</t>
        </is>
      </c>
      <c r="C3065" t="n">
        <v>6</v>
      </c>
      <c r="G3065" s="3" t="inlineStr">
        <is>
          <t>Yes</t>
        </is>
      </c>
      <c r="H3065" s="3" t="inlineStr">
        <is>
          <t>Yes</t>
        </is>
      </c>
      <c r="I3065" s="3" t="inlineStr">
        <is>
          <t>Yes</t>
        </is>
      </c>
      <c r="J3065" s="3" t="inlineStr">
        <is>
          <t>Yes</t>
        </is>
      </c>
      <c r="N3065" t="n">
        <v>1</v>
      </c>
      <c r="O3065" t="inlineStr">
        <is>
          <t>casino.guru</t>
        </is>
      </c>
      <c r="P3065" s="7" t="n">
        <v>46071</v>
      </c>
      <c r="Q3065" t="inlineStr">
        <is>
          <t>Yes</t>
        </is>
      </c>
      <c r="R3065" t="inlineStr">
        <is>
          <t>2026-04-19 06:38</t>
        </is>
      </c>
      <c r="S3065" s="2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3065" t="inlineStr">
        <is>
          <t>https://casino.guru/top-g-casino-review</t>
        </is>
      </c>
    </row>
    <row r="3066">
      <c r="A3066" s="6" t="inlineStr">
        <is>
          <t>Tvoe Casino</t>
        </is>
      </c>
      <c r="C3066" t="n">
        <v>6</v>
      </c>
      <c r="G3066" s="3" t="inlineStr">
        <is>
          <t>Yes</t>
        </is>
      </c>
      <c r="H3066" s="3" t="inlineStr">
        <is>
          <t>Yes</t>
        </is>
      </c>
      <c r="I3066" s="3" t="inlineStr">
        <is>
          <t>Yes</t>
        </is>
      </c>
      <c r="J3066" s="4" t="inlineStr">
        <is>
          <t>No</t>
        </is>
      </c>
      <c r="N3066" t="n">
        <v>1</v>
      </c>
      <c r="O3066" t="inlineStr">
        <is>
          <t>casino.guru</t>
        </is>
      </c>
      <c r="P3066" s="7" t="n">
        <v>46018</v>
      </c>
      <c r="Q3066" t="inlineStr">
        <is>
          <t>Yes</t>
        </is>
      </c>
      <c r="R3066" t="inlineStr">
        <is>
          <t>2026-04-19 06:51</t>
        </is>
      </c>
      <c r="S3066" s="2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3066" t="inlineStr">
        <is>
          <t>https://casino.guru/tvoe-casino-review</t>
        </is>
      </c>
    </row>
    <row r="3067">
      <c r="A3067" s="6" t="inlineStr">
        <is>
          <t>Uspin Casino</t>
        </is>
      </c>
      <c r="C3067" t="n">
        <v>6</v>
      </c>
      <c r="G3067" s="3" t="inlineStr">
        <is>
          <t>Yes</t>
        </is>
      </c>
      <c r="H3067" s="4" t="inlineStr">
        <is>
          <t>No</t>
        </is>
      </c>
      <c r="I3067" s="4" t="inlineStr">
        <is>
          <t>No</t>
        </is>
      </c>
      <c r="J3067" s="4" t="inlineStr">
        <is>
          <t>No</t>
        </is>
      </c>
      <c r="N3067" t="n">
        <v>1</v>
      </c>
      <c r="O3067" t="inlineStr">
        <is>
          <t>casino.guru</t>
        </is>
      </c>
      <c r="P3067" s="7" t="n">
        <v>46140</v>
      </c>
      <c r="Q3067" t="inlineStr">
        <is>
          <t>Yes</t>
        </is>
      </c>
      <c r="R3067" t="inlineStr">
        <is>
          <t>2026-05-01 18:14</t>
        </is>
      </c>
      <c r="S3067" s="2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T3067" t="inlineStr">
        <is>
          <t>https://casino.guru/uspin-casino-review</t>
        </is>
      </c>
    </row>
    <row r="3068">
      <c r="A3068" s="6" t="inlineStr">
        <is>
          <t>Utopia Bingo Casino</t>
        </is>
      </c>
      <c r="B3068" t="inlineStr">
        <is>
          <t>Curacao</t>
        </is>
      </c>
      <c r="C3068" t="n">
        <v>6</v>
      </c>
      <c r="G3068" s="3" t="inlineStr">
        <is>
          <t>Yes</t>
        </is>
      </c>
      <c r="H3068" s="4" t="inlineStr">
        <is>
          <t>No</t>
        </is>
      </c>
      <c r="I3068" s="4" t="inlineStr">
        <is>
          <t>No</t>
        </is>
      </c>
      <c r="J3068" s="4" t="inlineStr">
        <is>
          <t>No</t>
        </is>
      </c>
      <c r="N3068" t="n">
        <v>1</v>
      </c>
      <c r="O3068" t="inlineStr">
        <is>
          <t>casino.guru</t>
        </is>
      </c>
      <c r="P3068" s="7" t="n">
        <v>45932</v>
      </c>
      <c r="Q3068" t="inlineStr">
        <is>
          <t>Yes</t>
        </is>
      </c>
      <c r="R3068" t="inlineStr">
        <is>
          <t>2026-04-19 06:02</t>
        </is>
      </c>
      <c r="S3068" s="2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T3068" t="inlineStr">
        <is>
          <t>https://casino.guru/Utopia-Bingo-Casino-review</t>
        </is>
      </c>
    </row>
    <row r="3069">
      <c r="A3069" s="6" t="inlineStr">
        <is>
          <t>Woopwin Casino</t>
        </is>
      </c>
      <c r="B3069" t="inlineStr">
        <is>
          <t>Kahnawake</t>
        </is>
      </c>
      <c r="C3069" t="n">
        <v>6</v>
      </c>
      <c r="G3069" s="3" t="inlineStr">
        <is>
          <t>Yes</t>
        </is>
      </c>
      <c r="H3069" s="3" t="inlineStr">
        <is>
          <t>Yes</t>
        </is>
      </c>
      <c r="I3069" s="3" t="inlineStr">
        <is>
          <t>Yes</t>
        </is>
      </c>
      <c r="J3069" s="4" t="inlineStr">
        <is>
          <t>No</t>
        </is>
      </c>
      <c r="N3069" t="n">
        <v>1</v>
      </c>
      <c r="O3069" t="inlineStr">
        <is>
          <t>casino.guru</t>
        </is>
      </c>
      <c r="P3069" s="7" t="n">
        <v>46133</v>
      </c>
      <c r="Q3069" t="inlineStr">
        <is>
          <t>Yes</t>
        </is>
      </c>
      <c r="R3069" t="inlineStr">
        <is>
          <t>2026-04-19 06:19</t>
        </is>
      </c>
      <c r="S3069" s="2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3069" t="inlineStr">
        <is>
          <t>https://casino.guru/woopwin-casino-review</t>
        </is>
      </c>
    </row>
    <row r="3070">
      <c r="A3070" s="6" t="inlineStr">
        <is>
          <t>Ybets Casino</t>
        </is>
      </c>
      <c r="B3070" t="inlineStr">
        <is>
          <t>Anjouan</t>
        </is>
      </c>
      <c r="C3070" t="n">
        <v>6</v>
      </c>
      <c r="G3070" s="3" t="inlineStr">
        <is>
          <t>Yes</t>
        </is>
      </c>
      <c r="H3070" s="3" t="inlineStr">
        <is>
          <t>Yes</t>
        </is>
      </c>
      <c r="I3070" s="3" t="inlineStr">
        <is>
          <t>Yes</t>
        </is>
      </c>
      <c r="J3070" s="4" t="inlineStr">
        <is>
          <t>No</t>
        </is>
      </c>
      <c r="K3070" s="3" t="inlineStr">
        <is>
          <t>Yes</t>
        </is>
      </c>
      <c r="N3070" t="n">
        <v>1</v>
      </c>
      <c r="O3070" t="inlineStr">
        <is>
          <t>casino.guru</t>
        </is>
      </c>
      <c r="P3070" s="7" t="n">
        <v>46099</v>
      </c>
      <c r="Q3070" t="inlineStr">
        <is>
          <t>Yes</t>
        </is>
      </c>
      <c r="R3070" t="inlineStr">
        <is>
          <t>2026-04-19 06:32</t>
        </is>
      </c>
      <c r="S3070" s="2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T3070" t="inlineStr">
        <is>
          <t>https://casino.guru/ybets-casino-review</t>
        </is>
      </c>
    </row>
    <row r="3071">
      <c r="A3071" s="6" t="inlineStr">
        <is>
          <t>1GR.BET Casino</t>
        </is>
      </c>
      <c r="C3071" t="n">
        <v>5.9</v>
      </c>
      <c r="G3071" s="3" t="inlineStr">
        <is>
          <t>Yes</t>
        </is>
      </c>
      <c r="H3071" s="4" t="inlineStr">
        <is>
          <t>No</t>
        </is>
      </c>
      <c r="I3071" s="4" t="inlineStr">
        <is>
          <t>No</t>
        </is>
      </c>
      <c r="J3071" s="4" t="inlineStr">
        <is>
          <t>No</t>
        </is>
      </c>
      <c r="N3071" t="n">
        <v>1</v>
      </c>
      <c r="O3071" t="inlineStr">
        <is>
          <t>casino.guru</t>
        </is>
      </c>
      <c r="P3071" s="7" t="n">
        <v>45954</v>
      </c>
      <c r="Q3071" t="inlineStr">
        <is>
          <t>Yes</t>
        </is>
      </c>
      <c r="R3071" t="inlineStr">
        <is>
          <t>2026-04-19 06:47</t>
        </is>
      </c>
      <c r="S3071" s="2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T3071" t="inlineStr">
        <is>
          <t>https://casino.guru/betshubs-casino-review</t>
        </is>
      </c>
    </row>
    <row r="3072">
      <c r="A3072" s="6" t="inlineStr">
        <is>
          <t>247Bet Casino</t>
        </is>
      </c>
      <c r="B3072" t="inlineStr">
        <is>
          <t>MGA</t>
        </is>
      </c>
      <c r="C3072" t="n">
        <v>5.9</v>
      </c>
      <c r="G3072" s="3" t="inlineStr">
        <is>
          <t>Yes</t>
        </is>
      </c>
      <c r="H3072" s="4" t="inlineStr">
        <is>
          <t>No</t>
        </is>
      </c>
      <c r="I3072" s="4" t="inlineStr">
        <is>
          <t>No</t>
        </is>
      </c>
      <c r="J3072" s="4" t="inlineStr">
        <is>
          <t>No</t>
        </is>
      </c>
      <c r="N3072" t="n">
        <v>1</v>
      </c>
      <c r="O3072" t="inlineStr">
        <is>
          <t>casino.guru</t>
        </is>
      </c>
      <c r="P3072" s="7" t="n">
        <v>46013</v>
      </c>
      <c r="Q3072" t="inlineStr">
        <is>
          <t>Yes</t>
        </is>
      </c>
      <c r="R3072" t="inlineStr">
        <is>
          <t>2026-04-19 07:01</t>
        </is>
      </c>
      <c r="S3072" s="2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T3072" t="inlineStr">
        <is>
          <t>https://casino.guru/247bet-casino-review</t>
        </is>
      </c>
    </row>
    <row r="3073">
      <c r="A3073" s="6" t="inlineStr">
        <is>
          <t>777Bet Casino</t>
        </is>
      </c>
      <c r="B3073" t="inlineStr">
        <is>
          <t>MGA</t>
        </is>
      </c>
      <c r="C3073" t="n">
        <v>5.9</v>
      </c>
      <c r="G3073" s="3" t="inlineStr">
        <is>
          <t>Yes</t>
        </is>
      </c>
      <c r="H3073" s="3" t="inlineStr">
        <is>
          <t>Yes</t>
        </is>
      </c>
      <c r="I3073" s="3" t="inlineStr">
        <is>
          <t>Yes</t>
        </is>
      </c>
      <c r="J3073" s="4" t="inlineStr">
        <is>
          <t>No</t>
        </is>
      </c>
      <c r="N3073" t="n">
        <v>1</v>
      </c>
      <c r="O3073" t="inlineStr">
        <is>
          <t>casino.guru</t>
        </is>
      </c>
      <c r="P3073" s="7" t="n">
        <v>46009</v>
      </c>
      <c r="Q3073" t="inlineStr">
        <is>
          <t>Yes</t>
        </is>
      </c>
      <c r="R3073" t="inlineStr">
        <is>
          <t>2026-04-19 06:43</t>
        </is>
      </c>
      <c r="S3073" s="2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3073" t="inlineStr">
        <is>
          <t>https://casino.guru/777bet-casino-review</t>
        </is>
      </c>
    </row>
    <row r="3074">
      <c r="A3074" s="6" t="inlineStr">
        <is>
          <t>ALEGREBET Casino</t>
        </is>
      </c>
      <c r="B3074" t="inlineStr">
        <is>
          <t>Curacao</t>
        </is>
      </c>
      <c r="C3074" t="n">
        <v>5.9</v>
      </c>
      <c r="G3074" s="3" t="inlineStr">
        <is>
          <t>Yes</t>
        </is>
      </c>
      <c r="H3074" s="4" t="inlineStr">
        <is>
          <t>No</t>
        </is>
      </c>
      <c r="I3074" s="4" t="inlineStr">
        <is>
          <t>No</t>
        </is>
      </c>
      <c r="J3074" s="4" t="inlineStr">
        <is>
          <t>No</t>
        </is>
      </c>
      <c r="N3074" t="n">
        <v>1</v>
      </c>
      <c r="O3074" t="inlineStr">
        <is>
          <t>casino.guru</t>
        </is>
      </c>
      <c r="P3074" s="7" t="n">
        <v>46076</v>
      </c>
      <c r="Q3074" t="inlineStr">
        <is>
          <t>Yes</t>
        </is>
      </c>
      <c r="R3074" t="inlineStr">
        <is>
          <t>2026-04-19 06:21</t>
        </is>
      </c>
      <c r="S3074" s="2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T3074" t="inlineStr">
        <is>
          <t>https://casino.guru/alegrebet-casino-review</t>
        </is>
      </c>
    </row>
    <row r="3075">
      <c r="A3075" s="6" t="inlineStr">
        <is>
          <t>AMPM Wallet Casino</t>
        </is>
      </c>
      <c r="C3075" t="n">
        <v>5.9</v>
      </c>
      <c r="G3075" s="3" t="inlineStr">
        <is>
          <t>Yes</t>
        </is>
      </c>
      <c r="H3075" s="4" t="inlineStr">
        <is>
          <t>No</t>
        </is>
      </c>
      <c r="I3075" s="4" t="inlineStr">
        <is>
          <t>No</t>
        </is>
      </c>
      <c r="J3075" s="4" t="inlineStr">
        <is>
          <t>No</t>
        </is>
      </c>
      <c r="N3075" t="n">
        <v>1</v>
      </c>
      <c r="O3075" t="inlineStr">
        <is>
          <t>casino.guru</t>
        </is>
      </c>
      <c r="P3075" s="7" t="n">
        <v>46111</v>
      </c>
      <c r="Q3075" t="inlineStr">
        <is>
          <t>Yes</t>
        </is>
      </c>
      <c r="R3075" t="inlineStr">
        <is>
          <t>2026-04-19 07:01</t>
        </is>
      </c>
      <c r="S3075" s="2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T3075" t="inlineStr">
        <is>
          <t>https://casino.guru/ampm-wallet-casino-review</t>
        </is>
      </c>
    </row>
    <row r="3076">
      <c r="A3076" s="6" t="inlineStr">
        <is>
          <t>AnyTime Casino</t>
        </is>
      </c>
      <c r="B3076" t="inlineStr">
        <is>
          <t>MGA</t>
        </is>
      </c>
      <c r="C3076" t="n">
        <v>5.9</v>
      </c>
      <c r="G3076" s="3" t="inlineStr">
        <is>
          <t>Yes</t>
        </is>
      </c>
      <c r="H3076" s="4" t="inlineStr">
        <is>
          <t>No</t>
        </is>
      </c>
      <c r="I3076" s="4" t="inlineStr">
        <is>
          <t>No</t>
        </is>
      </c>
      <c r="J3076" s="4" t="inlineStr">
        <is>
          <t>No</t>
        </is>
      </c>
      <c r="N3076" t="n">
        <v>1</v>
      </c>
      <c r="O3076" t="inlineStr">
        <is>
          <t>casino.guru</t>
        </is>
      </c>
      <c r="P3076" s="7" t="n">
        <v>46020</v>
      </c>
      <c r="Q3076" t="inlineStr">
        <is>
          <t>Yes</t>
        </is>
      </c>
      <c r="R3076" t="inlineStr">
        <is>
          <t>2026-04-19 06:31</t>
        </is>
      </c>
      <c r="S3076" s="2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T3076" t="inlineStr">
        <is>
          <t>https://casino.guru/anytime-casino-review</t>
        </is>
      </c>
    </row>
    <row r="3077">
      <c r="A3077" s="6" t="inlineStr">
        <is>
          <t>Arctic Casino</t>
        </is>
      </c>
      <c r="B3077" t="inlineStr">
        <is>
          <t>MGA</t>
        </is>
      </c>
      <c r="C3077" t="n">
        <v>5.9</v>
      </c>
      <c r="G3077" s="3" t="inlineStr">
        <is>
          <t>Yes</t>
        </is>
      </c>
      <c r="H3077" s="4" t="inlineStr">
        <is>
          <t>No</t>
        </is>
      </c>
      <c r="I3077" s="4" t="inlineStr">
        <is>
          <t>No</t>
        </is>
      </c>
      <c r="J3077" s="4" t="inlineStr">
        <is>
          <t>No</t>
        </is>
      </c>
      <c r="N3077" t="n">
        <v>1</v>
      </c>
      <c r="O3077" t="inlineStr">
        <is>
          <t>casino.guru</t>
        </is>
      </c>
      <c r="P3077" s="7" t="n">
        <v>46142</v>
      </c>
      <c r="Q3077" t="inlineStr">
        <is>
          <t>Yes</t>
        </is>
      </c>
      <c r="R3077" t="inlineStr">
        <is>
          <t>2026-04-19 06:30</t>
        </is>
      </c>
      <c r="S3077" s="2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T3077" t="inlineStr">
        <is>
          <t>https://casino.guru/arctic-casino-review</t>
        </is>
      </c>
    </row>
    <row r="3078">
      <c r="A3078" s="6" t="inlineStr">
        <is>
          <t>BabsysBingo Casino</t>
        </is>
      </c>
      <c r="B3078" t="inlineStr">
        <is>
          <t>Anjouan</t>
        </is>
      </c>
      <c r="C3078" t="n">
        <v>5.9</v>
      </c>
      <c r="G3078" s="3" t="inlineStr">
        <is>
          <t>Yes</t>
        </is>
      </c>
      <c r="H3078" s="4" t="inlineStr">
        <is>
          <t>No</t>
        </is>
      </c>
      <c r="I3078" s="4" t="inlineStr">
        <is>
          <t>No</t>
        </is>
      </c>
      <c r="J3078" s="4" t="inlineStr">
        <is>
          <t>No</t>
        </is>
      </c>
      <c r="N3078" t="n">
        <v>1</v>
      </c>
      <c r="O3078" t="inlineStr">
        <is>
          <t>casino.guru</t>
        </is>
      </c>
      <c r="P3078" s="7" t="n">
        <v>46071</v>
      </c>
      <c r="Q3078" t="inlineStr">
        <is>
          <t>Yes</t>
        </is>
      </c>
      <c r="R3078" t="inlineStr">
        <is>
          <t>2026-04-19 06:04</t>
        </is>
      </c>
      <c r="S3078" s="2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T3078" t="inlineStr">
        <is>
          <t>https://casino.guru/babsysbingo-casino-review</t>
        </is>
      </c>
    </row>
    <row r="3079">
      <c r="A3079" s="6" t="inlineStr">
        <is>
          <t>Belgravia Casino</t>
        </is>
      </c>
      <c r="B3079" t="inlineStr">
        <is>
          <t>UKGC</t>
        </is>
      </c>
      <c r="C3079" t="n">
        <v>5.9</v>
      </c>
      <c r="G3079" s="3" t="inlineStr">
        <is>
          <t>Yes</t>
        </is>
      </c>
      <c r="H3079" s="4" t="inlineStr">
        <is>
          <t>No</t>
        </is>
      </c>
      <c r="I3079" s="4" t="inlineStr">
        <is>
          <t>No</t>
        </is>
      </c>
      <c r="J3079" s="3" t="inlineStr">
        <is>
          <t>Yes</t>
        </is>
      </c>
      <c r="N3079" t="n">
        <v>1</v>
      </c>
      <c r="O3079" t="inlineStr">
        <is>
          <t>casino.guru</t>
        </is>
      </c>
      <c r="P3079" s="7" t="n">
        <v>45993</v>
      </c>
      <c r="Q3079" t="inlineStr">
        <is>
          <t>Yes</t>
        </is>
      </c>
      <c r="R3079" t="inlineStr">
        <is>
          <t>2026-04-19 06:19</t>
        </is>
      </c>
      <c r="S3079" s="2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3079" t="inlineStr">
        <is>
          <t>https://casino.guru/belgravia-casino-review</t>
        </is>
      </c>
    </row>
    <row r="3080">
      <c r="A3080" s="6" t="inlineStr">
        <is>
          <t>Bet600 Casino</t>
        </is>
      </c>
      <c r="B3080" t="inlineStr">
        <is>
          <t>UKGC</t>
        </is>
      </c>
      <c r="C3080" t="n">
        <v>5.9</v>
      </c>
      <c r="G3080" s="3" t="inlineStr">
        <is>
          <t>Yes</t>
        </is>
      </c>
      <c r="H3080" s="4" t="inlineStr">
        <is>
          <t>No</t>
        </is>
      </c>
      <c r="I3080" s="4" t="inlineStr">
        <is>
          <t>No</t>
        </is>
      </c>
      <c r="J3080" s="4" t="inlineStr">
        <is>
          <t>No</t>
        </is>
      </c>
      <c r="N3080" t="n">
        <v>1</v>
      </c>
      <c r="O3080" t="inlineStr">
        <is>
          <t>casino.guru</t>
        </is>
      </c>
      <c r="P3080" s="7" t="n">
        <v>45903</v>
      </c>
      <c r="Q3080" t="inlineStr">
        <is>
          <t>Yes</t>
        </is>
      </c>
      <c r="R3080" t="inlineStr">
        <is>
          <t>2026-04-19 06:23</t>
        </is>
      </c>
      <c r="S3080" s="2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T3080" t="inlineStr">
        <is>
          <t>https://casino.guru/bet600-casino-review</t>
        </is>
      </c>
    </row>
    <row r="3081">
      <c r="A3081" s="6" t="inlineStr">
        <is>
          <t>BetWright Casino</t>
        </is>
      </c>
      <c r="B3081" t="inlineStr">
        <is>
          <t>UKGC</t>
        </is>
      </c>
      <c r="C3081" t="n">
        <v>5.9</v>
      </c>
      <c r="G3081" s="3" t="inlineStr">
        <is>
          <t>Yes</t>
        </is>
      </c>
      <c r="H3081" s="4" t="inlineStr">
        <is>
          <t>No</t>
        </is>
      </c>
      <c r="I3081" s="4" t="inlineStr">
        <is>
          <t>No</t>
        </is>
      </c>
      <c r="J3081" s="4" t="inlineStr">
        <is>
          <t>No</t>
        </is>
      </c>
      <c r="N3081" t="n">
        <v>1</v>
      </c>
      <c r="O3081" t="inlineStr">
        <is>
          <t>casino.guru</t>
        </is>
      </c>
      <c r="P3081" s="7" t="n">
        <v>46060</v>
      </c>
      <c r="Q3081" t="inlineStr">
        <is>
          <t>Yes</t>
        </is>
      </c>
      <c r="R3081" t="inlineStr">
        <is>
          <t>2026-04-19 06:51</t>
        </is>
      </c>
      <c r="S3081" s="2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T3081" t="inlineStr">
        <is>
          <t>https://casino.guru/betwright-casino-review</t>
        </is>
      </c>
    </row>
    <row r="3082">
      <c r="A3082" s="6" t="inlineStr">
        <is>
          <t>Betzi Casino</t>
        </is>
      </c>
      <c r="B3082" t="inlineStr">
        <is>
          <t>MGA</t>
        </is>
      </c>
      <c r="C3082" t="n">
        <v>5.9</v>
      </c>
      <c r="G3082" s="3" t="inlineStr">
        <is>
          <t>Yes</t>
        </is>
      </c>
      <c r="H3082" s="4" t="inlineStr">
        <is>
          <t>No</t>
        </is>
      </c>
      <c r="I3082" s="4" t="inlineStr">
        <is>
          <t>No</t>
        </is>
      </c>
      <c r="J3082" s="4" t="inlineStr">
        <is>
          <t>No</t>
        </is>
      </c>
      <c r="N3082" t="n">
        <v>1</v>
      </c>
      <c r="O3082" t="inlineStr">
        <is>
          <t>casino.guru</t>
        </is>
      </c>
      <c r="P3082" s="7" t="n">
        <v>46009</v>
      </c>
      <c r="Q3082" t="inlineStr">
        <is>
          <t>Yes</t>
        </is>
      </c>
      <c r="R3082" t="inlineStr">
        <is>
          <t>2026-04-19 06:58</t>
        </is>
      </c>
      <c r="S3082" s="2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T3082" t="inlineStr">
        <is>
          <t>https://casino.guru/betzi-casino-review</t>
        </is>
      </c>
    </row>
    <row r="3083">
      <c r="A3083" s="6" t="inlineStr">
        <is>
          <t>Bright Lights Casino</t>
        </is>
      </c>
      <c r="B3083" t="inlineStr">
        <is>
          <t>MGA</t>
        </is>
      </c>
      <c r="C3083" t="n">
        <v>5.9</v>
      </c>
      <c r="G3083" s="3" t="inlineStr">
        <is>
          <t>Yes</t>
        </is>
      </c>
      <c r="H3083" s="3" t="inlineStr">
        <is>
          <t>Yes</t>
        </is>
      </c>
      <c r="I3083" s="3" t="inlineStr">
        <is>
          <t>Yes</t>
        </is>
      </c>
      <c r="J3083" s="4" t="inlineStr">
        <is>
          <t>No</t>
        </is>
      </c>
      <c r="N3083" t="n">
        <v>1</v>
      </c>
      <c r="O3083" t="inlineStr">
        <is>
          <t>casino.guru</t>
        </is>
      </c>
      <c r="P3083" s="7" t="n">
        <v>46009</v>
      </c>
      <c r="Q3083" t="inlineStr">
        <is>
          <t>Yes</t>
        </is>
      </c>
      <c r="R3083" t="inlineStr">
        <is>
          <t>2026-04-19 06:26</t>
        </is>
      </c>
      <c r="S3083" s="2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3083" t="inlineStr">
        <is>
          <t>https://casino.guru/bright-lights-casino-review</t>
        </is>
      </c>
    </row>
    <row r="3084">
      <c r="A3084" s="6" t="inlineStr">
        <is>
          <t>CPAU365 Casino</t>
        </is>
      </c>
      <c r="B3084" t="inlineStr">
        <is>
          <t>Curacao</t>
        </is>
      </c>
      <c r="C3084" t="n">
        <v>5.9</v>
      </c>
      <c r="G3084" s="3" t="inlineStr">
        <is>
          <t>Yes</t>
        </is>
      </c>
      <c r="H3084" s="3" t="inlineStr">
        <is>
          <t>Yes</t>
        </is>
      </c>
      <c r="I3084" s="3" t="inlineStr">
        <is>
          <t>Yes</t>
        </is>
      </c>
      <c r="J3084" s="4" t="inlineStr">
        <is>
          <t>No</t>
        </is>
      </c>
      <c r="N3084" t="n">
        <v>1</v>
      </c>
      <c r="O3084" t="inlineStr">
        <is>
          <t>casino.guru</t>
        </is>
      </c>
      <c r="P3084" s="7" t="n">
        <v>45947</v>
      </c>
      <c r="Q3084" t="inlineStr">
        <is>
          <t>Yes</t>
        </is>
      </c>
      <c r="R3084" t="inlineStr">
        <is>
          <t>2026-04-19 07:05</t>
        </is>
      </c>
      <c r="S3084" s="2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3084" t="inlineStr">
        <is>
          <t>https://casino.guru/cpau365-casino-review</t>
        </is>
      </c>
    </row>
    <row r="3085">
      <c r="A3085" s="6" t="inlineStr">
        <is>
          <t>CasinoRoys</t>
        </is>
      </c>
      <c r="B3085" t="inlineStr">
        <is>
          <t>Anjouan</t>
        </is>
      </c>
      <c r="C3085" t="n">
        <v>5.9</v>
      </c>
      <c r="G3085" s="3" t="inlineStr">
        <is>
          <t>Yes</t>
        </is>
      </c>
      <c r="H3085" s="4" t="inlineStr">
        <is>
          <t>No</t>
        </is>
      </c>
      <c r="I3085" s="4" t="inlineStr">
        <is>
          <t>No</t>
        </is>
      </c>
      <c r="J3085" s="4" t="inlineStr">
        <is>
          <t>No</t>
        </is>
      </c>
      <c r="N3085" t="n">
        <v>1</v>
      </c>
      <c r="O3085" t="inlineStr">
        <is>
          <t>casino.guru</t>
        </is>
      </c>
      <c r="P3085" s="7" t="n">
        <v>45957</v>
      </c>
      <c r="Q3085" t="inlineStr">
        <is>
          <t>Yes</t>
        </is>
      </c>
      <c r="R3085" t="inlineStr">
        <is>
          <t>2026-04-19 06:46</t>
        </is>
      </c>
      <c r="S3085" s="2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T3085" t="inlineStr">
        <is>
          <t>https://casino.guru/casinoroys-casino-review</t>
        </is>
      </c>
    </row>
    <row r="3086">
      <c r="A3086" s="6" t="inlineStr">
        <is>
          <t>Casinra Casino</t>
        </is>
      </c>
      <c r="B3086" t="inlineStr">
        <is>
          <t>Anjouan</t>
        </is>
      </c>
      <c r="C3086" t="n">
        <v>5.9</v>
      </c>
      <c r="G3086" s="3" t="inlineStr">
        <is>
          <t>Yes</t>
        </is>
      </c>
      <c r="H3086" s="3" t="inlineStr">
        <is>
          <t>Yes</t>
        </is>
      </c>
      <c r="I3086" s="3" t="inlineStr">
        <is>
          <t>Yes</t>
        </is>
      </c>
      <c r="J3086" s="3" t="inlineStr">
        <is>
          <t>Yes</t>
        </is>
      </c>
      <c r="N3086" t="n">
        <v>1</v>
      </c>
      <c r="O3086" t="inlineStr">
        <is>
          <t>casino.guru</t>
        </is>
      </c>
      <c r="P3086" s="7" t="n">
        <v>46041</v>
      </c>
      <c r="Q3086" t="inlineStr">
        <is>
          <t>Yes</t>
        </is>
      </c>
      <c r="R3086" t="inlineStr">
        <is>
          <t>2026-04-19 06:48</t>
        </is>
      </c>
      <c r="S3086" s="2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3086" t="inlineStr">
        <is>
          <t>https://casino.guru/casinra-casino-review</t>
        </is>
      </c>
    </row>
    <row r="3087">
      <c r="A3087" s="6" t="inlineStr">
        <is>
          <t>CorgiSlot Casino</t>
        </is>
      </c>
      <c r="B3087" t="inlineStr">
        <is>
          <t>MGA</t>
        </is>
      </c>
      <c r="C3087" t="n">
        <v>5.9</v>
      </c>
      <c r="G3087" s="3" t="inlineStr">
        <is>
          <t>Yes</t>
        </is>
      </c>
      <c r="H3087" s="3" t="inlineStr">
        <is>
          <t>Yes</t>
        </is>
      </c>
      <c r="I3087" s="3" t="inlineStr">
        <is>
          <t>Yes</t>
        </is>
      </c>
      <c r="J3087" s="4" t="inlineStr">
        <is>
          <t>No</t>
        </is>
      </c>
      <c r="N3087" t="n">
        <v>1</v>
      </c>
      <c r="O3087" t="inlineStr">
        <is>
          <t>casino.guru</t>
        </is>
      </c>
      <c r="P3087" s="7" t="n">
        <v>46058</v>
      </c>
      <c r="Q3087" t="inlineStr">
        <is>
          <t>Yes</t>
        </is>
      </c>
      <c r="R3087" t="inlineStr">
        <is>
          <t>2026-04-19 06:39</t>
        </is>
      </c>
      <c r="S3087" s="2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3087" t="inlineStr">
        <is>
          <t>https://casino.guru/corgislot-casino-review</t>
        </is>
      </c>
    </row>
    <row r="3088">
      <c r="A3088" s="6" t="inlineStr">
        <is>
          <t>Decode Casino</t>
        </is>
      </c>
      <c r="C3088" t="n">
        <v>5.9</v>
      </c>
      <c r="G3088" s="3" t="inlineStr">
        <is>
          <t>Yes</t>
        </is>
      </c>
      <c r="H3088" s="3" t="inlineStr">
        <is>
          <t>Yes</t>
        </is>
      </c>
      <c r="I3088" s="3" t="inlineStr">
        <is>
          <t>Yes</t>
        </is>
      </c>
      <c r="J3088" s="4" t="inlineStr">
        <is>
          <t>No</t>
        </is>
      </c>
      <c r="K3088" s="3" t="inlineStr">
        <is>
          <t>Yes</t>
        </is>
      </c>
      <c r="N3088" t="n">
        <v>1</v>
      </c>
      <c r="O3088" t="inlineStr">
        <is>
          <t>casino.guru</t>
        </is>
      </c>
      <c r="P3088" s="7" t="n">
        <v>45954</v>
      </c>
      <c r="Q3088" t="inlineStr">
        <is>
          <t>Yes</t>
        </is>
      </c>
      <c r="R3088" t="inlineStr">
        <is>
          <t>2026-04-19 06:36</t>
        </is>
      </c>
      <c r="S3088" s="2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T3088" t="inlineStr">
        <is>
          <t>https://casino.guru/decode-casino-review</t>
        </is>
      </c>
    </row>
    <row r="3089">
      <c r="A3089" s="6" t="inlineStr">
        <is>
          <t>Deltin7 Sport Casino</t>
        </is>
      </c>
      <c r="B3089" t="inlineStr">
        <is>
          <t>Costa Rica</t>
        </is>
      </c>
      <c r="C3089" t="n">
        <v>5.9</v>
      </c>
      <c r="G3089" s="3" t="inlineStr">
        <is>
          <t>Yes</t>
        </is>
      </c>
      <c r="H3089" s="3" t="inlineStr">
        <is>
          <t>Yes</t>
        </is>
      </c>
      <c r="I3089" s="3" t="inlineStr">
        <is>
          <t>Yes</t>
        </is>
      </c>
      <c r="J3089" s="4" t="inlineStr">
        <is>
          <t>No</t>
        </is>
      </c>
      <c r="N3089" t="n">
        <v>1</v>
      </c>
      <c r="O3089" t="inlineStr">
        <is>
          <t>casino.guru</t>
        </is>
      </c>
      <c r="P3089" s="7" t="n">
        <v>45957</v>
      </c>
      <c r="Q3089" t="inlineStr">
        <is>
          <t>Yes</t>
        </is>
      </c>
      <c r="R3089" t="inlineStr">
        <is>
          <t>2026-04-19 06:23</t>
        </is>
      </c>
      <c r="S3089" s="2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3089" t="inlineStr">
        <is>
          <t>https://casino.guru/deltin7-sport-casino-review</t>
        </is>
      </c>
    </row>
    <row r="3090">
      <c r="A3090" s="6" t="inlineStr">
        <is>
          <t>Dice Den Casino</t>
        </is>
      </c>
      <c r="B3090" t="inlineStr">
        <is>
          <t>UKGC</t>
        </is>
      </c>
      <c r="C3090" t="n">
        <v>5.9</v>
      </c>
      <c r="G3090" s="3" t="inlineStr">
        <is>
          <t>Yes</t>
        </is>
      </c>
      <c r="H3090" s="4" t="inlineStr">
        <is>
          <t>No</t>
        </is>
      </c>
      <c r="I3090" s="4" t="inlineStr">
        <is>
          <t>No</t>
        </is>
      </c>
      <c r="J3090" s="3" t="inlineStr">
        <is>
          <t>Yes</t>
        </is>
      </c>
      <c r="N3090" t="n">
        <v>1</v>
      </c>
      <c r="O3090" t="inlineStr">
        <is>
          <t>casino.guru</t>
        </is>
      </c>
      <c r="P3090" s="7" t="n">
        <v>46053</v>
      </c>
      <c r="Q3090" t="inlineStr">
        <is>
          <t>Yes</t>
        </is>
      </c>
      <c r="R3090" t="inlineStr">
        <is>
          <t>2026-04-19 06:06</t>
        </is>
      </c>
      <c r="S3090" s="2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3090" t="inlineStr">
        <is>
          <t>https://casino.guru/dice-den-casino-review</t>
        </is>
      </c>
    </row>
    <row r="3091">
      <c r="A3091" s="6" t="inlineStr">
        <is>
          <t>FORTUNA Casino JP</t>
        </is>
      </c>
      <c r="C3091" t="n">
        <v>5.9</v>
      </c>
      <c r="G3091" s="3" t="inlineStr">
        <is>
          <t>Yes</t>
        </is>
      </c>
      <c r="H3091" s="3" t="inlineStr">
        <is>
          <t>Yes</t>
        </is>
      </c>
      <c r="I3091" s="3" t="inlineStr">
        <is>
          <t>Yes</t>
        </is>
      </c>
      <c r="J3091" s="4" t="inlineStr">
        <is>
          <t>No</t>
        </is>
      </c>
      <c r="N3091" t="n">
        <v>1</v>
      </c>
      <c r="O3091" t="inlineStr">
        <is>
          <t>casino.guru</t>
        </is>
      </c>
      <c r="P3091" s="7" t="n">
        <v>45985</v>
      </c>
      <c r="Q3091" t="inlineStr">
        <is>
          <t>Yes</t>
        </is>
      </c>
      <c r="R3091" t="inlineStr">
        <is>
          <t>2026-04-19 06:41</t>
        </is>
      </c>
      <c r="S3091" s="2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3091" t="inlineStr">
        <is>
          <t>https://casino.guru/fortuna888-casino-review</t>
        </is>
      </c>
    </row>
    <row r="3092">
      <c r="A3092" s="6" t="inlineStr">
        <is>
          <t>Fantastic Bet Casino</t>
        </is>
      </c>
      <c r="B3092" t="inlineStr">
        <is>
          <t>Curacao</t>
        </is>
      </c>
      <c r="C3092" t="n">
        <v>5.9</v>
      </c>
      <c r="G3092" s="3" t="inlineStr">
        <is>
          <t>Yes</t>
        </is>
      </c>
      <c r="H3092" s="3" t="inlineStr">
        <is>
          <t>Yes</t>
        </is>
      </c>
      <c r="I3092" s="3" t="inlineStr">
        <is>
          <t>Yes</t>
        </is>
      </c>
      <c r="J3092" s="4" t="inlineStr">
        <is>
          <t>No</t>
        </is>
      </c>
      <c r="K3092" s="3" t="inlineStr">
        <is>
          <t>Yes</t>
        </is>
      </c>
      <c r="N3092" t="n">
        <v>1</v>
      </c>
      <c r="O3092" t="inlineStr">
        <is>
          <t>casino.guru</t>
        </is>
      </c>
      <c r="P3092" s="7" t="n">
        <v>46059</v>
      </c>
      <c r="Q3092" t="inlineStr">
        <is>
          <t>Yes</t>
        </is>
      </c>
      <c r="R3092" t="inlineStr">
        <is>
          <t>2026-04-19 06:10</t>
        </is>
      </c>
      <c r="S3092" s="2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T3092" t="inlineStr">
        <is>
          <t>https://casino.guru/fantastic-bet-casino-review</t>
        </is>
      </c>
    </row>
    <row r="3093">
      <c r="A3093" s="6" t="inlineStr">
        <is>
          <t>FluffyWin Casino</t>
        </is>
      </c>
      <c r="B3093" t="inlineStr">
        <is>
          <t>MGA</t>
        </is>
      </c>
      <c r="C3093" t="n">
        <v>5.9</v>
      </c>
      <c r="G3093" s="3" t="inlineStr">
        <is>
          <t>Yes</t>
        </is>
      </c>
      <c r="H3093" s="4" t="inlineStr">
        <is>
          <t>No</t>
        </is>
      </c>
      <c r="I3093" s="4" t="inlineStr">
        <is>
          <t>No</t>
        </is>
      </c>
      <c r="J3093" s="4" t="inlineStr">
        <is>
          <t>No</t>
        </is>
      </c>
      <c r="N3093" t="n">
        <v>1</v>
      </c>
      <c r="O3093" t="inlineStr">
        <is>
          <t>casino.guru</t>
        </is>
      </c>
      <c r="P3093" s="7" t="n">
        <v>46009</v>
      </c>
      <c r="Q3093" t="inlineStr">
        <is>
          <t>Yes</t>
        </is>
      </c>
      <c r="R3093" t="inlineStr">
        <is>
          <t>2026-04-19 06:31</t>
        </is>
      </c>
      <c r="S3093" s="2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T3093" t="inlineStr">
        <is>
          <t>https://casino.guru/fluffywin-casino-review</t>
        </is>
      </c>
    </row>
    <row r="3094">
      <c r="A3094" s="6" t="inlineStr">
        <is>
          <t>Get's Bet Casino</t>
        </is>
      </c>
      <c r="C3094" t="n">
        <v>5.9</v>
      </c>
      <c r="G3094" s="3" t="inlineStr">
        <is>
          <t>Yes</t>
        </is>
      </c>
      <c r="H3094" s="4" t="inlineStr">
        <is>
          <t>No</t>
        </is>
      </c>
      <c r="I3094" s="4" t="inlineStr">
        <is>
          <t>No</t>
        </is>
      </c>
      <c r="J3094" s="4" t="inlineStr">
        <is>
          <t>No</t>
        </is>
      </c>
      <c r="N3094" t="n">
        <v>1</v>
      </c>
      <c r="O3094" t="inlineStr">
        <is>
          <t>casino.guru</t>
        </is>
      </c>
      <c r="P3094" s="7" t="n">
        <v>45901</v>
      </c>
      <c r="Q3094" t="inlineStr">
        <is>
          <t>Yes</t>
        </is>
      </c>
      <c r="R3094" t="inlineStr">
        <is>
          <t>2026-04-19 06:11</t>
        </is>
      </c>
      <c r="S3094" s="2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T3094" t="inlineStr">
        <is>
          <t>https://casino.guru/get-s-bet-casino-review</t>
        </is>
      </c>
    </row>
    <row r="3095">
      <c r="A3095" s="6" t="inlineStr">
        <is>
          <t>HollyWin Casino</t>
        </is>
      </c>
      <c r="B3095" t="inlineStr">
        <is>
          <t>MGA</t>
        </is>
      </c>
      <c r="C3095" t="n">
        <v>5.9</v>
      </c>
      <c r="G3095" s="3" t="inlineStr">
        <is>
          <t>Yes</t>
        </is>
      </c>
      <c r="H3095" s="3" t="inlineStr">
        <is>
          <t>Yes</t>
        </is>
      </c>
      <c r="I3095" s="3" t="inlineStr">
        <is>
          <t>Yes</t>
        </is>
      </c>
      <c r="J3095" s="4" t="inlineStr">
        <is>
          <t>No</t>
        </is>
      </c>
      <c r="N3095" t="n">
        <v>1</v>
      </c>
      <c r="O3095" t="inlineStr">
        <is>
          <t>casino.guru</t>
        </is>
      </c>
      <c r="P3095" s="7" t="n">
        <v>46120</v>
      </c>
      <c r="Q3095" t="inlineStr">
        <is>
          <t>Yes</t>
        </is>
      </c>
      <c r="R3095" t="inlineStr">
        <is>
          <t>2026-04-19 07:13</t>
        </is>
      </c>
      <c r="S3095" s="2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3095" t="inlineStr">
        <is>
          <t>https://casino.guru/hollywin-casino-review</t>
        </is>
      </c>
    </row>
    <row r="3096">
      <c r="A3096" s="6" t="inlineStr">
        <is>
          <t>Imperial Wins Casino</t>
        </is>
      </c>
      <c r="B3096" t="inlineStr">
        <is>
          <t>Curacao</t>
        </is>
      </c>
      <c r="C3096" t="n">
        <v>5.9</v>
      </c>
      <c r="G3096" s="3" t="inlineStr">
        <is>
          <t>Yes</t>
        </is>
      </c>
      <c r="H3096" s="3" t="inlineStr">
        <is>
          <t>Yes</t>
        </is>
      </c>
      <c r="I3096" s="3" t="inlineStr">
        <is>
          <t>Yes</t>
        </is>
      </c>
      <c r="J3096" s="4" t="inlineStr">
        <is>
          <t>No</t>
        </is>
      </c>
      <c r="N3096" t="n">
        <v>1</v>
      </c>
      <c r="O3096" t="inlineStr">
        <is>
          <t>casino.guru</t>
        </is>
      </c>
      <c r="P3096" s="7" t="n">
        <v>45959</v>
      </c>
      <c r="Q3096" t="inlineStr">
        <is>
          <t>Yes</t>
        </is>
      </c>
      <c r="R3096" t="inlineStr">
        <is>
          <t>2026-04-19 06:46</t>
        </is>
      </c>
      <c r="S3096" s="2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3096" t="inlineStr">
        <is>
          <t>https://casino.guru/imperial-wins-casino-review</t>
        </is>
      </c>
    </row>
    <row r="3097">
      <c r="A3097" s="6" t="inlineStr">
        <is>
          <t>Jackpot Strike Casino</t>
        </is>
      </c>
      <c r="B3097" t="inlineStr">
        <is>
          <t>UKGC</t>
        </is>
      </c>
      <c r="C3097" t="n">
        <v>5.9</v>
      </c>
      <c r="G3097" s="3" t="inlineStr">
        <is>
          <t>Yes</t>
        </is>
      </c>
      <c r="H3097" s="4" t="inlineStr">
        <is>
          <t>No</t>
        </is>
      </c>
      <c r="I3097" s="4" t="inlineStr">
        <is>
          <t>No</t>
        </is>
      </c>
      <c r="J3097" s="3" t="inlineStr">
        <is>
          <t>Yes</t>
        </is>
      </c>
      <c r="N3097" t="n">
        <v>1</v>
      </c>
      <c r="O3097" t="inlineStr">
        <is>
          <t>casino.guru</t>
        </is>
      </c>
      <c r="P3097" s="7" t="n">
        <v>46050</v>
      </c>
      <c r="Q3097" t="inlineStr">
        <is>
          <t>Yes</t>
        </is>
      </c>
      <c r="R3097" t="inlineStr">
        <is>
          <t>2026-04-19 06:08</t>
        </is>
      </c>
      <c r="S3097" s="2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3097" t="inlineStr">
        <is>
          <t>https://casino.guru/jackpot-strike-casino-review</t>
        </is>
      </c>
    </row>
    <row r="3098">
      <c r="A3098" s="6" t="inlineStr">
        <is>
          <t>JeetCity Casino</t>
        </is>
      </c>
      <c r="B3098" t="inlineStr">
        <is>
          <t>Curacao</t>
        </is>
      </c>
      <c r="C3098" t="n">
        <v>5.9</v>
      </c>
      <c r="G3098" s="3" t="inlineStr">
        <is>
          <t>Yes</t>
        </is>
      </c>
      <c r="H3098" s="3" t="inlineStr">
        <is>
          <t>Yes</t>
        </is>
      </c>
      <c r="I3098" s="3" t="inlineStr">
        <is>
          <t>Yes</t>
        </is>
      </c>
      <c r="J3098" s="4" t="inlineStr">
        <is>
          <t>No</t>
        </is>
      </c>
      <c r="N3098" t="n">
        <v>1</v>
      </c>
      <c r="O3098" t="inlineStr">
        <is>
          <t>casino.guru</t>
        </is>
      </c>
      <c r="P3098" s="7" t="n">
        <v>46057</v>
      </c>
      <c r="Q3098" t="inlineStr">
        <is>
          <t>Yes</t>
        </is>
      </c>
      <c r="R3098" t="inlineStr">
        <is>
          <t>2026-04-19 06:23</t>
        </is>
      </c>
      <c r="S3098" s="2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3098" t="inlineStr">
        <is>
          <t>https://casino.guru/jeetcity-casino-review</t>
        </is>
      </c>
    </row>
    <row r="3099">
      <c r="A3099" s="6" t="inlineStr">
        <is>
          <t>JesterBet Casino</t>
        </is>
      </c>
      <c r="B3099" t="inlineStr">
        <is>
          <t>MGA</t>
        </is>
      </c>
      <c r="C3099" t="n">
        <v>5.9</v>
      </c>
      <c r="G3099" s="3" t="inlineStr">
        <is>
          <t>Yes</t>
        </is>
      </c>
      <c r="H3099" s="3" t="inlineStr">
        <is>
          <t>Yes</t>
        </is>
      </c>
      <c r="I3099" s="3" t="inlineStr">
        <is>
          <t>Yes</t>
        </is>
      </c>
      <c r="J3099" s="4" t="inlineStr">
        <is>
          <t>No</t>
        </is>
      </c>
      <c r="N3099" t="n">
        <v>1</v>
      </c>
      <c r="O3099" t="inlineStr">
        <is>
          <t>casino.guru</t>
        </is>
      </c>
      <c r="P3099" s="7" t="n">
        <v>46009</v>
      </c>
      <c r="Q3099" t="inlineStr">
        <is>
          <t>Yes</t>
        </is>
      </c>
      <c r="R3099" t="inlineStr">
        <is>
          <t>2026-04-19 06:30</t>
        </is>
      </c>
      <c r="S3099" s="2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3099" t="inlineStr">
        <is>
          <t>https://casino.guru/jesterbet-casino-review</t>
        </is>
      </c>
    </row>
    <row r="3100">
      <c r="A3100" s="6" t="inlineStr">
        <is>
          <t>Josbet Casino</t>
        </is>
      </c>
      <c r="C3100" t="n">
        <v>5.9</v>
      </c>
      <c r="G3100" s="3" t="inlineStr">
        <is>
          <t>Yes</t>
        </is>
      </c>
      <c r="H3100" s="3" t="inlineStr">
        <is>
          <t>Yes</t>
        </is>
      </c>
      <c r="I3100" s="3" t="inlineStr">
        <is>
          <t>Yes</t>
        </is>
      </c>
      <c r="J3100" s="4" t="inlineStr">
        <is>
          <t>No</t>
        </is>
      </c>
      <c r="N3100" t="n">
        <v>1</v>
      </c>
      <c r="O3100" t="inlineStr">
        <is>
          <t>casino.guru</t>
        </is>
      </c>
      <c r="P3100" s="7" t="n">
        <v>45929</v>
      </c>
      <c r="Q3100" t="inlineStr">
        <is>
          <t>Yes</t>
        </is>
      </c>
      <c r="R3100" t="inlineStr">
        <is>
          <t>2026-04-19 06:59</t>
        </is>
      </c>
      <c r="S3100" s="2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3100" t="inlineStr">
        <is>
          <t>https://casino.guru/josbet-casino-review</t>
        </is>
      </c>
    </row>
    <row r="3101">
      <c r="A3101" s="6" t="inlineStr">
        <is>
          <t>Klikki Casino</t>
        </is>
      </c>
      <c r="B3101" t="inlineStr">
        <is>
          <t>Curacao</t>
        </is>
      </c>
      <c r="C3101" t="n">
        <v>5.9</v>
      </c>
      <c r="G3101" s="3" t="inlineStr">
        <is>
          <t>Yes</t>
        </is>
      </c>
      <c r="H3101" s="4" t="inlineStr">
        <is>
          <t>No</t>
        </is>
      </c>
      <c r="I3101" s="4" t="inlineStr">
        <is>
          <t>No</t>
        </is>
      </c>
      <c r="J3101" s="4" t="inlineStr">
        <is>
          <t>No</t>
        </is>
      </c>
      <c r="N3101" t="n">
        <v>1</v>
      </c>
      <c r="O3101" t="inlineStr">
        <is>
          <t>casino.guru</t>
        </is>
      </c>
      <c r="P3101" s="7" t="n">
        <v>46056</v>
      </c>
      <c r="Q3101" t="inlineStr">
        <is>
          <t>Yes</t>
        </is>
      </c>
      <c r="R3101" t="inlineStr">
        <is>
          <t>2026-04-19 06:49</t>
        </is>
      </c>
      <c r="S3101" s="2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T3101" t="inlineStr">
        <is>
          <t>https://casino.guru/klikki-casino-review</t>
        </is>
      </c>
    </row>
    <row r="3102">
      <c r="A3102" s="6" t="inlineStr">
        <is>
          <t>Las Vegas en Vivo Casino</t>
        </is>
      </c>
      <c r="C3102" t="n">
        <v>5.9</v>
      </c>
      <c r="G3102" s="3" t="inlineStr">
        <is>
          <t>Yes</t>
        </is>
      </c>
      <c r="H3102" s="4" t="inlineStr">
        <is>
          <t>No</t>
        </is>
      </c>
      <c r="I3102" s="4" t="inlineStr">
        <is>
          <t>No</t>
        </is>
      </c>
      <c r="J3102" s="4" t="inlineStr">
        <is>
          <t>No</t>
        </is>
      </c>
      <c r="N3102" t="n">
        <v>1</v>
      </c>
      <c r="O3102" t="inlineStr">
        <is>
          <t>casino.guru</t>
        </is>
      </c>
      <c r="P3102" s="7" t="n">
        <v>45955</v>
      </c>
      <c r="Q3102" t="inlineStr">
        <is>
          <t>Yes</t>
        </is>
      </c>
      <c r="R3102" t="inlineStr">
        <is>
          <t>2026-04-19 06:19</t>
        </is>
      </c>
      <c r="S3102" s="2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T3102" t="inlineStr">
        <is>
          <t>https://casino.guru/las-vegas-en-vivo-casino-review</t>
        </is>
      </c>
    </row>
    <row r="3103">
      <c r="A3103" s="6" t="inlineStr">
        <is>
          <t>Luxbet724 Casino</t>
        </is>
      </c>
      <c r="B3103" t="inlineStr">
        <is>
          <t>Anjouan</t>
        </is>
      </c>
      <c r="C3103" t="n">
        <v>5.9</v>
      </c>
      <c r="G3103" s="3" t="inlineStr">
        <is>
          <t>Yes</t>
        </is>
      </c>
      <c r="H3103" s="3" t="inlineStr">
        <is>
          <t>Yes</t>
        </is>
      </c>
      <c r="I3103" s="3" t="inlineStr">
        <is>
          <t>Yes</t>
        </is>
      </c>
      <c r="J3103" s="4" t="inlineStr">
        <is>
          <t>No</t>
        </is>
      </c>
      <c r="N3103" t="n">
        <v>1</v>
      </c>
      <c r="O3103" t="inlineStr">
        <is>
          <t>casino.guru</t>
        </is>
      </c>
      <c r="P3103" s="7" t="n">
        <v>45974</v>
      </c>
      <c r="Q3103" t="inlineStr">
        <is>
          <t>Yes</t>
        </is>
      </c>
      <c r="R3103" t="inlineStr">
        <is>
          <t>2026-04-19 07:07</t>
        </is>
      </c>
      <c r="S3103" s="2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3103" t="inlineStr">
        <is>
          <t>https://casino.guru/luxbet724-casino-review</t>
        </is>
      </c>
    </row>
    <row r="3104">
      <c r="A3104" s="6" t="inlineStr">
        <is>
          <t>MXWin Casino</t>
        </is>
      </c>
      <c r="C3104" t="n">
        <v>5.9</v>
      </c>
      <c r="G3104" s="3" t="inlineStr">
        <is>
          <t>Yes</t>
        </is>
      </c>
      <c r="H3104" s="4" t="inlineStr">
        <is>
          <t>No</t>
        </is>
      </c>
      <c r="I3104" s="4" t="inlineStr">
        <is>
          <t>No</t>
        </is>
      </c>
      <c r="J3104" s="4" t="inlineStr">
        <is>
          <t>No</t>
        </is>
      </c>
      <c r="N3104" t="n">
        <v>1</v>
      </c>
      <c r="O3104" t="inlineStr">
        <is>
          <t>casino.guru</t>
        </is>
      </c>
      <c r="P3104" s="7" t="n">
        <v>46105</v>
      </c>
      <c r="Q3104" t="inlineStr">
        <is>
          <t>Yes</t>
        </is>
      </c>
      <c r="R3104" t="inlineStr">
        <is>
          <t>2026-04-19 06:32</t>
        </is>
      </c>
      <c r="S3104" s="2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T3104" t="inlineStr">
        <is>
          <t>https://casino.guru/mxwin-casino-review</t>
        </is>
      </c>
    </row>
    <row r="3105">
      <c r="A3105" s="6" t="inlineStr">
        <is>
          <t>Magic365 Casino</t>
        </is>
      </c>
      <c r="B3105" t="inlineStr">
        <is>
          <t>Curacao</t>
        </is>
      </c>
      <c r="C3105" t="n">
        <v>5.9</v>
      </c>
      <c r="G3105" s="3" t="inlineStr">
        <is>
          <t>Yes</t>
        </is>
      </c>
      <c r="H3105" s="3" t="inlineStr">
        <is>
          <t>Yes</t>
        </is>
      </c>
      <c r="I3105" s="3" t="inlineStr">
        <is>
          <t>Yes</t>
        </is>
      </c>
      <c r="J3105" s="4" t="inlineStr">
        <is>
          <t>No</t>
        </is>
      </c>
      <c r="N3105" t="n">
        <v>1</v>
      </c>
      <c r="O3105" t="inlineStr">
        <is>
          <t>casino.guru</t>
        </is>
      </c>
      <c r="P3105" s="7" t="n">
        <v>46132</v>
      </c>
      <c r="Q3105" t="inlineStr">
        <is>
          <t>Yes</t>
        </is>
      </c>
      <c r="R3105" t="inlineStr">
        <is>
          <t>2026-04-19 06:44</t>
        </is>
      </c>
      <c r="S3105" s="2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105" t="inlineStr">
        <is>
          <t>https://casino.guru/magic365-casino-review</t>
        </is>
      </c>
    </row>
    <row r="3106">
      <c r="A3106" s="6" t="inlineStr">
        <is>
          <t>Midnight Wins Casino</t>
        </is>
      </c>
      <c r="C3106" t="n">
        <v>5.9</v>
      </c>
      <c r="G3106" s="3" t="inlineStr">
        <is>
          <t>Yes</t>
        </is>
      </c>
      <c r="H3106" s="3" t="inlineStr">
        <is>
          <t>Yes</t>
        </is>
      </c>
      <c r="I3106" s="3" t="inlineStr">
        <is>
          <t>Yes</t>
        </is>
      </c>
      <c r="J3106" s="4" t="inlineStr">
        <is>
          <t>No</t>
        </is>
      </c>
      <c r="N3106" t="n">
        <v>1</v>
      </c>
      <c r="O3106" t="inlineStr">
        <is>
          <t>casino.guru</t>
        </is>
      </c>
      <c r="P3106" s="7" t="n">
        <v>46141</v>
      </c>
      <c r="Q3106" t="inlineStr">
        <is>
          <t>Yes</t>
        </is>
      </c>
      <c r="R3106" t="inlineStr">
        <is>
          <t>2026-04-19 06:31</t>
        </is>
      </c>
      <c r="S3106" s="2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3106" t="inlineStr">
        <is>
          <t>https://casino.guru/midnight-wins-casino-review</t>
        </is>
      </c>
    </row>
    <row r="3107">
      <c r="A3107" s="6" t="inlineStr">
        <is>
          <t>MobileMillions Casino</t>
        </is>
      </c>
      <c r="B3107" t="inlineStr">
        <is>
          <t>MGA</t>
        </is>
      </c>
      <c r="C3107" t="n">
        <v>5.9</v>
      </c>
      <c r="G3107" s="3" t="inlineStr">
        <is>
          <t>Yes</t>
        </is>
      </c>
      <c r="H3107" s="4" t="inlineStr">
        <is>
          <t>No</t>
        </is>
      </c>
      <c r="I3107" s="4" t="inlineStr">
        <is>
          <t>No</t>
        </is>
      </c>
      <c r="J3107" s="4" t="inlineStr">
        <is>
          <t>No</t>
        </is>
      </c>
      <c r="N3107" t="n">
        <v>1</v>
      </c>
      <c r="O3107" t="inlineStr">
        <is>
          <t>casino.guru</t>
        </is>
      </c>
      <c r="P3107" s="7" t="n">
        <v>46009</v>
      </c>
      <c r="Q3107" t="inlineStr">
        <is>
          <t>Yes</t>
        </is>
      </c>
      <c r="R3107" t="inlineStr">
        <is>
          <t>2026-04-19 06:03</t>
        </is>
      </c>
      <c r="S3107" s="2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T3107" t="inlineStr">
        <is>
          <t>https://casino.guru/MobileMillions-Casino-review</t>
        </is>
      </c>
    </row>
    <row r="3108">
      <c r="A3108" s="6" t="inlineStr">
        <is>
          <t>MobileSlots.com Casino</t>
        </is>
      </c>
      <c r="B3108" t="inlineStr">
        <is>
          <t>MGA</t>
        </is>
      </c>
      <c r="C3108" t="n">
        <v>5.9</v>
      </c>
      <c r="G3108" s="3" t="inlineStr">
        <is>
          <t>Yes</t>
        </is>
      </c>
      <c r="H3108" s="3" t="inlineStr">
        <is>
          <t>Yes</t>
        </is>
      </c>
      <c r="I3108" s="3" t="inlineStr">
        <is>
          <t>Yes</t>
        </is>
      </c>
      <c r="J3108" s="4" t="inlineStr">
        <is>
          <t>No</t>
        </is>
      </c>
      <c r="N3108" t="n">
        <v>1</v>
      </c>
      <c r="O3108" t="inlineStr">
        <is>
          <t>casino.guru</t>
        </is>
      </c>
      <c r="P3108" s="7" t="n">
        <v>46024</v>
      </c>
      <c r="Q3108" t="inlineStr">
        <is>
          <t>Yes</t>
        </is>
      </c>
      <c r="R3108" t="inlineStr">
        <is>
          <t>2026-04-19 06:59</t>
        </is>
      </c>
      <c r="S3108" s="2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3108" t="inlineStr">
        <is>
          <t>https://casino.guru/mobileslots-com-casino-review</t>
        </is>
      </c>
    </row>
    <row r="3109">
      <c r="A3109" s="6" t="inlineStr">
        <is>
          <t>MrOyun Casino</t>
        </is>
      </c>
      <c r="B3109" t="inlineStr">
        <is>
          <t>Kahnawake</t>
        </is>
      </c>
      <c r="C3109" t="n">
        <v>5.9</v>
      </c>
      <c r="G3109" s="3" t="inlineStr">
        <is>
          <t>Yes</t>
        </is>
      </c>
      <c r="H3109" s="4" t="inlineStr">
        <is>
          <t>No</t>
        </is>
      </c>
      <c r="I3109" s="4" t="inlineStr">
        <is>
          <t>No</t>
        </is>
      </c>
      <c r="J3109" s="4" t="inlineStr">
        <is>
          <t>No</t>
        </is>
      </c>
      <c r="N3109" t="n">
        <v>1</v>
      </c>
      <c r="O3109" t="inlineStr">
        <is>
          <t>casino.guru</t>
        </is>
      </c>
      <c r="P3109" s="7" t="n">
        <v>46058</v>
      </c>
      <c r="Q3109" t="inlineStr">
        <is>
          <t>Yes</t>
        </is>
      </c>
      <c r="R3109" t="inlineStr">
        <is>
          <t>2026-04-19 06:10</t>
        </is>
      </c>
      <c r="S3109" s="2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T3109" t="inlineStr">
        <is>
          <t>https://casino.guru/mroyun-casino-review</t>
        </is>
      </c>
    </row>
    <row r="3110">
      <c r="A3110" s="6" t="inlineStr">
        <is>
          <t>MyLuck Casino</t>
        </is>
      </c>
      <c r="B3110" t="inlineStr">
        <is>
          <t>Curacao</t>
        </is>
      </c>
      <c r="C3110" t="n">
        <v>5.9</v>
      </c>
      <c r="G3110" s="3" t="inlineStr">
        <is>
          <t>Yes</t>
        </is>
      </c>
      <c r="H3110" s="4" t="inlineStr">
        <is>
          <t>No</t>
        </is>
      </c>
      <c r="I3110" s="4" t="inlineStr">
        <is>
          <t>No</t>
        </is>
      </c>
      <c r="J3110" s="4" t="inlineStr">
        <is>
          <t>No</t>
        </is>
      </c>
      <c r="N3110" t="n">
        <v>1</v>
      </c>
      <c r="O3110" t="inlineStr">
        <is>
          <t>casino.guru</t>
        </is>
      </c>
      <c r="P3110" s="7" t="n">
        <v>45862</v>
      </c>
      <c r="Q3110" t="inlineStr">
        <is>
          <t>Yes</t>
        </is>
      </c>
      <c r="R3110" t="inlineStr">
        <is>
          <t>2026-04-19 06:55</t>
        </is>
      </c>
      <c r="S3110" s="2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T3110" t="inlineStr">
        <is>
          <t>https://casino.guru/myluck-casino-review</t>
        </is>
      </c>
    </row>
    <row r="3111">
      <c r="A3111" s="6" t="inlineStr">
        <is>
          <t>Nitro Casino</t>
        </is>
      </c>
      <c r="B3111" t="inlineStr">
        <is>
          <t>MGA</t>
        </is>
      </c>
      <c r="C3111" t="n">
        <v>5.9</v>
      </c>
      <c r="G3111" s="3" t="inlineStr">
        <is>
          <t>Yes</t>
        </is>
      </c>
      <c r="H3111" s="4" t="inlineStr">
        <is>
          <t>No</t>
        </is>
      </c>
      <c r="I3111" s="4" t="inlineStr">
        <is>
          <t>No</t>
        </is>
      </c>
      <c r="J3111" s="4" t="inlineStr">
        <is>
          <t>No</t>
        </is>
      </c>
      <c r="N3111" t="n">
        <v>1</v>
      </c>
      <c r="O3111" t="inlineStr">
        <is>
          <t>casino.guru</t>
        </is>
      </c>
      <c r="P3111" s="7" t="n">
        <v>46050</v>
      </c>
      <c r="Q3111" t="inlineStr">
        <is>
          <t>Yes</t>
        </is>
      </c>
      <c r="R3111" t="inlineStr">
        <is>
          <t>2026-04-19 06:12</t>
        </is>
      </c>
      <c r="S3111" s="2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T3111" t="inlineStr">
        <is>
          <t>https://casino.guru/nitro-casino-review</t>
        </is>
      </c>
    </row>
    <row r="3112">
      <c r="A3112" s="6" t="inlineStr">
        <is>
          <t>PalmsGold Casino</t>
        </is>
      </c>
      <c r="B3112" t="inlineStr">
        <is>
          <t>MGA</t>
        </is>
      </c>
      <c r="C3112" t="n">
        <v>5.9</v>
      </c>
      <c r="G3112" s="3" t="inlineStr">
        <is>
          <t>Yes</t>
        </is>
      </c>
      <c r="H3112" s="3" t="inlineStr">
        <is>
          <t>Yes</t>
        </is>
      </c>
      <c r="I3112" s="3" t="inlineStr">
        <is>
          <t>Yes</t>
        </is>
      </c>
      <c r="J3112" s="4" t="inlineStr">
        <is>
          <t>No</t>
        </is>
      </c>
      <c r="N3112" t="n">
        <v>1</v>
      </c>
      <c r="O3112" t="inlineStr">
        <is>
          <t>casino.guru</t>
        </is>
      </c>
      <c r="P3112" s="7" t="n">
        <v>46009</v>
      </c>
      <c r="Q3112" t="inlineStr">
        <is>
          <t>Yes</t>
        </is>
      </c>
      <c r="R3112" t="inlineStr">
        <is>
          <t>2026-04-19 06:35</t>
        </is>
      </c>
      <c r="S3112" s="2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3112" t="inlineStr">
        <is>
          <t>https://casino.guru/palmsgold-casino-review</t>
        </is>
      </c>
    </row>
    <row r="3113">
      <c r="A3113" s="6" t="inlineStr">
        <is>
          <t>Partibet Casino</t>
        </is>
      </c>
      <c r="B3113" t="inlineStr">
        <is>
          <t>MGA</t>
        </is>
      </c>
      <c r="C3113" t="n">
        <v>5.9</v>
      </c>
      <c r="G3113" s="3" t="inlineStr">
        <is>
          <t>Yes</t>
        </is>
      </c>
      <c r="H3113" s="3" t="inlineStr">
        <is>
          <t>Yes</t>
        </is>
      </c>
      <c r="I3113" s="3" t="inlineStr">
        <is>
          <t>Yes</t>
        </is>
      </c>
      <c r="J3113" s="4" t="inlineStr">
        <is>
          <t>No</t>
        </is>
      </c>
      <c r="N3113" t="n">
        <v>1</v>
      </c>
      <c r="O3113" t="inlineStr">
        <is>
          <t>casino.guru</t>
        </is>
      </c>
      <c r="P3113" s="7" t="n">
        <v>46135</v>
      </c>
      <c r="Q3113" t="inlineStr">
        <is>
          <t>Yes</t>
        </is>
      </c>
      <c r="R3113" t="inlineStr">
        <is>
          <t>2026-04-19 06:51</t>
        </is>
      </c>
      <c r="S3113" s="2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3113" t="inlineStr">
        <is>
          <t>https://casino.guru/partibet-casino-review</t>
        </is>
      </c>
    </row>
    <row r="3114">
      <c r="A3114" s="6" t="inlineStr">
        <is>
          <t>PlanetSportBet Casino</t>
        </is>
      </c>
      <c r="B3114" t="inlineStr">
        <is>
          <t>UKGC</t>
        </is>
      </c>
      <c r="C3114" t="n">
        <v>5.9</v>
      </c>
      <c r="G3114" s="3" t="inlineStr">
        <is>
          <t>Yes</t>
        </is>
      </c>
      <c r="H3114" s="4" t="inlineStr">
        <is>
          <t>No</t>
        </is>
      </c>
      <c r="I3114" s="4" t="inlineStr">
        <is>
          <t>No</t>
        </is>
      </c>
      <c r="J3114" s="4" t="inlineStr">
        <is>
          <t>No</t>
        </is>
      </c>
      <c r="N3114" t="n">
        <v>1</v>
      </c>
      <c r="O3114" t="inlineStr">
        <is>
          <t>casino.guru</t>
        </is>
      </c>
      <c r="P3114" s="7" t="n">
        <v>45933</v>
      </c>
      <c r="Q3114" t="inlineStr">
        <is>
          <t>Yes</t>
        </is>
      </c>
      <c r="R3114" t="inlineStr">
        <is>
          <t>2026-04-19 06:28</t>
        </is>
      </c>
      <c r="S3114" s="2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T3114" t="inlineStr">
        <is>
          <t>https://casino.guru/planetsportbet-casino-review</t>
        </is>
      </c>
    </row>
    <row r="3115">
      <c r="A3115" s="6" t="inlineStr">
        <is>
          <t>Playbet Casino</t>
        </is>
      </c>
      <c r="C3115" t="n">
        <v>5.9</v>
      </c>
      <c r="G3115" s="3" t="inlineStr">
        <is>
          <t>Yes</t>
        </is>
      </c>
      <c r="H3115" s="4" t="inlineStr">
        <is>
          <t>No</t>
        </is>
      </c>
      <c r="I3115" s="4" t="inlineStr">
        <is>
          <t>No</t>
        </is>
      </c>
      <c r="J3115" s="4" t="inlineStr">
        <is>
          <t>No</t>
        </is>
      </c>
      <c r="N3115" t="n">
        <v>1</v>
      </c>
      <c r="O3115" t="inlineStr">
        <is>
          <t>casino.guru</t>
        </is>
      </c>
      <c r="P3115" s="7" t="n">
        <v>45889</v>
      </c>
      <c r="Q3115" t="inlineStr">
        <is>
          <t>Yes</t>
        </is>
      </c>
      <c r="R3115" t="inlineStr">
        <is>
          <t>2026-04-19 06:39</t>
        </is>
      </c>
      <c r="S3115" s="2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T3115" t="inlineStr">
        <is>
          <t>https://casino.guru/playbet-casino-review</t>
        </is>
      </c>
    </row>
    <row r="3116">
      <c r="A3116" s="6" t="inlineStr">
        <is>
          <t>Playpalm Casino</t>
        </is>
      </c>
      <c r="B3116" t="inlineStr">
        <is>
          <t>MGA</t>
        </is>
      </c>
      <c r="C3116" t="n">
        <v>5.9</v>
      </c>
      <c r="G3116" s="3" t="inlineStr">
        <is>
          <t>Yes</t>
        </is>
      </c>
      <c r="H3116" s="3" t="inlineStr">
        <is>
          <t>Yes</t>
        </is>
      </c>
      <c r="I3116" s="3" t="inlineStr">
        <is>
          <t>Yes</t>
        </is>
      </c>
      <c r="J3116" s="4" t="inlineStr">
        <is>
          <t>No</t>
        </is>
      </c>
      <c r="N3116" t="n">
        <v>1</v>
      </c>
      <c r="O3116" t="inlineStr">
        <is>
          <t>casino.guru</t>
        </is>
      </c>
      <c r="P3116" s="7" t="n">
        <v>46012</v>
      </c>
      <c r="Q3116" t="inlineStr">
        <is>
          <t>Yes</t>
        </is>
      </c>
      <c r="R3116" t="inlineStr">
        <is>
          <t>2026-04-19 06:44</t>
        </is>
      </c>
      <c r="S3116" s="2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3116" t="inlineStr">
        <is>
          <t>https://casino.guru/playpalm-casino-review</t>
        </is>
      </c>
    </row>
    <row r="3117">
      <c r="A3117" s="6" t="inlineStr">
        <is>
          <t>PotsOfLuck Casino</t>
        </is>
      </c>
      <c r="B3117" t="inlineStr">
        <is>
          <t>MGA</t>
        </is>
      </c>
      <c r="C3117" t="n">
        <v>5.9</v>
      </c>
      <c r="G3117" s="3" t="inlineStr">
        <is>
          <t>Yes</t>
        </is>
      </c>
      <c r="H3117" s="3" t="inlineStr">
        <is>
          <t>Yes</t>
        </is>
      </c>
      <c r="I3117" s="3" t="inlineStr">
        <is>
          <t>Yes</t>
        </is>
      </c>
      <c r="J3117" s="4" t="inlineStr">
        <is>
          <t>No</t>
        </is>
      </c>
      <c r="N3117" t="n">
        <v>1</v>
      </c>
      <c r="O3117" t="inlineStr">
        <is>
          <t>casino.guru</t>
        </is>
      </c>
      <c r="P3117" s="7" t="n">
        <v>46057</v>
      </c>
      <c r="Q3117" t="inlineStr">
        <is>
          <t>Yes</t>
        </is>
      </c>
      <c r="R3117" t="inlineStr">
        <is>
          <t>2026-04-19 06:03</t>
        </is>
      </c>
      <c r="S3117" s="2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3117" t="inlineStr">
        <is>
          <t>https://casino.guru/potsofluck-casino-review</t>
        </is>
      </c>
    </row>
    <row r="3118">
      <c r="A3118" s="6" t="inlineStr">
        <is>
          <t>PushBet Casino</t>
        </is>
      </c>
      <c r="B3118" t="inlineStr">
        <is>
          <t>MGA</t>
        </is>
      </c>
      <c r="C3118" t="n">
        <v>5.9</v>
      </c>
      <c r="G3118" s="3" t="inlineStr">
        <is>
          <t>Yes</t>
        </is>
      </c>
      <c r="H3118" s="4" t="inlineStr">
        <is>
          <t>No</t>
        </is>
      </c>
      <c r="I3118" s="4" t="inlineStr">
        <is>
          <t>No</t>
        </is>
      </c>
      <c r="J3118" s="4" t="inlineStr">
        <is>
          <t>No</t>
        </is>
      </c>
      <c r="N3118" t="n">
        <v>1</v>
      </c>
      <c r="O3118" t="inlineStr">
        <is>
          <t>casino.guru</t>
        </is>
      </c>
      <c r="P3118" s="7" t="n">
        <v>46009</v>
      </c>
      <c r="Q3118" t="inlineStr">
        <is>
          <t>Yes</t>
        </is>
      </c>
      <c r="R3118" t="inlineStr">
        <is>
          <t>2026-04-19 06:30</t>
        </is>
      </c>
      <c r="S3118" s="2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T3118" t="inlineStr">
        <is>
          <t>https://casino.guru/pushbet-casino-review</t>
        </is>
      </c>
    </row>
    <row r="3119">
      <c r="A3119" s="6" t="inlineStr">
        <is>
          <t>Richy Fox Casino</t>
        </is>
      </c>
      <c r="C3119" t="n">
        <v>5.9</v>
      </c>
      <c r="G3119" s="3" t="inlineStr">
        <is>
          <t>Yes</t>
        </is>
      </c>
      <c r="H3119" s="3" t="inlineStr">
        <is>
          <t>Yes</t>
        </is>
      </c>
      <c r="I3119" s="3" t="inlineStr">
        <is>
          <t>Yes</t>
        </is>
      </c>
      <c r="J3119" s="4" t="inlineStr">
        <is>
          <t>No</t>
        </is>
      </c>
      <c r="N3119" t="n">
        <v>1</v>
      </c>
      <c r="O3119" t="inlineStr">
        <is>
          <t>casino.guru</t>
        </is>
      </c>
      <c r="P3119" s="7" t="n">
        <v>46141</v>
      </c>
      <c r="Q3119" t="inlineStr">
        <is>
          <t>Yes</t>
        </is>
      </c>
      <c r="R3119" t="inlineStr">
        <is>
          <t>2026-04-19 06:31</t>
        </is>
      </c>
      <c r="S3119" s="2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3119" t="inlineStr">
        <is>
          <t>https://casino.guru/richy-fox-casino-review</t>
        </is>
      </c>
    </row>
    <row r="3120">
      <c r="A3120" s="6" t="inlineStr">
        <is>
          <t>Riviera Casino</t>
        </is>
      </c>
      <c r="B3120" t="inlineStr">
        <is>
          <t>Curacao</t>
        </is>
      </c>
      <c r="C3120" t="n">
        <v>5.9</v>
      </c>
      <c r="G3120" s="3" t="inlineStr">
        <is>
          <t>Yes</t>
        </is>
      </c>
      <c r="H3120" s="3" t="inlineStr">
        <is>
          <t>Yes</t>
        </is>
      </c>
      <c r="I3120" s="3" t="inlineStr">
        <is>
          <t>Yes</t>
        </is>
      </c>
      <c r="J3120" s="4" t="inlineStr">
        <is>
          <t>No</t>
        </is>
      </c>
      <c r="N3120" t="n">
        <v>1</v>
      </c>
      <c r="O3120" t="inlineStr">
        <is>
          <t>casino.guru</t>
        </is>
      </c>
      <c r="P3120" s="7" t="n">
        <v>46061</v>
      </c>
      <c r="Q3120" t="inlineStr">
        <is>
          <t>Yes</t>
        </is>
      </c>
      <c r="R3120" t="inlineStr">
        <is>
          <t>2026-04-19 06:36</t>
        </is>
      </c>
      <c r="S3120" s="2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3120" t="inlineStr">
        <is>
          <t>https://casino.guru/riviera-casino-review</t>
        </is>
      </c>
    </row>
    <row r="3121">
      <c r="A3121" s="6" t="inlineStr">
        <is>
          <t>Sloto Nights Casino</t>
        </is>
      </c>
      <c r="B3121" t="inlineStr">
        <is>
          <t>MGA</t>
        </is>
      </c>
      <c r="C3121" t="n">
        <v>5.9</v>
      </c>
      <c r="G3121" s="3" t="inlineStr">
        <is>
          <t>Yes</t>
        </is>
      </c>
      <c r="H3121" s="3" t="inlineStr">
        <is>
          <t>Yes</t>
        </is>
      </c>
      <c r="I3121" s="3" t="inlineStr">
        <is>
          <t>Yes</t>
        </is>
      </c>
      <c r="J3121" s="4" t="inlineStr">
        <is>
          <t>No</t>
        </is>
      </c>
      <c r="N3121" t="n">
        <v>1</v>
      </c>
      <c r="O3121" t="inlineStr">
        <is>
          <t>casino.guru</t>
        </is>
      </c>
      <c r="P3121" s="7" t="n">
        <v>46140</v>
      </c>
      <c r="Q3121" t="inlineStr">
        <is>
          <t>Yes</t>
        </is>
      </c>
      <c r="R3121" t="inlineStr">
        <is>
          <t>2026-04-19 06:31</t>
        </is>
      </c>
      <c r="S3121" s="2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3121" t="inlineStr">
        <is>
          <t>https://casino.guru/sloto-nights-casino-review</t>
        </is>
      </c>
    </row>
    <row r="3122">
      <c r="A3122" s="6" t="inlineStr">
        <is>
          <t>Smartbahis Casino</t>
        </is>
      </c>
      <c r="B3122" t="inlineStr">
        <is>
          <t>Anjouan</t>
        </is>
      </c>
      <c r="C3122" t="n">
        <v>5.9</v>
      </c>
      <c r="G3122" s="3" t="inlineStr">
        <is>
          <t>Yes</t>
        </is>
      </c>
      <c r="H3122" s="3" t="inlineStr">
        <is>
          <t>Yes</t>
        </is>
      </c>
      <c r="I3122" s="3" t="inlineStr">
        <is>
          <t>Yes</t>
        </is>
      </c>
      <c r="J3122" s="4" t="inlineStr">
        <is>
          <t>No</t>
        </is>
      </c>
      <c r="N3122" t="n">
        <v>1</v>
      </c>
      <c r="O3122" t="inlineStr">
        <is>
          <t>casino.guru</t>
        </is>
      </c>
      <c r="P3122" s="7" t="n">
        <v>45961</v>
      </c>
      <c r="Q3122" t="inlineStr">
        <is>
          <t>Yes</t>
        </is>
      </c>
      <c r="R3122" t="inlineStr">
        <is>
          <t>2026-04-19 06:46</t>
        </is>
      </c>
      <c r="S3122" s="2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3122" t="inlineStr">
        <is>
          <t>https://casino.guru/smartbahis-casino-review</t>
        </is>
      </c>
    </row>
    <row r="3123">
      <c r="A3123" s="6" t="inlineStr">
        <is>
          <t>Sugar96 Casino</t>
        </is>
      </c>
      <c r="B3123" t="inlineStr">
        <is>
          <t>Curacao</t>
        </is>
      </c>
      <c r="C3123" t="n">
        <v>5.9</v>
      </c>
      <c r="G3123" s="3" t="inlineStr">
        <is>
          <t>Yes</t>
        </is>
      </c>
      <c r="H3123" s="3" t="inlineStr">
        <is>
          <t>Yes</t>
        </is>
      </c>
      <c r="I3123" s="3" t="inlineStr">
        <is>
          <t>Yes</t>
        </is>
      </c>
      <c r="J3123" s="4" t="inlineStr">
        <is>
          <t>No</t>
        </is>
      </c>
      <c r="N3123" t="n">
        <v>1</v>
      </c>
      <c r="O3123" t="inlineStr">
        <is>
          <t>casino.guru</t>
        </is>
      </c>
      <c r="P3123" s="7" t="n">
        <v>45943</v>
      </c>
      <c r="Q3123" t="inlineStr">
        <is>
          <t>Yes</t>
        </is>
      </c>
      <c r="R3123" t="inlineStr">
        <is>
          <t>2026-04-19 07:04</t>
        </is>
      </c>
      <c r="S3123" s="2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3123" t="inlineStr">
        <is>
          <t>https://casino.guru/sugar96-casino-review</t>
        </is>
      </c>
    </row>
    <row r="3124">
      <c r="A3124" s="6" t="inlineStr">
        <is>
          <t>Superbetin Casino</t>
        </is>
      </c>
      <c r="B3124" t="inlineStr">
        <is>
          <t>Curacao</t>
        </is>
      </c>
      <c r="C3124" t="n">
        <v>5.9</v>
      </c>
      <c r="G3124" s="3" t="inlineStr">
        <is>
          <t>Yes</t>
        </is>
      </c>
      <c r="H3124" s="3" t="inlineStr">
        <is>
          <t>Yes</t>
        </is>
      </c>
      <c r="I3124" s="3" t="inlineStr">
        <is>
          <t>Yes</t>
        </is>
      </c>
      <c r="J3124" s="4" t="inlineStr">
        <is>
          <t>No</t>
        </is>
      </c>
      <c r="N3124" t="n">
        <v>1</v>
      </c>
      <c r="O3124" t="inlineStr">
        <is>
          <t>casino.guru</t>
        </is>
      </c>
      <c r="P3124" s="7" t="n">
        <v>46122</v>
      </c>
      <c r="Q3124" t="inlineStr">
        <is>
          <t>Yes</t>
        </is>
      </c>
      <c r="R3124" t="inlineStr">
        <is>
          <t>2026-04-19 06:21</t>
        </is>
      </c>
      <c r="S3124" s="2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3124" t="inlineStr">
        <is>
          <t>https://casino.guru/superbetin-casino-review</t>
        </is>
      </c>
    </row>
    <row r="3125">
      <c r="A3125" s="6" t="inlineStr">
        <is>
          <t>Surfplay Casino</t>
        </is>
      </c>
      <c r="B3125" t="inlineStr">
        <is>
          <t>Curacao</t>
        </is>
      </c>
      <c r="C3125" t="n">
        <v>5.9</v>
      </c>
      <c r="G3125" s="3" t="inlineStr">
        <is>
          <t>Yes</t>
        </is>
      </c>
      <c r="H3125" s="3" t="inlineStr">
        <is>
          <t>Yes</t>
        </is>
      </c>
      <c r="I3125" s="3" t="inlineStr">
        <is>
          <t>Yes</t>
        </is>
      </c>
      <c r="J3125" s="4" t="inlineStr">
        <is>
          <t>No</t>
        </is>
      </c>
      <c r="K3125" s="3" t="inlineStr">
        <is>
          <t>Yes</t>
        </is>
      </c>
      <c r="N3125" t="n">
        <v>1</v>
      </c>
      <c r="O3125" t="inlineStr">
        <is>
          <t>casino.guru</t>
        </is>
      </c>
      <c r="P3125" s="7" t="n">
        <v>46001</v>
      </c>
      <c r="Q3125" t="inlineStr">
        <is>
          <t>Yes</t>
        </is>
      </c>
      <c r="R3125" t="inlineStr">
        <is>
          <t>2026-04-19 06:40</t>
        </is>
      </c>
      <c r="S3125" s="2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T3125" t="inlineStr">
        <is>
          <t>https://casino.guru/surfplay-casino-review</t>
        </is>
      </c>
    </row>
    <row r="3126">
      <c r="A3126" s="6" t="inlineStr">
        <is>
          <t>Sweety Win Casino</t>
        </is>
      </c>
      <c r="B3126" t="inlineStr">
        <is>
          <t>UKGC</t>
        </is>
      </c>
      <c r="C3126" t="n">
        <v>5.9</v>
      </c>
      <c r="G3126" s="3" t="inlineStr">
        <is>
          <t>Yes</t>
        </is>
      </c>
      <c r="H3126" s="3" t="inlineStr">
        <is>
          <t>Yes</t>
        </is>
      </c>
      <c r="I3126" s="3" t="inlineStr">
        <is>
          <t>Yes</t>
        </is>
      </c>
      <c r="J3126" s="4" t="inlineStr">
        <is>
          <t>No</t>
        </is>
      </c>
      <c r="N3126" t="n">
        <v>1</v>
      </c>
      <c r="O3126" t="inlineStr">
        <is>
          <t>casino.guru</t>
        </is>
      </c>
      <c r="P3126" s="7" t="n">
        <v>46141</v>
      </c>
      <c r="Q3126" t="inlineStr">
        <is>
          <t>Yes</t>
        </is>
      </c>
      <c r="R3126" t="inlineStr">
        <is>
          <t>2026-04-19 06:31</t>
        </is>
      </c>
      <c r="S3126" s="2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3126" t="inlineStr">
        <is>
          <t>https://casino.guru/sweety-win-casino-review</t>
        </is>
      </c>
    </row>
    <row r="3127">
      <c r="A3127" s="6" t="inlineStr">
        <is>
          <t>Vauhdikas Casino</t>
        </is>
      </c>
      <c r="B3127" t="inlineStr">
        <is>
          <t>MGA</t>
        </is>
      </c>
      <c r="C3127" t="n">
        <v>5.9</v>
      </c>
      <c r="G3127" s="3" t="inlineStr">
        <is>
          <t>Yes</t>
        </is>
      </c>
      <c r="H3127" s="4" t="inlineStr">
        <is>
          <t>No</t>
        </is>
      </c>
      <c r="I3127" s="4" t="inlineStr">
        <is>
          <t>No</t>
        </is>
      </c>
      <c r="J3127" s="4" t="inlineStr">
        <is>
          <t>No</t>
        </is>
      </c>
      <c r="K3127" s="3" t="inlineStr">
        <is>
          <t>Yes</t>
        </is>
      </c>
      <c r="N3127" t="n">
        <v>1</v>
      </c>
      <c r="O3127" t="inlineStr">
        <is>
          <t>casino.guru</t>
        </is>
      </c>
      <c r="P3127" s="7" t="n">
        <v>46050</v>
      </c>
      <c r="Q3127" t="inlineStr">
        <is>
          <t>Yes</t>
        </is>
      </c>
      <c r="R3127" t="inlineStr">
        <is>
          <t>2026-04-19 06:25</t>
        </is>
      </c>
      <c r="S3127" s="2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T3127" t="inlineStr">
        <is>
          <t>https://casino.guru/vauhdikas-casino-review</t>
        </is>
      </c>
    </row>
    <row r="3128">
      <c r="A3128" s="6" t="inlineStr">
        <is>
          <t>Vegas Wins Casino</t>
        </is>
      </c>
      <c r="B3128" t="inlineStr">
        <is>
          <t>UKGC</t>
        </is>
      </c>
      <c r="C3128" t="n">
        <v>5.9</v>
      </c>
      <c r="G3128" s="3" t="inlineStr">
        <is>
          <t>Yes</t>
        </is>
      </c>
      <c r="H3128" s="4" t="inlineStr">
        <is>
          <t>No</t>
        </is>
      </c>
      <c r="I3128" s="4" t="inlineStr">
        <is>
          <t>No</t>
        </is>
      </c>
      <c r="J3128" s="3" t="inlineStr">
        <is>
          <t>Yes</t>
        </is>
      </c>
      <c r="N3128" t="n">
        <v>1</v>
      </c>
      <c r="O3128" t="inlineStr">
        <is>
          <t>casino.guru</t>
        </is>
      </c>
      <c r="P3128" s="7" t="n">
        <v>46053</v>
      </c>
      <c r="Q3128" t="inlineStr">
        <is>
          <t>Yes</t>
        </is>
      </c>
      <c r="R3128" t="inlineStr">
        <is>
          <t>2026-04-19 06:08</t>
        </is>
      </c>
      <c r="S3128" s="2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3128" t="inlineStr">
        <is>
          <t>https://casino.guru/vegas-wins-casino-review</t>
        </is>
      </c>
    </row>
    <row r="3129">
      <c r="A3129" s="6" t="inlineStr">
        <is>
          <t>Vivajack Casino</t>
        </is>
      </c>
      <c r="B3129" t="inlineStr">
        <is>
          <t>Anjouan</t>
        </is>
      </c>
      <c r="C3129" t="n">
        <v>5.9</v>
      </c>
      <c r="G3129" s="3" t="inlineStr">
        <is>
          <t>Yes</t>
        </is>
      </c>
      <c r="H3129" s="4" t="inlineStr">
        <is>
          <t>No</t>
        </is>
      </c>
      <c r="I3129" s="4" t="inlineStr">
        <is>
          <t>No</t>
        </is>
      </c>
      <c r="J3129" s="4" t="inlineStr">
        <is>
          <t>No</t>
        </is>
      </c>
      <c r="N3129" t="n">
        <v>1</v>
      </c>
      <c r="O3129" t="inlineStr">
        <is>
          <t>casino.guru</t>
        </is>
      </c>
      <c r="P3129" s="7" t="n">
        <v>45887</v>
      </c>
      <c r="Q3129" t="inlineStr">
        <is>
          <t>Yes</t>
        </is>
      </c>
      <c r="R3129" t="inlineStr">
        <is>
          <t>2026-04-19 06:56</t>
        </is>
      </c>
      <c r="S3129" s="2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T3129" t="inlineStr">
        <is>
          <t>https://casino.guru/vivajack-casino-review</t>
        </is>
      </c>
    </row>
    <row r="3130">
      <c r="A3130" s="6" t="inlineStr">
        <is>
          <t>Voodoo Wins Casino</t>
        </is>
      </c>
      <c r="B3130" t="inlineStr">
        <is>
          <t>MGA</t>
        </is>
      </c>
      <c r="C3130" t="n">
        <v>5.9</v>
      </c>
      <c r="G3130" s="3" t="inlineStr">
        <is>
          <t>Yes</t>
        </is>
      </c>
      <c r="H3130" s="3" t="inlineStr">
        <is>
          <t>Yes</t>
        </is>
      </c>
      <c r="I3130" s="3" t="inlineStr">
        <is>
          <t>Yes</t>
        </is>
      </c>
      <c r="J3130" s="4" t="inlineStr">
        <is>
          <t>No</t>
        </is>
      </c>
      <c r="N3130" t="n">
        <v>1</v>
      </c>
      <c r="O3130" t="inlineStr">
        <is>
          <t>casino.guru</t>
        </is>
      </c>
      <c r="P3130" s="7" t="n">
        <v>46142</v>
      </c>
      <c r="Q3130" t="inlineStr">
        <is>
          <t>Yes</t>
        </is>
      </c>
      <c r="R3130" t="inlineStr">
        <is>
          <t>2026-04-19 06:31</t>
        </is>
      </c>
      <c r="S3130" s="2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3130" t="inlineStr">
        <is>
          <t>https://casino.guru/voodoo-wins-casino-review</t>
        </is>
      </c>
    </row>
    <row r="3131">
      <c r="A3131" s="6" t="inlineStr">
        <is>
          <t>W Casino</t>
        </is>
      </c>
      <c r="B3131" t="inlineStr">
        <is>
          <t>Curacao</t>
        </is>
      </c>
      <c r="C3131" t="n">
        <v>5.9</v>
      </c>
      <c r="G3131" s="3" t="inlineStr">
        <is>
          <t>Yes</t>
        </is>
      </c>
      <c r="H3131" s="3" t="inlineStr">
        <is>
          <t>Yes</t>
        </is>
      </c>
      <c r="I3131" s="3" t="inlineStr">
        <is>
          <t>Yes</t>
        </is>
      </c>
      <c r="J3131" s="4" t="inlineStr">
        <is>
          <t>No</t>
        </is>
      </c>
      <c r="N3131" t="n">
        <v>1</v>
      </c>
      <c r="O3131" t="inlineStr">
        <is>
          <t>casino.guru</t>
        </is>
      </c>
      <c r="P3131" s="7" t="n">
        <v>45952</v>
      </c>
      <c r="Q3131" t="inlineStr">
        <is>
          <t>Yes</t>
        </is>
      </c>
      <c r="R3131" t="inlineStr">
        <is>
          <t>2026-04-19 06:06</t>
        </is>
      </c>
      <c r="S3131" s="2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3131" t="inlineStr">
        <is>
          <t>https://casino.guru/W-Casino-review</t>
        </is>
      </c>
    </row>
    <row r="3132">
      <c r="A3132" s="6" t="inlineStr">
        <is>
          <t>WINRM Casino</t>
        </is>
      </c>
      <c r="C3132" t="n">
        <v>5.9</v>
      </c>
      <c r="G3132" s="3" t="inlineStr">
        <is>
          <t>Yes</t>
        </is>
      </c>
      <c r="H3132" s="3" t="inlineStr">
        <is>
          <t>Yes</t>
        </is>
      </c>
      <c r="I3132" s="3" t="inlineStr">
        <is>
          <t>Yes</t>
        </is>
      </c>
      <c r="J3132" s="4" t="inlineStr">
        <is>
          <t>No</t>
        </is>
      </c>
      <c r="N3132" t="n">
        <v>1</v>
      </c>
      <c r="O3132" t="inlineStr">
        <is>
          <t>casino.guru</t>
        </is>
      </c>
      <c r="P3132" s="7" t="n">
        <v>46084</v>
      </c>
      <c r="Q3132" t="inlineStr">
        <is>
          <t>Yes</t>
        </is>
      </c>
      <c r="R3132" t="inlineStr">
        <is>
          <t>2026-04-19 07:11</t>
        </is>
      </c>
      <c r="S3132" s="2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3132" t="inlineStr">
        <is>
          <t>https://casino.guru/winrm-casino-review</t>
        </is>
      </c>
    </row>
    <row r="3133">
      <c r="A3133" s="6" t="inlineStr">
        <is>
          <t>WOWBET Casino</t>
        </is>
      </c>
      <c r="B3133" t="inlineStr">
        <is>
          <t>MGA</t>
        </is>
      </c>
      <c r="C3133" t="n">
        <v>5.9</v>
      </c>
      <c r="G3133" s="3" t="inlineStr">
        <is>
          <t>Yes</t>
        </is>
      </c>
      <c r="H3133" s="3" t="inlineStr">
        <is>
          <t>Yes</t>
        </is>
      </c>
      <c r="I3133" s="3" t="inlineStr">
        <is>
          <t>Yes</t>
        </is>
      </c>
      <c r="J3133" s="4" t="inlineStr">
        <is>
          <t>No</t>
        </is>
      </c>
      <c r="N3133" t="n">
        <v>1</v>
      </c>
      <c r="O3133" t="inlineStr">
        <is>
          <t>casino.guru</t>
        </is>
      </c>
      <c r="P3133" s="7" t="n">
        <v>46139</v>
      </c>
      <c r="Q3133" t="inlineStr">
        <is>
          <t>Yes</t>
        </is>
      </c>
      <c r="R3133" t="inlineStr">
        <is>
          <t>2026-04-19 06:48</t>
        </is>
      </c>
      <c r="S3133" s="2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3133" t="inlineStr">
        <is>
          <t>https://casino.guru/wowbet-casino-review</t>
        </is>
      </c>
    </row>
    <row r="3134">
      <c r="A3134" s="6" t="inlineStr">
        <is>
          <t>XBet96 Casino</t>
        </is>
      </c>
      <c r="B3134" t="inlineStr">
        <is>
          <t>Curacao</t>
        </is>
      </c>
      <c r="C3134" t="n">
        <v>5.9</v>
      </c>
      <c r="G3134" s="3" t="inlineStr">
        <is>
          <t>Yes</t>
        </is>
      </c>
      <c r="H3134" s="3" t="inlineStr">
        <is>
          <t>Yes</t>
        </is>
      </c>
      <c r="I3134" s="3" t="inlineStr">
        <is>
          <t>Yes</t>
        </is>
      </c>
      <c r="J3134" s="4" t="inlineStr">
        <is>
          <t>No</t>
        </is>
      </c>
      <c r="N3134" t="n">
        <v>1</v>
      </c>
      <c r="O3134" t="inlineStr">
        <is>
          <t>casino.guru</t>
        </is>
      </c>
      <c r="P3134" s="7" t="n">
        <v>45949</v>
      </c>
      <c r="Q3134" t="inlineStr">
        <is>
          <t>Yes</t>
        </is>
      </c>
      <c r="R3134" t="inlineStr">
        <is>
          <t>2026-04-19 07:05</t>
        </is>
      </c>
      <c r="S3134" s="2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3134" t="inlineStr">
        <is>
          <t>https://casino.guru/xbet96-casino-review</t>
        </is>
      </c>
    </row>
    <row r="3135">
      <c r="A3135" s="6" t="inlineStr">
        <is>
          <t>Zircon33 Casino</t>
        </is>
      </c>
      <c r="C3135" t="n">
        <v>5.9</v>
      </c>
      <c r="G3135" s="3" t="inlineStr">
        <is>
          <t>Yes</t>
        </is>
      </c>
      <c r="H3135" s="4" t="inlineStr">
        <is>
          <t>No</t>
        </is>
      </c>
      <c r="I3135" s="4" t="inlineStr">
        <is>
          <t>No</t>
        </is>
      </c>
      <c r="J3135" s="4" t="inlineStr">
        <is>
          <t>No</t>
        </is>
      </c>
      <c r="N3135" t="n">
        <v>1</v>
      </c>
      <c r="O3135" t="inlineStr">
        <is>
          <t>casino.guru</t>
        </is>
      </c>
      <c r="P3135" s="7" t="n">
        <v>45901</v>
      </c>
      <c r="Q3135" t="inlineStr">
        <is>
          <t>Yes</t>
        </is>
      </c>
      <c r="R3135" t="inlineStr">
        <is>
          <t>2026-04-19 06:58</t>
        </is>
      </c>
      <c r="S3135" s="2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T3135" t="inlineStr">
        <is>
          <t>https://casino.guru/zircon33-casino-review</t>
        </is>
      </c>
    </row>
    <row r="3136">
      <c r="A3136" s="6" t="inlineStr">
        <is>
          <t>Amiriexch Casino</t>
        </is>
      </c>
      <c r="C3136" t="n">
        <v>5.8</v>
      </c>
      <c r="G3136" s="3" t="inlineStr">
        <is>
          <t>Yes</t>
        </is>
      </c>
      <c r="H3136" s="4" t="inlineStr">
        <is>
          <t>No</t>
        </is>
      </c>
      <c r="I3136" s="4" t="inlineStr">
        <is>
          <t>No</t>
        </is>
      </c>
      <c r="J3136" s="4" t="inlineStr">
        <is>
          <t>No</t>
        </is>
      </c>
      <c r="N3136" t="n">
        <v>1</v>
      </c>
      <c r="O3136" t="inlineStr">
        <is>
          <t>casino.guru</t>
        </is>
      </c>
      <c r="P3136" s="7" t="n">
        <v>46043</v>
      </c>
      <c r="Q3136" t="inlineStr">
        <is>
          <t>Yes</t>
        </is>
      </c>
      <c r="R3136" t="inlineStr">
        <is>
          <t>2026-04-19 06:59</t>
        </is>
      </c>
      <c r="S3136" s="2" t="inlineStr">
        <is>
          <t>https://casino.guru/amiriexch-casino-review</t>
        </is>
      </c>
      <c r="T3136" t="inlineStr">
        <is>
          <t>https://casino.guru/amiriexch-casino-review</t>
        </is>
      </c>
    </row>
    <row r="3137">
      <c r="A3137" s="6" t="inlineStr">
        <is>
          <t>BestOdds Casino</t>
        </is>
      </c>
      <c r="B3137" t="inlineStr">
        <is>
          <t>UKGC</t>
        </is>
      </c>
      <c r="C3137" t="n">
        <v>5.8</v>
      </c>
      <c r="G3137" s="3" t="inlineStr">
        <is>
          <t>Yes</t>
        </is>
      </c>
      <c r="H3137" s="4" t="inlineStr">
        <is>
          <t>No</t>
        </is>
      </c>
      <c r="I3137" s="4" t="inlineStr">
        <is>
          <t>No</t>
        </is>
      </c>
      <c r="J3137" s="4" t="inlineStr">
        <is>
          <t>No</t>
        </is>
      </c>
      <c r="N3137" t="n">
        <v>1</v>
      </c>
      <c r="O3137" t="inlineStr">
        <is>
          <t>casino.guru</t>
        </is>
      </c>
      <c r="P3137" s="7" t="n">
        <v>46057</v>
      </c>
      <c r="Q3137" t="inlineStr">
        <is>
          <t>Yes</t>
        </is>
      </c>
      <c r="R3137" t="inlineStr">
        <is>
          <t>2026-04-19 07:11</t>
        </is>
      </c>
      <c r="S3137" s="2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T3137" t="inlineStr">
        <is>
          <t>https://casino.guru/bestodds-casino-review</t>
        </is>
      </c>
    </row>
    <row r="3138">
      <c r="A3138" s="6" t="inlineStr">
        <is>
          <t>Bet Swagger Casino</t>
        </is>
      </c>
      <c r="B3138" t="inlineStr">
        <is>
          <t>Curacao</t>
        </is>
      </c>
      <c r="C3138" t="n">
        <v>5.8</v>
      </c>
      <c r="G3138" s="3" t="inlineStr">
        <is>
          <t>Yes</t>
        </is>
      </c>
      <c r="H3138" s="3" t="inlineStr">
        <is>
          <t>Yes</t>
        </is>
      </c>
      <c r="I3138" s="3" t="inlineStr">
        <is>
          <t>Yes</t>
        </is>
      </c>
      <c r="J3138" s="4" t="inlineStr">
        <is>
          <t>No</t>
        </is>
      </c>
      <c r="N3138" t="n">
        <v>1</v>
      </c>
      <c r="O3138" t="inlineStr">
        <is>
          <t>casino.guru</t>
        </is>
      </c>
      <c r="P3138" s="7" t="n">
        <v>46020</v>
      </c>
      <c r="Q3138" t="inlineStr">
        <is>
          <t>Yes</t>
        </is>
      </c>
      <c r="R3138" t="inlineStr">
        <is>
          <t>2026-04-19 06:05</t>
        </is>
      </c>
      <c r="S3138" s="2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3138" t="inlineStr">
        <is>
          <t>https://casino.guru/bet-swagger-casino-review</t>
        </is>
      </c>
    </row>
    <row r="3139">
      <c r="A3139" s="6" t="inlineStr">
        <is>
          <t>BetMorph Casino</t>
        </is>
      </c>
      <c r="B3139" t="inlineStr">
        <is>
          <t>MGA</t>
        </is>
      </c>
      <c r="C3139" t="n">
        <v>5.8</v>
      </c>
      <c r="G3139" s="3" t="inlineStr">
        <is>
          <t>Yes</t>
        </is>
      </c>
      <c r="H3139" s="3" t="inlineStr">
        <is>
          <t>Yes</t>
        </is>
      </c>
      <c r="I3139" s="3" t="inlineStr">
        <is>
          <t>Yes</t>
        </is>
      </c>
      <c r="J3139" s="4" t="inlineStr">
        <is>
          <t>No</t>
        </is>
      </c>
      <c r="N3139" t="n">
        <v>1</v>
      </c>
      <c r="O3139" t="inlineStr">
        <is>
          <t>casino.guru</t>
        </is>
      </c>
      <c r="P3139" s="7" t="n">
        <v>46009</v>
      </c>
      <c r="Q3139" t="inlineStr">
        <is>
          <t>Yes</t>
        </is>
      </c>
      <c r="R3139" t="inlineStr">
        <is>
          <t>2026-04-19 06:17</t>
        </is>
      </c>
      <c r="S3139" s="2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3139" t="inlineStr">
        <is>
          <t>https://casino.guru/betmorph-casino-review</t>
        </is>
      </c>
    </row>
    <row r="3140">
      <c r="A3140" s="6" t="inlineStr">
        <is>
          <t>Borojeet Casino</t>
        </is>
      </c>
      <c r="B3140" t="inlineStr">
        <is>
          <t>Anjouan</t>
        </is>
      </c>
      <c r="C3140" t="n">
        <v>5.8</v>
      </c>
      <c r="G3140" s="3" t="inlineStr">
        <is>
          <t>Yes</t>
        </is>
      </c>
      <c r="H3140" s="3" t="inlineStr">
        <is>
          <t>Yes</t>
        </is>
      </c>
      <c r="I3140" s="3" t="inlineStr">
        <is>
          <t>Yes</t>
        </is>
      </c>
      <c r="J3140" s="4" t="inlineStr">
        <is>
          <t>No</t>
        </is>
      </c>
      <c r="N3140" t="n">
        <v>1</v>
      </c>
      <c r="O3140" t="inlineStr">
        <is>
          <t>casino.guru</t>
        </is>
      </c>
      <c r="P3140" s="7" t="n">
        <v>46013</v>
      </c>
      <c r="Q3140" t="inlineStr">
        <is>
          <t>Yes</t>
        </is>
      </c>
      <c r="R3140" t="inlineStr">
        <is>
          <t>2026-04-19 07:01</t>
        </is>
      </c>
      <c r="S3140" s="2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3140" t="inlineStr">
        <is>
          <t>https://casino.guru/borojeet-casino-review</t>
        </is>
      </c>
    </row>
    <row r="3141">
      <c r="A3141" s="6" t="inlineStr">
        <is>
          <t>Casper Bets Casino</t>
        </is>
      </c>
      <c r="B3141" t="inlineStr">
        <is>
          <t>Curacao</t>
        </is>
      </c>
      <c r="C3141" t="n">
        <v>5.8</v>
      </c>
      <c r="G3141" s="3" t="inlineStr">
        <is>
          <t>Yes</t>
        </is>
      </c>
      <c r="H3141" s="4" t="inlineStr">
        <is>
          <t>No</t>
        </is>
      </c>
      <c r="I3141" s="4" t="inlineStr">
        <is>
          <t>No</t>
        </is>
      </c>
      <c r="J3141" s="4" t="inlineStr">
        <is>
          <t>No</t>
        </is>
      </c>
      <c r="N3141" t="n">
        <v>1</v>
      </c>
      <c r="O3141" t="inlineStr">
        <is>
          <t>casino.guru</t>
        </is>
      </c>
      <c r="P3141" s="7" t="n">
        <v>46090</v>
      </c>
      <c r="Q3141" t="inlineStr">
        <is>
          <t>Yes</t>
        </is>
      </c>
      <c r="R3141" t="inlineStr">
        <is>
          <t>2026-04-19 07:08</t>
        </is>
      </c>
      <c r="S3141" s="2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T3141" t="inlineStr">
        <is>
          <t>https://casino.guru/casper-bets-casino-review</t>
        </is>
      </c>
    </row>
    <row r="3142">
      <c r="A3142" s="6" t="inlineStr">
        <is>
          <t>Club Rbet Casino</t>
        </is>
      </c>
      <c r="B3142" t="inlineStr">
        <is>
          <t>Anjouan</t>
        </is>
      </c>
      <c r="C3142" t="n">
        <v>5.8</v>
      </c>
      <c r="G3142" s="3" t="inlineStr">
        <is>
          <t>Yes</t>
        </is>
      </c>
      <c r="H3142" s="4" t="inlineStr">
        <is>
          <t>No</t>
        </is>
      </c>
      <c r="I3142" s="4" t="inlineStr">
        <is>
          <t>No</t>
        </is>
      </c>
      <c r="J3142" s="4" t="inlineStr">
        <is>
          <t>No</t>
        </is>
      </c>
      <c r="K3142" s="3" t="inlineStr">
        <is>
          <t>Yes</t>
        </is>
      </c>
      <c r="N3142" t="n">
        <v>1</v>
      </c>
      <c r="O3142" t="inlineStr">
        <is>
          <t>casino.guru</t>
        </is>
      </c>
      <c r="P3142" s="7" t="n">
        <v>45874</v>
      </c>
      <c r="Q3142" t="inlineStr">
        <is>
          <t>Yes</t>
        </is>
      </c>
      <c r="R3142" t="inlineStr">
        <is>
          <t>2026-04-19 06:52</t>
        </is>
      </c>
      <c r="S3142" s="2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T3142" t="inlineStr">
        <is>
          <t>https://casino.guru/club-rbet-casino-review</t>
        </is>
      </c>
    </row>
    <row r="3143">
      <c r="A3143" s="6" t="inlineStr">
        <is>
          <t>Conticazino Casino</t>
        </is>
      </c>
      <c r="C3143" t="n">
        <v>5.8</v>
      </c>
      <c r="G3143" s="3" t="inlineStr">
        <is>
          <t>Yes</t>
        </is>
      </c>
      <c r="H3143" s="4" t="inlineStr">
        <is>
          <t>No</t>
        </is>
      </c>
      <c r="I3143" s="4" t="inlineStr">
        <is>
          <t>No</t>
        </is>
      </c>
      <c r="J3143" s="4" t="inlineStr">
        <is>
          <t>No</t>
        </is>
      </c>
      <c r="N3143" t="n">
        <v>1</v>
      </c>
      <c r="O3143" t="inlineStr">
        <is>
          <t>casino.guru</t>
        </is>
      </c>
      <c r="P3143" s="7" t="n">
        <v>45895</v>
      </c>
      <c r="Q3143" t="inlineStr">
        <is>
          <t>Yes</t>
        </is>
      </c>
      <c r="R3143" t="inlineStr">
        <is>
          <t>2026-04-19 06:21</t>
        </is>
      </c>
      <c r="S3143" s="2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T3143" t="inlineStr">
        <is>
          <t>https://casino.guru/conticazino-casino-review</t>
        </is>
      </c>
    </row>
    <row r="3144">
      <c r="A3144" s="6" t="inlineStr">
        <is>
          <t>Cosmobet Casino</t>
        </is>
      </c>
      <c r="B3144" t="inlineStr">
        <is>
          <t>Curacao</t>
        </is>
      </c>
      <c r="C3144" t="n">
        <v>5.8</v>
      </c>
      <c r="G3144" s="3" t="inlineStr">
        <is>
          <t>Yes</t>
        </is>
      </c>
      <c r="H3144" s="3" t="inlineStr">
        <is>
          <t>Yes</t>
        </is>
      </c>
      <c r="I3144" s="3" t="inlineStr">
        <is>
          <t>Yes</t>
        </is>
      </c>
      <c r="J3144" s="4" t="inlineStr">
        <is>
          <t>No</t>
        </is>
      </c>
      <c r="N3144" t="n">
        <v>1</v>
      </c>
      <c r="O3144" t="inlineStr">
        <is>
          <t>casino.guru</t>
        </is>
      </c>
      <c r="P3144" s="7" t="n">
        <v>46121</v>
      </c>
      <c r="Q3144" t="inlineStr">
        <is>
          <t>Yes</t>
        </is>
      </c>
      <c r="R3144" t="inlineStr">
        <is>
          <t>2026-04-19 06:33</t>
        </is>
      </c>
      <c r="S3144" s="2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3144" t="inlineStr">
        <is>
          <t>https://casino.guru/cosmobet-casino-review</t>
        </is>
      </c>
    </row>
    <row r="3145">
      <c r="A3145" s="6" t="inlineStr">
        <is>
          <t>DreamGame33 Casino</t>
        </is>
      </c>
      <c r="B3145" t="inlineStr">
        <is>
          <t>MGA</t>
        </is>
      </c>
      <c r="C3145" t="n">
        <v>5.8</v>
      </c>
      <c r="G3145" s="3" t="inlineStr">
        <is>
          <t>Yes</t>
        </is>
      </c>
      <c r="H3145" s="4" t="inlineStr">
        <is>
          <t>No</t>
        </is>
      </c>
      <c r="I3145" s="4" t="inlineStr">
        <is>
          <t>No</t>
        </is>
      </c>
      <c r="J3145" s="4" t="inlineStr">
        <is>
          <t>No</t>
        </is>
      </c>
      <c r="N3145" t="n">
        <v>1</v>
      </c>
      <c r="O3145" t="inlineStr">
        <is>
          <t>casino.guru</t>
        </is>
      </c>
      <c r="P3145" s="7" t="n">
        <v>45953</v>
      </c>
      <c r="Q3145" t="inlineStr">
        <is>
          <t>Yes</t>
        </is>
      </c>
      <c r="R3145" t="inlineStr">
        <is>
          <t>2026-04-19 06:26</t>
        </is>
      </c>
      <c r="S3145" s="2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T3145" t="inlineStr">
        <is>
          <t>https://casino.guru/dreamgame33-casino-review</t>
        </is>
      </c>
    </row>
    <row r="3146">
      <c r="A3146" s="6" t="inlineStr">
        <is>
          <t>DuoBetz Casino</t>
        </is>
      </c>
      <c r="C3146" t="n">
        <v>5.8</v>
      </c>
      <c r="G3146" s="3" t="inlineStr">
        <is>
          <t>Yes</t>
        </is>
      </c>
      <c r="H3146" s="3" t="inlineStr">
        <is>
          <t>Yes</t>
        </is>
      </c>
      <c r="I3146" s="3" t="inlineStr">
        <is>
          <t>Yes</t>
        </is>
      </c>
      <c r="J3146" s="4" t="inlineStr">
        <is>
          <t>No</t>
        </is>
      </c>
      <c r="N3146" t="n">
        <v>1</v>
      </c>
      <c r="O3146" t="inlineStr">
        <is>
          <t>casino.guru</t>
        </is>
      </c>
      <c r="P3146" s="7" t="n">
        <v>45884</v>
      </c>
      <c r="Q3146" t="inlineStr">
        <is>
          <t>Yes</t>
        </is>
      </c>
      <c r="R3146" t="inlineStr">
        <is>
          <t>2026-04-19 06:23</t>
        </is>
      </c>
      <c r="S3146" s="2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3146" t="inlineStr">
        <is>
          <t>https://casino.guru/duobetz-casino-review</t>
        </is>
      </c>
    </row>
    <row r="3147">
      <c r="A3147" s="6" t="inlineStr">
        <is>
          <t>EjjaBet Casino</t>
        </is>
      </c>
      <c r="B3147" t="inlineStr">
        <is>
          <t>MGA</t>
        </is>
      </c>
      <c r="C3147" t="n">
        <v>5.8</v>
      </c>
      <c r="G3147" s="3" t="inlineStr">
        <is>
          <t>Yes</t>
        </is>
      </c>
      <c r="H3147" s="4" t="inlineStr">
        <is>
          <t>No</t>
        </is>
      </c>
      <c r="I3147" s="4" t="inlineStr">
        <is>
          <t>No</t>
        </is>
      </c>
      <c r="J3147" s="4" t="inlineStr">
        <is>
          <t>No</t>
        </is>
      </c>
      <c r="N3147" t="n">
        <v>1</v>
      </c>
      <c r="O3147" t="inlineStr">
        <is>
          <t>casino.guru</t>
        </is>
      </c>
      <c r="P3147" s="7" t="n">
        <v>46009</v>
      </c>
      <c r="Q3147" t="inlineStr">
        <is>
          <t>Yes</t>
        </is>
      </c>
      <c r="R3147" t="inlineStr">
        <is>
          <t>2026-04-19 06:28</t>
        </is>
      </c>
      <c r="S3147" s="2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T3147" t="inlineStr">
        <is>
          <t>https://casino.guru/ejjabet-casino-review</t>
        </is>
      </c>
    </row>
    <row r="3148">
      <c r="A3148" s="6" t="inlineStr">
        <is>
          <t>Firevegas Casino</t>
        </is>
      </c>
      <c r="B3148" t="inlineStr">
        <is>
          <t>MGA</t>
        </is>
      </c>
      <c r="C3148" t="n">
        <v>5.8</v>
      </c>
      <c r="G3148" s="3" t="inlineStr">
        <is>
          <t>Yes</t>
        </is>
      </c>
      <c r="H3148" s="4" t="inlineStr">
        <is>
          <t>No</t>
        </is>
      </c>
      <c r="I3148" s="4" t="inlineStr">
        <is>
          <t>No</t>
        </is>
      </c>
      <c r="J3148" s="4" t="inlineStr">
        <is>
          <t>No</t>
        </is>
      </c>
      <c r="N3148" t="n">
        <v>1</v>
      </c>
      <c r="O3148" t="inlineStr">
        <is>
          <t>casino.guru</t>
        </is>
      </c>
      <c r="P3148" s="7" t="n">
        <v>46133</v>
      </c>
      <c r="Q3148" t="inlineStr">
        <is>
          <t>Yes</t>
        </is>
      </c>
      <c r="R3148" t="inlineStr">
        <is>
          <t>2026-04-19 06:21</t>
        </is>
      </c>
      <c r="S3148" s="2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T3148" t="inlineStr">
        <is>
          <t>https://casino.guru/firevegas-casino-review</t>
        </is>
      </c>
    </row>
    <row r="3149">
      <c r="A3149" s="6" t="inlineStr">
        <is>
          <t>GQbet Casino</t>
        </is>
      </c>
      <c r="C3149" t="n">
        <v>5.8</v>
      </c>
      <c r="G3149" s="3" t="inlineStr">
        <is>
          <t>Yes</t>
        </is>
      </c>
      <c r="H3149" s="4" t="inlineStr">
        <is>
          <t>No</t>
        </is>
      </c>
      <c r="I3149" s="4" t="inlineStr">
        <is>
          <t>No</t>
        </is>
      </c>
      <c r="J3149" s="4" t="inlineStr">
        <is>
          <t>No</t>
        </is>
      </c>
      <c r="N3149" t="n">
        <v>1</v>
      </c>
      <c r="O3149" t="inlineStr">
        <is>
          <t>casino.guru</t>
        </is>
      </c>
      <c r="P3149" s="7" t="n">
        <v>46065</v>
      </c>
      <c r="Q3149" t="inlineStr">
        <is>
          <t>Yes</t>
        </is>
      </c>
      <c r="R3149" t="inlineStr">
        <is>
          <t>2026-04-19 07:11</t>
        </is>
      </c>
      <c r="S3149" s="2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T3149" t="inlineStr">
        <is>
          <t>https://casino.guru/gqbet-casino-review</t>
        </is>
      </c>
    </row>
    <row r="3150">
      <c r="A3150" s="6" t="inlineStr">
        <is>
          <t>Garant Poker Casino</t>
        </is>
      </c>
      <c r="B3150" t="inlineStr">
        <is>
          <t>Anjouan</t>
        </is>
      </c>
      <c r="C3150" t="n">
        <v>5.8</v>
      </c>
      <c r="G3150" s="3" t="inlineStr">
        <is>
          <t>Yes</t>
        </is>
      </c>
      <c r="H3150" s="4" t="inlineStr">
        <is>
          <t>No</t>
        </is>
      </c>
      <c r="I3150" s="4" t="inlineStr">
        <is>
          <t>No</t>
        </is>
      </c>
      <c r="J3150" s="4" t="inlineStr">
        <is>
          <t>No</t>
        </is>
      </c>
      <c r="N3150" t="n">
        <v>1</v>
      </c>
      <c r="O3150" t="inlineStr">
        <is>
          <t>casino.guru</t>
        </is>
      </c>
      <c r="P3150" s="7" t="n">
        <v>45966</v>
      </c>
      <c r="Q3150" t="inlineStr">
        <is>
          <t>Yes</t>
        </is>
      </c>
      <c r="R3150" t="inlineStr">
        <is>
          <t>2026-04-19 07:06</t>
        </is>
      </c>
      <c r="S3150" s="2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T3150" t="inlineStr">
        <is>
          <t>https://casino.guru/garant-poker-casino-review</t>
        </is>
      </c>
    </row>
    <row r="3151">
      <c r="A3151" s="6" t="inlineStr">
        <is>
          <t>Goldrush Casino</t>
        </is>
      </c>
      <c r="C3151" t="n">
        <v>5.8</v>
      </c>
      <c r="G3151" s="3" t="inlineStr">
        <is>
          <t>Yes</t>
        </is>
      </c>
      <c r="H3151" s="4" t="inlineStr">
        <is>
          <t>No</t>
        </is>
      </c>
      <c r="I3151" s="4" t="inlineStr">
        <is>
          <t>No</t>
        </is>
      </c>
      <c r="J3151" s="4" t="inlineStr">
        <is>
          <t>No</t>
        </is>
      </c>
      <c r="N3151" t="n">
        <v>1</v>
      </c>
      <c r="O3151" t="inlineStr">
        <is>
          <t>casino.guru</t>
        </is>
      </c>
      <c r="P3151" s="7" t="n">
        <v>46128</v>
      </c>
      <c r="Q3151" t="inlineStr">
        <is>
          <t>Yes</t>
        </is>
      </c>
      <c r="R3151" t="inlineStr">
        <is>
          <t>2026-04-19 06:42</t>
        </is>
      </c>
      <c r="S3151" s="2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T3151" t="inlineStr">
        <is>
          <t>https://casino.guru/goldrush-casino-review</t>
        </is>
      </c>
    </row>
    <row r="3152">
      <c r="A3152" s="6" t="inlineStr">
        <is>
          <t>Grizzly Casino</t>
        </is>
      </c>
      <c r="B3152" t="inlineStr">
        <is>
          <t>Anjouan</t>
        </is>
      </c>
      <c r="C3152" t="n">
        <v>5.8</v>
      </c>
      <c r="G3152" s="3" t="inlineStr">
        <is>
          <t>Yes</t>
        </is>
      </c>
      <c r="H3152" s="3" t="inlineStr">
        <is>
          <t>Yes</t>
        </is>
      </c>
      <c r="I3152" s="3" t="inlineStr">
        <is>
          <t>Yes</t>
        </is>
      </c>
      <c r="J3152" s="4" t="inlineStr">
        <is>
          <t>No</t>
        </is>
      </c>
      <c r="N3152" t="n">
        <v>1</v>
      </c>
      <c r="O3152" t="inlineStr">
        <is>
          <t>casino.guru</t>
        </is>
      </c>
      <c r="P3152" s="7" t="n">
        <v>46018</v>
      </c>
      <c r="Q3152" t="inlineStr">
        <is>
          <t>Yes</t>
        </is>
      </c>
      <c r="R3152" t="inlineStr">
        <is>
          <t>2026-04-19 06:50</t>
        </is>
      </c>
      <c r="S3152" s="2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3152" t="inlineStr">
        <is>
          <t>https://casino.guru/grizzly-casino-review</t>
        </is>
      </c>
    </row>
    <row r="3153">
      <c r="A3153" s="6" t="inlineStr">
        <is>
          <t>Hotbahis Casino</t>
        </is>
      </c>
      <c r="B3153" t="inlineStr">
        <is>
          <t>Anjouan</t>
        </is>
      </c>
      <c r="C3153" t="n">
        <v>5.8</v>
      </c>
      <c r="G3153" s="3" t="inlineStr">
        <is>
          <t>Yes</t>
        </is>
      </c>
      <c r="H3153" s="3" t="inlineStr">
        <is>
          <t>Yes</t>
        </is>
      </c>
      <c r="I3153" s="3" t="inlineStr">
        <is>
          <t>Yes</t>
        </is>
      </c>
      <c r="J3153" s="4" t="inlineStr">
        <is>
          <t>No</t>
        </is>
      </c>
      <c r="N3153" t="n">
        <v>1</v>
      </c>
      <c r="O3153" t="inlineStr">
        <is>
          <t>casino.guru</t>
        </is>
      </c>
      <c r="P3153" s="7" t="n">
        <v>46141</v>
      </c>
      <c r="Q3153" t="inlineStr">
        <is>
          <t>Yes</t>
        </is>
      </c>
      <c r="R3153" t="inlineStr">
        <is>
          <t>2026-04-19 07:07</t>
        </is>
      </c>
      <c r="S3153" s="2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3153" t="inlineStr">
        <is>
          <t>https://casino.guru/hotbahis-casino-review</t>
        </is>
      </c>
    </row>
    <row r="3154">
      <c r="A3154" s="6" t="inlineStr">
        <is>
          <t>Inwin Casino</t>
        </is>
      </c>
      <c r="B3154" t="inlineStr">
        <is>
          <t>Anjouan</t>
        </is>
      </c>
      <c r="C3154" t="n">
        <v>5.8</v>
      </c>
      <c r="G3154" s="3" t="inlineStr">
        <is>
          <t>Yes</t>
        </is>
      </c>
      <c r="H3154" s="3" t="inlineStr">
        <is>
          <t>Yes</t>
        </is>
      </c>
      <c r="I3154" s="3" t="inlineStr">
        <is>
          <t>Yes</t>
        </is>
      </c>
      <c r="J3154" s="4" t="inlineStr">
        <is>
          <t>No</t>
        </is>
      </c>
      <c r="N3154" t="n">
        <v>1</v>
      </c>
      <c r="O3154" t="inlineStr">
        <is>
          <t>casino.guru</t>
        </is>
      </c>
      <c r="P3154" s="7" t="n">
        <v>46139</v>
      </c>
      <c r="Q3154" t="inlineStr">
        <is>
          <t>Yes</t>
        </is>
      </c>
      <c r="R3154" t="inlineStr">
        <is>
          <t>2026-04-19 07:06</t>
        </is>
      </c>
      <c r="S3154" s="2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3154" t="inlineStr">
        <is>
          <t>https://casino.guru/inwin-casino-review</t>
        </is>
      </c>
    </row>
    <row r="3155">
      <c r="A3155" s="6" t="inlineStr">
        <is>
          <t>JammyJack Casino</t>
        </is>
      </c>
      <c r="B3155" t="inlineStr">
        <is>
          <t>Anjouan</t>
        </is>
      </c>
      <c r="C3155" t="n">
        <v>5.8</v>
      </c>
      <c r="G3155" s="3" t="inlineStr">
        <is>
          <t>Yes</t>
        </is>
      </c>
      <c r="H3155" s="4" t="inlineStr">
        <is>
          <t>No</t>
        </is>
      </c>
      <c r="I3155" s="4" t="inlineStr">
        <is>
          <t>No</t>
        </is>
      </c>
      <c r="J3155" s="4" t="inlineStr">
        <is>
          <t>No</t>
        </is>
      </c>
      <c r="N3155" t="n">
        <v>1</v>
      </c>
      <c r="O3155" t="inlineStr">
        <is>
          <t>casino.guru</t>
        </is>
      </c>
      <c r="P3155" s="7" t="n">
        <v>46142</v>
      </c>
      <c r="Q3155" t="inlineStr">
        <is>
          <t>Yes</t>
        </is>
      </c>
      <c r="R3155" t="inlineStr">
        <is>
          <t>2026-04-19 06:31</t>
        </is>
      </c>
      <c r="S3155" s="2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T3155" t="inlineStr">
        <is>
          <t>https://casino.guru/jammyjack-casino-review</t>
        </is>
      </c>
    </row>
    <row r="3156">
      <c r="A3156" s="6" t="inlineStr">
        <is>
          <t>Jogggo Casino</t>
        </is>
      </c>
      <c r="B3156" t="inlineStr">
        <is>
          <t>Anjouan</t>
        </is>
      </c>
      <c r="C3156" t="n">
        <v>5.8</v>
      </c>
      <c r="G3156" s="3" t="inlineStr">
        <is>
          <t>Yes</t>
        </is>
      </c>
      <c r="H3156" s="4" t="inlineStr">
        <is>
          <t>No</t>
        </is>
      </c>
      <c r="I3156" s="4" t="inlineStr">
        <is>
          <t>No</t>
        </is>
      </c>
      <c r="J3156" s="4" t="inlineStr">
        <is>
          <t>No</t>
        </is>
      </c>
      <c r="N3156" t="n">
        <v>1</v>
      </c>
      <c r="O3156" t="inlineStr">
        <is>
          <t>casino.guru</t>
        </is>
      </c>
      <c r="P3156" s="7" t="n">
        <v>45966</v>
      </c>
      <c r="Q3156" t="inlineStr">
        <is>
          <t>Yes</t>
        </is>
      </c>
      <c r="R3156" t="inlineStr">
        <is>
          <t>2026-04-19 06:59</t>
        </is>
      </c>
      <c r="S3156" s="2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T3156" t="inlineStr">
        <is>
          <t>https://casino.guru/jogggo-casino-review</t>
        </is>
      </c>
    </row>
    <row r="3157">
      <c r="A3157" s="6" t="inlineStr">
        <is>
          <t>JustSpin Casino</t>
        </is>
      </c>
      <c r="B3157" t="inlineStr">
        <is>
          <t>MGA</t>
        </is>
      </c>
      <c r="C3157" t="n">
        <v>5.8</v>
      </c>
      <c r="G3157" s="3" t="inlineStr">
        <is>
          <t>Yes</t>
        </is>
      </c>
      <c r="H3157" s="4" t="inlineStr">
        <is>
          <t>No</t>
        </is>
      </c>
      <c r="I3157" s="4" t="inlineStr">
        <is>
          <t>No</t>
        </is>
      </c>
      <c r="J3157" s="4" t="inlineStr">
        <is>
          <t>No</t>
        </is>
      </c>
      <c r="N3157" t="n">
        <v>1</v>
      </c>
      <c r="O3157" t="inlineStr">
        <is>
          <t>casino.guru</t>
        </is>
      </c>
      <c r="P3157" s="7" t="n">
        <v>45901</v>
      </c>
      <c r="Q3157" t="inlineStr">
        <is>
          <t>Yes</t>
        </is>
      </c>
      <c r="R3157" t="inlineStr">
        <is>
          <t>2026-04-19 06:11</t>
        </is>
      </c>
      <c r="S3157" s="2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T3157" t="inlineStr">
        <is>
          <t>https://casino.guru/justspin-casino-review</t>
        </is>
      </c>
    </row>
    <row r="3158">
      <c r="A3158" s="6" t="inlineStr">
        <is>
          <t>KiloBet Casino</t>
        </is>
      </c>
      <c r="B3158" t="inlineStr">
        <is>
          <t>Curacao</t>
        </is>
      </c>
      <c r="C3158" t="n">
        <v>5.8</v>
      </c>
      <c r="G3158" s="3" t="inlineStr">
        <is>
          <t>Yes</t>
        </is>
      </c>
      <c r="H3158" s="3" t="inlineStr">
        <is>
          <t>Yes</t>
        </is>
      </c>
      <c r="I3158" s="3" t="inlineStr">
        <is>
          <t>Yes</t>
        </is>
      </c>
      <c r="J3158" s="4" t="inlineStr">
        <is>
          <t>No</t>
        </is>
      </c>
      <c r="K3158" s="3" t="inlineStr">
        <is>
          <t>Yes</t>
        </is>
      </c>
      <c r="N3158" t="n">
        <v>1</v>
      </c>
      <c r="O3158" t="inlineStr">
        <is>
          <t>casino.guru</t>
        </is>
      </c>
      <c r="P3158" s="7" t="n">
        <v>46112</v>
      </c>
      <c r="Q3158" t="inlineStr">
        <is>
          <t>Yes</t>
        </is>
      </c>
      <c r="R3158" t="inlineStr">
        <is>
          <t>2026-04-19 06:51</t>
        </is>
      </c>
      <c r="S3158" s="2" t="inlineStr">
        <is>
          <t>https://casino.guru/kilobet-casino-review</t>
        </is>
      </c>
      <c r="T3158" t="inlineStr">
        <is>
          <t>https://casino.guru/kilobet-casino-review</t>
        </is>
      </c>
    </row>
    <row r="3159">
      <c r="A3159" s="6" t="inlineStr">
        <is>
          <t>Lady Luckmore Casino</t>
        </is>
      </c>
      <c r="B3159" t="inlineStr">
        <is>
          <t>UKGC</t>
        </is>
      </c>
      <c r="C3159" t="n">
        <v>5.8</v>
      </c>
      <c r="G3159" s="3" t="inlineStr">
        <is>
          <t>Yes</t>
        </is>
      </c>
      <c r="H3159" s="4" t="inlineStr">
        <is>
          <t>No</t>
        </is>
      </c>
      <c r="I3159" s="4" t="inlineStr">
        <is>
          <t>No</t>
        </is>
      </c>
      <c r="J3159" s="3" t="inlineStr">
        <is>
          <t>Yes</t>
        </is>
      </c>
      <c r="N3159" t="n">
        <v>1</v>
      </c>
      <c r="O3159" t="inlineStr">
        <is>
          <t>casino.guru</t>
        </is>
      </c>
      <c r="P3159" s="7" t="n">
        <v>45965</v>
      </c>
      <c r="Q3159" t="inlineStr">
        <is>
          <t>Yes</t>
        </is>
      </c>
      <c r="R3159" t="inlineStr">
        <is>
          <t>2026-04-19 07:03</t>
        </is>
      </c>
      <c r="S3159" s="2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3159" t="inlineStr">
        <is>
          <t>https://casino.guru/lady-luckmore-casino-review</t>
        </is>
      </c>
    </row>
    <row r="3160">
      <c r="A3160" s="6" t="inlineStr">
        <is>
          <t>Longfu88 Casino</t>
        </is>
      </c>
      <c r="C3160" t="n">
        <v>5.8</v>
      </c>
      <c r="G3160" s="3" t="inlineStr">
        <is>
          <t>Yes</t>
        </is>
      </c>
      <c r="H3160" s="3" t="inlineStr">
        <is>
          <t>Yes</t>
        </is>
      </c>
      <c r="I3160" s="3" t="inlineStr">
        <is>
          <t>Yes</t>
        </is>
      </c>
      <c r="J3160" s="4" t="inlineStr">
        <is>
          <t>No</t>
        </is>
      </c>
      <c r="N3160" t="n">
        <v>1</v>
      </c>
      <c r="O3160" t="inlineStr">
        <is>
          <t>casino.guru</t>
        </is>
      </c>
      <c r="P3160" s="7" t="n">
        <v>46119</v>
      </c>
      <c r="Q3160" t="inlineStr">
        <is>
          <t>Yes</t>
        </is>
      </c>
      <c r="R3160" t="inlineStr">
        <is>
          <t>2026-04-19 07:13</t>
        </is>
      </c>
      <c r="S3160" s="2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3160" t="inlineStr">
        <is>
          <t>https://casino.guru/longfu88-casino-review</t>
        </is>
      </c>
    </row>
    <row r="3161">
      <c r="A3161" s="6" t="inlineStr">
        <is>
          <t>LuckCity Casino</t>
        </is>
      </c>
      <c r="B3161" t="inlineStr">
        <is>
          <t>MGA</t>
        </is>
      </c>
      <c r="C3161" t="n">
        <v>5.8</v>
      </c>
      <c r="G3161" s="3" t="inlineStr">
        <is>
          <t>Yes</t>
        </is>
      </c>
      <c r="H3161" s="3" t="inlineStr">
        <is>
          <t>Yes</t>
        </is>
      </c>
      <c r="I3161" s="3" t="inlineStr">
        <is>
          <t>Yes</t>
        </is>
      </c>
      <c r="J3161" s="4" t="inlineStr">
        <is>
          <t>No</t>
        </is>
      </c>
      <c r="N3161" t="n">
        <v>1</v>
      </c>
      <c r="O3161" t="inlineStr">
        <is>
          <t>casino.guru</t>
        </is>
      </c>
      <c r="P3161" s="7" t="n">
        <v>46059</v>
      </c>
      <c r="Q3161" t="inlineStr">
        <is>
          <t>Yes</t>
        </is>
      </c>
      <c r="R3161" t="inlineStr">
        <is>
          <t>2026-04-19 06:37</t>
        </is>
      </c>
      <c r="S3161" s="2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3161" t="inlineStr">
        <is>
          <t>https://casino.guru/luckcity-casino-review</t>
        </is>
      </c>
    </row>
    <row r="3162">
      <c r="A3162" s="6" t="inlineStr">
        <is>
          <t>LuckyKong Casino</t>
        </is>
      </c>
      <c r="B3162" t="inlineStr">
        <is>
          <t>Anjouan</t>
        </is>
      </c>
      <c r="C3162" t="n">
        <v>5.8</v>
      </c>
      <c r="G3162" s="3" t="inlineStr">
        <is>
          <t>Yes</t>
        </is>
      </c>
      <c r="H3162" s="3" t="inlineStr">
        <is>
          <t>Yes</t>
        </is>
      </c>
      <c r="I3162" s="3" t="inlineStr">
        <is>
          <t>Yes</t>
        </is>
      </c>
      <c r="J3162" s="4" t="inlineStr">
        <is>
          <t>No</t>
        </is>
      </c>
      <c r="K3162" s="3" t="inlineStr">
        <is>
          <t>Yes</t>
        </is>
      </c>
      <c r="N3162" t="n">
        <v>1</v>
      </c>
      <c r="O3162" t="inlineStr">
        <is>
          <t>casino.guru</t>
        </is>
      </c>
      <c r="P3162" s="7" t="n">
        <v>46050</v>
      </c>
      <c r="Q3162" t="inlineStr">
        <is>
          <t>Yes</t>
        </is>
      </c>
      <c r="R3162" t="inlineStr">
        <is>
          <t>2026-04-19 06:20</t>
        </is>
      </c>
      <c r="S3162" s="2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T3162" t="inlineStr">
        <is>
          <t>https://casino.guru/luckykong-casino-review</t>
        </is>
      </c>
    </row>
    <row r="3163">
      <c r="A3163" s="6" t="inlineStr">
        <is>
          <t>Mammona Casino</t>
        </is>
      </c>
      <c r="B3163" t="inlineStr">
        <is>
          <t>MGA</t>
        </is>
      </c>
      <c r="C3163" t="n">
        <v>5.8</v>
      </c>
      <c r="G3163" s="3" t="inlineStr">
        <is>
          <t>Yes</t>
        </is>
      </c>
      <c r="H3163" s="4" t="inlineStr">
        <is>
          <t>No</t>
        </is>
      </c>
      <c r="I3163" s="4" t="inlineStr">
        <is>
          <t>No</t>
        </is>
      </c>
      <c r="J3163" s="4" t="inlineStr">
        <is>
          <t>No</t>
        </is>
      </c>
      <c r="N3163" t="n">
        <v>1</v>
      </c>
      <c r="O3163" t="inlineStr">
        <is>
          <t>casino.guru</t>
        </is>
      </c>
      <c r="P3163" s="7" t="n">
        <v>46059</v>
      </c>
      <c r="Q3163" t="inlineStr">
        <is>
          <t>Yes</t>
        </is>
      </c>
      <c r="R3163" t="inlineStr">
        <is>
          <t>2026-04-19 06:39</t>
        </is>
      </c>
      <c r="S3163" s="2" t="inlineStr">
        <is>
          <t>https://casino.guru/mammona-casino-review</t>
        </is>
      </c>
      <c r="T3163" t="inlineStr">
        <is>
          <t>https://casino.guru/mammona-casino-review</t>
        </is>
      </c>
    </row>
    <row r="3164">
      <c r="A3164" s="6" t="inlineStr">
        <is>
          <t>Mammonakasino Casino</t>
        </is>
      </c>
      <c r="B3164" t="inlineStr">
        <is>
          <t>MGA</t>
        </is>
      </c>
      <c r="C3164" t="n">
        <v>5.8</v>
      </c>
      <c r="G3164" s="3" t="inlineStr">
        <is>
          <t>Yes</t>
        </is>
      </c>
      <c r="H3164" s="4" t="inlineStr">
        <is>
          <t>No</t>
        </is>
      </c>
      <c r="I3164" s="4" t="inlineStr">
        <is>
          <t>No</t>
        </is>
      </c>
      <c r="J3164" s="4" t="inlineStr">
        <is>
          <t>No</t>
        </is>
      </c>
      <c r="N3164" t="n">
        <v>1</v>
      </c>
      <c r="O3164" t="inlineStr">
        <is>
          <t>casino.guru</t>
        </is>
      </c>
      <c r="P3164" s="7" t="n">
        <v>46133</v>
      </c>
      <c r="Q3164" t="inlineStr">
        <is>
          <t>Yes</t>
        </is>
      </c>
      <c r="R3164" t="inlineStr">
        <is>
          <t>2026-05-01 17:31</t>
        </is>
      </c>
      <c r="S3164" s="2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T3164" t="inlineStr">
        <is>
          <t>https://casino.guru/mammonakasino-casino-review</t>
        </is>
      </c>
    </row>
    <row r="3165">
      <c r="A3165" s="6" t="inlineStr">
        <is>
          <t>Megaways VIP Casino</t>
        </is>
      </c>
      <c r="B3165" t="inlineStr">
        <is>
          <t>Anjouan</t>
        </is>
      </c>
      <c r="C3165" t="n">
        <v>5.8</v>
      </c>
      <c r="G3165" s="3" t="inlineStr">
        <is>
          <t>Yes</t>
        </is>
      </c>
      <c r="H3165" s="3" t="inlineStr">
        <is>
          <t>Yes</t>
        </is>
      </c>
      <c r="I3165" s="3" t="inlineStr">
        <is>
          <t>Yes</t>
        </is>
      </c>
      <c r="J3165" s="4" t="inlineStr">
        <is>
          <t>No</t>
        </is>
      </c>
      <c r="N3165" t="n">
        <v>1</v>
      </c>
      <c r="O3165" t="inlineStr">
        <is>
          <t>casino.guru</t>
        </is>
      </c>
      <c r="P3165" s="7" t="n">
        <v>46067</v>
      </c>
      <c r="Q3165" t="inlineStr">
        <is>
          <t>Yes</t>
        </is>
      </c>
      <c r="R3165" t="inlineStr">
        <is>
          <t>2026-04-19 07:11</t>
        </is>
      </c>
      <c r="S3165" s="2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3165" t="inlineStr">
        <is>
          <t>https://casino.guru/megaways-vip-casino-review</t>
        </is>
      </c>
    </row>
    <row r="3166">
      <c r="A3166" s="6" t="inlineStr">
        <is>
          <t>Mordilavita Casino</t>
        </is>
      </c>
      <c r="C3166" t="n">
        <v>5.8</v>
      </c>
      <c r="G3166" s="3" t="inlineStr">
        <is>
          <t>Yes</t>
        </is>
      </c>
      <c r="H3166" s="3" t="inlineStr">
        <is>
          <t>Yes</t>
        </is>
      </c>
      <c r="I3166" s="3" t="inlineStr">
        <is>
          <t>Yes</t>
        </is>
      </c>
      <c r="J3166" s="4" t="inlineStr">
        <is>
          <t>No</t>
        </is>
      </c>
      <c r="N3166" t="n">
        <v>1</v>
      </c>
      <c r="O3166" t="inlineStr">
        <is>
          <t>casino.guru</t>
        </is>
      </c>
      <c r="P3166" s="7" t="n">
        <v>46082</v>
      </c>
      <c r="Q3166" t="inlineStr">
        <is>
          <t>Yes</t>
        </is>
      </c>
      <c r="R3166" t="inlineStr">
        <is>
          <t>2026-04-19 07:11</t>
        </is>
      </c>
      <c r="S3166" s="2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3166" t="inlineStr">
        <is>
          <t>https://casino.guru/mordilavita-casino-review</t>
        </is>
      </c>
    </row>
    <row r="3167">
      <c r="A3167" s="6" t="inlineStr">
        <is>
          <t>Opera Casino</t>
        </is>
      </c>
      <c r="B3167" t="inlineStr">
        <is>
          <t>Anjouan</t>
        </is>
      </c>
      <c r="C3167" t="n">
        <v>5.8</v>
      </c>
      <c r="G3167" s="3" t="inlineStr">
        <is>
          <t>Yes</t>
        </is>
      </c>
      <c r="H3167" s="3" t="inlineStr">
        <is>
          <t>Yes</t>
        </is>
      </c>
      <c r="I3167" s="3" t="inlineStr">
        <is>
          <t>Yes</t>
        </is>
      </c>
      <c r="J3167" s="4" t="inlineStr">
        <is>
          <t>No</t>
        </is>
      </c>
      <c r="N3167" t="n">
        <v>1</v>
      </c>
      <c r="O3167" t="inlineStr">
        <is>
          <t>casino.guru</t>
        </is>
      </c>
      <c r="P3167" s="7" t="n">
        <v>45906</v>
      </c>
      <c r="Q3167" t="inlineStr">
        <is>
          <t>Yes</t>
        </is>
      </c>
      <c r="R3167" t="inlineStr">
        <is>
          <t>2026-04-19 06:59</t>
        </is>
      </c>
      <c r="S3167" s="2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3167" t="inlineStr">
        <is>
          <t>https://casino.guru/opera-casino-review</t>
        </is>
      </c>
    </row>
    <row r="3168">
      <c r="A3168" s="6" t="inlineStr">
        <is>
          <t>P11bet Casino</t>
        </is>
      </c>
      <c r="C3168" t="n">
        <v>5.8</v>
      </c>
      <c r="G3168" s="3" t="inlineStr">
        <is>
          <t>Yes</t>
        </is>
      </c>
      <c r="H3168" s="4" t="inlineStr">
        <is>
          <t>No</t>
        </is>
      </c>
      <c r="I3168" s="4" t="inlineStr">
        <is>
          <t>No</t>
        </is>
      </c>
      <c r="J3168" s="4" t="inlineStr">
        <is>
          <t>No</t>
        </is>
      </c>
      <c r="N3168" t="n">
        <v>1</v>
      </c>
      <c r="O3168" t="inlineStr">
        <is>
          <t>casino.guru</t>
        </is>
      </c>
      <c r="P3168" s="7" t="n">
        <v>45994</v>
      </c>
      <c r="Q3168" t="inlineStr">
        <is>
          <t>Yes</t>
        </is>
      </c>
      <c r="R3168" t="inlineStr">
        <is>
          <t>2026-04-19 06:53</t>
        </is>
      </c>
      <c r="S3168" s="2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T3168" t="inlineStr">
        <is>
          <t>https://casino.guru/p11bet-casino-review</t>
        </is>
      </c>
    </row>
    <row r="3169">
      <c r="A3169" s="6" t="inlineStr">
        <is>
          <t>PariPesa Casino</t>
        </is>
      </c>
      <c r="B3169" t="inlineStr">
        <is>
          <t>MGA</t>
        </is>
      </c>
      <c r="C3169" t="n">
        <v>5.8</v>
      </c>
      <c r="G3169" s="3" t="inlineStr">
        <is>
          <t>Yes</t>
        </is>
      </c>
      <c r="H3169" s="3" t="inlineStr">
        <is>
          <t>Yes</t>
        </is>
      </c>
      <c r="I3169" s="3" t="inlineStr">
        <is>
          <t>Yes</t>
        </is>
      </c>
      <c r="J3169" s="4" t="inlineStr">
        <is>
          <t>No</t>
        </is>
      </c>
      <c r="K3169" s="3" t="inlineStr">
        <is>
          <t>Yes</t>
        </is>
      </c>
      <c r="N3169" t="n">
        <v>1</v>
      </c>
      <c r="O3169" t="inlineStr">
        <is>
          <t>casino.guru</t>
        </is>
      </c>
      <c r="P3169" s="7" t="n">
        <v>46094</v>
      </c>
      <c r="Q3169" t="inlineStr">
        <is>
          <t>Yes</t>
        </is>
      </c>
      <c r="R3169" t="inlineStr">
        <is>
          <t>2026-04-19 06:18</t>
        </is>
      </c>
      <c r="S3169" s="2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T3169" t="inlineStr">
        <is>
          <t>https://casino.guru/paripesa-casino-review</t>
        </is>
      </c>
    </row>
    <row r="3170">
      <c r="A3170" s="6" t="inlineStr">
        <is>
          <t>Paribahis Casino</t>
        </is>
      </c>
      <c r="B3170" t="inlineStr">
        <is>
          <t>Anjouan</t>
        </is>
      </c>
      <c r="C3170" t="n">
        <v>5.8</v>
      </c>
      <c r="G3170" s="3" t="inlineStr">
        <is>
          <t>Yes</t>
        </is>
      </c>
      <c r="H3170" s="3" t="inlineStr">
        <is>
          <t>Yes</t>
        </is>
      </c>
      <c r="I3170" s="3" t="inlineStr">
        <is>
          <t>Yes</t>
        </is>
      </c>
      <c r="J3170" s="4" t="inlineStr">
        <is>
          <t>No</t>
        </is>
      </c>
      <c r="N3170" t="n">
        <v>1</v>
      </c>
      <c r="O3170" t="inlineStr">
        <is>
          <t>casino.guru</t>
        </is>
      </c>
      <c r="P3170" s="7" t="n">
        <v>45861</v>
      </c>
      <c r="Q3170" t="inlineStr">
        <is>
          <t>Yes</t>
        </is>
      </c>
      <c r="R3170" t="inlineStr">
        <is>
          <t>2026-04-19 06:55</t>
        </is>
      </c>
      <c r="S3170" s="2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3170" t="inlineStr">
        <is>
          <t>https://casino.guru/paribahis-casino-review</t>
        </is>
      </c>
    </row>
    <row r="3171">
      <c r="A3171" s="6" t="inlineStr">
        <is>
          <t>Patrick Spins Casino</t>
        </is>
      </c>
      <c r="B3171" t="inlineStr">
        <is>
          <t>Anjouan</t>
        </is>
      </c>
      <c r="C3171" t="n">
        <v>5.8</v>
      </c>
      <c r="G3171" s="3" t="inlineStr">
        <is>
          <t>Yes</t>
        </is>
      </c>
      <c r="H3171" s="3" t="inlineStr">
        <is>
          <t>Yes</t>
        </is>
      </c>
      <c r="I3171" s="3" t="inlineStr">
        <is>
          <t>Yes</t>
        </is>
      </c>
      <c r="J3171" s="4" t="inlineStr">
        <is>
          <t>No</t>
        </is>
      </c>
      <c r="N3171" t="n">
        <v>1</v>
      </c>
      <c r="O3171" t="inlineStr">
        <is>
          <t>casino.guru</t>
        </is>
      </c>
      <c r="P3171" s="7" t="n">
        <v>46141</v>
      </c>
      <c r="Q3171" t="inlineStr">
        <is>
          <t>Yes</t>
        </is>
      </c>
      <c r="R3171" t="inlineStr">
        <is>
          <t>2026-04-19 06:23</t>
        </is>
      </c>
      <c r="S3171" s="2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3171" t="inlineStr">
        <is>
          <t>https://casino.guru/patrick-spins-casino-review</t>
        </is>
      </c>
    </row>
    <row r="3172">
      <c r="A3172" s="6" t="inlineStr">
        <is>
          <t>Phoenix365 Casino</t>
        </is>
      </c>
      <c r="B3172" t="inlineStr">
        <is>
          <t>Anjouan</t>
        </is>
      </c>
      <c r="C3172" t="n">
        <v>5.8</v>
      </c>
      <c r="G3172" s="3" t="inlineStr">
        <is>
          <t>Yes</t>
        </is>
      </c>
      <c r="H3172" s="4" t="inlineStr">
        <is>
          <t>No</t>
        </is>
      </c>
      <c r="I3172" s="4" t="inlineStr">
        <is>
          <t>No</t>
        </is>
      </c>
      <c r="J3172" s="4" t="inlineStr">
        <is>
          <t>No</t>
        </is>
      </c>
      <c r="N3172" t="n">
        <v>1</v>
      </c>
      <c r="O3172" t="inlineStr">
        <is>
          <t>casino.guru</t>
        </is>
      </c>
      <c r="P3172" s="7" t="n">
        <v>45884</v>
      </c>
      <c r="Q3172" t="inlineStr">
        <is>
          <t>Yes</t>
        </is>
      </c>
      <c r="R3172" t="inlineStr">
        <is>
          <t>2026-04-19 06:43</t>
        </is>
      </c>
      <c r="S3172" s="2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T3172" t="inlineStr">
        <is>
          <t>https://casino.guru/platforms-bet-casino-review</t>
        </is>
      </c>
    </row>
    <row r="3173">
      <c r="A3173" s="6" t="inlineStr">
        <is>
          <t>Pikebit Casino</t>
        </is>
      </c>
      <c r="B3173" t="inlineStr">
        <is>
          <t>Anjouan</t>
        </is>
      </c>
      <c r="C3173" t="n">
        <v>5.8</v>
      </c>
      <c r="G3173" s="3" t="inlineStr">
        <is>
          <t>Yes</t>
        </is>
      </c>
      <c r="H3173" s="3" t="inlineStr">
        <is>
          <t>Yes</t>
        </is>
      </c>
      <c r="I3173" s="3" t="inlineStr">
        <is>
          <t>Yes</t>
        </is>
      </c>
      <c r="J3173" s="4" t="inlineStr">
        <is>
          <t>No</t>
        </is>
      </c>
      <c r="K3173" s="3" t="inlineStr">
        <is>
          <t>Yes</t>
        </is>
      </c>
      <c r="N3173" t="n">
        <v>1</v>
      </c>
      <c r="O3173" t="inlineStr">
        <is>
          <t>casino.guru</t>
        </is>
      </c>
      <c r="P3173" s="7" t="n">
        <v>46119</v>
      </c>
      <c r="Q3173" t="inlineStr">
        <is>
          <t>Yes</t>
        </is>
      </c>
      <c r="R3173" t="inlineStr">
        <is>
          <t>2026-04-19 06:30</t>
        </is>
      </c>
      <c r="S3173" s="2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T3173" t="inlineStr">
        <is>
          <t>https://casino.guru/pikebit-casino-review</t>
        </is>
      </c>
    </row>
    <row r="3174">
      <c r="A3174" s="6" t="inlineStr">
        <is>
          <t>Pinco Casino</t>
        </is>
      </c>
      <c r="B3174" t="inlineStr">
        <is>
          <t>Curacao</t>
        </is>
      </c>
      <c r="C3174" t="n">
        <v>5.8</v>
      </c>
      <c r="G3174" s="3" t="inlineStr">
        <is>
          <t>Yes</t>
        </is>
      </c>
      <c r="H3174" s="3" t="inlineStr">
        <is>
          <t>Yes</t>
        </is>
      </c>
      <c r="I3174" s="3" t="inlineStr">
        <is>
          <t>Yes</t>
        </is>
      </c>
      <c r="J3174" s="4" t="inlineStr">
        <is>
          <t>No</t>
        </is>
      </c>
      <c r="K3174" s="3" t="inlineStr">
        <is>
          <t>Yes</t>
        </is>
      </c>
      <c r="N3174" t="n">
        <v>1</v>
      </c>
      <c r="O3174" t="inlineStr">
        <is>
          <t>casino.guru</t>
        </is>
      </c>
      <c r="P3174" s="7" t="n">
        <v>46060</v>
      </c>
      <c r="Q3174" t="inlineStr">
        <is>
          <t>Yes</t>
        </is>
      </c>
      <c r="R3174" t="inlineStr">
        <is>
          <t>2026-04-19 06:43</t>
        </is>
      </c>
      <c r="S3174" s="2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T3174" t="inlineStr">
        <is>
          <t>https://casino.guru/pinco-casino-review</t>
        </is>
      </c>
    </row>
    <row r="3175">
      <c r="A3175" s="6" t="inlineStr">
        <is>
          <t>Pitch90bet Casino</t>
        </is>
      </c>
      <c r="C3175" t="n">
        <v>5.8</v>
      </c>
      <c r="G3175" s="3" t="inlineStr">
        <is>
          <t>Yes</t>
        </is>
      </c>
      <c r="H3175" s="4" t="inlineStr">
        <is>
          <t>No</t>
        </is>
      </c>
      <c r="I3175" s="4" t="inlineStr">
        <is>
          <t>No</t>
        </is>
      </c>
      <c r="J3175" s="4" t="inlineStr">
        <is>
          <t>No</t>
        </is>
      </c>
      <c r="N3175" t="n">
        <v>1</v>
      </c>
      <c r="O3175" t="inlineStr">
        <is>
          <t>casino.guru</t>
        </is>
      </c>
      <c r="P3175" s="7" t="n">
        <v>45964</v>
      </c>
      <c r="Q3175" t="inlineStr">
        <is>
          <t>Yes</t>
        </is>
      </c>
      <c r="R3175" t="inlineStr">
        <is>
          <t>2026-04-19 06:24</t>
        </is>
      </c>
      <c r="S3175" s="2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T3175" t="inlineStr">
        <is>
          <t>https://casino.guru/pitch90bet-casino-review</t>
        </is>
      </c>
    </row>
    <row r="3176">
      <c r="A3176" s="6" t="inlineStr">
        <is>
          <t>Playzee Casino</t>
        </is>
      </c>
      <c r="B3176" t="inlineStr">
        <is>
          <t>MGA</t>
        </is>
      </c>
      <c r="C3176" t="n">
        <v>5.8</v>
      </c>
      <c r="G3176" s="3" t="inlineStr">
        <is>
          <t>Yes</t>
        </is>
      </c>
      <c r="H3176" s="4" t="inlineStr">
        <is>
          <t>No</t>
        </is>
      </c>
      <c r="I3176" s="4" t="inlineStr">
        <is>
          <t>No</t>
        </is>
      </c>
      <c r="J3176" s="3" t="inlineStr">
        <is>
          <t>Yes</t>
        </is>
      </c>
      <c r="N3176" t="n">
        <v>1</v>
      </c>
      <c r="O3176" t="inlineStr">
        <is>
          <t>casino.guru</t>
        </is>
      </c>
      <c r="P3176" s="7" t="n">
        <v>46031</v>
      </c>
      <c r="Q3176" t="inlineStr">
        <is>
          <t>Yes</t>
        </is>
      </c>
      <c r="R3176" t="inlineStr">
        <is>
          <t>2026-04-19 06:04</t>
        </is>
      </c>
      <c r="S3176" s="2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3176" t="inlineStr">
        <is>
          <t>https://casino.guru/Playzee-Casino-review</t>
        </is>
      </c>
    </row>
    <row r="3177">
      <c r="A3177" s="6" t="inlineStr">
        <is>
          <t>ReelDuck Casino</t>
        </is>
      </c>
      <c r="B3177" t="inlineStr">
        <is>
          <t>Anjouan</t>
        </is>
      </c>
      <c r="C3177" t="n">
        <v>5.8</v>
      </c>
      <c r="G3177" s="3" t="inlineStr">
        <is>
          <t>Yes</t>
        </is>
      </c>
      <c r="H3177" s="3" t="inlineStr">
        <is>
          <t>Yes</t>
        </is>
      </c>
      <c r="I3177" s="3" t="inlineStr">
        <is>
          <t>Yes</t>
        </is>
      </c>
      <c r="J3177" s="4" t="inlineStr">
        <is>
          <t>No</t>
        </is>
      </c>
      <c r="N3177" t="n">
        <v>1</v>
      </c>
      <c r="O3177" t="inlineStr">
        <is>
          <t>casino.guru</t>
        </is>
      </c>
      <c r="P3177" s="7" t="n">
        <v>46095</v>
      </c>
      <c r="Q3177" t="inlineStr">
        <is>
          <t>Yes</t>
        </is>
      </c>
      <c r="R3177" t="inlineStr">
        <is>
          <t>2026-04-19 07:12</t>
        </is>
      </c>
      <c r="S3177" s="2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3177" t="inlineStr">
        <is>
          <t>https://casino.guru/reelduck-casino-review</t>
        </is>
      </c>
    </row>
    <row r="3178">
      <c r="A3178" s="6" t="inlineStr">
        <is>
          <t>Richy Fish Casino</t>
        </is>
      </c>
      <c r="C3178" t="n">
        <v>5.8</v>
      </c>
      <c r="G3178" s="3" t="inlineStr">
        <is>
          <t>Yes</t>
        </is>
      </c>
      <c r="H3178" s="3" t="inlineStr">
        <is>
          <t>Yes</t>
        </is>
      </c>
      <c r="I3178" s="3" t="inlineStr">
        <is>
          <t>Yes</t>
        </is>
      </c>
      <c r="J3178" s="4" t="inlineStr">
        <is>
          <t>No</t>
        </is>
      </c>
      <c r="N3178" t="n">
        <v>1</v>
      </c>
      <c r="O3178" t="inlineStr">
        <is>
          <t>casino.guru</t>
        </is>
      </c>
      <c r="P3178" s="7" t="n">
        <v>46141</v>
      </c>
      <c r="Q3178" t="inlineStr">
        <is>
          <t>Yes</t>
        </is>
      </c>
      <c r="R3178" t="inlineStr">
        <is>
          <t>2026-04-19 06:26</t>
        </is>
      </c>
      <c r="S3178" s="2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3178" t="inlineStr">
        <is>
          <t>https://casino.guru/richy-fish-casino-review</t>
        </is>
      </c>
    </row>
    <row r="3179">
      <c r="A3179" s="6" t="inlineStr">
        <is>
          <t>Royale Lounge Casino</t>
        </is>
      </c>
      <c r="B3179" t="inlineStr">
        <is>
          <t>UKGC</t>
        </is>
      </c>
      <c r="C3179" t="n">
        <v>5.8</v>
      </c>
      <c r="G3179" s="3" t="inlineStr">
        <is>
          <t>Yes</t>
        </is>
      </c>
      <c r="H3179" s="4" t="inlineStr">
        <is>
          <t>No</t>
        </is>
      </c>
      <c r="I3179" s="4" t="inlineStr">
        <is>
          <t>No</t>
        </is>
      </c>
      <c r="J3179" s="3" t="inlineStr">
        <is>
          <t>Yes</t>
        </is>
      </c>
      <c r="N3179" t="n">
        <v>1</v>
      </c>
      <c r="O3179" t="inlineStr">
        <is>
          <t>casino.guru</t>
        </is>
      </c>
      <c r="P3179" s="7" t="n">
        <v>45936</v>
      </c>
      <c r="Q3179" t="inlineStr">
        <is>
          <t>Yes</t>
        </is>
      </c>
      <c r="R3179" t="inlineStr">
        <is>
          <t>2026-04-19 07:03</t>
        </is>
      </c>
      <c r="S3179" s="2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3179" t="inlineStr">
        <is>
          <t>https://casino.guru/royale-lounge-casino-review</t>
        </is>
      </c>
    </row>
    <row r="3180">
      <c r="A3180" s="6" t="inlineStr">
        <is>
          <t>Rumwin Casino</t>
        </is>
      </c>
      <c r="B3180" t="inlineStr">
        <is>
          <t>Anjouan</t>
        </is>
      </c>
      <c r="C3180" t="n">
        <v>5.8</v>
      </c>
      <c r="G3180" s="3" t="inlineStr">
        <is>
          <t>Yes</t>
        </is>
      </c>
      <c r="H3180" s="3" t="inlineStr">
        <is>
          <t>Yes</t>
        </is>
      </c>
      <c r="I3180" s="3" t="inlineStr">
        <is>
          <t>Yes</t>
        </is>
      </c>
      <c r="J3180" s="4" t="inlineStr">
        <is>
          <t>No</t>
        </is>
      </c>
      <c r="N3180" t="n">
        <v>1</v>
      </c>
      <c r="O3180" t="inlineStr">
        <is>
          <t>casino.guru</t>
        </is>
      </c>
      <c r="P3180" s="7" t="n">
        <v>46056</v>
      </c>
      <c r="Q3180" t="inlineStr">
        <is>
          <t>Yes</t>
        </is>
      </c>
      <c r="R3180" t="inlineStr">
        <is>
          <t>2026-04-19 07:10</t>
        </is>
      </c>
      <c r="S3180" s="2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3180" t="inlineStr">
        <is>
          <t>https://casino.guru/rumwin-casino-review</t>
        </is>
      </c>
    </row>
    <row r="3181">
      <c r="A3181" s="6" t="inlineStr">
        <is>
          <t>SIKWIN Casino</t>
        </is>
      </c>
      <c r="B3181" t="inlineStr">
        <is>
          <t>Anjouan</t>
        </is>
      </c>
      <c r="C3181" t="n">
        <v>5.8</v>
      </c>
      <c r="G3181" s="3" t="inlineStr">
        <is>
          <t>Yes</t>
        </is>
      </c>
      <c r="H3181" s="4" t="inlineStr">
        <is>
          <t>No</t>
        </is>
      </c>
      <c r="I3181" s="4" t="inlineStr">
        <is>
          <t>No</t>
        </is>
      </c>
      <c r="J3181" s="4" t="inlineStr">
        <is>
          <t>No</t>
        </is>
      </c>
      <c r="N3181" t="n">
        <v>1</v>
      </c>
      <c r="O3181" t="inlineStr">
        <is>
          <t>casino.guru</t>
        </is>
      </c>
      <c r="P3181" s="7" t="n">
        <v>45967</v>
      </c>
      <c r="Q3181" t="inlineStr">
        <is>
          <t>Yes</t>
        </is>
      </c>
      <c r="R3181" t="inlineStr">
        <is>
          <t>2026-04-19 06:17</t>
        </is>
      </c>
      <c r="S3181" s="2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T3181" t="inlineStr">
        <is>
          <t>https://casino.guru/sikwin-casino-review</t>
        </is>
      </c>
    </row>
    <row r="3182">
      <c r="A3182" s="6" t="inlineStr">
        <is>
          <t>SlotRave Casino</t>
        </is>
      </c>
      <c r="B3182" t="inlineStr">
        <is>
          <t>Kahnawake</t>
        </is>
      </c>
      <c r="C3182" t="n">
        <v>5.8</v>
      </c>
      <c r="G3182" s="3" t="inlineStr">
        <is>
          <t>Yes</t>
        </is>
      </c>
      <c r="H3182" s="3" t="inlineStr">
        <is>
          <t>Yes</t>
        </is>
      </c>
      <c r="I3182" s="3" t="inlineStr">
        <is>
          <t>Yes</t>
        </is>
      </c>
      <c r="J3182" s="4" t="inlineStr">
        <is>
          <t>No</t>
        </is>
      </c>
      <c r="N3182" t="n">
        <v>1</v>
      </c>
      <c r="O3182" t="inlineStr">
        <is>
          <t>casino.guru</t>
        </is>
      </c>
      <c r="P3182" s="7" t="n">
        <v>46141</v>
      </c>
      <c r="Q3182" t="inlineStr">
        <is>
          <t>Yes</t>
        </is>
      </c>
      <c r="R3182" t="inlineStr">
        <is>
          <t>2026-04-19 07:14</t>
        </is>
      </c>
      <c r="S3182" s="2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3182" t="inlineStr">
        <is>
          <t>https://casino.guru/slotrave-casino-review</t>
        </is>
      </c>
    </row>
    <row r="3183">
      <c r="A3183" s="6" t="inlineStr">
        <is>
          <t>SlotsMuse Casino</t>
        </is>
      </c>
      <c r="C3183" t="n">
        <v>5.8</v>
      </c>
      <c r="G3183" s="3" t="inlineStr">
        <is>
          <t>Yes</t>
        </is>
      </c>
      <c r="H3183" s="3" t="inlineStr">
        <is>
          <t>Yes</t>
        </is>
      </c>
      <c r="I3183" s="3" t="inlineStr">
        <is>
          <t>Yes</t>
        </is>
      </c>
      <c r="J3183" s="4" t="inlineStr">
        <is>
          <t>No</t>
        </is>
      </c>
      <c r="N3183" t="n">
        <v>1</v>
      </c>
      <c r="O3183" t="inlineStr">
        <is>
          <t>casino.guru</t>
        </is>
      </c>
      <c r="P3183" s="7" t="n">
        <v>46141</v>
      </c>
      <c r="Q3183" t="inlineStr">
        <is>
          <t>Yes</t>
        </is>
      </c>
      <c r="R3183" t="inlineStr">
        <is>
          <t>2026-04-19 06:25</t>
        </is>
      </c>
      <c r="S3183" s="2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3183" t="inlineStr">
        <is>
          <t>https://casino.guru/slotsmuse-casino-review</t>
        </is>
      </c>
    </row>
    <row r="3184">
      <c r="A3184" s="6" t="inlineStr">
        <is>
          <t>Spinnalot Casino</t>
        </is>
      </c>
      <c r="B3184" t="inlineStr">
        <is>
          <t>MGA</t>
        </is>
      </c>
      <c r="C3184" t="n">
        <v>5.8</v>
      </c>
      <c r="G3184" s="3" t="inlineStr">
        <is>
          <t>Yes</t>
        </is>
      </c>
      <c r="H3184" s="4" t="inlineStr">
        <is>
          <t>No</t>
        </is>
      </c>
      <c r="I3184" s="4" t="inlineStr">
        <is>
          <t>No</t>
        </is>
      </c>
      <c r="J3184" s="4" t="inlineStr">
        <is>
          <t>No</t>
        </is>
      </c>
      <c r="K3184" s="3" t="inlineStr">
        <is>
          <t>Yes</t>
        </is>
      </c>
      <c r="N3184" t="n">
        <v>1</v>
      </c>
      <c r="O3184" t="inlineStr">
        <is>
          <t>casino.guru</t>
        </is>
      </c>
      <c r="P3184" s="7" t="n">
        <v>46140</v>
      </c>
      <c r="Q3184" t="inlineStr">
        <is>
          <t>Yes</t>
        </is>
      </c>
      <c r="R3184" t="inlineStr">
        <is>
          <t>2026-04-19 06:20</t>
        </is>
      </c>
      <c r="S3184" s="2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T3184" t="inlineStr">
        <is>
          <t>https://casino.guru/spinnalot-casino-review</t>
        </is>
      </c>
    </row>
    <row r="3185">
      <c r="A3185" s="6" t="inlineStr">
        <is>
          <t>SportEmpire Casino</t>
        </is>
      </c>
      <c r="B3185" t="inlineStr">
        <is>
          <t>MGA</t>
        </is>
      </c>
      <c r="C3185" t="n">
        <v>5.8</v>
      </c>
      <c r="G3185" s="3" t="inlineStr">
        <is>
          <t>Yes</t>
        </is>
      </c>
      <c r="H3185" s="4" t="inlineStr">
        <is>
          <t>No</t>
        </is>
      </c>
      <c r="I3185" s="4" t="inlineStr">
        <is>
          <t>No</t>
        </is>
      </c>
      <c r="J3185" s="4" t="inlineStr">
        <is>
          <t>No</t>
        </is>
      </c>
      <c r="N3185" t="n">
        <v>1</v>
      </c>
      <c r="O3185" t="inlineStr">
        <is>
          <t>casino.guru</t>
        </is>
      </c>
      <c r="P3185" s="7" t="n">
        <v>46009</v>
      </c>
      <c r="Q3185" t="inlineStr">
        <is>
          <t>Yes</t>
        </is>
      </c>
      <c r="R3185" t="inlineStr">
        <is>
          <t>2026-04-19 06:15</t>
        </is>
      </c>
      <c r="S3185" s="2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T3185" t="inlineStr">
        <is>
          <t>https://casino.guru/sportempire-casino-review</t>
        </is>
      </c>
    </row>
    <row r="3186">
      <c r="A3186" s="6" t="inlineStr">
        <is>
          <t>Tangobet Casino</t>
        </is>
      </c>
      <c r="B3186" t="inlineStr">
        <is>
          <t>MGA</t>
        </is>
      </c>
      <c r="C3186" t="n">
        <v>5.8</v>
      </c>
      <c r="G3186" s="3" t="inlineStr">
        <is>
          <t>Yes</t>
        </is>
      </c>
      <c r="H3186" s="4" t="inlineStr">
        <is>
          <t>No</t>
        </is>
      </c>
      <c r="I3186" s="4" t="inlineStr">
        <is>
          <t>No</t>
        </is>
      </c>
      <c r="J3186" s="4" t="inlineStr">
        <is>
          <t>No</t>
        </is>
      </c>
      <c r="N3186" t="n">
        <v>1</v>
      </c>
      <c r="O3186" t="inlineStr">
        <is>
          <t>casino.guru</t>
        </is>
      </c>
      <c r="P3186" s="7" t="n">
        <v>46009</v>
      </c>
      <c r="Q3186" t="inlineStr">
        <is>
          <t>Yes</t>
        </is>
      </c>
      <c r="R3186" t="inlineStr">
        <is>
          <t>2026-04-19 06:44</t>
        </is>
      </c>
      <c r="S3186" s="2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T3186" t="inlineStr">
        <is>
          <t>https://casino.guru/tangobet-casino-review</t>
        </is>
      </c>
    </row>
    <row r="3187">
      <c r="A3187" s="6" t="inlineStr">
        <is>
          <t>Ultrapari Casino</t>
        </is>
      </c>
      <c r="B3187" t="inlineStr">
        <is>
          <t>Anjouan</t>
        </is>
      </c>
      <c r="C3187" t="n">
        <v>5.8</v>
      </c>
      <c r="G3187" s="3" t="inlineStr">
        <is>
          <t>Yes</t>
        </is>
      </c>
      <c r="H3187" s="3" t="inlineStr">
        <is>
          <t>Yes</t>
        </is>
      </c>
      <c r="I3187" s="3" t="inlineStr">
        <is>
          <t>Yes</t>
        </is>
      </c>
      <c r="J3187" s="3" t="inlineStr">
        <is>
          <t>Yes</t>
        </is>
      </c>
      <c r="N3187" t="n">
        <v>1</v>
      </c>
      <c r="O3187" t="inlineStr">
        <is>
          <t>casino.guru</t>
        </is>
      </c>
      <c r="P3187" s="7" t="n">
        <v>46066</v>
      </c>
      <c r="Q3187" t="inlineStr">
        <is>
          <t>Yes</t>
        </is>
      </c>
      <c r="R3187" t="inlineStr">
        <is>
          <t>2026-04-19 06:50</t>
        </is>
      </c>
      <c r="S3187" s="2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3187" t="inlineStr">
        <is>
          <t>https://casino.guru/ultrapari-casino-review</t>
        </is>
      </c>
    </row>
    <row r="3188">
      <c r="A3188" s="6" t="inlineStr">
        <is>
          <t>WarXBet Casino</t>
        </is>
      </c>
      <c r="C3188" t="n">
        <v>5.8</v>
      </c>
      <c r="G3188" s="3" t="inlineStr">
        <is>
          <t>Yes</t>
        </is>
      </c>
      <c r="H3188" s="4" t="inlineStr">
        <is>
          <t>No</t>
        </is>
      </c>
      <c r="I3188" s="4" t="inlineStr">
        <is>
          <t>No</t>
        </is>
      </c>
      <c r="J3188" s="4" t="inlineStr">
        <is>
          <t>No</t>
        </is>
      </c>
      <c r="N3188" t="n">
        <v>1</v>
      </c>
      <c r="O3188" t="inlineStr">
        <is>
          <t>casino.guru</t>
        </is>
      </c>
      <c r="P3188" s="7" t="n">
        <v>45909</v>
      </c>
      <c r="Q3188" t="inlineStr">
        <is>
          <t>Yes</t>
        </is>
      </c>
      <c r="R3188" t="inlineStr">
        <is>
          <t>2026-04-19 06:36</t>
        </is>
      </c>
      <c r="S3188" s="2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T3188" t="inlineStr">
        <is>
          <t>https://casino.guru/warxbet-casino-review</t>
        </is>
      </c>
    </row>
    <row r="3189">
      <c r="A3189" s="6" t="inlineStr">
        <is>
          <t>WePari Casino</t>
        </is>
      </c>
      <c r="B3189" t="inlineStr">
        <is>
          <t>MGA</t>
        </is>
      </c>
      <c r="C3189" t="n">
        <v>5.8</v>
      </c>
      <c r="G3189" s="3" t="inlineStr">
        <is>
          <t>Yes</t>
        </is>
      </c>
      <c r="H3189" s="3" t="inlineStr">
        <is>
          <t>Yes</t>
        </is>
      </c>
      <c r="I3189" s="3" t="inlineStr">
        <is>
          <t>Yes</t>
        </is>
      </c>
      <c r="J3189" s="4" t="inlineStr">
        <is>
          <t>No</t>
        </is>
      </c>
      <c r="N3189" t="n">
        <v>1</v>
      </c>
      <c r="O3189" t="inlineStr">
        <is>
          <t>casino.guru</t>
        </is>
      </c>
      <c r="P3189" s="7" t="n">
        <v>45892</v>
      </c>
      <c r="Q3189" t="inlineStr">
        <is>
          <t>Yes</t>
        </is>
      </c>
      <c r="R3189" t="inlineStr">
        <is>
          <t>2026-04-19 06:57</t>
        </is>
      </c>
      <c r="S3189" s="2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3189" t="inlineStr">
        <is>
          <t>https://casino.guru/wepari-casino-review</t>
        </is>
      </c>
    </row>
    <row r="3190">
      <c r="A3190" s="6" t="inlineStr">
        <is>
          <t>WhyNotBet Casino</t>
        </is>
      </c>
      <c r="B3190" t="inlineStr">
        <is>
          <t>Anjouan</t>
        </is>
      </c>
      <c r="C3190" t="n">
        <v>5.8</v>
      </c>
      <c r="G3190" s="3" t="inlineStr">
        <is>
          <t>Yes</t>
        </is>
      </c>
      <c r="H3190" s="4" t="inlineStr">
        <is>
          <t>No</t>
        </is>
      </c>
      <c r="I3190" s="4" t="inlineStr">
        <is>
          <t>No</t>
        </is>
      </c>
      <c r="J3190" s="4" t="inlineStr">
        <is>
          <t>No</t>
        </is>
      </c>
      <c r="N3190" t="n">
        <v>1</v>
      </c>
      <c r="O3190" t="inlineStr">
        <is>
          <t>casino.guru</t>
        </is>
      </c>
      <c r="P3190" s="7" t="n">
        <v>46063</v>
      </c>
      <c r="Q3190" t="inlineStr">
        <is>
          <t>Yes</t>
        </is>
      </c>
      <c r="R3190" t="inlineStr">
        <is>
          <t>2026-04-19 07:11</t>
        </is>
      </c>
      <c r="S3190" s="2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T3190" t="inlineStr">
        <is>
          <t>https://casino.guru/whynotbet-casino-review</t>
        </is>
      </c>
    </row>
    <row r="3191">
      <c r="A3191" s="6" t="inlineStr">
        <is>
          <t>Winning.io Casino</t>
        </is>
      </c>
      <c r="B3191" t="inlineStr">
        <is>
          <t>Kahnawake</t>
        </is>
      </c>
      <c r="C3191" t="n">
        <v>5.8</v>
      </c>
      <c r="G3191" s="3" t="inlineStr">
        <is>
          <t>Yes</t>
        </is>
      </c>
      <c r="H3191" s="4" t="inlineStr">
        <is>
          <t>No</t>
        </is>
      </c>
      <c r="I3191" s="4" t="inlineStr">
        <is>
          <t>No</t>
        </is>
      </c>
      <c r="J3191" s="4" t="inlineStr">
        <is>
          <t>No</t>
        </is>
      </c>
      <c r="N3191" t="n">
        <v>1</v>
      </c>
      <c r="O3191" t="inlineStr">
        <is>
          <t>casino.guru</t>
        </is>
      </c>
      <c r="P3191" s="7" t="n">
        <v>46094</v>
      </c>
      <c r="Q3191" t="inlineStr">
        <is>
          <t>Yes</t>
        </is>
      </c>
      <c r="R3191" t="inlineStr">
        <is>
          <t>2026-04-19 06:25</t>
        </is>
      </c>
      <c r="S3191" s="2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T3191" t="inlineStr">
        <is>
          <t>https://casino.guru/winning-io-casino-review</t>
        </is>
      </c>
    </row>
    <row r="3192">
      <c r="A3192" s="6" t="inlineStr">
        <is>
          <t>X3Bet Casino</t>
        </is>
      </c>
      <c r="B3192" t="inlineStr">
        <is>
          <t>Costa Rica</t>
        </is>
      </c>
      <c r="C3192" t="n">
        <v>5.8</v>
      </c>
      <c r="G3192" s="3" t="inlineStr">
        <is>
          <t>Yes</t>
        </is>
      </c>
      <c r="H3192" s="3" t="inlineStr">
        <is>
          <t>Yes</t>
        </is>
      </c>
      <c r="I3192" s="3" t="inlineStr">
        <is>
          <t>Yes</t>
        </is>
      </c>
      <c r="J3192" s="4" t="inlineStr">
        <is>
          <t>No</t>
        </is>
      </c>
      <c r="N3192" t="n">
        <v>1</v>
      </c>
      <c r="O3192" t="inlineStr">
        <is>
          <t>askgamblers</t>
        </is>
      </c>
      <c r="Q3192" t="inlineStr">
        <is>
          <t>Yes</t>
        </is>
      </c>
      <c r="R3192" t="inlineStr">
        <is>
          <t>2026-04-19 00:06</t>
        </is>
      </c>
      <c r="S3192" s="2" t="inlineStr">
        <is>
          <t>https://www.askgamblers.com/online-casinos/reviews/x3bet-casino</t>
        </is>
      </c>
      <c r="T3192" t="inlineStr">
        <is>
          <t>https://www.askgamblers.com/online-casinos/reviews/x3bet-casino</t>
        </is>
      </c>
    </row>
    <row r="3193">
      <c r="A3193" s="6" t="inlineStr">
        <is>
          <t>Zigbi Casino</t>
        </is>
      </c>
      <c r="C3193" t="n">
        <v>5.8</v>
      </c>
      <c r="G3193" s="3" t="inlineStr">
        <is>
          <t>Yes</t>
        </is>
      </c>
      <c r="H3193" s="3" t="inlineStr">
        <is>
          <t>Yes</t>
        </is>
      </c>
      <c r="I3193" s="3" t="inlineStr">
        <is>
          <t>Yes</t>
        </is>
      </c>
      <c r="J3193" s="4" t="inlineStr">
        <is>
          <t>No</t>
        </is>
      </c>
      <c r="N3193" t="n">
        <v>1</v>
      </c>
      <c r="O3193" t="inlineStr">
        <is>
          <t>casino.guru</t>
        </is>
      </c>
      <c r="P3193" s="7" t="n">
        <v>46063</v>
      </c>
      <c r="Q3193" t="inlineStr">
        <is>
          <t>Yes</t>
        </is>
      </c>
      <c r="R3193" t="inlineStr">
        <is>
          <t>2026-04-19 06:45</t>
        </is>
      </c>
      <c r="S3193" s="2" t="inlineStr">
        <is>
          <t>https://casino.guru/zigbi-casino-review</t>
        </is>
      </c>
      <c r="T3193" t="inlineStr">
        <is>
          <t>https://casino.guru/zigbi-casino-review</t>
        </is>
      </c>
    </row>
    <row r="3194">
      <c r="A3194" s="6" t="inlineStr">
        <is>
          <t>Zino Casino</t>
        </is>
      </c>
      <c r="B3194" t="inlineStr">
        <is>
          <t>Anjouan</t>
        </is>
      </c>
      <c r="C3194" t="n">
        <v>5.8</v>
      </c>
      <c r="G3194" s="3" t="inlineStr">
        <is>
          <t>Yes</t>
        </is>
      </c>
      <c r="H3194" s="3" t="inlineStr">
        <is>
          <t>Yes</t>
        </is>
      </c>
      <c r="I3194" s="3" t="inlineStr">
        <is>
          <t>Yes</t>
        </is>
      </c>
      <c r="J3194" s="4" t="inlineStr">
        <is>
          <t>No</t>
        </is>
      </c>
      <c r="N3194" t="n">
        <v>1</v>
      </c>
      <c r="O3194" t="inlineStr">
        <is>
          <t>casino.guru</t>
        </is>
      </c>
      <c r="P3194" s="7" t="n">
        <v>46053</v>
      </c>
      <c r="Q3194" t="inlineStr">
        <is>
          <t>Yes</t>
        </is>
      </c>
      <c r="R3194" t="inlineStr">
        <is>
          <t>2026-04-19 06:20</t>
        </is>
      </c>
      <c r="S3194" s="2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3194" t="inlineStr">
        <is>
          <t>https://casino.guru/zino-casino-review</t>
        </is>
      </c>
    </row>
    <row r="3195">
      <c r="A3195" s="6" t="inlineStr">
        <is>
          <t>128Mega Casino</t>
        </is>
      </c>
      <c r="C3195" t="n">
        <v>5.7</v>
      </c>
      <c r="G3195" s="3" t="inlineStr">
        <is>
          <t>Yes</t>
        </is>
      </c>
      <c r="H3195" s="4" t="inlineStr">
        <is>
          <t>No</t>
        </is>
      </c>
      <c r="I3195" s="4" t="inlineStr">
        <is>
          <t>No</t>
        </is>
      </c>
      <c r="J3195" s="4" t="inlineStr">
        <is>
          <t>No</t>
        </is>
      </c>
      <c r="N3195" t="n">
        <v>1</v>
      </c>
      <c r="O3195" t="inlineStr">
        <is>
          <t>casino.guru</t>
        </is>
      </c>
      <c r="P3195" s="7" t="n">
        <v>45945</v>
      </c>
      <c r="Q3195" t="inlineStr">
        <is>
          <t>Yes</t>
        </is>
      </c>
      <c r="R3195" t="inlineStr">
        <is>
          <t>2026-04-19 07:00</t>
        </is>
      </c>
      <c r="S3195" s="2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T3195" t="inlineStr">
        <is>
          <t>https://casino.guru/128mega-casino-review</t>
        </is>
      </c>
    </row>
    <row r="3196">
      <c r="A3196" s="6" t="inlineStr">
        <is>
          <t>1DKBet Casino</t>
        </is>
      </c>
      <c r="B3196" t="inlineStr">
        <is>
          <t>Anjouan</t>
        </is>
      </c>
      <c r="C3196" t="n">
        <v>5.7</v>
      </c>
      <c r="G3196" s="3" t="inlineStr">
        <is>
          <t>Yes</t>
        </is>
      </c>
      <c r="H3196" s="3" t="inlineStr">
        <is>
          <t>Yes</t>
        </is>
      </c>
      <c r="I3196" s="3" t="inlineStr">
        <is>
          <t>Yes</t>
        </is>
      </c>
      <c r="J3196" s="4" t="inlineStr">
        <is>
          <t>No</t>
        </is>
      </c>
      <c r="N3196" t="n">
        <v>1</v>
      </c>
      <c r="O3196" t="inlineStr">
        <is>
          <t>casino.guru</t>
        </is>
      </c>
      <c r="P3196" s="7" t="n">
        <v>46133</v>
      </c>
      <c r="Q3196" t="inlineStr">
        <is>
          <t>Yes</t>
        </is>
      </c>
      <c r="R3196" t="inlineStr">
        <is>
          <t>2026-05-01 18:13</t>
        </is>
      </c>
      <c r="S3196" s="2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3196" t="inlineStr">
        <is>
          <t>https://casino.guru/1dkbet-casino-review</t>
        </is>
      </c>
    </row>
    <row r="3197">
      <c r="A3197" s="6" t="inlineStr">
        <is>
          <t>777vault Casino</t>
        </is>
      </c>
      <c r="B3197" t="inlineStr">
        <is>
          <t>Anjouan</t>
        </is>
      </c>
      <c r="C3197" t="n">
        <v>5.7</v>
      </c>
      <c r="G3197" s="3" t="inlineStr">
        <is>
          <t>Yes</t>
        </is>
      </c>
      <c r="H3197" s="3" t="inlineStr">
        <is>
          <t>Yes</t>
        </is>
      </c>
      <c r="I3197" s="3" t="inlineStr">
        <is>
          <t>Yes</t>
        </is>
      </c>
      <c r="J3197" s="4" t="inlineStr">
        <is>
          <t>No</t>
        </is>
      </c>
      <c r="N3197" t="n">
        <v>1</v>
      </c>
      <c r="O3197" t="inlineStr">
        <is>
          <t>casino.guru</t>
        </is>
      </c>
      <c r="P3197" s="7" t="n">
        <v>46033</v>
      </c>
      <c r="Q3197" t="inlineStr">
        <is>
          <t>Yes</t>
        </is>
      </c>
      <c r="R3197" t="inlineStr">
        <is>
          <t>2026-04-19 07:05</t>
        </is>
      </c>
      <c r="S3197" s="2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3197" t="inlineStr">
        <is>
          <t>https://casino.guru/777vault-casino-review</t>
        </is>
      </c>
    </row>
    <row r="3198">
      <c r="A3198" s="6" t="inlineStr">
        <is>
          <t>7cric Casino</t>
        </is>
      </c>
      <c r="C3198" t="n">
        <v>5.7</v>
      </c>
      <c r="G3198" s="3" t="inlineStr">
        <is>
          <t>Yes</t>
        </is>
      </c>
      <c r="H3198" s="4" t="inlineStr">
        <is>
          <t>No</t>
        </is>
      </c>
      <c r="I3198" s="4" t="inlineStr">
        <is>
          <t>No</t>
        </is>
      </c>
      <c r="J3198" s="4" t="inlineStr">
        <is>
          <t>No</t>
        </is>
      </c>
      <c r="N3198" t="n">
        <v>1</v>
      </c>
      <c r="O3198" t="inlineStr">
        <is>
          <t>casino.guru</t>
        </is>
      </c>
      <c r="P3198" s="7" t="n">
        <v>45933</v>
      </c>
      <c r="Q3198" t="inlineStr">
        <is>
          <t>Yes</t>
        </is>
      </c>
      <c r="R3198" t="inlineStr">
        <is>
          <t>2026-04-19 06:32</t>
        </is>
      </c>
      <c r="S3198" s="2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T3198" t="inlineStr">
        <is>
          <t>https://casino.guru/7cric-casino-review</t>
        </is>
      </c>
    </row>
    <row r="3199">
      <c r="A3199" s="6" t="inlineStr">
        <is>
          <t>BensBingo Casino</t>
        </is>
      </c>
      <c r="B3199" t="inlineStr">
        <is>
          <t>Anjouan</t>
        </is>
      </c>
      <c r="C3199" t="n">
        <v>5.7</v>
      </c>
      <c r="G3199" s="3" t="inlineStr">
        <is>
          <t>Yes</t>
        </is>
      </c>
      <c r="H3199" s="4" t="inlineStr">
        <is>
          <t>No</t>
        </is>
      </c>
      <c r="I3199" s="4" t="inlineStr">
        <is>
          <t>No</t>
        </is>
      </c>
      <c r="J3199" s="4" t="inlineStr">
        <is>
          <t>No</t>
        </is>
      </c>
      <c r="N3199" t="n">
        <v>1</v>
      </c>
      <c r="O3199" t="inlineStr">
        <is>
          <t>casino.guru</t>
        </is>
      </c>
      <c r="P3199" s="7" t="n">
        <v>45931</v>
      </c>
      <c r="Q3199" t="inlineStr">
        <is>
          <t>Yes</t>
        </is>
      </c>
      <c r="R3199" t="inlineStr">
        <is>
          <t>2026-04-19 06:02</t>
        </is>
      </c>
      <c r="S3199" s="2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T3199" t="inlineStr">
        <is>
          <t>https://casino.guru/BensBingo-Casino-review</t>
        </is>
      </c>
    </row>
    <row r="3200">
      <c r="A3200" s="6" t="inlineStr">
        <is>
          <t>BetPari Casino</t>
        </is>
      </c>
      <c r="B3200" t="inlineStr">
        <is>
          <t>MGA</t>
        </is>
      </c>
      <c r="C3200" t="n">
        <v>5.7</v>
      </c>
      <c r="G3200" s="3" t="inlineStr">
        <is>
          <t>Yes</t>
        </is>
      </c>
      <c r="H3200" s="3" t="inlineStr">
        <is>
          <t>Yes</t>
        </is>
      </c>
      <c r="I3200" s="3" t="inlineStr">
        <is>
          <t>Yes</t>
        </is>
      </c>
      <c r="J3200" s="4" t="inlineStr">
        <is>
          <t>No</t>
        </is>
      </c>
      <c r="N3200" t="n">
        <v>1</v>
      </c>
      <c r="O3200" t="inlineStr">
        <is>
          <t>casino.guru</t>
        </is>
      </c>
      <c r="P3200" s="7" t="n">
        <v>46100</v>
      </c>
      <c r="Q3200" t="inlineStr">
        <is>
          <t>Yes</t>
        </is>
      </c>
      <c r="R3200" t="inlineStr">
        <is>
          <t>2026-04-19 06:57</t>
        </is>
      </c>
      <c r="S3200" s="2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3200" t="inlineStr">
        <is>
          <t>https://casino.guru/betpari-casino-review</t>
        </is>
      </c>
    </row>
    <row r="3201">
      <c r="A3201" s="6" t="inlineStr">
        <is>
          <t>Betrino Casino</t>
        </is>
      </c>
      <c r="B3201" t="inlineStr">
        <is>
          <t>MGA</t>
        </is>
      </c>
      <c r="C3201" t="n">
        <v>5.7</v>
      </c>
      <c r="G3201" s="3" t="inlineStr">
        <is>
          <t>Yes</t>
        </is>
      </c>
      <c r="H3201" s="4" t="inlineStr">
        <is>
          <t>No</t>
        </is>
      </c>
      <c r="I3201" s="4" t="inlineStr">
        <is>
          <t>No</t>
        </is>
      </c>
      <c r="J3201" s="4" t="inlineStr">
        <is>
          <t>No</t>
        </is>
      </c>
      <c r="N3201" t="n">
        <v>1</v>
      </c>
      <c r="O3201" t="inlineStr">
        <is>
          <t>casino.guru</t>
        </is>
      </c>
      <c r="P3201" s="7" t="n">
        <v>46053</v>
      </c>
      <c r="Q3201" t="inlineStr">
        <is>
          <t>Yes</t>
        </is>
      </c>
      <c r="R3201" t="inlineStr">
        <is>
          <t>2026-04-19 06:18</t>
        </is>
      </c>
      <c r="S3201" s="2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T3201" t="inlineStr">
        <is>
          <t>https://casino.guru/betrino-casino-review</t>
        </is>
      </c>
    </row>
    <row r="3202">
      <c r="A3202" s="6" t="inlineStr">
        <is>
          <t>Blitzgo.Bet Casino</t>
        </is>
      </c>
      <c r="B3202" t="inlineStr">
        <is>
          <t>Anjouan</t>
        </is>
      </c>
      <c r="C3202" t="n">
        <v>5.7</v>
      </c>
      <c r="G3202" s="3" t="inlineStr">
        <is>
          <t>Yes</t>
        </is>
      </c>
      <c r="H3202" s="3" t="inlineStr">
        <is>
          <t>Yes</t>
        </is>
      </c>
      <c r="I3202" s="3" t="inlineStr">
        <is>
          <t>Yes</t>
        </is>
      </c>
      <c r="J3202" s="4" t="inlineStr">
        <is>
          <t>No</t>
        </is>
      </c>
      <c r="N3202" t="n">
        <v>1</v>
      </c>
      <c r="O3202" t="inlineStr">
        <is>
          <t>casino.guru</t>
        </is>
      </c>
      <c r="P3202" s="7" t="n">
        <v>46085</v>
      </c>
      <c r="Q3202" t="inlineStr">
        <is>
          <t>Yes</t>
        </is>
      </c>
      <c r="R3202" t="inlineStr">
        <is>
          <t>2026-04-19 07:05</t>
        </is>
      </c>
      <c r="S3202" s="2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3202" t="inlineStr">
        <is>
          <t>https://casino.guru/blitzgo-bet-casino-review</t>
        </is>
      </c>
    </row>
    <row r="3203">
      <c r="A3203" s="6" t="inlineStr">
        <is>
          <t>Buff Bets Casino</t>
        </is>
      </c>
      <c r="B3203" t="inlineStr">
        <is>
          <t>Anjouan</t>
        </is>
      </c>
      <c r="C3203" t="n">
        <v>5.7</v>
      </c>
      <c r="G3203" s="3" t="inlineStr">
        <is>
          <t>Yes</t>
        </is>
      </c>
      <c r="H3203" s="3" t="inlineStr">
        <is>
          <t>Yes</t>
        </is>
      </c>
      <c r="I3203" s="3" t="inlineStr">
        <is>
          <t>Yes</t>
        </is>
      </c>
      <c r="J3203" s="4" t="inlineStr">
        <is>
          <t>No</t>
        </is>
      </c>
      <c r="K3203" s="3" t="inlineStr">
        <is>
          <t>Yes</t>
        </is>
      </c>
      <c r="N3203" t="n">
        <v>1</v>
      </c>
      <c r="O3203" t="inlineStr">
        <is>
          <t>casino.guru</t>
        </is>
      </c>
      <c r="P3203" s="7" t="n">
        <v>46091</v>
      </c>
      <c r="Q3203" t="inlineStr">
        <is>
          <t>Yes</t>
        </is>
      </c>
      <c r="R3203" t="inlineStr">
        <is>
          <t>2026-04-19 06:56</t>
        </is>
      </c>
      <c r="S3203" s="2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T3203" t="inlineStr">
        <is>
          <t>https://casino.guru/buff-bets-casino-review</t>
        </is>
      </c>
    </row>
    <row r="3204">
      <c r="A3204" s="6" t="inlineStr">
        <is>
          <t>Captain Marlin Casino</t>
        </is>
      </c>
      <c r="B3204" t="inlineStr">
        <is>
          <t>Anjouan</t>
        </is>
      </c>
      <c r="C3204" t="n">
        <v>5.7</v>
      </c>
      <c r="G3204" s="3" t="inlineStr">
        <is>
          <t>Yes</t>
        </is>
      </c>
      <c r="H3204" s="3" t="inlineStr">
        <is>
          <t>Yes</t>
        </is>
      </c>
      <c r="I3204" s="3" t="inlineStr">
        <is>
          <t>Yes</t>
        </is>
      </c>
      <c r="J3204" s="4" t="inlineStr">
        <is>
          <t>No</t>
        </is>
      </c>
      <c r="N3204" t="n">
        <v>1</v>
      </c>
      <c r="O3204" t="inlineStr">
        <is>
          <t>casino.guru</t>
        </is>
      </c>
      <c r="P3204" s="7" t="n">
        <v>46141</v>
      </c>
      <c r="Q3204" t="inlineStr">
        <is>
          <t>Yes</t>
        </is>
      </c>
      <c r="R3204" t="inlineStr">
        <is>
          <t>2026-04-19 06:20</t>
        </is>
      </c>
      <c r="S3204" s="2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3204" t="inlineStr">
        <is>
          <t>https://casino.guru/captain-marlin-casino-review</t>
        </is>
      </c>
    </row>
    <row r="3205">
      <c r="A3205" s="6" t="inlineStr">
        <is>
          <t>Casimpo Casino</t>
        </is>
      </c>
      <c r="B3205" t="inlineStr">
        <is>
          <t>MGA</t>
        </is>
      </c>
      <c r="C3205" t="n">
        <v>5.7</v>
      </c>
      <c r="G3205" s="3" t="inlineStr">
        <is>
          <t>Yes</t>
        </is>
      </c>
      <c r="H3205" s="4" t="inlineStr">
        <is>
          <t>No</t>
        </is>
      </c>
      <c r="I3205" s="4" t="inlineStr">
        <is>
          <t>No</t>
        </is>
      </c>
      <c r="J3205" s="4" t="inlineStr">
        <is>
          <t>No</t>
        </is>
      </c>
      <c r="K3205" s="3" t="inlineStr">
        <is>
          <t>Yes</t>
        </is>
      </c>
      <c r="N3205" t="n">
        <v>1</v>
      </c>
      <c r="O3205" t="inlineStr">
        <is>
          <t>casino.guru</t>
        </is>
      </c>
      <c r="P3205" s="7" t="n">
        <v>46098</v>
      </c>
      <c r="Q3205" t="inlineStr">
        <is>
          <t>Yes</t>
        </is>
      </c>
      <c r="R3205" t="inlineStr">
        <is>
          <t>2026-04-19 06:04</t>
        </is>
      </c>
      <c r="S3205" s="2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T3205" t="inlineStr">
        <is>
          <t>https://casino.guru/Casimpo-Casino-review</t>
        </is>
      </c>
    </row>
    <row r="3206">
      <c r="A3206" s="6" t="inlineStr">
        <is>
          <t>Cat Spins Casino</t>
        </is>
      </c>
      <c r="C3206" t="n">
        <v>5.7</v>
      </c>
      <c r="G3206" s="3" t="inlineStr">
        <is>
          <t>Yes</t>
        </is>
      </c>
      <c r="H3206" s="3" t="inlineStr">
        <is>
          <t>Yes</t>
        </is>
      </c>
      <c r="I3206" s="3" t="inlineStr">
        <is>
          <t>Yes</t>
        </is>
      </c>
      <c r="J3206" s="4" t="inlineStr">
        <is>
          <t>No</t>
        </is>
      </c>
      <c r="N3206" t="n">
        <v>1</v>
      </c>
      <c r="O3206" t="inlineStr">
        <is>
          <t>casino.guru</t>
        </is>
      </c>
      <c r="P3206" s="7" t="n">
        <v>45966</v>
      </c>
      <c r="Q3206" t="inlineStr">
        <is>
          <t>Yes</t>
        </is>
      </c>
      <c r="R3206" t="inlineStr">
        <is>
          <t>2026-04-19 07:06</t>
        </is>
      </c>
      <c r="S3206" s="2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3206" t="inlineStr">
        <is>
          <t>https://casino.guru/cat-spins-casino-review</t>
        </is>
      </c>
    </row>
    <row r="3207">
      <c r="A3207" s="6" t="inlineStr">
        <is>
          <t>Euphoria Wins Casino</t>
        </is>
      </c>
      <c r="C3207" t="n">
        <v>5.7</v>
      </c>
      <c r="G3207" s="3" t="inlineStr">
        <is>
          <t>Yes</t>
        </is>
      </c>
      <c r="H3207" s="4" t="inlineStr">
        <is>
          <t>No</t>
        </is>
      </c>
      <c r="I3207" s="4" t="inlineStr">
        <is>
          <t>No</t>
        </is>
      </c>
      <c r="J3207" s="4" t="inlineStr">
        <is>
          <t>No</t>
        </is>
      </c>
      <c r="N3207" t="n">
        <v>1</v>
      </c>
      <c r="O3207" t="inlineStr">
        <is>
          <t>casino.guru</t>
        </is>
      </c>
      <c r="P3207" s="7" t="n">
        <v>46141</v>
      </c>
      <c r="Q3207" t="inlineStr">
        <is>
          <t>Yes</t>
        </is>
      </c>
      <c r="R3207" t="inlineStr">
        <is>
          <t>2026-04-19 06:31</t>
        </is>
      </c>
      <c r="S3207" s="2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T3207" t="inlineStr">
        <is>
          <t>https://casino.guru/euphoria-wins-casino-review</t>
        </is>
      </c>
    </row>
    <row r="3208">
      <c r="A3208" s="6" t="inlineStr">
        <is>
          <t>EverybodyWinsLive Casino</t>
        </is>
      </c>
      <c r="C3208" t="n">
        <v>5.7</v>
      </c>
      <c r="G3208" s="3" t="inlineStr">
        <is>
          <t>Yes</t>
        </is>
      </c>
      <c r="H3208" s="4" t="inlineStr">
        <is>
          <t>No</t>
        </is>
      </c>
      <c r="I3208" s="4" t="inlineStr">
        <is>
          <t>No</t>
        </is>
      </c>
      <c r="J3208" s="4" t="inlineStr">
        <is>
          <t>No</t>
        </is>
      </c>
      <c r="N3208" t="n">
        <v>1</v>
      </c>
      <c r="O3208" t="inlineStr">
        <is>
          <t>casino.guru</t>
        </is>
      </c>
      <c r="P3208" s="7" t="n">
        <v>45883</v>
      </c>
      <c r="Q3208" t="inlineStr">
        <is>
          <t>Yes</t>
        </is>
      </c>
      <c r="R3208" t="inlineStr">
        <is>
          <t>2026-04-19 06:43</t>
        </is>
      </c>
      <c r="S3208" s="2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T3208" t="inlineStr">
        <is>
          <t>https://casino.guru/everybodywinslive-casino-review</t>
        </is>
      </c>
    </row>
    <row r="3209">
      <c r="A3209" s="6" t="inlineStr">
        <is>
          <t>FormoWin Casino</t>
        </is>
      </c>
      <c r="C3209" t="n">
        <v>5.7</v>
      </c>
      <c r="G3209" s="3" t="inlineStr">
        <is>
          <t>Yes</t>
        </is>
      </c>
      <c r="H3209" s="3" t="inlineStr">
        <is>
          <t>Yes</t>
        </is>
      </c>
      <c r="I3209" s="3" t="inlineStr">
        <is>
          <t>Yes</t>
        </is>
      </c>
      <c r="J3209" s="4" t="inlineStr">
        <is>
          <t>No</t>
        </is>
      </c>
      <c r="N3209" t="n">
        <v>1</v>
      </c>
      <c r="O3209" t="inlineStr">
        <is>
          <t>casino.guru</t>
        </is>
      </c>
      <c r="P3209" s="7" t="n">
        <v>45887</v>
      </c>
      <c r="Q3209" t="inlineStr">
        <is>
          <t>Yes</t>
        </is>
      </c>
      <c r="R3209" t="inlineStr">
        <is>
          <t>2026-04-19 06:42</t>
        </is>
      </c>
      <c r="S3209" s="2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3209" t="inlineStr">
        <is>
          <t>https://casino.guru/formowin-casino-review</t>
        </is>
      </c>
    </row>
    <row r="3210">
      <c r="A3210" s="6" t="inlineStr">
        <is>
          <t>Foxslots Casino</t>
        </is>
      </c>
      <c r="B3210" t="inlineStr">
        <is>
          <t>MGA</t>
        </is>
      </c>
      <c r="C3210" t="n">
        <v>5.7</v>
      </c>
      <c r="G3210" s="3" t="inlineStr">
        <is>
          <t>Yes</t>
        </is>
      </c>
      <c r="H3210" s="3" t="inlineStr">
        <is>
          <t>Yes</t>
        </is>
      </c>
      <c r="I3210" s="3" t="inlineStr">
        <is>
          <t>Yes</t>
        </is>
      </c>
      <c r="J3210" s="4" t="inlineStr">
        <is>
          <t>No</t>
        </is>
      </c>
      <c r="N3210" t="n">
        <v>1</v>
      </c>
      <c r="O3210" t="inlineStr">
        <is>
          <t>casino.guru</t>
        </is>
      </c>
      <c r="P3210" s="7" t="n">
        <v>46110</v>
      </c>
      <c r="Q3210" t="inlineStr">
        <is>
          <t>Yes</t>
        </is>
      </c>
      <c r="R3210" t="inlineStr">
        <is>
          <t>2026-04-19 07:13</t>
        </is>
      </c>
      <c r="S3210" s="2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3210" t="inlineStr">
        <is>
          <t>https://casino.guru/foxslots-casino-review</t>
        </is>
      </c>
    </row>
    <row r="3211">
      <c r="A3211" s="6" t="inlineStr">
        <is>
          <t>Galactic Wins Casino</t>
        </is>
      </c>
      <c r="B3211" t="inlineStr">
        <is>
          <t>MGA</t>
        </is>
      </c>
      <c r="C3211" t="n">
        <v>5.7</v>
      </c>
      <c r="G3211" s="3" t="inlineStr">
        <is>
          <t>Yes</t>
        </is>
      </c>
      <c r="H3211" s="4" t="inlineStr">
        <is>
          <t>No</t>
        </is>
      </c>
      <c r="I3211" s="4" t="inlineStr">
        <is>
          <t>No</t>
        </is>
      </c>
      <c r="J3211" s="4" t="inlineStr">
        <is>
          <t>No</t>
        </is>
      </c>
      <c r="K3211" s="3" t="inlineStr">
        <is>
          <t>Yes</t>
        </is>
      </c>
      <c r="N3211" t="n">
        <v>1</v>
      </c>
      <c r="O3211" t="inlineStr">
        <is>
          <t>casino.guru</t>
        </is>
      </c>
      <c r="P3211" s="7" t="n">
        <v>46059</v>
      </c>
      <c r="Q3211" t="inlineStr">
        <is>
          <t>Yes</t>
        </is>
      </c>
      <c r="R3211" t="inlineStr">
        <is>
          <t>2026-04-19 06:19</t>
        </is>
      </c>
      <c r="S3211" s="2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T3211" t="inlineStr">
        <is>
          <t>https://casino.guru/galactic-wins-casino-review</t>
        </is>
      </c>
    </row>
    <row r="3212">
      <c r="A3212" s="6" t="inlineStr">
        <is>
          <t>Goldenbet Casino</t>
        </is>
      </c>
      <c r="B3212" t="inlineStr">
        <is>
          <t>Curacao</t>
        </is>
      </c>
      <c r="C3212" t="n">
        <v>5.7</v>
      </c>
      <c r="G3212" s="3" t="inlineStr">
        <is>
          <t>Yes</t>
        </is>
      </c>
      <c r="H3212" s="3" t="inlineStr">
        <is>
          <t>Yes</t>
        </is>
      </c>
      <c r="I3212" s="3" t="inlineStr">
        <is>
          <t>Yes</t>
        </is>
      </c>
      <c r="J3212" s="4" t="inlineStr">
        <is>
          <t>No</t>
        </is>
      </c>
      <c r="K3212" s="3" t="inlineStr">
        <is>
          <t>Yes</t>
        </is>
      </c>
      <c r="N3212" t="n">
        <v>1</v>
      </c>
      <c r="O3212" t="inlineStr">
        <is>
          <t>casino.guru</t>
        </is>
      </c>
      <c r="P3212" s="7" t="n">
        <v>46059</v>
      </c>
      <c r="Q3212" t="inlineStr">
        <is>
          <t>Yes</t>
        </is>
      </c>
      <c r="R3212" t="inlineStr">
        <is>
          <t>2026-04-19 06:18</t>
        </is>
      </c>
      <c r="S3212" s="2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T3212" t="inlineStr">
        <is>
          <t>https://casino.guru/goldenbet-casino-review</t>
        </is>
      </c>
    </row>
    <row r="3213">
      <c r="A3213" s="6" t="inlineStr">
        <is>
          <t>Helabet Casino</t>
        </is>
      </c>
      <c r="B3213" t="inlineStr">
        <is>
          <t>MGA</t>
        </is>
      </c>
      <c r="C3213" t="n">
        <v>5.7</v>
      </c>
      <c r="G3213" s="3" t="inlineStr">
        <is>
          <t>Yes</t>
        </is>
      </c>
      <c r="H3213" s="3" t="inlineStr">
        <is>
          <t>Yes</t>
        </is>
      </c>
      <c r="I3213" s="3" t="inlineStr">
        <is>
          <t>Yes</t>
        </is>
      </c>
      <c r="J3213" s="4" t="inlineStr">
        <is>
          <t>No</t>
        </is>
      </c>
      <c r="K3213" s="3" t="inlineStr">
        <is>
          <t>Yes</t>
        </is>
      </c>
      <c r="N3213" t="n">
        <v>1</v>
      </c>
      <c r="O3213" t="inlineStr">
        <is>
          <t>casino.guru</t>
        </is>
      </c>
      <c r="P3213" s="7" t="n">
        <v>46129</v>
      </c>
      <c r="Q3213" t="inlineStr">
        <is>
          <t>Yes</t>
        </is>
      </c>
      <c r="R3213" t="inlineStr">
        <is>
          <t>2026-04-19 06:18</t>
        </is>
      </c>
      <c r="S3213" s="2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T3213" t="inlineStr">
        <is>
          <t>https://casino.guru/helabet-casino-review</t>
        </is>
      </c>
    </row>
    <row r="3214">
      <c r="A3214" s="6" t="inlineStr">
        <is>
          <t>KheloStar Casino</t>
        </is>
      </c>
      <c r="B3214" t="inlineStr">
        <is>
          <t>MGA</t>
        </is>
      </c>
      <c r="C3214" t="n">
        <v>5.7</v>
      </c>
      <c r="G3214" s="3" t="inlineStr">
        <is>
          <t>Yes</t>
        </is>
      </c>
      <c r="H3214" s="4" t="inlineStr">
        <is>
          <t>No</t>
        </is>
      </c>
      <c r="I3214" s="4" t="inlineStr">
        <is>
          <t>No</t>
        </is>
      </c>
      <c r="J3214" s="4" t="inlineStr">
        <is>
          <t>No</t>
        </is>
      </c>
      <c r="N3214" t="n">
        <v>1</v>
      </c>
      <c r="O3214" t="inlineStr">
        <is>
          <t>casino.guru</t>
        </is>
      </c>
      <c r="P3214" s="7" t="n">
        <v>45910</v>
      </c>
      <c r="Q3214" t="inlineStr">
        <is>
          <t>Yes</t>
        </is>
      </c>
      <c r="R3214" t="inlineStr">
        <is>
          <t>2026-04-19 06:30</t>
        </is>
      </c>
      <c r="S3214" s="2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T3214" t="inlineStr">
        <is>
          <t>https://casino.guru/khelostar-casino-review</t>
        </is>
      </c>
    </row>
    <row r="3215">
      <c r="A3215" s="6" t="inlineStr">
        <is>
          <t>Livegame148 Casino</t>
        </is>
      </c>
      <c r="B3215" t="inlineStr">
        <is>
          <t>Anjouan</t>
        </is>
      </c>
      <c r="C3215" t="n">
        <v>5.7</v>
      </c>
      <c r="G3215" s="3" t="inlineStr">
        <is>
          <t>Yes</t>
        </is>
      </c>
      <c r="H3215" s="3" t="inlineStr">
        <is>
          <t>Yes</t>
        </is>
      </c>
      <c r="I3215" s="3" t="inlineStr">
        <is>
          <t>Yes</t>
        </is>
      </c>
      <c r="J3215" s="4" t="inlineStr">
        <is>
          <t>No</t>
        </is>
      </c>
      <c r="N3215" t="n">
        <v>1</v>
      </c>
      <c r="O3215" t="inlineStr">
        <is>
          <t>casino.guru</t>
        </is>
      </c>
      <c r="P3215" s="7" t="n">
        <v>46037</v>
      </c>
      <c r="Q3215" t="inlineStr">
        <is>
          <t>Yes</t>
        </is>
      </c>
      <c r="R3215" t="inlineStr">
        <is>
          <t>2026-04-19 07:09</t>
        </is>
      </c>
      <c r="S3215" s="2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3215" t="inlineStr">
        <is>
          <t>https://casino.guru/livegame148-casino-review</t>
        </is>
      </c>
    </row>
    <row r="3216">
      <c r="A3216" s="6" t="inlineStr">
        <is>
          <t>Mobigames Casino</t>
        </is>
      </c>
      <c r="B3216" t="inlineStr">
        <is>
          <t>Anjouan</t>
        </is>
      </c>
      <c r="C3216" t="n">
        <v>5.7</v>
      </c>
      <c r="G3216" s="3" t="inlineStr">
        <is>
          <t>Yes</t>
        </is>
      </c>
      <c r="H3216" s="4" t="inlineStr">
        <is>
          <t>No</t>
        </is>
      </c>
      <c r="I3216" s="4" t="inlineStr">
        <is>
          <t>No</t>
        </is>
      </c>
      <c r="J3216" s="4" t="inlineStr">
        <is>
          <t>No</t>
        </is>
      </c>
      <c r="N3216" t="n">
        <v>1</v>
      </c>
      <c r="O3216" t="inlineStr">
        <is>
          <t>casino.guru</t>
        </is>
      </c>
      <c r="P3216" s="7" t="n">
        <v>45870</v>
      </c>
      <c r="Q3216" t="inlineStr">
        <is>
          <t>Yes</t>
        </is>
      </c>
      <c r="R3216" t="inlineStr">
        <is>
          <t>2026-04-19 06:56</t>
        </is>
      </c>
      <c r="S3216" s="2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T3216" t="inlineStr">
        <is>
          <t>https://casino.guru/mobigames-casino-review</t>
        </is>
      </c>
    </row>
    <row r="3217">
      <c r="A3217" s="6" t="inlineStr">
        <is>
          <t>Monixbet Casino</t>
        </is>
      </c>
      <c r="B3217" t="inlineStr">
        <is>
          <t>MGA</t>
        </is>
      </c>
      <c r="C3217" t="n">
        <v>5.7</v>
      </c>
      <c r="G3217" s="4" t="inlineStr">
        <is>
          <t>No</t>
        </is>
      </c>
      <c r="H3217" s="3" t="inlineStr">
        <is>
          <t>Yes</t>
        </is>
      </c>
      <c r="I3217" s="3" t="inlineStr">
        <is>
          <t>Yes</t>
        </is>
      </c>
      <c r="J3217" s="4" t="inlineStr">
        <is>
          <t>No</t>
        </is>
      </c>
      <c r="K3217" s="3" t="inlineStr">
        <is>
          <t>Yes</t>
        </is>
      </c>
      <c r="N3217" t="n">
        <v>1</v>
      </c>
      <c r="O3217" t="inlineStr">
        <is>
          <t>casino.guru</t>
        </is>
      </c>
      <c r="P3217" s="7" t="n">
        <v>46058</v>
      </c>
      <c r="Q3217" t="inlineStr">
        <is>
          <t>Yes</t>
        </is>
      </c>
      <c r="R3217" t="inlineStr">
        <is>
          <t>2026-04-19 06:35</t>
        </is>
      </c>
      <c r="S3217" s="2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T3217" t="inlineStr">
        <is>
          <t>https://casino.guru/monixbet-casino-review</t>
        </is>
      </c>
    </row>
    <row r="3218">
      <c r="A3218" s="6" t="inlineStr">
        <is>
          <t>Mr Fortune Casino</t>
        </is>
      </c>
      <c r="B3218" t="inlineStr">
        <is>
          <t>MGA</t>
        </is>
      </c>
      <c r="C3218" t="n">
        <v>5.7</v>
      </c>
      <c r="G3218" s="3" t="inlineStr">
        <is>
          <t>Yes</t>
        </is>
      </c>
      <c r="H3218" s="4" t="inlineStr">
        <is>
          <t>No</t>
        </is>
      </c>
      <c r="I3218" s="4" t="inlineStr">
        <is>
          <t>No</t>
        </is>
      </c>
      <c r="J3218" s="4" t="inlineStr">
        <is>
          <t>No</t>
        </is>
      </c>
      <c r="K3218" s="3" t="inlineStr">
        <is>
          <t>Yes</t>
        </is>
      </c>
      <c r="N3218" t="n">
        <v>1</v>
      </c>
      <c r="O3218" t="inlineStr">
        <is>
          <t>casino.guru</t>
        </is>
      </c>
      <c r="P3218" s="7" t="n">
        <v>46094</v>
      </c>
      <c r="Q3218" t="inlineStr">
        <is>
          <t>Yes</t>
        </is>
      </c>
      <c r="R3218" t="inlineStr">
        <is>
          <t>2026-04-19 06:28</t>
        </is>
      </c>
      <c r="S3218" s="2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T3218" t="inlineStr">
        <is>
          <t>https://casino.guru/mr-fortune-casino-review</t>
        </is>
      </c>
    </row>
    <row r="3219">
      <c r="A3219" s="6" t="inlineStr">
        <is>
          <t>Pokienations Casino</t>
        </is>
      </c>
      <c r="B3219" t="inlineStr">
        <is>
          <t>Anjouan</t>
        </is>
      </c>
      <c r="C3219" t="n">
        <v>5.7</v>
      </c>
      <c r="G3219" s="3" t="inlineStr">
        <is>
          <t>Yes</t>
        </is>
      </c>
      <c r="H3219" s="3" t="inlineStr">
        <is>
          <t>Yes</t>
        </is>
      </c>
      <c r="I3219" s="3" t="inlineStr">
        <is>
          <t>Yes</t>
        </is>
      </c>
      <c r="J3219" s="4" t="inlineStr">
        <is>
          <t>No</t>
        </is>
      </c>
      <c r="N3219" t="n">
        <v>1</v>
      </c>
      <c r="O3219" t="inlineStr">
        <is>
          <t>casino.guru</t>
        </is>
      </c>
      <c r="P3219" s="7" t="n">
        <v>46111</v>
      </c>
      <c r="Q3219" t="inlineStr">
        <is>
          <t>Yes</t>
        </is>
      </c>
      <c r="R3219" t="inlineStr">
        <is>
          <t>2026-04-19 06:49</t>
        </is>
      </c>
      <c r="S3219" s="2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3219" t="inlineStr">
        <is>
          <t>https://casino.guru/pokienations-casino-review</t>
        </is>
      </c>
    </row>
    <row r="3220">
      <c r="A3220" s="6" t="inlineStr">
        <is>
          <t>Raptor Wins Casino</t>
        </is>
      </c>
      <c r="C3220" t="n">
        <v>5.7</v>
      </c>
      <c r="G3220" s="3" t="inlineStr">
        <is>
          <t>Yes</t>
        </is>
      </c>
      <c r="H3220" s="3" t="inlineStr">
        <is>
          <t>Yes</t>
        </is>
      </c>
      <c r="I3220" s="3" t="inlineStr">
        <is>
          <t>Yes</t>
        </is>
      </c>
      <c r="J3220" s="4" t="inlineStr">
        <is>
          <t>No</t>
        </is>
      </c>
      <c r="N3220" t="n">
        <v>1</v>
      </c>
      <c r="O3220" t="inlineStr">
        <is>
          <t>casino.guru</t>
        </is>
      </c>
      <c r="P3220" s="7" t="n">
        <v>46141</v>
      </c>
      <c r="Q3220" t="inlineStr">
        <is>
          <t>Yes</t>
        </is>
      </c>
      <c r="R3220" t="inlineStr">
        <is>
          <t>2026-04-19 06:31</t>
        </is>
      </c>
      <c r="S3220" s="2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3220" t="inlineStr">
        <is>
          <t>https://casino.guru/raptor-wins-casino-review</t>
        </is>
      </c>
    </row>
    <row r="3221">
      <c r="A3221" s="6" t="inlineStr">
        <is>
          <t>Reborn7 Casino</t>
        </is>
      </c>
      <c r="B3221" t="inlineStr">
        <is>
          <t>Curacao</t>
        </is>
      </c>
      <c r="C3221" t="n">
        <v>5.7</v>
      </c>
      <c r="G3221" s="3" t="inlineStr">
        <is>
          <t>Yes</t>
        </is>
      </c>
      <c r="H3221" s="4" t="inlineStr">
        <is>
          <t>No</t>
        </is>
      </c>
      <c r="I3221" s="4" t="inlineStr">
        <is>
          <t>No</t>
        </is>
      </c>
      <c r="J3221" s="4" t="inlineStr">
        <is>
          <t>No</t>
        </is>
      </c>
      <c r="N3221" t="n">
        <v>1</v>
      </c>
      <c r="O3221" t="inlineStr">
        <is>
          <t>casino.guru</t>
        </is>
      </c>
      <c r="P3221" s="7" t="n">
        <v>46127</v>
      </c>
      <c r="Q3221" t="inlineStr">
        <is>
          <t>Yes</t>
        </is>
      </c>
      <c r="R3221" t="inlineStr">
        <is>
          <t>2026-04-19 07:14</t>
        </is>
      </c>
      <c r="S3221" s="2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T3221" t="inlineStr">
        <is>
          <t>https://casino.guru/reborn7-casino-review</t>
        </is>
      </c>
    </row>
    <row r="3222">
      <c r="A3222" s="6" t="inlineStr">
        <is>
          <t>Regal33 Casino</t>
        </is>
      </c>
      <c r="C3222" t="n">
        <v>5.7</v>
      </c>
      <c r="G3222" s="3" t="inlineStr">
        <is>
          <t>Yes</t>
        </is>
      </c>
      <c r="H3222" s="4" t="inlineStr">
        <is>
          <t>No</t>
        </is>
      </c>
      <c r="I3222" s="4" t="inlineStr">
        <is>
          <t>No</t>
        </is>
      </c>
      <c r="J3222" s="4" t="inlineStr">
        <is>
          <t>No</t>
        </is>
      </c>
      <c r="N3222" t="n">
        <v>1</v>
      </c>
      <c r="O3222" t="inlineStr">
        <is>
          <t>casino.guru</t>
        </is>
      </c>
      <c r="P3222" s="7" t="n">
        <v>45999</v>
      </c>
      <c r="Q3222" t="inlineStr">
        <is>
          <t>Yes</t>
        </is>
      </c>
      <c r="R3222" t="inlineStr">
        <is>
          <t>2026-04-19 06:12</t>
        </is>
      </c>
      <c r="S3222" s="2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T3222" t="inlineStr">
        <is>
          <t>https://casino.guru/regal33-casino-review</t>
        </is>
      </c>
    </row>
    <row r="3223">
      <c r="A3223" s="6" t="inlineStr">
        <is>
          <t>SUPABETS Casino</t>
        </is>
      </c>
      <c r="C3223" t="n">
        <v>5.7</v>
      </c>
      <c r="G3223" s="3" t="inlineStr">
        <is>
          <t>Yes</t>
        </is>
      </c>
      <c r="H3223" s="4" t="inlineStr">
        <is>
          <t>No</t>
        </is>
      </c>
      <c r="I3223" s="4" t="inlineStr">
        <is>
          <t>No</t>
        </is>
      </c>
      <c r="J3223" s="4" t="inlineStr">
        <is>
          <t>No</t>
        </is>
      </c>
      <c r="N3223" t="n">
        <v>1</v>
      </c>
      <c r="O3223" t="inlineStr">
        <is>
          <t>casino.guru</t>
        </is>
      </c>
      <c r="P3223" s="7" t="n">
        <v>46128</v>
      </c>
      <c r="Q3223" t="inlineStr">
        <is>
          <t>Yes</t>
        </is>
      </c>
      <c r="R3223" t="inlineStr">
        <is>
          <t>2026-04-19 06:22</t>
        </is>
      </c>
      <c r="S3223" s="2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T3223" t="inlineStr">
        <is>
          <t>https://casino.guru/supabets-casino-review</t>
        </is>
      </c>
    </row>
    <row r="3224">
      <c r="A3224" s="6" t="inlineStr">
        <is>
          <t>Saletti Casino</t>
        </is>
      </c>
      <c r="B3224" t="inlineStr">
        <is>
          <t>MGA</t>
        </is>
      </c>
      <c r="C3224" t="n">
        <v>5.7</v>
      </c>
      <c r="G3224" s="3" t="inlineStr">
        <is>
          <t>Yes</t>
        </is>
      </c>
      <c r="H3224" s="4" t="inlineStr">
        <is>
          <t>No</t>
        </is>
      </c>
      <c r="I3224" s="4" t="inlineStr">
        <is>
          <t>No</t>
        </is>
      </c>
      <c r="J3224" s="4" t="inlineStr">
        <is>
          <t>No</t>
        </is>
      </c>
      <c r="N3224" t="n">
        <v>1</v>
      </c>
      <c r="O3224" t="inlineStr">
        <is>
          <t>casino.guru</t>
        </is>
      </c>
      <c r="P3224" s="7" t="n">
        <v>46059</v>
      </c>
      <c r="Q3224" t="inlineStr">
        <is>
          <t>Yes</t>
        </is>
      </c>
      <c r="R3224" t="inlineStr">
        <is>
          <t>2026-04-19 07:00</t>
        </is>
      </c>
      <c r="S3224" s="2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T3224" t="inlineStr">
        <is>
          <t>https://casino.guru/saletti-casino-review</t>
        </is>
      </c>
    </row>
    <row r="3225">
      <c r="A3225" s="6" t="inlineStr">
        <is>
          <t>Sansabet Casino</t>
        </is>
      </c>
      <c r="C3225" t="n">
        <v>5.7</v>
      </c>
      <c r="G3225" s="3" t="inlineStr">
        <is>
          <t>Yes</t>
        </is>
      </c>
      <c r="H3225" s="3" t="inlineStr">
        <is>
          <t>Yes</t>
        </is>
      </c>
      <c r="I3225" s="3" t="inlineStr">
        <is>
          <t>Yes</t>
        </is>
      </c>
      <c r="J3225" s="4" t="inlineStr">
        <is>
          <t>No</t>
        </is>
      </c>
      <c r="N3225" t="n">
        <v>1</v>
      </c>
      <c r="O3225" t="inlineStr">
        <is>
          <t>casino.guru</t>
        </is>
      </c>
      <c r="P3225" s="7" t="n">
        <v>46001</v>
      </c>
      <c r="Q3225" t="inlineStr">
        <is>
          <t>Yes</t>
        </is>
      </c>
      <c r="R3225" t="inlineStr">
        <is>
          <t>2026-04-19 06:15</t>
        </is>
      </c>
      <c r="S3225" s="2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3225" t="inlineStr">
        <is>
          <t>https://casino.guru/sansabet-casino-review</t>
        </is>
      </c>
    </row>
    <row r="3226">
      <c r="A3226" s="6" t="inlineStr">
        <is>
          <t>SeguroBet Casino</t>
        </is>
      </c>
      <c r="C3226" t="n">
        <v>5.7</v>
      </c>
      <c r="G3226" s="3" t="inlineStr">
        <is>
          <t>Yes</t>
        </is>
      </c>
      <c r="H3226" s="4" t="inlineStr">
        <is>
          <t>No</t>
        </is>
      </c>
      <c r="I3226" s="4" t="inlineStr">
        <is>
          <t>No</t>
        </is>
      </c>
      <c r="J3226" s="4" t="inlineStr">
        <is>
          <t>No</t>
        </is>
      </c>
      <c r="N3226" t="n">
        <v>1</v>
      </c>
      <c r="O3226" t="inlineStr">
        <is>
          <t>casino.guru</t>
        </is>
      </c>
      <c r="P3226" s="7" t="n">
        <v>46141</v>
      </c>
      <c r="Q3226" t="inlineStr">
        <is>
          <t>Yes</t>
        </is>
      </c>
      <c r="R3226" t="inlineStr">
        <is>
          <t>2026-04-19 06:39</t>
        </is>
      </c>
      <c r="S3226" s="2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T3226" t="inlineStr">
        <is>
          <t>https://casino.guru/segurobet-casino-review</t>
        </is>
      </c>
    </row>
    <row r="3227">
      <c r="A3227" s="6" t="inlineStr">
        <is>
          <t>Star88 Casino</t>
        </is>
      </c>
      <c r="C3227" t="n">
        <v>5.7</v>
      </c>
      <c r="G3227" s="3" t="inlineStr">
        <is>
          <t>Yes</t>
        </is>
      </c>
      <c r="H3227" s="4" t="inlineStr">
        <is>
          <t>No</t>
        </is>
      </c>
      <c r="I3227" s="4" t="inlineStr">
        <is>
          <t>No</t>
        </is>
      </c>
      <c r="J3227" s="4" t="inlineStr">
        <is>
          <t>No</t>
        </is>
      </c>
      <c r="N3227" t="n">
        <v>1</v>
      </c>
      <c r="O3227" t="inlineStr">
        <is>
          <t>casino.guru</t>
        </is>
      </c>
      <c r="P3227" s="7" t="n">
        <v>45884</v>
      </c>
      <c r="Q3227" t="inlineStr">
        <is>
          <t>Yes</t>
        </is>
      </c>
      <c r="R3227" t="inlineStr">
        <is>
          <t>2026-04-19 06:59</t>
        </is>
      </c>
      <c r="S3227" s="2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T3227" t="inlineStr">
        <is>
          <t>https://casino.guru/star88-casino-review</t>
        </is>
      </c>
    </row>
    <row r="3228">
      <c r="A3228" s="6" t="inlineStr">
        <is>
          <t>Ten11Bet casino</t>
        </is>
      </c>
      <c r="C3228" t="n">
        <v>5.7</v>
      </c>
      <c r="G3228" s="3" t="inlineStr">
        <is>
          <t>Yes</t>
        </is>
      </c>
      <c r="H3228" s="3" t="inlineStr">
        <is>
          <t>Yes</t>
        </is>
      </c>
      <c r="I3228" s="3" t="inlineStr">
        <is>
          <t>Yes</t>
        </is>
      </c>
      <c r="J3228" s="4" t="inlineStr">
        <is>
          <t>No</t>
        </is>
      </c>
      <c r="N3228" t="n">
        <v>1</v>
      </c>
      <c r="O3228" t="inlineStr">
        <is>
          <t>casino.guru</t>
        </is>
      </c>
      <c r="P3228" s="7" t="n">
        <v>45866</v>
      </c>
      <c r="Q3228" t="inlineStr">
        <is>
          <t>Yes</t>
        </is>
      </c>
      <c r="R3228" t="inlineStr">
        <is>
          <t>2026-04-19 06:55</t>
        </is>
      </c>
      <c r="S3228" s="2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3228" t="inlineStr">
        <is>
          <t>https://casino.guru/ten11bet-casino-review</t>
        </is>
      </c>
    </row>
    <row r="3229">
      <c r="A3229" s="6" t="inlineStr">
        <is>
          <t>Thunderbolt Casino</t>
        </is>
      </c>
      <c r="C3229" t="n">
        <v>5.7</v>
      </c>
      <c r="D3229" t="inlineStr">
        <is>
          <t>Springbok Group</t>
        </is>
      </c>
      <c r="G3229" s="3" t="inlineStr">
        <is>
          <t>Yes</t>
        </is>
      </c>
      <c r="H3229" s="3" t="inlineStr">
        <is>
          <t>Yes</t>
        </is>
      </c>
      <c r="I3229" s="3" t="inlineStr">
        <is>
          <t>Yes</t>
        </is>
      </c>
      <c r="J3229" s="4" t="inlineStr">
        <is>
          <t>No</t>
        </is>
      </c>
      <c r="N3229" t="n">
        <v>1</v>
      </c>
      <c r="O3229" t="inlineStr">
        <is>
          <t>casino.guru</t>
        </is>
      </c>
      <c r="P3229" s="7" t="n">
        <v>46061</v>
      </c>
      <c r="Q3229" t="inlineStr">
        <is>
          <t>Yes</t>
        </is>
      </c>
      <c r="R3229" t="inlineStr">
        <is>
          <t>2026-04-19 05:57</t>
        </is>
      </c>
      <c r="S3229" s="2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3229" t="inlineStr">
        <is>
          <t>https://casino.guru/Thunderbolt-Casino-review</t>
        </is>
      </c>
    </row>
    <row r="3230">
      <c r="A3230" s="6" t="inlineStr">
        <is>
          <t>Tritium Casino</t>
        </is>
      </c>
      <c r="B3230" t="inlineStr">
        <is>
          <t>Curacao</t>
        </is>
      </c>
      <c r="C3230" t="n">
        <v>5.7</v>
      </c>
      <c r="G3230" s="3" t="inlineStr">
        <is>
          <t>Yes</t>
        </is>
      </c>
      <c r="H3230" s="3" t="inlineStr">
        <is>
          <t>Yes</t>
        </is>
      </c>
      <c r="I3230" s="3" t="inlineStr">
        <is>
          <t>Yes</t>
        </is>
      </c>
      <c r="J3230" s="4" t="inlineStr">
        <is>
          <t>No</t>
        </is>
      </c>
      <c r="K3230" s="3" t="inlineStr">
        <is>
          <t>Yes</t>
        </is>
      </c>
      <c r="N3230" t="n">
        <v>1</v>
      </c>
      <c r="O3230" t="inlineStr">
        <is>
          <t>casino.guru</t>
        </is>
      </c>
      <c r="P3230" s="7" t="n">
        <v>45940</v>
      </c>
      <c r="Q3230" t="inlineStr">
        <is>
          <t>Yes</t>
        </is>
      </c>
      <c r="R3230" t="inlineStr">
        <is>
          <t>2026-04-19 06:38</t>
        </is>
      </c>
      <c r="S3230" s="2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T3230" t="inlineStr">
        <is>
          <t>https://casino.guru/tritium-casino-review</t>
        </is>
      </c>
    </row>
    <row r="3231">
      <c r="A3231" s="6" t="inlineStr">
        <is>
          <t>Twisterwins Casino</t>
        </is>
      </c>
      <c r="C3231" t="n">
        <v>5.7</v>
      </c>
      <c r="G3231" s="3" t="inlineStr">
        <is>
          <t>Yes</t>
        </is>
      </c>
      <c r="H3231" s="3" t="inlineStr">
        <is>
          <t>Yes</t>
        </is>
      </c>
      <c r="I3231" s="3" t="inlineStr">
        <is>
          <t>Yes</t>
        </is>
      </c>
      <c r="J3231" s="4" t="inlineStr">
        <is>
          <t>No</t>
        </is>
      </c>
      <c r="N3231" t="n">
        <v>1</v>
      </c>
      <c r="O3231" t="inlineStr">
        <is>
          <t>casino.guru</t>
        </is>
      </c>
      <c r="P3231" s="7" t="n">
        <v>46050</v>
      </c>
      <c r="Q3231" t="inlineStr">
        <is>
          <t>Yes</t>
        </is>
      </c>
      <c r="R3231" t="inlineStr">
        <is>
          <t>2026-04-19 06:21</t>
        </is>
      </c>
      <c r="S3231" s="2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3231" t="inlineStr">
        <is>
          <t>https://casino.guru/twisterwins-casino-review</t>
        </is>
      </c>
    </row>
    <row r="3232">
      <c r="A3232" s="6" t="inlineStr">
        <is>
          <t>UK Slots Casino</t>
        </is>
      </c>
      <c r="B3232" t="inlineStr">
        <is>
          <t>MGA</t>
        </is>
      </c>
      <c r="C3232" t="n">
        <v>5.7</v>
      </c>
      <c r="G3232" s="3" t="inlineStr">
        <is>
          <t>Yes</t>
        </is>
      </c>
      <c r="H3232" s="4" t="inlineStr">
        <is>
          <t>No</t>
        </is>
      </c>
      <c r="I3232" s="4" t="inlineStr">
        <is>
          <t>No</t>
        </is>
      </c>
      <c r="J3232" s="4" t="inlineStr">
        <is>
          <t>No</t>
        </is>
      </c>
      <c r="N3232" t="n">
        <v>1</v>
      </c>
      <c r="O3232" t="inlineStr">
        <is>
          <t>casino.guru</t>
        </is>
      </c>
      <c r="P3232" s="7" t="n">
        <v>46053</v>
      </c>
      <c r="Q3232" t="inlineStr">
        <is>
          <t>Yes</t>
        </is>
      </c>
      <c r="R3232" t="inlineStr">
        <is>
          <t>2026-04-19 06:08</t>
        </is>
      </c>
      <c r="S3232" s="2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T3232" t="inlineStr">
        <is>
          <t>https://casino.guru/uk-slots-casino-review</t>
        </is>
      </c>
    </row>
    <row r="3233">
      <c r="A3233" s="6" t="inlineStr">
        <is>
          <t>Wild Winz Casino</t>
        </is>
      </c>
      <c r="B3233" t="inlineStr">
        <is>
          <t>Curacao</t>
        </is>
      </c>
      <c r="C3233" t="n">
        <v>5.7</v>
      </c>
      <c r="G3233" s="3" t="inlineStr">
        <is>
          <t>Yes</t>
        </is>
      </c>
      <c r="H3233" s="3" t="inlineStr">
        <is>
          <t>Yes</t>
        </is>
      </c>
      <c r="I3233" s="3" t="inlineStr">
        <is>
          <t>Yes</t>
        </is>
      </c>
      <c r="J3233" s="4" t="inlineStr">
        <is>
          <t>No</t>
        </is>
      </c>
      <c r="N3233" t="n">
        <v>1</v>
      </c>
      <c r="O3233" t="inlineStr">
        <is>
          <t>casino.guru</t>
        </is>
      </c>
      <c r="P3233" s="7" t="n">
        <v>45985</v>
      </c>
      <c r="Q3233" t="inlineStr">
        <is>
          <t>Yes</t>
        </is>
      </c>
      <c r="R3233" t="inlineStr">
        <is>
          <t>2026-04-19 07:05</t>
        </is>
      </c>
      <c r="S3233" s="2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3233" t="inlineStr">
        <is>
          <t>https://casino.guru/wild-winz-casino-review</t>
        </is>
      </c>
    </row>
    <row r="3234">
      <c r="A3234" s="6" t="inlineStr">
        <is>
          <t>Yugibet Casino</t>
        </is>
      </c>
      <c r="B3234" t="inlineStr">
        <is>
          <t>MGA</t>
        </is>
      </c>
      <c r="C3234" t="n">
        <v>5.7</v>
      </c>
      <c r="G3234" s="3" t="inlineStr">
        <is>
          <t>Yes</t>
        </is>
      </c>
      <c r="H3234" s="4" t="inlineStr">
        <is>
          <t>No</t>
        </is>
      </c>
      <c r="I3234" s="4" t="inlineStr">
        <is>
          <t>No</t>
        </is>
      </c>
      <c r="J3234" s="4" t="inlineStr">
        <is>
          <t>No</t>
        </is>
      </c>
      <c r="N3234" t="n">
        <v>1</v>
      </c>
      <c r="O3234" t="inlineStr">
        <is>
          <t>casino.guru</t>
        </is>
      </c>
      <c r="P3234" s="7" t="n">
        <v>46009</v>
      </c>
      <c r="Q3234" t="inlineStr">
        <is>
          <t>Yes</t>
        </is>
      </c>
      <c r="R3234" t="inlineStr">
        <is>
          <t>2026-04-19 06:29</t>
        </is>
      </c>
      <c r="S3234" s="2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T3234" t="inlineStr">
        <is>
          <t>https://casino.guru/yugibet-casino-review</t>
        </is>
      </c>
    </row>
    <row r="3235">
      <c r="A3235" s="6" t="inlineStr">
        <is>
          <t>Zlatnik Casino</t>
        </is>
      </c>
      <c r="C3235" t="n">
        <v>5.7</v>
      </c>
      <c r="G3235" s="3" t="inlineStr">
        <is>
          <t>Yes</t>
        </is>
      </c>
      <c r="H3235" s="4" t="inlineStr">
        <is>
          <t>No</t>
        </is>
      </c>
      <c r="I3235" s="4" t="inlineStr">
        <is>
          <t>No</t>
        </is>
      </c>
      <c r="J3235" s="4" t="inlineStr">
        <is>
          <t>No</t>
        </is>
      </c>
      <c r="N3235" t="n">
        <v>1</v>
      </c>
      <c r="O3235" t="inlineStr">
        <is>
          <t>casino.guru</t>
        </is>
      </c>
      <c r="P3235" s="7" t="n">
        <v>45967</v>
      </c>
      <c r="Q3235" t="inlineStr">
        <is>
          <t>Yes</t>
        </is>
      </c>
      <c r="R3235" t="inlineStr">
        <is>
          <t>2026-04-19 06:17</t>
        </is>
      </c>
      <c r="S3235" s="2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T3235" t="inlineStr">
        <is>
          <t>https://casino.guru/zlatnik-casino-review</t>
        </is>
      </c>
    </row>
    <row r="3236">
      <c r="A3236" s="6" t="inlineStr">
        <is>
          <t>iWonVegas Casino</t>
        </is>
      </c>
      <c r="B3236" t="inlineStr">
        <is>
          <t>MGA</t>
        </is>
      </c>
      <c r="C3236" t="n">
        <v>5.7</v>
      </c>
      <c r="G3236" s="3" t="inlineStr">
        <is>
          <t>Yes</t>
        </is>
      </c>
      <c r="H3236" s="3" t="inlineStr">
        <is>
          <t>Yes</t>
        </is>
      </c>
      <c r="I3236" s="3" t="inlineStr">
        <is>
          <t>Yes</t>
        </is>
      </c>
      <c r="J3236" s="4" t="inlineStr">
        <is>
          <t>No</t>
        </is>
      </c>
      <c r="N3236" t="n">
        <v>1</v>
      </c>
      <c r="O3236" t="inlineStr">
        <is>
          <t>casino.guru</t>
        </is>
      </c>
      <c r="P3236" s="7" t="n">
        <v>46000</v>
      </c>
      <c r="Q3236" t="inlineStr">
        <is>
          <t>Yes</t>
        </is>
      </c>
      <c r="R3236" t="inlineStr">
        <is>
          <t>2026-04-19 06:26</t>
        </is>
      </c>
      <c r="S3236" s="2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3236" t="inlineStr">
        <is>
          <t>https://casino.guru/iwonvegas-casino-review</t>
        </is>
      </c>
    </row>
    <row r="3237">
      <c r="A3237" s="6" t="inlineStr">
        <is>
          <t>Campeonbet Casino</t>
        </is>
      </c>
      <c r="B3237" t="inlineStr">
        <is>
          <t>Curacao</t>
        </is>
      </c>
      <c r="C3237" t="n">
        <v>5.65</v>
      </c>
      <c r="G3237" s="3" t="inlineStr">
        <is>
          <t>Yes</t>
        </is>
      </c>
      <c r="H3237" s="3" t="inlineStr">
        <is>
          <t>Yes</t>
        </is>
      </c>
      <c r="I3237" s="3" t="inlineStr">
        <is>
          <t>Yes</t>
        </is>
      </c>
      <c r="J3237" s="4" t="inlineStr">
        <is>
          <t>No</t>
        </is>
      </c>
      <c r="N3237" t="n">
        <v>2</v>
      </c>
      <c r="O3237" t="inlineStr">
        <is>
          <t>askgamblers, casino.guru</t>
        </is>
      </c>
      <c r="P3237" s="7" t="n">
        <v>46113</v>
      </c>
      <c r="Q3237" t="inlineStr">
        <is>
          <t>Yes</t>
        </is>
      </c>
      <c r="R3237" t="inlineStr">
        <is>
          <t>2026-04-19 00:06</t>
        </is>
      </c>
      <c r="S3237" s="2" t="inlineStr">
        <is>
          <t>https://www.askgamblers.com/online-casinos/reviews/campeonbet-casino</t>
        </is>
      </c>
      <c r="T3237" t="inlineStr">
        <is>
          <t>https://casino.guru/Campeonbet-Casino-review
https://www.askgamblers.com/online-casinos/reviews/campeonbet-casino</t>
        </is>
      </c>
    </row>
    <row r="3238">
      <c r="A3238" s="6" t="inlineStr">
        <is>
          <t>777Tigers Casino</t>
        </is>
      </c>
      <c r="B3238" t="inlineStr">
        <is>
          <t>MGA</t>
        </is>
      </c>
      <c r="C3238" t="n">
        <v>5.6</v>
      </c>
      <c r="G3238" s="3" t="inlineStr">
        <is>
          <t>Yes</t>
        </is>
      </c>
      <c r="H3238" s="3" t="inlineStr">
        <is>
          <t>Yes</t>
        </is>
      </c>
      <c r="I3238" s="3" t="inlineStr">
        <is>
          <t>Yes</t>
        </is>
      </c>
      <c r="J3238" s="4" t="inlineStr">
        <is>
          <t>No</t>
        </is>
      </c>
      <c r="N3238" t="n">
        <v>1</v>
      </c>
      <c r="O3238" t="inlineStr">
        <is>
          <t>casino.guru</t>
        </is>
      </c>
      <c r="P3238" s="7" t="n">
        <v>46059</v>
      </c>
      <c r="Q3238" t="inlineStr">
        <is>
          <t>Yes</t>
        </is>
      </c>
      <c r="R3238" t="inlineStr">
        <is>
          <t>2026-04-19 06:24</t>
        </is>
      </c>
      <c r="S3238" s="2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3238" t="inlineStr">
        <is>
          <t>https://casino.guru/777tigers-casino-review</t>
        </is>
      </c>
    </row>
    <row r="3239">
      <c r="A3239" s="6" t="inlineStr">
        <is>
          <t>7starswin Casino</t>
        </is>
      </c>
      <c r="B3239" t="inlineStr">
        <is>
          <t>MGA</t>
        </is>
      </c>
      <c r="C3239" t="n">
        <v>5.6</v>
      </c>
      <c r="G3239" s="3" t="inlineStr">
        <is>
          <t>Yes</t>
        </is>
      </c>
      <c r="H3239" s="3" t="inlineStr">
        <is>
          <t>Yes</t>
        </is>
      </c>
      <c r="I3239" s="3" t="inlineStr">
        <is>
          <t>Yes</t>
        </is>
      </c>
      <c r="J3239" s="4" t="inlineStr">
        <is>
          <t>No</t>
        </is>
      </c>
      <c r="N3239" t="n">
        <v>1</v>
      </c>
      <c r="O3239" t="inlineStr">
        <is>
          <t>casino.guru</t>
        </is>
      </c>
      <c r="P3239" s="7" t="n">
        <v>46066</v>
      </c>
      <c r="Q3239" t="inlineStr">
        <is>
          <t>Yes</t>
        </is>
      </c>
      <c r="R3239" t="inlineStr">
        <is>
          <t>2026-04-19 07:02</t>
        </is>
      </c>
      <c r="S3239" s="2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3239" t="inlineStr">
        <is>
          <t>https://casino.guru/7starswin-casino-review</t>
        </is>
      </c>
    </row>
    <row r="3240">
      <c r="A3240" s="6" t="inlineStr">
        <is>
          <t>Anybet Casino</t>
        </is>
      </c>
      <c r="C3240" t="n">
        <v>5.6</v>
      </c>
      <c r="G3240" s="3" t="inlineStr">
        <is>
          <t>Yes</t>
        </is>
      </c>
      <c r="H3240" s="4" t="inlineStr">
        <is>
          <t>No</t>
        </is>
      </c>
      <c r="I3240" s="4" t="inlineStr">
        <is>
          <t>No</t>
        </is>
      </c>
      <c r="J3240" s="4" t="inlineStr">
        <is>
          <t>No</t>
        </is>
      </c>
      <c r="N3240" t="n">
        <v>1</v>
      </c>
      <c r="O3240" t="inlineStr">
        <is>
          <t>casino.guru</t>
        </is>
      </c>
      <c r="P3240" s="7" t="n">
        <v>45985</v>
      </c>
      <c r="Q3240" t="inlineStr">
        <is>
          <t>Yes</t>
        </is>
      </c>
      <c r="R3240" t="inlineStr">
        <is>
          <t>2026-04-19 06:41</t>
        </is>
      </c>
      <c r="S3240" s="2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T3240" t="inlineStr">
        <is>
          <t>https://casino.guru/anybet-casino-review</t>
        </is>
      </c>
    </row>
    <row r="3241">
      <c r="A3241" s="6" t="inlineStr">
        <is>
          <t>Azino888 Casino</t>
        </is>
      </c>
      <c r="B3241" t="inlineStr">
        <is>
          <t>Anjouan</t>
        </is>
      </c>
      <c r="C3241" t="n">
        <v>5.6</v>
      </c>
      <c r="G3241" s="3" t="inlineStr">
        <is>
          <t>Yes</t>
        </is>
      </c>
      <c r="H3241" s="3" t="inlineStr">
        <is>
          <t>Yes</t>
        </is>
      </c>
      <c r="I3241" s="3" t="inlineStr">
        <is>
          <t>Yes</t>
        </is>
      </c>
      <c r="J3241" s="4" t="inlineStr">
        <is>
          <t>No</t>
        </is>
      </c>
      <c r="N3241" t="n">
        <v>1</v>
      </c>
      <c r="O3241" t="inlineStr">
        <is>
          <t>casino.guru</t>
        </is>
      </c>
      <c r="P3241" s="7" t="n">
        <v>46050</v>
      </c>
      <c r="Q3241" t="inlineStr">
        <is>
          <t>Yes</t>
        </is>
      </c>
      <c r="R3241" t="inlineStr">
        <is>
          <t>2026-04-19 06:10</t>
        </is>
      </c>
      <c r="S3241" s="2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3241" t="inlineStr">
        <is>
          <t>https://casino.guru/azino888-casino-review</t>
        </is>
      </c>
    </row>
    <row r="3242">
      <c r="A3242" s="6" t="inlineStr">
        <is>
          <t>Bahibi Casino</t>
        </is>
      </c>
      <c r="B3242" t="inlineStr">
        <is>
          <t>Curacao</t>
        </is>
      </c>
      <c r="C3242" t="n">
        <v>5.6</v>
      </c>
      <c r="G3242" s="3" t="inlineStr">
        <is>
          <t>Yes</t>
        </is>
      </c>
      <c r="H3242" s="3" t="inlineStr">
        <is>
          <t>Yes</t>
        </is>
      </c>
      <c r="I3242" s="3" t="inlineStr">
        <is>
          <t>Yes</t>
        </is>
      </c>
      <c r="J3242" s="4" t="inlineStr">
        <is>
          <t>No</t>
        </is>
      </c>
      <c r="N3242" t="n">
        <v>1</v>
      </c>
      <c r="O3242" t="inlineStr">
        <is>
          <t>casino.guru</t>
        </is>
      </c>
      <c r="P3242" s="7" t="n">
        <v>46056</v>
      </c>
      <c r="Q3242" t="inlineStr">
        <is>
          <t>Yes</t>
        </is>
      </c>
      <c r="R3242" t="inlineStr">
        <is>
          <t>2026-04-19 06:48</t>
        </is>
      </c>
      <c r="S3242" s="2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3242" t="inlineStr">
        <is>
          <t>https://casino.guru/bahibi-casino-review</t>
        </is>
      </c>
    </row>
    <row r="3243">
      <c r="A3243" s="6" t="inlineStr">
        <is>
          <t>BetorSpin Casino</t>
        </is>
      </c>
      <c r="B3243" t="inlineStr">
        <is>
          <t>Curacao</t>
        </is>
      </c>
      <c r="C3243" t="n">
        <v>5.6</v>
      </c>
      <c r="G3243" s="3" t="inlineStr">
        <is>
          <t>Yes</t>
        </is>
      </c>
      <c r="H3243" s="3" t="inlineStr">
        <is>
          <t>Yes</t>
        </is>
      </c>
      <c r="I3243" s="3" t="inlineStr">
        <is>
          <t>Yes</t>
        </is>
      </c>
      <c r="J3243" s="4" t="inlineStr">
        <is>
          <t>No</t>
        </is>
      </c>
      <c r="N3243" t="n">
        <v>1</v>
      </c>
      <c r="O3243" t="inlineStr">
        <is>
          <t>casino.guru</t>
        </is>
      </c>
      <c r="P3243" s="7" t="n">
        <v>46076</v>
      </c>
      <c r="Q3243" t="inlineStr">
        <is>
          <t>Yes</t>
        </is>
      </c>
      <c r="R3243" t="inlineStr">
        <is>
          <t>2026-04-19 06:45</t>
        </is>
      </c>
      <c r="S3243" s="2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3243" t="inlineStr">
        <is>
          <t>https://casino.guru/betorspin-casino-review</t>
        </is>
      </c>
    </row>
    <row r="3244">
      <c r="A3244" s="6" t="inlineStr">
        <is>
          <t>BonusKong Casino</t>
        </is>
      </c>
      <c r="C3244" t="n">
        <v>5.6</v>
      </c>
      <c r="G3244" s="3" t="inlineStr">
        <is>
          <t>Yes</t>
        </is>
      </c>
      <c r="H3244" s="3" t="inlineStr">
        <is>
          <t>Yes</t>
        </is>
      </c>
      <c r="I3244" s="3" t="inlineStr">
        <is>
          <t>Yes</t>
        </is>
      </c>
      <c r="J3244" s="4" t="inlineStr">
        <is>
          <t>No</t>
        </is>
      </c>
      <c r="N3244" t="n">
        <v>1</v>
      </c>
      <c r="O3244" t="inlineStr">
        <is>
          <t>casino.guru</t>
        </is>
      </c>
      <c r="P3244" s="7" t="n">
        <v>46128</v>
      </c>
      <c r="Q3244" t="inlineStr">
        <is>
          <t>Yes</t>
        </is>
      </c>
      <c r="R3244" t="inlineStr">
        <is>
          <t>2026-04-19 07:13</t>
        </is>
      </c>
      <c r="S3244" s="2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3244" t="inlineStr">
        <is>
          <t>https://casino.guru/bonuskong-casino-review</t>
        </is>
      </c>
    </row>
    <row r="3245">
      <c r="A3245" s="6" t="inlineStr">
        <is>
          <t>Chanze Casino</t>
        </is>
      </c>
      <c r="B3245" t="inlineStr">
        <is>
          <t>MGA</t>
        </is>
      </c>
      <c r="C3245" t="n">
        <v>5.6</v>
      </c>
      <c r="G3245" s="3" t="inlineStr">
        <is>
          <t>Yes</t>
        </is>
      </c>
      <c r="H3245" s="3" t="inlineStr">
        <is>
          <t>Yes</t>
        </is>
      </c>
      <c r="I3245" s="3" t="inlineStr">
        <is>
          <t>Yes</t>
        </is>
      </c>
      <c r="J3245" s="4" t="inlineStr">
        <is>
          <t>No</t>
        </is>
      </c>
      <c r="N3245" t="n">
        <v>1</v>
      </c>
      <c r="O3245" t="inlineStr">
        <is>
          <t>casino.guru</t>
        </is>
      </c>
      <c r="P3245" s="7" t="n">
        <v>46139</v>
      </c>
      <c r="Q3245" t="inlineStr">
        <is>
          <t>Yes</t>
        </is>
      </c>
      <c r="R3245" t="inlineStr">
        <is>
          <t>2026-05-01 18:14</t>
        </is>
      </c>
      <c r="S3245" s="2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3245" t="inlineStr">
        <is>
          <t>https://casino.guru/chanze-casino-review</t>
        </is>
      </c>
    </row>
    <row r="3246">
      <c r="A3246" s="6" t="inlineStr">
        <is>
          <t>Club Vulkan Casino</t>
        </is>
      </c>
      <c r="C3246" t="n">
        <v>5.6</v>
      </c>
      <c r="G3246" s="3" t="inlineStr">
        <is>
          <t>Yes</t>
        </is>
      </c>
      <c r="H3246" s="3" t="inlineStr">
        <is>
          <t>Yes</t>
        </is>
      </c>
      <c r="I3246" s="3" t="inlineStr">
        <is>
          <t>Yes</t>
        </is>
      </c>
      <c r="J3246" s="4" t="inlineStr">
        <is>
          <t>No</t>
        </is>
      </c>
      <c r="N3246" t="n">
        <v>1</v>
      </c>
      <c r="O3246" t="inlineStr">
        <is>
          <t>casino.guru</t>
        </is>
      </c>
      <c r="P3246" s="7" t="n">
        <v>46053</v>
      </c>
      <c r="Q3246" t="inlineStr">
        <is>
          <t>Yes</t>
        </is>
      </c>
      <c r="R3246" t="inlineStr">
        <is>
          <t>2026-04-19 06:07</t>
        </is>
      </c>
      <c r="S3246" s="2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3246" t="inlineStr">
        <is>
          <t>https://casino.guru/club-vulkan-casino-review</t>
        </is>
      </c>
    </row>
    <row r="3247">
      <c r="A3247" s="6" t="inlineStr">
        <is>
          <t>GoldHunter Casino</t>
        </is>
      </c>
      <c r="C3247" t="n">
        <v>5.6</v>
      </c>
      <c r="G3247" s="3" t="inlineStr">
        <is>
          <t>Yes</t>
        </is>
      </c>
      <c r="H3247" s="3" t="inlineStr">
        <is>
          <t>Yes</t>
        </is>
      </c>
      <c r="I3247" s="3" t="inlineStr">
        <is>
          <t>Yes</t>
        </is>
      </c>
      <c r="J3247" s="4" t="inlineStr">
        <is>
          <t>No</t>
        </is>
      </c>
      <c r="N3247" t="n">
        <v>1</v>
      </c>
      <c r="O3247" t="inlineStr">
        <is>
          <t>casino.guru</t>
        </is>
      </c>
      <c r="P3247" s="7" t="n">
        <v>46048</v>
      </c>
      <c r="Q3247" t="inlineStr">
        <is>
          <t>Yes</t>
        </is>
      </c>
      <c r="R3247" t="inlineStr">
        <is>
          <t>2026-04-19 06:41</t>
        </is>
      </c>
      <c r="S3247" s="2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3247" t="inlineStr">
        <is>
          <t>https://casino.guru/goldhunter-casino-review</t>
        </is>
      </c>
    </row>
    <row r="3248">
      <c r="A3248" s="6" t="inlineStr">
        <is>
          <t>Golden Mister Casino</t>
        </is>
      </c>
      <c r="B3248" t="inlineStr">
        <is>
          <t>Anjouan</t>
        </is>
      </c>
      <c r="C3248" t="n">
        <v>5.6</v>
      </c>
      <c r="G3248" s="3" t="inlineStr">
        <is>
          <t>Yes</t>
        </is>
      </c>
      <c r="H3248" s="3" t="inlineStr">
        <is>
          <t>Yes</t>
        </is>
      </c>
      <c r="I3248" s="3" t="inlineStr">
        <is>
          <t>Yes</t>
        </is>
      </c>
      <c r="J3248" s="4" t="inlineStr">
        <is>
          <t>No</t>
        </is>
      </c>
      <c r="N3248" t="n">
        <v>1</v>
      </c>
      <c r="O3248" t="inlineStr">
        <is>
          <t>casino.guru</t>
        </is>
      </c>
      <c r="P3248" s="7" t="n">
        <v>46141</v>
      </c>
      <c r="Q3248" t="inlineStr">
        <is>
          <t>Yes</t>
        </is>
      </c>
      <c r="R3248" t="inlineStr">
        <is>
          <t>2026-04-19 06:38</t>
        </is>
      </c>
      <c r="S3248" s="2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3248" t="inlineStr">
        <is>
          <t>https://casino.guru/golden-mister-casino-review</t>
        </is>
      </c>
    </row>
    <row r="3249">
      <c r="A3249" s="6" t="inlineStr">
        <is>
          <t>Gucci9 Casino</t>
        </is>
      </c>
      <c r="C3249" t="n">
        <v>5.6</v>
      </c>
      <c r="G3249" s="3" t="inlineStr">
        <is>
          <t>Yes</t>
        </is>
      </c>
      <c r="H3249" s="4" t="inlineStr">
        <is>
          <t>No</t>
        </is>
      </c>
      <c r="I3249" s="4" t="inlineStr">
        <is>
          <t>No</t>
        </is>
      </c>
      <c r="J3249" s="4" t="inlineStr">
        <is>
          <t>No</t>
        </is>
      </c>
      <c r="N3249" t="n">
        <v>1</v>
      </c>
      <c r="O3249" t="inlineStr">
        <is>
          <t>casino.guru</t>
        </is>
      </c>
      <c r="P3249" s="7" t="n">
        <v>45945</v>
      </c>
      <c r="Q3249" t="inlineStr">
        <is>
          <t>Yes</t>
        </is>
      </c>
      <c r="R3249" t="inlineStr">
        <is>
          <t>2026-04-19 06:49</t>
        </is>
      </c>
      <c r="S3249" s="2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T3249" t="inlineStr">
        <is>
          <t>https://casino.guru/gucci9-casino-review</t>
        </is>
      </c>
    </row>
    <row r="3250">
      <c r="A3250" s="6" t="inlineStr">
        <is>
          <t>Loonabet Casino</t>
        </is>
      </c>
      <c r="B3250" t="inlineStr">
        <is>
          <t>Anjouan</t>
        </is>
      </c>
      <c r="C3250" t="n">
        <v>5.6</v>
      </c>
      <c r="G3250" s="3" t="inlineStr">
        <is>
          <t>Yes</t>
        </is>
      </c>
      <c r="H3250" s="3" t="inlineStr">
        <is>
          <t>Yes</t>
        </is>
      </c>
      <c r="I3250" s="3" t="inlineStr">
        <is>
          <t>Yes</t>
        </is>
      </c>
      <c r="J3250" s="4" t="inlineStr">
        <is>
          <t>No</t>
        </is>
      </c>
      <c r="N3250" t="n">
        <v>1</v>
      </c>
      <c r="O3250" t="inlineStr">
        <is>
          <t>casino.guru</t>
        </is>
      </c>
      <c r="P3250" s="7" t="n">
        <v>46135</v>
      </c>
      <c r="Q3250" t="inlineStr">
        <is>
          <t>Yes</t>
        </is>
      </c>
      <c r="R3250" t="inlineStr">
        <is>
          <t>2026-04-19 06:51</t>
        </is>
      </c>
      <c r="S3250" s="2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3250" t="inlineStr">
        <is>
          <t>https://casino.guru/loonabet-casino-review</t>
        </is>
      </c>
    </row>
    <row r="3251">
      <c r="A3251" s="6" t="inlineStr">
        <is>
          <t>Lucky Trunk Casino</t>
        </is>
      </c>
      <c r="B3251" t="inlineStr">
        <is>
          <t>MGA</t>
        </is>
      </c>
      <c r="C3251" t="n">
        <v>5.6</v>
      </c>
      <c r="G3251" s="3" t="inlineStr">
        <is>
          <t>Yes</t>
        </is>
      </c>
      <c r="H3251" s="4" t="inlineStr">
        <is>
          <t>No</t>
        </is>
      </c>
      <c r="I3251" s="4" t="inlineStr">
        <is>
          <t>No</t>
        </is>
      </c>
      <c r="J3251" s="4" t="inlineStr">
        <is>
          <t>No</t>
        </is>
      </c>
      <c r="N3251" t="n">
        <v>1</v>
      </c>
      <c r="O3251" t="inlineStr">
        <is>
          <t>casino.guru</t>
        </is>
      </c>
      <c r="P3251" s="7" t="n">
        <v>46122</v>
      </c>
      <c r="Q3251" t="inlineStr">
        <is>
          <t>Yes</t>
        </is>
      </c>
      <c r="R3251" t="inlineStr">
        <is>
          <t>2026-04-19 06:50</t>
        </is>
      </c>
      <c r="S3251" s="2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T3251" t="inlineStr">
        <is>
          <t>https://casino.guru/lucky-trunk-casino-review</t>
        </is>
      </c>
    </row>
    <row r="3252">
      <c r="A3252" s="6" t="inlineStr">
        <is>
          <t>Mayfair Casino</t>
        </is>
      </c>
      <c r="B3252" t="inlineStr">
        <is>
          <t>UKGC</t>
        </is>
      </c>
      <c r="C3252" t="n">
        <v>5.6</v>
      </c>
      <c r="G3252" s="3" t="inlineStr">
        <is>
          <t>Yes</t>
        </is>
      </c>
      <c r="H3252" s="4" t="inlineStr">
        <is>
          <t>No</t>
        </is>
      </c>
      <c r="I3252" s="4" t="inlineStr">
        <is>
          <t>No</t>
        </is>
      </c>
      <c r="J3252" s="3" t="inlineStr">
        <is>
          <t>Yes</t>
        </is>
      </c>
      <c r="N3252" t="n">
        <v>1</v>
      </c>
      <c r="O3252" t="inlineStr">
        <is>
          <t>casino.guru</t>
        </is>
      </c>
      <c r="P3252" s="7" t="n">
        <v>45958</v>
      </c>
      <c r="Q3252" t="inlineStr">
        <is>
          <t>Yes</t>
        </is>
      </c>
      <c r="R3252" t="inlineStr">
        <is>
          <t>2026-04-19 06:17</t>
        </is>
      </c>
      <c r="S3252" s="2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3252" t="inlineStr">
        <is>
          <t>https://casino.guru/mayfair-casino-review</t>
        </is>
      </c>
    </row>
    <row r="3253">
      <c r="A3253" s="6" t="inlineStr">
        <is>
          <t>Monkey88 Casino</t>
        </is>
      </c>
      <c r="C3253" t="n">
        <v>5.6</v>
      </c>
      <c r="G3253" s="3" t="inlineStr">
        <is>
          <t>Yes</t>
        </is>
      </c>
      <c r="H3253" s="4" t="inlineStr">
        <is>
          <t>No</t>
        </is>
      </c>
      <c r="I3253" s="4" t="inlineStr">
        <is>
          <t>No</t>
        </is>
      </c>
      <c r="J3253" s="4" t="inlineStr">
        <is>
          <t>No</t>
        </is>
      </c>
      <c r="N3253" t="n">
        <v>1</v>
      </c>
      <c r="O3253" t="inlineStr">
        <is>
          <t>casino.guru</t>
        </is>
      </c>
      <c r="P3253" s="7" t="n">
        <v>45940</v>
      </c>
      <c r="Q3253" t="inlineStr">
        <is>
          <t>Yes</t>
        </is>
      </c>
      <c r="R3253" t="inlineStr">
        <is>
          <t>2026-04-19 06:46</t>
        </is>
      </c>
      <c r="S3253" s="2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T3253" t="inlineStr">
        <is>
          <t>https://casino.guru/monkey88-casino-review</t>
        </is>
      </c>
    </row>
    <row r="3254">
      <c r="A3254" s="6" t="inlineStr">
        <is>
          <t>Nextgen Bets Casino</t>
        </is>
      </c>
      <c r="C3254" t="n">
        <v>5.6</v>
      </c>
      <c r="G3254" s="3" t="inlineStr">
        <is>
          <t>Yes</t>
        </is>
      </c>
      <c r="H3254" s="3" t="inlineStr">
        <is>
          <t>Yes</t>
        </is>
      </c>
      <c r="I3254" s="3" t="inlineStr">
        <is>
          <t>Yes</t>
        </is>
      </c>
      <c r="J3254" s="4" t="inlineStr">
        <is>
          <t>No</t>
        </is>
      </c>
      <c r="N3254" t="n">
        <v>1</v>
      </c>
      <c r="O3254" t="inlineStr">
        <is>
          <t>casino.guru</t>
        </is>
      </c>
      <c r="P3254" s="7" t="n">
        <v>46043</v>
      </c>
      <c r="Q3254" t="inlineStr">
        <is>
          <t>Yes</t>
        </is>
      </c>
      <c r="R3254" t="inlineStr">
        <is>
          <t>2026-04-19 06:54</t>
        </is>
      </c>
      <c r="S3254" s="2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3254" t="inlineStr">
        <is>
          <t>https://casino.guru/nextgen-bets-casino-review</t>
        </is>
      </c>
    </row>
    <row r="3255">
      <c r="A3255" s="6" t="inlineStr">
        <is>
          <t>Play Boom Casino</t>
        </is>
      </c>
      <c r="B3255" t="inlineStr">
        <is>
          <t>Curacao</t>
        </is>
      </c>
      <c r="C3255" t="n">
        <v>5.6</v>
      </c>
      <c r="G3255" s="3" t="inlineStr">
        <is>
          <t>Yes</t>
        </is>
      </c>
      <c r="H3255" s="3" t="inlineStr">
        <is>
          <t>Yes</t>
        </is>
      </c>
      <c r="I3255" s="3" t="inlineStr">
        <is>
          <t>Yes</t>
        </is>
      </c>
      <c r="J3255" s="4" t="inlineStr">
        <is>
          <t>No</t>
        </is>
      </c>
      <c r="K3255" s="3" t="inlineStr">
        <is>
          <t>Yes</t>
        </is>
      </c>
      <c r="N3255" t="n">
        <v>1</v>
      </c>
      <c r="O3255" t="inlineStr">
        <is>
          <t>casino.guru</t>
        </is>
      </c>
      <c r="P3255" s="7" t="n">
        <v>46056</v>
      </c>
      <c r="Q3255" t="inlineStr">
        <is>
          <t>Yes</t>
        </is>
      </c>
      <c r="R3255" t="inlineStr">
        <is>
          <t>2026-04-19 06:21</t>
        </is>
      </c>
      <c r="S3255" s="2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T3255" t="inlineStr">
        <is>
          <t>https://casino.guru/play-boom-casino-review</t>
        </is>
      </c>
    </row>
    <row r="3256">
      <c r="A3256" s="6" t="inlineStr">
        <is>
          <t>Playhub Casino</t>
        </is>
      </c>
      <c r="B3256" t="inlineStr">
        <is>
          <t>Curacao</t>
        </is>
      </c>
      <c r="C3256" t="n">
        <v>5.6</v>
      </c>
      <c r="G3256" s="3" t="inlineStr">
        <is>
          <t>Yes</t>
        </is>
      </c>
      <c r="H3256" s="3" t="inlineStr">
        <is>
          <t>Yes</t>
        </is>
      </c>
      <c r="I3256" s="3" t="inlineStr">
        <is>
          <t>Yes</t>
        </is>
      </c>
      <c r="J3256" s="3" t="inlineStr">
        <is>
          <t>Yes</t>
        </is>
      </c>
      <c r="N3256" t="n">
        <v>1</v>
      </c>
      <c r="O3256" t="inlineStr">
        <is>
          <t>casino.guru</t>
        </is>
      </c>
      <c r="P3256" s="7" t="n">
        <v>46020</v>
      </c>
      <c r="Q3256" t="inlineStr">
        <is>
          <t>Yes</t>
        </is>
      </c>
      <c r="R3256" t="inlineStr">
        <is>
          <t>2026-04-19 06:05</t>
        </is>
      </c>
      <c r="S3256" s="2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3256" t="inlineStr">
        <is>
          <t>https://casino.guru/Playhub-Casino-review</t>
        </is>
      </c>
    </row>
    <row r="3257">
      <c r="A3257" s="6" t="inlineStr">
        <is>
          <t>Poko.bet Casino</t>
        </is>
      </c>
      <c r="C3257" t="n">
        <v>5.6</v>
      </c>
      <c r="G3257" s="3" t="inlineStr">
        <is>
          <t>Yes</t>
        </is>
      </c>
      <c r="H3257" s="3" t="inlineStr">
        <is>
          <t>Yes</t>
        </is>
      </c>
      <c r="I3257" s="3" t="inlineStr">
        <is>
          <t>Yes</t>
        </is>
      </c>
      <c r="J3257" s="4" t="inlineStr">
        <is>
          <t>No</t>
        </is>
      </c>
      <c r="N3257" t="n">
        <v>1</v>
      </c>
      <c r="O3257" t="inlineStr">
        <is>
          <t>casino.guru</t>
        </is>
      </c>
      <c r="P3257" s="7" t="n">
        <v>46031</v>
      </c>
      <c r="Q3257" t="inlineStr">
        <is>
          <t>Yes</t>
        </is>
      </c>
      <c r="R3257" t="inlineStr">
        <is>
          <t>2026-04-19 07:06</t>
        </is>
      </c>
      <c r="S3257" s="2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3257" t="inlineStr">
        <is>
          <t>https://casino.guru/poko-bet-casino-review</t>
        </is>
      </c>
    </row>
    <row r="3258">
      <c r="A3258" s="6" t="inlineStr">
        <is>
          <t>Professor Wins Casino</t>
        </is>
      </c>
      <c r="C3258" t="n">
        <v>5.6</v>
      </c>
      <c r="G3258" s="3" t="inlineStr">
        <is>
          <t>Yes</t>
        </is>
      </c>
      <c r="H3258" s="3" t="inlineStr">
        <is>
          <t>Yes</t>
        </is>
      </c>
      <c r="I3258" s="3" t="inlineStr">
        <is>
          <t>Yes</t>
        </is>
      </c>
      <c r="J3258" s="4" t="inlineStr">
        <is>
          <t>No</t>
        </is>
      </c>
      <c r="N3258" t="n">
        <v>1</v>
      </c>
      <c r="O3258" t="inlineStr">
        <is>
          <t>casino.guru</t>
        </is>
      </c>
      <c r="P3258" s="7" t="n">
        <v>46141</v>
      </c>
      <c r="Q3258" t="inlineStr">
        <is>
          <t>Yes</t>
        </is>
      </c>
      <c r="R3258" t="inlineStr">
        <is>
          <t>2026-04-19 06:31</t>
        </is>
      </c>
      <c r="S3258" s="2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3258" t="inlineStr">
        <is>
          <t>https://casino.guru/professor-wins-casino-review</t>
        </is>
      </c>
    </row>
    <row r="3259">
      <c r="A3259" s="6" t="inlineStr">
        <is>
          <t>RPTBET Casino</t>
        </is>
      </c>
      <c r="C3259" t="n">
        <v>5.6</v>
      </c>
      <c r="G3259" s="3" t="inlineStr">
        <is>
          <t>Yes</t>
        </is>
      </c>
      <c r="H3259" s="3" t="inlineStr">
        <is>
          <t>Yes</t>
        </is>
      </c>
      <c r="I3259" s="3" t="inlineStr">
        <is>
          <t>Yes</t>
        </is>
      </c>
      <c r="J3259" s="4" t="inlineStr">
        <is>
          <t>No</t>
        </is>
      </c>
      <c r="K3259" s="3" t="inlineStr">
        <is>
          <t>Yes</t>
        </is>
      </c>
      <c r="N3259" t="n">
        <v>1</v>
      </c>
      <c r="O3259" t="inlineStr">
        <is>
          <t>casino.guru</t>
        </is>
      </c>
      <c r="P3259" s="7" t="n">
        <v>45862</v>
      </c>
      <c r="Q3259" t="inlineStr">
        <is>
          <t>Yes</t>
        </is>
      </c>
      <c r="R3259" t="inlineStr">
        <is>
          <t>2026-04-19 06:54</t>
        </is>
      </c>
      <c r="S3259" s="2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T3259" t="inlineStr">
        <is>
          <t>https://casino.guru/rptbet-casino-review</t>
        </is>
      </c>
    </row>
    <row r="3260">
      <c r="A3260" s="6" t="inlineStr">
        <is>
          <t>Raketti Casino</t>
        </is>
      </c>
      <c r="B3260" t="inlineStr">
        <is>
          <t>MGA</t>
        </is>
      </c>
      <c r="C3260" t="n">
        <v>5.6</v>
      </c>
      <c r="G3260" s="3" t="inlineStr">
        <is>
          <t>Yes</t>
        </is>
      </c>
      <c r="H3260" s="4" t="inlineStr">
        <is>
          <t>No</t>
        </is>
      </c>
      <c r="I3260" s="4" t="inlineStr">
        <is>
          <t>No</t>
        </is>
      </c>
      <c r="J3260" s="4" t="inlineStr">
        <is>
          <t>No</t>
        </is>
      </c>
      <c r="N3260" t="n">
        <v>1</v>
      </c>
      <c r="O3260" t="inlineStr">
        <is>
          <t>casino.guru</t>
        </is>
      </c>
      <c r="P3260" s="7" t="n">
        <v>46030</v>
      </c>
      <c r="Q3260" t="inlineStr">
        <is>
          <t>Yes</t>
        </is>
      </c>
      <c r="R3260" t="inlineStr">
        <is>
          <t>2026-04-19 06:37</t>
        </is>
      </c>
      <c r="S3260" s="2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T3260" t="inlineStr">
        <is>
          <t>https://casino.guru/raketti-casino-review</t>
        </is>
      </c>
    </row>
    <row r="3261">
      <c r="A3261" s="6" t="inlineStr">
        <is>
          <t>Retro33 Casino</t>
        </is>
      </c>
      <c r="B3261" t="inlineStr">
        <is>
          <t>Curacao</t>
        </is>
      </c>
      <c r="C3261" t="n">
        <v>5.6</v>
      </c>
      <c r="G3261" s="3" t="inlineStr">
        <is>
          <t>Yes</t>
        </is>
      </c>
      <c r="H3261" s="3" t="inlineStr">
        <is>
          <t>Yes</t>
        </is>
      </c>
      <c r="I3261" s="3" t="inlineStr">
        <is>
          <t>Yes</t>
        </is>
      </c>
      <c r="J3261" s="4" t="inlineStr">
        <is>
          <t>No</t>
        </is>
      </c>
      <c r="N3261" t="n">
        <v>1</v>
      </c>
      <c r="O3261" t="inlineStr">
        <is>
          <t>casino.guru</t>
        </is>
      </c>
      <c r="P3261" s="7" t="n">
        <v>45979</v>
      </c>
      <c r="Q3261" t="inlineStr">
        <is>
          <t>Yes</t>
        </is>
      </c>
      <c r="R3261" t="inlineStr">
        <is>
          <t>2026-04-19 07:04</t>
        </is>
      </c>
      <c r="S3261" s="2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3261" t="inlineStr">
        <is>
          <t>https://casino.guru/retro33-casino-review</t>
        </is>
      </c>
    </row>
    <row r="3262">
      <c r="A3262" s="6" t="inlineStr">
        <is>
          <t>SlotNeo Casino</t>
        </is>
      </c>
      <c r="B3262" t="inlineStr">
        <is>
          <t>Anjouan</t>
        </is>
      </c>
      <c r="C3262" t="n">
        <v>5.6</v>
      </c>
      <c r="G3262" s="3" t="inlineStr">
        <is>
          <t>Yes</t>
        </is>
      </c>
      <c r="H3262" s="3" t="inlineStr">
        <is>
          <t>Yes</t>
        </is>
      </c>
      <c r="I3262" s="3" t="inlineStr">
        <is>
          <t>Yes</t>
        </is>
      </c>
      <c r="J3262" s="4" t="inlineStr">
        <is>
          <t>No</t>
        </is>
      </c>
      <c r="K3262" s="3" t="inlineStr">
        <is>
          <t>Yes</t>
        </is>
      </c>
      <c r="N3262" t="n">
        <v>1</v>
      </c>
      <c r="O3262" t="inlineStr">
        <is>
          <t>casino.guru</t>
        </is>
      </c>
      <c r="P3262" s="7" t="n">
        <v>46034</v>
      </c>
      <c r="Q3262" t="inlineStr">
        <is>
          <t>Yes</t>
        </is>
      </c>
      <c r="R3262" t="inlineStr">
        <is>
          <t>2026-04-19 06:47</t>
        </is>
      </c>
      <c r="S3262" s="2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T3262" t="inlineStr">
        <is>
          <t>https://casino.guru/slotneo-casino-review</t>
        </is>
      </c>
    </row>
    <row r="3263">
      <c r="A3263" s="6" t="inlineStr">
        <is>
          <t>SuperNopea Casino</t>
        </is>
      </c>
      <c r="B3263" t="inlineStr">
        <is>
          <t>MGA</t>
        </is>
      </c>
      <c r="C3263" t="n">
        <v>5.6</v>
      </c>
      <c r="G3263" s="3" t="inlineStr">
        <is>
          <t>Yes</t>
        </is>
      </c>
      <c r="H3263" s="4" t="inlineStr">
        <is>
          <t>No</t>
        </is>
      </c>
      <c r="I3263" s="4" t="inlineStr">
        <is>
          <t>No</t>
        </is>
      </c>
      <c r="J3263" s="4" t="inlineStr">
        <is>
          <t>No</t>
        </is>
      </c>
      <c r="N3263" t="n">
        <v>1</v>
      </c>
      <c r="O3263" t="inlineStr">
        <is>
          <t>casino.guru</t>
        </is>
      </c>
      <c r="P3263" s="7" t="n">
        <v>46055</v>
      </c>
      <c r="Q3263" t="inlineStr">
        <is>
          <t>Yes</t>
        </is>
      </c>
      <c r="R3263" t="inlineStr">
        <is>
          <t>2026-04-19 06:10</t>
        </is>
      </c>
      <c r="S3263" s="2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T3263" t="inlineStr">
        <is>
          <t>https://casino.guru/supernopea-casino-review</t>
        </is>
      </c>
    </row>
    <row r="3264">
      <c r="A3264" s="6" t="inlineStr">
        <is>
          <t>The Residence Casino</t>
        </is>
      </c>
      <c r="B3264" t="inlineStr">
        <is>
          <t>UKGC</t>
        </is>
      </c>
      <c r="C3264" t="n">
        <v>5.6</v>
      </c>
      <c r="G3264" s="3" t="inlineStr">
        <is>
          <t>Yes</t>
        </is>
      </c>
      <c r="H3264" s="4" t="inlineStr">
        <is>
          <t>No</t>
        </is>
      </c>
      <c r="I3264" s="4" t="inlineStr">
        <is>
          <t>No</t>
        </is>
      </c>
      <c r="J3264" s="3" t="inlineStr">
        <is>
          <t>Yes</t>
        </is>
      </c>
      <c r="N3264" t="n">
        <v>1</v>
      </c>
      <c r="O3264" t="inlineStr">
        <is>
          <t>casino.guru</t>
        </is>
      </c>
      <c r="P3264" s="7" t="n">
        <v>46091</v>
      </c>
      <c r="Q3264" t="inlineStr">
        <is>
          <t>Yes</t>
        </is>
      </c>
      <c r="R3264" t="inlineStr">
        <is>
          <t>2026-04-19 07:11</t>
        </is>
      </c>
      <c r="S3264" s="2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3264" t="inlineStr">
        <is>
          <t>https://casino.guru/the-residence-casino-review</t>
        </is>
      </c>
    </row>
    <row r="3265">
      <c r="A3265" s="6" t="inlineStr">
        <is>
          <t>Toctoc Casino</t>
        </is>
      </c>
      <c r="B3265" t="inlineStr">
        <is>
          <t>MGA</t>
        </is>
      </c>
      <c r="C3265" t="n">
        <v>5.6</v>
      </c>
      <c r="G3265" s="3" t="inlineStr">
        <is>
          <t>Yes</t>
        </is>
      </c>
      <c r="H3265" s="4" t="inlineStr">
        <is>
          <t>No</t>
        </is>
      </c>
      <c r="I3265" s="4" t="inlineStr">
        <is>
          <t>No</t>
        </is>
      </c>
      <c r="J3265" s="4" t="inlineStr">
        <is>
          <t>No</t>
        </is>
      </c>
      <c r="N3265" t="n">
        <v>1</v>
      </c>
      <c r="O3265" t="inlineStr">
        <is>
          <t>casino.guru</t>
        </is>
      </c>
      <c r="P3265" s="7" t="n">
        <v>46127</v>
      </c>
      <c r="Q3265" t="inlineStr">
        <is>
          <t>Yes</t>
        </is>
      </c>
      <c r="R3265" t="inlineStr">
        <is>
          <t>2026-04-19 06:40</t>
        </is>
      </c>
      <c r="S3265" s="2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T3265" t="inlineStr">
        <is>
          <t>https://casino.guru/toctoc-casino-review</t>
        </is>
      </c>
    </row>
    <row r="3266">
      <c r="A3266" s="6" t="inlineStr">
        <is>
          <t>Tropicanza Casino</t>
        </is>
      </c>
      <c r="B3266" t="inlineStr">
        <is>
          <t>Anjouan</t>
        </is>
      </c>
      <c r="C3266" t="n">
        <v>5.6</v>
      </c>
      <c r="G3266" s="3" t="inlineStr">
        <is>
          <t>Yes</t>
        </is>
      </c>
      <c r="H3266" s="3" t="inlineStr">
        <is>
          <t>Yes</t>
        </is>
      </c>
      <c r="I3266" s="3" t="inlineStr">
        <is>
          <t>Yes</t>
        </is>
      </c>
      <c r="J3266" s="4" t="inlineStr">
        <is>
          <t>No</t>
        </is>
      </c>
      <c r="N3266" t="n">
        <v>1</v>
      </c>
      <c r="O3266" t="inlineStr">
        <is>
          <t>casino.guru</t>
        </is>
      </c>
      <c r="P3266" s="7" t="n">
        <v>46141</v>
      </c>
      <c r="Q3266" t="inlineStr">
        <is>
          <t>Yes</t>
        </is>
      </c>
      <c r="R3266" t="inlineStr">
        <is>
          <t>2026-04-19 06:31</t>
        </is>
      </c>
      <c r="S3266" s="2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3266" t="inlineStr">
        <is>
          <t>https://casino.guru/tropicanza-casino-review</t>
        </is>
      </c>
    </row>
    <row r="3267">
      <c r="A3267" s="6" t="inlineStr">
        <is>
          <t>Universal Slots Casino</t>
        </is>
      </c>
      <c r="B3267" t="inlineStr">
        <is>
          <t>Curacao</t>
        </is>
      </c>
      <c r="C3267" t="n">
        <v>5.6</v>
      </c>
      <c r="G3267" s="3" t="inlineStr">
        <is>
          <t>Yes</t>
        </is>
      </c>
      <c r="H3267" s="3" t="inlineStr">
        <is>
          <t>Yes</t>
        </is>
      </c>
      <c r="I3267" s="3" t="inlineStr">
        <is>
          <t>Yes</t>
        </is>
      </c>
      <c r="J3267" s="4" t="inlineStr">
        <is>
          <t>No</t>
        </is>
      </c>
      <c r="N3267" t="n">
        <v>1</v>
      </c>
      <c r="O3267" t="inlineStr">
        <is>
          <t>casino.guru</t>
        </is>
      </c>
      <c r="P3267" s="7" t="n">
        <v>45952</v>
      </c>
      <c r="Q3267" t="inlineStr">
        <is>
          <t>Yes</t>
        </is>
      </c>
      <c r="R3267" t="inlineStr">
        <is>
          <t>2026-04-19 06:05</t>
        </is>
      </c>
      <c r="S3267" s="2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3267" t="inlineStr">
        <is>
          <t>https://casino.guru/Universal-Slots-Casino-review</t>
        </is>
      </c>
    </row>
    <row r="3268">
      <c r="A3268" s="6" t="inlineStr">
        <is>
          <t>VeryWell Casino</t>
        </is>
      </c>
      <c r="B3268" t="inlineStr">
        <is>
          <t>UKGC</t>
        </is>
      </c>
      <c r="C3268" t="n">
        <v>5.6</v>
      </c>
      <c r="G3268" s="3" t="inlineStr">
        <is>
          <t>Yes</t>
        </is>
      </c>
      <c r="H3268" s="3" t="inlineStr">
        <is>
          <t>Yes</t>
        </is>
      </c>
      <c r="I3268" s="3" t="inlineStr">
        <is>
          <t>Yes</t>
        </is>
      </c>
      <c r="J3268" s="4" t="inlineStr">
        <is>
          <t>No</t>
        </is>
      </c>
      <c r="N3268" t="n">
        <v>1</v>
      </c>
      <c r="O3268" t="inlineStr">
        <is>
          <t>casino.guru</t>
        </is>
      </c>
      <c r="P3268" s="7" t="n">
        <v>46141</v>
      </c>
      <c r="Q3268" t="inlineStr">
        <is>
          <t>Yes</t>
        </is>
      </c>
      <c r="R3268" t="inlineStr">
        <is>
          <t>2026-04-19 06:15</t>
        </is>
      </c>
      <c r="S3268" s="2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3268" t="inlineStr">
        <is>
          <t>https://casino.guru/verywell-casino-review</t>
        </is>
      </c>
    </row>
    <row r="3269">
      <c r="A3269" s="6" t="inlineStr">
        <is>
          <t>VibroBet Casino</t>
        </is>
      </c>
      <c r="C3269" t="n">
        <v>5.6</v>
      </c>
      <c r="G3269" s="3" t="inlineStr">
        <is>
          <t>Yes</t>
        </is>
      </c>
      <c r="H3269" s="4" t="inlineStr">
        <is>
          <t>No</t>
        </is>
      </c>
      <c r="I3269" s="4" t="inlineStr">
        <is>
          <t>No</t>
        </is>
      </c>
      <c r="J3269" s="4" t="inlineStr">
        <is>
          <t>No</t>
        </is>
      </c>
      <c r="N3269" t="n">
        <v>1</v>
      </c>
      <c r="O3269" t="inlineStr">
        <is>
          <t>casino.guru</t>
        </is>
      </c>
      <c r="P3269" s="7" t="n">
        <v>46059</v>
      </c>
      <c r="Q3269" t="inlineStr">
        <is>
          <t>Yes</t>
        </is>
      </c>
      <c r="R3269" t="inlineStr">
        <is>
          <t>2026-04-19 07:10</t>
        </is>
      </c>
      <c r="S3269" s="2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T3269" t="inlineStr">
        <is>
          <t>https://casino.guru/vibrobet-casino-review</t>
        </is>
      </c>
    </row>
    <row r="3270">
      <c r="A3270" s="6" t="inlineStr">
        <is>
          <t>ViperSpin Casino</t>
        </is>
      </c>
      <c r="B3270" t="inlineStr">
        <is>
          <t>Curacao</t>
        </is>
      </c>
      <c r="C3270" t="n">
        <v>5.6</v>
      </c>
      <c r="G3270" s="3" t="inlineStr">
        <is>
          <t>Yes</t>
        </is>
      </c>
      <c r="H3270" s="3" t="inlineStr">
        <is>
          <t>Yes</t>
        </is>
      </c>
      <c r="I3270" s="3" t="inlineStr">
        <is>
          <t>Yes</t>
        </is>
      </c>
      <c r="J3270" s="4" t="inlineStr">
        <is>
          <t>No</t>
        </is>
      </c>
      <c r="N3270" t="n">
        <v>1</v>
      </c>
      <c r="O3270" t="inlineStr">
        <is>
          <t>casino.guru</t>
        </is>
      </c>
      <c r="P3270" s="7" t="n">
        <v>45926</v>
      </c>
      <c r="Q3270" t="inlineStr">
        <is>
          <t>Yes</t>
        </is>
      </c>
      <c r="R3270" t="inlineStr">
        <is>
          <t>2026-04-19 06:19</t>
        </is>
      </c>
      <c r="S3270" s="2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3270" t="inlineStr">
        <is>
          <t>https://casino.guru/viperspin-casino-review</t>
        </is>
      </c>
    </row>
    <row r="3271">
      <c r="A3271" s="6" t="inlineStr">
        <is>
          <t>WhalePlay Casino</t>
        </is>
      </c>
      <c r="B3271" t="inlineStr">
        <is>
          <t>Anjouan</t>
        </is>
      </c>
      <c r="C3271" t="n">
        <v>5.6</v>
      </c>
      <c r="G3271" s="3" t="inlineStr">
        <is>
          <t>Yes</t>
        </is>
      </c>
      <c r="H3271" s="3" t="inlineStr">
        <is>
          <t>Yes</t>
        </is>
      </c>
      <c r="I3271" s="3" t="inlineStr">
        <is>
          <t>Yes</t>
        </is>
      </c>
      <c r="J3271" s="4" t="inlineStr">
        <is>
          <t>No</t>
        </is>
      </c>
      <c r="N3271" t="n">
        <v>1</v>
      </c>
      <c r="O3271" t="inlineStr">
        <is>
          <t>casino.guru</t>
        </is>
      </c>
      <c r="P3271" s="7" t="n">
        <v>46036</v>
      </c>
      <c r="Q3271" t="inlineStr">
        <is>
          <t>Yes</t>
        </is>
      </c>
      <c r="R3271" t="inlineStr">
        <is>
          <t>2026-04-19 07:09</t>
        </is>
      </c>
      <c r="S3271" s="2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3271" t="inlineStr">
        <is>
          <t>https://casino.guru/whaleplay-casino-review</t>
        </is>
      </c>
    </row>
    <row r="3272">
      <c r="A3272" s="6" t="inlineStr">
        <is>
          <t>Wunderwins Casino</t>
        </is>
      </c>
      <c r="B3272" t="inlineStr">
        <is>
          <t>MGA</t>
        </is>
      </c>
      <c r="C3272" t="n">
        <v>5.6</v>
      </c>
      <c r="G3272" s="3" t="inlineStr">
        <is>
          <t>Yes</t>
        </is>
      </c>
      <c r="H3272" s="3" t="inlineStr">
        <is>
          <t>Yes</t>
        </is>
      </c>
      <c r="I3272" s="3" t="inlineStr">
        <is>
          <t>Yes</t>
        </is>
      </c>
      <c r="J3272" s="4" t="inlineStr">
        <is>
          <t>No</t>
        </is>
      </c>
      <c r="N3272" t="n">
        <v>1</v>
      </c>
      <c r="O3272" t="inlineStr">
        <is>
          <t>casino.guru</t>
        </is>
      </c>
      <c r="P3272" s="7" t="n">
        <v>46135</v>
      </c>
      <c r="Q3272" t="inlineStr">
        <is>
          <t>Yes</t>
        </is>
      </c>
      <c r="R3272" t="inlineStr">
        <is>
          <t>2026-04-19 06:23</t>
        </is>
      </c>
      <c r="S3272" s="2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3272" t="inlineStr">
        <is>
          <t>https://casino.guru/wunderwins-casino-review</t>
        </is>
      </c>
    </row>
    <row r="3273">
      <c r="A3273" s="6" t="inlineStr">
        <is>
          <t>Yebo Casino</t>
        </is>
      </c>
      <c r="C3273" t="n">
        <v>5.6</v>
      </c>
      <c r="G3273" s="3" t="inlineStr">
        <is>
          <t>Yes</t>
        </is>
      </c>
      <c r="H3273" s="3" t="inlineStr">
        <is>
          <t>Yes</t>
        </is>
      </c>
      <c r="I3273" s="3" t="inlineStr">
        <is>
          <t>Yes</t>
        </is>
      </c>
      <c r="J3273" s="4" t="inlineStr">
        <is>
          <t>No</t>
        </is>
      </c>
      <c r="N3273" t="n">
        <v>1</v>
      </c>
      <c r="O3273" t="inlineStr">
        <is>
          <t>casino.guru</t>
        </is>
      </c>
      <c r="P3273" s="7" t="n">
        <v>46058</v>
      </c>
      <c r="Q3273" t="inlineStr">
        <is>
          <t>Yes</t>
        </is>
      </c>
      <c r="R3273" t="inlineStr">
        <is>
          <t>2026-04-19 05:59</t>
        </is>
      </c>
      <c r="S3273" s="2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3273" t="inlineStr">
        <is>
          <t>https://casino.guru/Yebo-Casino-review</t>
        </is>
      </c>
    </row>
    <row r="3274">
      <c r="A3274" s="6" t="inlineStr">
        <is>
          <t>Uptown Pokies Casino</t>
        </is>
      </c>
      <c r="B3274" t="inlineStr">
        <is>
          <t>Curacao</t>
        </is>
      </c>
      <c r="C3274" t="n">
        <v>5.55</v>
      </c>
      <c r="D3274" t="inlineStr">
        <is>
          <t>Deckmedia N.V.</t>
        </is>
      </c>
      <c r="G3274" s="3" t="inlineStr">
        <is>
          <t>Yes</t>
        </is>
      </c>
      <c r="H3274" s="3" t="inlineStr">
        <is>
          <t>Yes</t>
        </is>
      </c>
      <c r="I3274" s="3" t="inlineStr">
        <is>
          <t>Yes</t>
        </is>
      </c>
      <c r="J3274" s="4" t="inlineStr">
        <is>
          <t>No</t>
        </is>
      </c>
      <c r="N3274" t="n">
        <v>2</v>
      </c>
      <c r="O3274" t="inlineStr">
        <is>
          <t>casino.guru, lcb</t>
        </is>
      </c>
      <c r="P3274" s="7" t="n">
        <v>43088</v>
      </c>
      <c r="Q3274" t="inlineStr">
        <is>
          <t>Yes</t>
        </is>
      </c>
      <c r="R3274" t="inlineStr">
        <is>
          <t>2026-04-19 00:12</t>
        </is>
      </c>
      <c r="S3274" s="2" t="inlineStr">
        <is>
          <t>https://external.lcb.org/site/1514</t>
        </is>
      </c>
      <c r="T3274" t="inlineStr">
        <is>
          <t>https://casino.guru/Uptown-Pokies-Casino-review
https://lcb.org/casinos/uptown-pokies</t>
        </is>
      </c>
    </row>
    <row r="3275">
      <c r="A3275" s="6" t="inlineStr">
        <is>
          <t>3star88 Casino ID</t>
        </is>
      </c>
      <c r="C3275" t="n">
        <v>5.5</v>
      </c>
      <c r="G3275" s="3" t="inlineStr">
        <is>
          <t>Yes</t>
        </is>
      </c>
      <c r="H3275" s="3" t="inlineStr">
        <is>
          <t>Yes</t>
        </is>
      </c>
      <c r="I3275" s="3" t="inlineStr">
        <is>
          <t>Yes</t>
        </is>
      </c>
      <c r="J3275" s="4" t="inlineStr">
        <is>
          <t>No</t>
        </is>
      </c>
      <c r="N3275" t="n">
        <v>1</v>
      </c>
      <c r="O3275" t="inlineStr">
        <is>
          <t>casino.guru</t>
        </is>
      </c>
      <c r="P3275" s="7" t="n">
        <v>46099</v>
      </c>
      <c r="Q3275" t="inlineStr">
        <is>
          <t>Yes</t>
        </is>
      </c>
      <c r="R3275" t="inlineStr">
        <is>
          <t>2026-04-19 06:11</t>
        </is>
      </c>
      <c r="S3275" s="2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3275" t="inlineStr">
        <is>
          <t>https://casino.guru/3star88-casino-review</t>
        </is>
      </c>
    </row>
    <row r="3276">
      <c r="A3276" s="6" t="inlineStr">
        <is>
          <t>Bet Buffoon Casino</t>
        </is>
      </c>
      <c r="C3276" t="n">
        <v>5.5</v>
      </c>
      <c r="G3276" s="3" t="inlineStr">
        <is>
          <t>Yes</t>
        </is>
      </c>
      <c r="H3276" s="3" t="inlineStr">
        <is>
          <t>Yes</t>
        </is>
      </c>
      <c r="I3276" s="3" t="inlineStr">
        <is>
          <t>Yes</t>
        </is>
      </c>
      <c r="J3276" s="4" t="inlineStr">
        <is>
          <t>No</t>
        </is>
      </c>
      <c r="N3276" t="n">
        <v>1</v>
      </c>
      <c r="O3276" t="inlineStr">
        <is>
          <t>casino.guru</t>
        </is>
      </c>
      <c r="P3276" s="7" t="n">
        <v>46044</v>
      </c>
      <c r="Q3276" t="inlineStr">
        <is>
          <t>Yes</t>
        </is>
      </c>
      <c r="R3276" t="inlineStr">
        <is>
          <t>2026-04-19 07:09</t>
        </is>
      </c>
      <c r="S3276" s="2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3276" t="inlineStr">
        <is>
          <t>https://casino.guru/bet-buffoon-casino-review</t>
        </is>
      </c>
    </row>
    <row r="3277">
      <c r="A3277" s="6" t="inlineStr">
        <is>
          <t>Betbaba Casino</t>
        </is>
      </c>
      <c r="B3277" t="inlineStr">
        <is>
          <t>Curacao</t>
        </is>
      </c>
      <c r="C3277" t="n">
        <v>5.5</v>
      </c>
      <c r="G3277" s="3" t="inlineStr">
        <is>
          <t>Yes</t>
        </is>
      </c>
      <c r="H3277" s="3" t="inlineStr">
        <is>
          <t>Yes</t>
        </is>
      </c>
      <c r="I3277" s="3" t="inlineStr">
        <is>
          <t>Yes</t>
        </is>
      </c>
      <c r="J3277" s="4" t="inlineStr">
        <is>
          <t>No</t>
        </is>
      </c>
      <c r="N3277" t="n">
        <v>1</v>
      </c>
      <c r="O3277" t="inlineStr">
        <is>
          <t>casino.guru</t>
        </is>
      </c>
      <c r="P3277" s="7" t="n">
        <v>46099</v>
      </c>
      <c r="Q3277" t="inlineStr">
        <is>
          <t>Yes</t>
        </is>
      </c>
      <c r="R3277" t="inlineStr">
        <is>
          <t>2026-04-19 06:24</t>
        </is>
      </c>
      <c r="S3277" s="2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3277" t="inlineStr">
        <is>
          <t>https://casino.guru/betbaba-casino-review</t>
        </is>
      </c>
    </row>
    <row r="3278">
      <c r="A3278" s="6" t="inlineStr">
        <is>
          <t>Betcity.net Casino</t>
        </is>
      </c>
      <c r="B3278" t="inlineStr">
        <is>
          <t>Anjouan</t>
        </is>
      </c>
      <c r="C3278" t="n">
        <v>5.5</v>
      </c>
      <c r="G3278" s="3" t="inlineStr">
        <is>
          <t>Yes</t>
        </is>
      </c>
      <c r="H3278" s="3" t="inlineStr">
        <is>
          <t>Yes</t>
        </is>
      </c>
      <c r="I3278" s="3" t="inlineStr">
        <is>
          <t>Yes</t>
        </is>
      </c>
      <c r="J3278" s="4" t="inlineStr">
        <is>
          <t>No</t>
        </is>
      </c>
      <c r="N3278" t="n">
        <v>1</v>
      </c>
      <c r="O3278" t="inlineStr">
        <is>
          <t>casino.guru</t>
        </is>
      </c>
      <c r="P3278" s="7" t="n">
        <v>45847</v>
      </c>
      <c r="Q3278" t="inlineStr">
        <is>
          <t>Yes</t>
        </is>
      </c>
      <c r="R3278" t="inlineStr">
        <is>
          <t>2026-04-19 06:42</t>
        </is>
      </c>
      <c r="S3278" s="2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3278" t="inlineStr">
        <is>
          <t>https://casino.guru/betcity-net-casino-review</t>
        </is>
      </c>
    </row>
    <row r="3279">
      <c r="A3279" s="6" t="inlineStr">
        <is>
          <t>Betting.co.zw Casino</t>
        </is>
      </c>
      <c r="B3279" t="inlineStr">
        <is>
          <t>Anjouan</t>
        </is>
      </c>
      <c r="C3279" t="n">
        <v>5.5</v>
      </c>
      <c r="G3279" s="3" t="inlineStr">
        <is>
          <t>Yes</t>
        </is>
      </c>
      <c r="H3279" s="4" t="inlineStr">
        <is>
          <t>No</t>
        </is>
      </c>
      <c r="I3279" s="4" t="inlineStr">
        <is>
          <t>No</t>
        </is>
      </c>
      <c r="J3279" s="4" t="inlineStr">
        <is>
          <t>No</t>
        </is>
      </c>
      <c r="N3279" t="n">
        <v>1</v>
      </c>
      <c r="O3279" t="inlineStr">
        <is>
          <t>casino.guru</t>
        </is>
      </c>
      <c r="P3279" s="7" t="n">
        <v>45976</v>
      </c>
      <c r="Q3279" t="inlineStr">
        <is>
          <t>Yes</t>
        </is>
      </c>
      <c r="R3279" t="inlineStr">
        <is>
          <t>2026-04-19 06:57</t>
        </is>
      </c>
      <c r="S3279" s="2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T3279" t="inlineStr">
        <is>
          <t>https://casino.guru/betting-co-zw-casino-review</t>
        </is>
      </c>
    </row>
    <row r="3280">
      <c r="A3280" s="6" t="inlineStr">
        <is>
          <t>Big Lucky Casino</t>
        </is>
      </c>
      <c r="B3280" t="inlineStr">
        <is>
          <t>MGA</t>
        </is>
      </c>
      <c r="C3280" t="n">
        <v>5.5</v>
      </c>
      <c r="G3280" s="3" t="inlineStr">
        <is>
          <t>Yes</t>
        </is>
      </c>
      <c r="H3280" s="4" t="inlineStr">
        <is>
          <t>No</t>
        </is>
      </c>
      <c r="I3280" s="4" t="inlineStr">
        <is>
          <t>No</t>
        </is>
      </c>
      <c r="J3280" s="4" t="inlineStr">
        <is>
          <t>No</t>
        </is>
      </c>
      <c r="N3280" t="n">
        <v>1</v>
      </c>
      <c r="O3280" t="inlineStr">
        <is>
          <t>casino.guru</t>
        </is>
      </c>
      <c r="P3280" s="7" t="n">
        <v>46018</v>
      </c>
      <c r="Q3280" t="inlineStr">
        <is>
          <t>Yes</t>
        </is>
      </c>
      <c r="R3280" t="inlineStr">
        <is>
          <t>2026-04-19 06:51</t>
        </is>
      </c>
      <c r="S3280" s="2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T3280" t="inlineStr">
        <is>
          <t>https://casino.guru/big-lucky-casino-review</t>
        </is>
      </c>
    </row>
    <row r="3281">
      <c r="A3281" s="6" t="inlineStr">
        <is>
          <t>Btc2Bet Casino</t>
        </is>
      </c>
      <c r="B3281" t="inlineStr">
        <is>
          <t>Curacao</t>
        </is>
      </c>
      <c r="C3281" t="n">
        <v>5.5</v>
      </c>
      <c r="G3281" s="3" t="inlineStr">
        <is>
          <t>Yes</t>
        </is>
      </c>
      <c r="H3281" s="3" t="inlineStr">
        <is>
          <t>Yes</t>
        </is>
      </c>
      <c r="I3281" s="3" t="inlineStr">
        <is>
          <t>Yes</t>
        </is>
      </c>
      <c r="J3281" s="4" t="inlineStr">
        <is>
          <t>No</t>
        </is>
      </c>
      <c r="N3281" t="n">
        <v>1</v>
      </c>
      <c r="O3281" t="inlineStr">
        <is>
          <t>casino.guru</t>
        </is>
      </c>
      <c r="P3281" s="7" t="n">
        <v>46076</v>
      </c>
      <c r="Q3281" t="inlineStr">
        <is>
          <t>Yes</t>
        </is>
      </c>
      <c r="R3281" t="inlineStr">
        <is>
          <t>2026-04-19 07:10</t>
        </is>
      </c>
      <c r="S3281" s="2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3281" t="inlineStr">
        <is>
          <t>https://casino.guru/btc2bet-casino-review</t>
        </is>
      </c>
    </row>
    <row r="3282">
      <c r="A3282" s="6" t="inlineStr">
        <is>
          <t>Casoola Casino</t>
        </is>
      </c>
      <c r="C3282" t="n">
        <v>5.5</v>
      </c>
      <c r="G3282" s="3" t="inlineStr">
        <is>
          <t>Yes</t>
        </is>
      </c>
      <c r="H3282" s="3" t="inlineStr">
        <is>
          <t>Yes</t>
        </is>
      </c>
      <c r="I3282" s="3" t="inlineStr">
        <is>
          <t>Yes</t>
        </is>
      </c>
      <c r="J3282" s="4" t="inlineStr">
        <is>
          <t>No</t>
        </is>
      </c>
      <c r="N3282" t="n">
        <v>1</v>
      </c>
      <c r="O3282" t="inlineStr">
        <is>
          <t>casino.guru</t>
        </is>
      </c>
      <c r="P3282" s="7" t="n">
        <v>46119</v>
      </c>
      <c r="Q3282" t="inlineStr">
        <is>
          <t>Yes</t>
        </is>
      </c>
      <c r="R3282" t="inlineStr">
        <is>
          <t>2026-04-19 06:12</t>
        </is>
      </c>
      <c r="S3282" s="2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3282" t="inlineStr">
        <is>
          <t>https://casino.guru/casoola-casino-review</t>
        </is>
      </c>
    </row>
    <row r="3283">
      <c r="A3283" s="6" t="inlineStr">
        <is>
          <t>Daytonaspin Casino</t>
        </is>
      </c>
      <c r="B3283" t="inlineStr">
        <is>
          <t>MGA</t>
        </is>
      </c>
      <c r="C3283" t="n">
        <v>5.5</v>
      </c>
      <c r="G3283" s="3" t="inlineStr">
        <is>
          <t>Yes</t>
        </is>
      </c>
      <c r="H3283" s="3" t="inlineStr">
        <is>
          <t>Yes</t>
        </is>
      </c>
      <c r="I3283" s="3" t="inlineStr">
        <is>
          <t>Yes</t>
        </is>
      </c>
      <c r="J3283" s="4" t="inlineStr">
        <is>
          <t>No</t>
        </is>
      </c>
      <c r="K3283" s="3" t="inlineStr">
        <is>
          <t>Yes</t>
        </is>
      </c>
      <c r="N3283" t="n">
        <v>1</v>
      </c>
      <c r="O3283" t="inlineStr">
        <is>
          <t>casino.guru</t>
        </is>
      </c>
      <c r="P3283" s="7" t="n">
        <v>46128</v>
      </c>
      <c r="Q3283" t="inlineStr">
        <is>
          <t>Yes</t>
        </is>
      </c>
      <c r="R3283" t="inlineStr">
        <is>
          <t>2026-04-19 07:13</t>
        </is>
      </c>
      <c r="S3283" s="2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T3283" t="inlineStr">
        <is>
          <t>https://casino.guru/daytonaspin-casino-review</t>
        </is>
      </c>
    </row>
    <row r="3284">
      <c r="A3284" s="6" t="inlineStr">
        <is>
          <t>Esporte Bets Casino</t>
        </is>
      </c>
      <c r="B3284" t="inlineStr">
        <is>
          <t>MGA</t>
        </is>
      </c>
      <c r="C3284" t="n">
        <v>5.5</v>
      </c>
      <c r="G3284" s="3" t="inlineStr">
        <is>
          <t>Yes</t>
        </is>
      </c>
      <c r="H3284" s="4" t="inlineStr">
        <is>
          <t>No</t>
        </is>
      </c>
      <c r="I3284" s="4" t="inlineStr">
        <is>
          <t>No</t>
        </is>
      </c>
      <c r="J3284" s="4" t="inlineStr">
        <is>
          <t>No</t>
        </is>
      </c>
      <c r="N3284" t="n">
        <v>1</v>
      </c>
      <c r="O3284" t="inlineStr">
        <is>
          <t>casino.guru</t>
        </is>
      </c>
      <c r="P3284" s="7" t="n">
        <v>45972</v>
      </c>
      <c r="Q3284" t="inlineStr">
        <is>
          <t>Yes</t>
        </is>
      </c>
      <c r="R3284" t="inlineStr">
        <is>
          <t>2026-04-19 06:37</t>
        </is>
      </c>
      <c r="S3284" s="2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T3284" t="inlineStr">
        <is>
          <t>https://casino.guru/esporte-bets-casino-review</t>
        </is>
      </c>
    </row>
    <row r="3285">
      <c r="A3285" s="6" t="inlineStr">
        <is>
          <t>Ether Empire Casino</t>
        </is>
      </c>
      <c r="C3285" t="n">
        <v>5.5</v>
      </c>
      <c r="G3285" s="3" t="inlineStr">
        <is>
          <t>Yes</t>
        </is>
      </c>
      <c r="H3285" s="3" t="inlineStr">
        <is>
          <t>Yes</t>
        </is>
      </c>
      <c r="I3285" s="3" t="inlineStr">
        <is>
          <t>Yes</t>
        </is>
      </c>
      <c r="J3285" s="4" t="inlineStr">
        <is>
          <t>No</t>
        </is>
      </c>
      <c r="N3285" t="n">
        <v>1</v>
      </c>
      <c r="O3285" t="inlineStr">
        <is>
          <t>casino.guru</t>
        </is>
      </c>
      <c r="P3285" s="7" t="n">
        <v>46133</v>
      </c>
      <c r="Q3285" t="inlineStr">
        <is>
          <t>Yes</t>
        </is>
      </c>
      <c r="R3285" t="inlineStr">
        <is>
          <t>2026-04-19 06:43</t>
        </is>
      </c>
      <c r="S3285" s="2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3285" t="inlineStr">
        <is>
          <t>https://casino.guru/ether-empite-casino-review</t>
        </is>
      </c>
    </row>
    <row r="3286">
      <c r="A3286" s="6" t="inlineStr">
        <is>
          <t>Funky Jackpot Casino</t>
        </is>
      </c>
      <c r="B3286" t="inlineStr">
        <is>
          <t>MGA</t>
        </is>
      </c>
      <c r="C3286" t="n">
        <v>5.5</v>
      </c>
      <c r="G3286" s="3" t="inlineStr">
        <is>
          <t>Yes</t>
        </is>
      </c>
      <c r="H3286" s="4" t="inlineStr">
        <is>
          <t>No</t>
        </is>
      </c>
      <c r="I3286" s="4" t="inlineStr">
        <is>
          <t>No</t>
        </is>
      </c>
      <c r="J3286" s="4" t="inlineStr">
        <is>
          <t>No</t>
        </is>
      </c>
      <c r="N3286" t="n">
        <v>1</v>
      </c>
      <c r="O3286" t="inlineStr">
        <is>
          <t>casino.guru</t>
        </is>
      </c>
      <c r="P3286" s="7" t="n">
        <v>46009</v>
      </c>
      <c r="Q3286" t="inlineStr">
        <is>
          <t>Yes</t>
        </is>
      </c>
      <c r="R3286" t="inlineStr">
        <is>
          <t>2026-04-19 06:44</t>
        </is>
      </c>
      <c r="S3286" s="2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T3286" t="inlineStr">
        <is>
          <t>https://casino.guru/funky-jackpot-casino-review</t>
        </is>
      </c>
    </row>
    <row r="3287">
      <c r="A3287" s="6" t="inlineStr">
        <is>
          <t>GOD55 Casino</t>
        </is>
      </c>
      <c r="B3287" t="inlineStr">
        <is>
          <t>Anjouan</t>
        </is>
      </c>
      <c r="C3287" t="n">
        <v>5.5</v>
      </c>
      <c r="G3287" s="3" t="inlineStr">
        <is>
          <t>Yes</t>
        </is>
      </c>
      <c r="H3287" s="3" t="inlineStr">
        <is>
          <t>Yes</t>
        </is>
      </c>
      <c r="I3287" s="3" t="inlineStr">
        <is>
          <t>Yes</t>
        </is>
      </c>
      <c r="J3287" s="4" t="inlineStr">
        <is>
          <t>No</t>
        </is>
      </c>
      <c r="N3287" t="n">
        <v>1</v>
      </c>
      <c r="O3287" t="inlineStr">
        <is>
          <t>casino.guru</t>
        </is>
      </c>
      <c r="P3287" s="7" t="n">
        <v>46043</v>
      </c>
      <c r="Q3287" t="inlineStr">
        <is>
          <t>Yes</t>
        </is>
      </c>
      <c r="R3287" t="inlineStr">
        <is>
          <t>2026-04-19 06:40</t>
        </is>
      </c>
      <c r="S3287" s="2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3287" t="inlineStr">
        <is>
          <t>https://casino.guru/god55-casino-review</t>
        </is>
      </c>
    </row>
    <row r="3288">
      <c r="A3288" s="6" t="inlineStr">
        <is>
          <t>Goldbet Casino</t>
        </is>
      </c>
      <c r="B3288" t="inlineStr">
        <is>
          <t>MGA</t>
        </is>
      </c>
      <c r="C3288" t="n">
        <v>5.5</v>
      </c>
      <c r="G3288" s="3" t="inlineStr">
        <is>
          <t>Yes</t>
        </is>
      </c>
      <c r="H3288" s="3" t="inlineStr">
        <is>
          <t>Yes</t>
        </is>
      </c>
      <c r="I3288" s="3" t="inlineStr">
        <is>
          <t>Yes</t>
        </is>
      </c>
      <c r="J3288" s="3" t="inlineStr">
        <is>
          <t>Yes</t>
        </is>
      </c>
      <c r="K3288" s="3" t="inlineStr">
        <is>
          <t>Yes</t>
        </is>
      </c>
      <c r="N3288" t="n">
        <v>2</v>
      </c>
      <c r="O3288" t="inlineStr">
        <is>
          <t>casino.guru, casino.guru</t>
        </is>
      </c>
      <c r="P3288" s="7" t="n">
        <v>46126</v>
      </c>
      <c r="Q3288" t="inlineStr">
        <is>
          <t>Yes</t>
        </is>
      </c>
      <c r="R3288" t="inlineStr">
        <is>
          <t>2026-04-19 06:11</t>
        </is>
      </c>
      <c r="S3288" s="2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T3288" t="inlineStr">
        <is>
          <t>https://casino.guru/goldbet-casino-review
https://casino.guru/goldbet-gg-casino-review</t>
        </is>
      </c>
    </row>
    <row r="3289">
      <c r="A3289" s="6" t="inlineStr">
        <is>
          <t>Granpampa Casino</t>
        </is>
      </c>
      <c r="B3289" t="inlineStr">
        <is>
          <t>Anjouan</t>
        </is>
      </c>
      <c r="C3289" t="n">
        <v>5.5</v>
      </c>
      <c r="G3289" s="3" t="inlineStr">
        <is>
          <t>Yes</t>
        </is>
      </c>
      <c r="H3289" s="3" t="inlineStr">
        <is>
          <t>Yes</t>
        </is>
      </c>
      <c r="I3289" s="3" t="inlineStr">
        <is>
          <t>Yes</t>
        </is>
      </c>
      <c r="J3289" s="4" t="inlineStr">
        <is>
          <t>No</t>
        </is>
      </c>
      <c r="N3289" t="n">
        <v>1</v>
      </c>
      <c r="O3289" t="inlineStr">
        <is>
          <t>casino.guru</t>
        </is>
      </c>
      <c r="P3289" s="7" t="n">
        <v>46105</v>
      </c>
      <c r="Q3289" t="inlineStr">
        <is>
          <t>Yes</t>
        </is>
      </c>
      <c r="R3289" t="inlineStr">
        <is>
          <t>2026-04-19 07:12</t>
        </is>
      </c>
      <c r="S3289" s="2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3289" t="inlineStr">
        <is>
          <t>https://casino.guru/granpampa-casino-review</t>
        </is>
      </c>
    </row>
    <row r="3290">
      <c r="A3290" s="6" t="inlineStr">
        <is>
          <t>Helmi Casino</t>
        </is>
      </c>
      <c r="B3290" t="inlineStr">
        <is>
          <t>MGA</t>
        </is>
      </c>
      <c r="C3290" t="n">
        <v>5.5</v>
      </c>
      <c r="G3290" s="3" t="inlineStr">
        <is>
          <t>Yes</t>
        </is>
      </c>
      <c r="H3290" s="4" t="inlineStr">
        <is>
          <t>No</t>
        </is>
      </c>
      <c r="I3290" s="4" t="inlineStr">
        <is>
          <t>No</t>
        </is>
      </c>
      <c r="J3290" s="4" t="inlineStr">
        <is>
          <t>No</t>
        </is>
      </c>
      <c r="K3290" s="3" t="inlineStr">
        <is>
          <t>Yes</t>
        </is>
      </c>
      <c r="N3290" t="n">
        <v>1</v>
      </c>
      <c r="O3290" t="inlineStr">
        <is>
          <t>casino.guru</t>
        </is>
      </c>
      <c r="P3290" s="7" t="n">
        <v>46083</v>
      </c>
      <c r="Q3290" t="inlineStr">
        <is>
          <t>Yes</t>
        </is>
      </c>
      <c r="R3290" t="inlineStr">
        <is>
          <t>2026-04-19 06:20</t>
        </is>
      </c>
      <c r="S3290" s="2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T3290" t="inlineStr">
        <is>
          <t>https://casino.guru/helmi-casino-review</t>
        </is>
      </c>
    </row>
    <row r="3291">
      <c r="A3291" s="6" t="inlineStr">
        <is>
          <t>Infinity Casino</t>
        </is>
      </c>
      <c r="B3291" t="inlineStr">
        <is>
          <t>UKGC</t>
        </is>
      </c>
      <c r="C3291" t="n">
        <v>5.5</v>
      </c>
      <c r="G3291" s="3" t="inlineStr">
        <is>
          <t>Yes</t>
        </is>
      </c>
      <c r="H3291" s="4" t="inlineStr">
        <is>
          <t>No</t>
        </is>
      </c>
      <c r="I3291" s="4" t="inlineStr">
        <is>
          <t>No</t>
        </is>
      </c>
      <c r="J3291" s="3" t="inlineStr">
        <is>
          <t>Yes</t>
        </is>
      </c>
      <c r="N3291" t="n">
        <v>1</v>
      </c>
      <c r="O3291" t="inlineStr">
        <is>
          <t>casino.guru</t>
        </is>
      </c>
      <c r="P3291" s="7" t="n">
        <v>45979</v>
      </c>
      <c r="Q3291" t="inlineStr">
        <is>
          <t>Yes</t>
        </is>
      </c>
      <c r="R3291" t="inlineStr">
        <is>
          <t>2026-04-19 06:10</t>
        </is>
      </c>
      <c r="S3291" s="2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3291" t="inlineStr">
        <is>
          <t>https://casino.guru/infinity-casino-review</t>
        </is>
      </c>
    </row>
    <row r="3292">
      <c r="A3292" s="6" t="inlineStr">
        <is>
          <t>Jimmy Winner Casino</t>
        </is>
      </c>
      <c r="C3292" t="n">
        <v>5.5</v>
      </c>
      <c r="G3292" s="3" t="inlineStr">
        <is>
          <t>Yes</t>
        </is>
      </c>
      <c r="H3292" s="4" t="inlineStr">
        <is>
          <t>No</t>
        </is>
      </c>
      <c r="I3292" s="4" t="inlineStr">
        <is>
          <t>No</t>
        </is>
      </c>
      <c r="J3292" s="4" t="inlineStr">
        <is>
          <t>No</t>
        </is>
      </c>
      <c r="N3292" t="n">
        <v>1</v>
      </c>
      <c r="O3292" t="inlineStr">
        <is>
          <t>casino.guru</t>
        </is>
      </c>
      <c r="P3292" s="7" t="n">
        <v>46141</v>
      </c>
      <c r="Q3292" t="inlineStr">
        <is>
          <t>Yes</t>
        </is>
      </c>
      <c r="R3292" t="inlineStr">
        <is>
          <t>2026-04-19 06:24</t>
        </is>
      </c>
      <c r="S3292" s="2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T3292" t="inlineStr">
        <is>
          <t>https://casino.guru/jimmy-winner-casino-review</t>
        </is>
      </c>
    </row>
    <row r="3293">
      <c r="A3293" s="6" t="inlineStr">
        <is>
          <t>Le Roi Johnny Casino</t>
        </is>
      </c>
      <c r="C3293" t="n">
        <v>5.5</v>
      </c>
      <c r="G3293" s="3" t="inlineStr">
        <is>
          <t>Yes</t>
        </is>
      </c>
      <c r="H3293" s="3" t="inlineStr">
        <is>
          <t>Yes</t>
        </is>
      </c>
      <c r="I3293" s="3" t="inlineStr">
        <is>
          <t>Yes</t>
        </is>
      </c>
      <c r="J3293" s="4" t="inlineStr">
        <is>
          <t>No</t>
        </is>
      </c>
      <c r="N3293" t="n">
        <v>1</v>
      </c>
      <c r="O3293" t="inlineStr">
        <is>
          <t>casino.guru</t>
        </is>
      </c>
      <c r="P3293" s="7" t="n">
        <v>45910</v>
      </c>
      <c r="Q3293" t="inlineStr">
        <is>
          <t>Yes</t>
        </is>
      </c>
      <c r="R3293" t="inlineStr">
        <is>
          <t>2026-04-19 06:21</t>
        </is>
      </c>
      <c r="S3293" s="2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3293" t="inlineStr">
        <is>
          <t>https://casino.guru/le-roi-johnny-casino-review</t>
        </is>
      </c>
    </row>
    <row r="3294">
      <c r="A3294" s="6" t="inlineStr">
        <is>
          <t>Let's Go Casino</t>
        </is>
      </c>
      <c r="B3294" t="inlineStr">
        <is>
          <t>Curacao</t>
        </is>
      </c>
      <c r="C3294" t="n">
        <v>5.5</v>
      </c>
      <c r="G3294" s="3" t="inlineStr">
        <is>
          <t>Yes</t>
        </is>
      </c>
      <c r="H3294" s="3" t="inlineStr">
        <is>
          <t>Yes</t>
        </is>
      </c>
      <c r="I3294" s="3" t="inlineStr">
        <is>
          <t>Yes</t>
        </is>
      </c>
      <c r="J3294" s="4" t="inlineStr">
        <is>
          <t>No</t>
        </is>
      </c>
      <c r="N3294" t="n">
        <v>1</v>
      </c>
      <c r="O3294" t="inlineStr">
        <is>
          <t>casino.guru</t>
        </is>
      </c>
      <c r="P3294" s="7" t="n">
        <v>45922</v>
      </c>
      <c r="Q3294" t="inlineStr">
        <is>
          <t>Yes</t>
        </is>
      </c>
      <c r="R3294" t="inlineStr">
        <is>
          <t>2026-04-19 06:27</t>
        </is>
      </c>
      <c r="S3294" s="2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3294" t="inlineStr">
        <is>
          <t>https://casino.guru/let-s-go-casino-review</t>
        </is>
      </c>
    </row>
    <row r="3295">
      <c r="A3295" s="6" t="inlineStr">
        <is>
          <t>London.bet Casino</t>
        </is>
      </c>
      <c r="B3295" t="inlineStr">
        <is>
          <t>UKGC</t>
        </is>
      </c>
      <c r="C3295" t="n">
        <v>5.5</v>
      </c>
      <c r="G3295" s="3" t="inlineStr">
        <is>
          <t>Yes</t>
        </is>
      </c>
      <c r="H3295" s="4" t="inlineStr">
        <is>
          <t>No</t>
        </is>
      </c>
      <c r="I3295" s="4" t="inlineStr">
        <is>
          <t>No</t>
        </is>
      </c>
      <c r="J3295" s="4" t="inlineStr">
        <is>
          <t>No</t>
        </is>
      </c>
      <c r="N3295" t="n">
        <v>1</v>
      </c>
      <c r="O3295" t="inlineStr">
        <is>
          <t>casino.guru</t>
        </is>
      </c>
      <c r="P3295" s="7" t="n">
        <v>45873</v>
      </c>
      <c r="Q3295" t="inlineStr">
        <is>
          <t>Yes</t>
        </is>
      </c>
      <c r="R3295" t="inlineStr">
        <is>
          <t>2026-04-19 06:59</t>
        </is>
      </c>
      <c r="S3295" s="2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T3295" t="inlineStr">
        <is>
          <t>https://casino.guru/london-bet-casino-review</t>
        </is>
      </c>
    </row>
    <row r="3296">
      <c r="A3296" s="6" t="inlineStr">
        <is>
          <t>Orozino Casino</t>
        </is>
      </c>
      <c r="B3296" t="inlineStr">
        <is>
          <t>Anjouan</t>
        </is>
      </c>
      <c r="C3296" t="n">
        <v>5.5</v>
      </c>
      <c r="G3296" s="3" t="inlineStr">
        <is>
          <t>Yes</t>
        </is>
      </c>
      <c r="H3296" s="3" t="inlineStr">
        <is>
          <t>Yes</t>
        </is>
      </c>
      <c r="I3296" s="3" t="inlineStr">
        <is>
          <t>Yes</t>
        </is>
      </c>
      <c r="J3296" s="4" t="inlineStr">
        <is>
          <t>No</t>
        </is>
      </c>
      <c r="K3296" s="3" t="inlineStr">
        <is>
          <t>Yes</t>
        </is>
      </c>
      <c r="N3296" t="n">
        <v>1</v>
      </c>
      <c r="O3296" t="inlineStr">
        <is>
          <t>casino.guru</t>
        </is>
      </c>
      <c r="P3296" s="7" t="n">
        <v>46061</v>
      </c>
      <c r="Q3296" t="inlineStr">
        <is>
          <t>Yes</t>
        </is>
      </c>
      <c r="R3296" t="inlineStr">
        <is>
          <t>2026-04-19 06:41</t>
        </is>
      </c>
      <c r="S3296" s="2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T3296" t="inlineStr">
        <is>
          <t>https://casino.guru/orozino-casino-review</t>
        </is>
      </c>
    </row>
    <row r="3297">
      <c r="A3297" s="6" t="inlineStr">
        <is>
          <t>PlayInExchange Casino</t>
        </is>
      </c>
      <c r="C3297" t="n">
        <v>5.5</v>
      </c>
      <c r="G3297" s="3" t="inlineStr">
        <is>
          <t>Yes</t>
        </is>
      </c>
      <c r="H3297" s="4" t="inlineStr">
        <is>
          <t>No</t>
        </is>
      </c>
      <c r="I3297" s="4" t="inlineStr">
        <is>
          <t>No</t>
        </is>
      </c>
      <c r="J3297" s="4" t="inlineStr">
        <is>
          <t>No</t>
        </is>
      </c>
      <c r="N3297" t="n">
        <v>1</v>
      </c>
      <c r="O3297" t="inlineStr">
        <is>
          <t>casino.guru</t>
        </is>
      </c>
      <c r="P3297" s="7" t="n">
        <v>45884</v>
      </c>
      <c r="Q3297" t="inlineStr">
        <is>
          <t>Yes</t>
        </is>
      </c>
      <c r="R3297" t="inlineStr">
        <is>
          <t>2026-04-19 06:23</t>
        </is>
      </c>
      <c r="S3297" s="2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T3297" t="inlineStr">
        <is>
          <t>https://casino.guru/playinexchange-casino-review</t>
        </is>
      </c>
    </row>
    <row r="3298">
      <c r="A3298" s="6" t="inlineStr">
        <is>
          <t>Queen Casino</t>
        </is>
      </c>
      <c r="B3298" t="inlineStr">
        <is>
          <t>Tobique</t>
        </is>
      </c>
      <c r="C3298" t="n">
        <v>5.5</v>
      </c>
      <c r="G3298" s="3" t="inlineStr">
        <is>
          <t>Yes</t>
        </is>
      </c>
      <c r="H3298" s="3" t="inlineStr">
        <is>
          <t>Yes</t>
        </is>
      </c>
      <c r="I3298" s="3" t="inlineStr">
        <is>
          <t>Yes</t>
        </is>
      </c>
      <c r="J3298" s="4" t="inlineStr">
        <is>
          <t>No</t>
        </is>
      </c>
      <c r="N3298" t="n">
        <v>1</v>
      </c>
      <c r="O3298" t="inlineStr">
        <is>
          <t>casino.guru</t>
        </is>
      </c>
      <c r="P3298" s="7" t="n">
        <v>46059</v>
      </c>
      <c r="Q3298" t="inlineStr">
        <is>
          <t>Yes</t>
        </is>
      </c>
      <c r="R3298" t="inlineStr">
        <is>
          <t>2026-04-19 06:04</t>
        </is>
      </c>
      <c r="S3298" s="2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3298" t="inlineStr">
        <is>
          <t>https://casino.guru/Queen-Casino-review</t>
        </is>
      </c>
    </row>
    <row r="3299">
      <c r="A3299" s="6" t="inlineStr">
        <is>
          <t>QuidSlots Casino</t>
        </is>
      </c>
      <c r="B3299" t="inlineStr">
        <is>
          <t>MGA</t>
        </is>
      </c>
      <c r="C3299" t="n">
        <v>5.5</v>
      </c>
      <c r="G3299" s="3" t="inlineStr">
        <is>
          <t>Yes</t>
        </is>
      </c>
      <c r="H3299" s="3" t="inlineStr">
        <is>
          <t>Yes</t>
        </is>
      </c>
      <c r="I3299" s="3" t="inlineStr">
        <is>
          <t>Yes</t>
        </is>
      </c>
      <c r="J3299" s="4" t="inlineStr">
        <is>
          <t>No</t>
        </is>
      </c>
      <c r="N3299" t="n">
        <v>1</v>
      </c>
      <c r="O3299" t="inlineStr">
        <is>
          <t>casino.guru</t>
        </is>
      </c>
      <c r="P3299" s="7" t="n">
        <v>46045</v>
      </c>
      <c r="Q3299" t="inlineStr">
        <is>
          <t>Yes</t>
        </is>
      </c>
      <c r="R3299" t="inlineStr">
        <is>
          <t>2026-04-19 06:10</t>
        </is>
      </c>
      <c r="S3299" s="2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3299" t="inlineStr">
        <is>
          <t>https://casino.guru/quidslots-casino-review</t>
        </is>
      </c>
    </row>
    <row r="3300">
      <c r="A3300" s="6" t="inlineStr">
        <is>
          <t>RACE96 Casino</t>
        </is>
      </c>
      <c r="B3300" t="inlineStr">
        <is>
          <t>Curacao</t>
        </is>
      </c>
      <c r="C3300" t="n">
        <v>5.5</v>
      </c>
      <c r="G3300" s="3" t="inlineStr">
        <is>
          <t>Yes</t>
        </is>
      </c>
      <c r="H3300" s="3" t="inlineStr">
        <is>
          <t>Yes</t>
        </is>
      </c>
      <c r="I3300" s="3" t="inlineStr">
        <is>
          <t>Yes</t>
        </is>
      </c>
      <c r="J3300" s="4" t="inlineStr">
        <is>
          <t>No</t>
        </is>
      </c>
      <c r="N3300" t="n">
        <v>1</v>
      </c>
      <c r="O3300" t="inlineStr">
        <is>
          <t>casino.guru</t>
        </is>
      </c>
      <c r="P3300" s="7" t="n">
        <v>45956</v>
      </c>
      <c r="Q3300" t="inlineStr">
        <is>
          <t>Yes</t>
        </is>
      </c>
      <c r="R3300" t="inlineStr">
        <is>
          <t>2026-04-19 07:06</t>
        </is>
      </c>
      <c r="S3300" s="2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3300" t="inlineStr">
        <is>
          <t>https://casino.guru/race96-casino-review</t>
        </is>
      </c>
    </row>
    <row r="3301">
      <c r="A3301" s="6" t="inlineStr">
        <is>
          <t>Rake Casino</t>
        </is>
      </c>
      <c r="B3301" t="inlineStr">
        <is>
          <t>Anjouan</t>
        </is>
      </c>
      <c r="C3301" t="n">
        <v>5.5</v>
      </c>
      <c r="G3301" s="3" t="inlineStr">
        <is>
          <t>Yes</t>
        </is>
      </c>
      <c r="H3301" s="3" t="inlineStr">
        <is>
          <t>Yes</t>
        </is>
      </c>
      <c r="I3301" s="3" t="inlineStr">
        <is>
          <t>Yes</t>
        </is>
      </c>
      <c r="J3301" s="4" t="inlineStr">
        <is>
          <t>No</t>
        </is>
      </c>
      <c r="N3301" t="n">
        <v>1</v>
      </c>
      <c r="O3301" t="inlineStr">
        <is>
          <t>casino.guru</t>
        </is>
      </c>
      <c r="P3301" s="7" t="n">
        <v>46127</v>
      </c>
      <c r="Q3301" t="inlineStr">
        <is>
          <t>Yes</t>
        </is>
      </c>
      <c r="R3301" t="inlineStr">
        <is>
          <t>2026-04-19 06:49</t>
        </is>
      </c>
      <c r="S3301" s="2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3301" t="inlineStr">
        <is>
          <t>https://casino.guru/rake-casino-review</t>
        </is>
      </c>
    </row>
    <row r="3302">
      <c r="A3302" s="6" t="inlineStr">
        <is>
          <t>SG88Win Casino</t>
        </is>
      </c>
      <c r="C3302" t="n">
        <v>5.5</v>
      </c>
      <c r="G3302" s="3" t="inlineStr">
        <is>
          <t>Yes</t>
        </is>
      </c>
      <c r="H3302" s="3" t="inlineStr">
        <is>
          <t>Yes</t>
        </is>
      </c>
      <c r="I3302" s="3" t="inlineStr">
        <is>
          <t>Yes</t>
        </is>
      </c>
      <c r="J3302" s="4" t="inlineStr">
        <is>
          <t>No</t>
        </is>
      </c>
      <c r="N3302" t="n">
        <v>1</v>
      </c>
      <c r="O3302" t="inlineStr">
        <is>
          <t>casino.guru</t>
        </is>
      </c>
      <c r="P3302" s="7" t="n">
        <v>45929</v>
      </c>
      <c r="Q3302" t="inlineStr">
        <is>
          <t>Yes</t>
        </is>
      </c>
      <c r="R3302" t="inlineStr">
        <is>
          <t>2026-04-19 06:32</t>
        </is>
      </c>
      <c r="S3302" s="2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3302" t="inlineStr">
        <is>
          <t>https://casino.guru/sg88win-casino-review</t>
        </is>
      </c>
    </row>
    <row r="3303">
      <c r="A3303" s="6" t="inlineStr">
        <is>
          <t>SLM.Games Casino</t>
        </is>
      </c>
      <c r="C3303" t="n">
        <v>5.5</v>
      </c>
      <c r="G3303" s="3" t="inlineStr">
        <is>
          <t>Yes</t>
        </is>
      </c>
      <c r="H3303" s="3" t="inlineStr">
        <is>
          <t>Yes</t>
        </is>
      </c>
      <c r="I3303" s="3" t="inlineStr">
        <is>
          <t>Yes</t>
        </is>
      </c>
      <c r="J3303" s="4" t="inlineStr">
        <is>
          <t>No</t>
        </is>
      </c>
      <c r="N3303" t="n">
        <v>1</v>
      </c>
      <c r="O3303" t="inlineStr">
        <is>
          <t>casino.guru</t>
        </is>
      </c>
      <c r="P3303" s="7" t="n">
        <v>45921</v>
      </c>
      <c r="Q3303" t="inlineStr">
        <is>
          <t>Yes</t>
        </is>
      </c>
      <c r="R3303" t="inlineStr">
        <is>
          <t>2026-04-19 06:31</t>
        </is>
      </c>
      <c r="S3303" s="2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3303" t="inlineStr">
        <is>
          <t>https://casino.guru/slm-games-casino-review</t>
        </is>
      </c>
    </row>
    <row r="3304">
      <c r="A3304" s="6" t="inlineStr">
        <is>
          <t>Slot Bunny Casino</t>
        </is>
      </c>
      <c r="B3304" t="inlineStr">
        <is>
          <t>Anjouan</t>
        </is>
      </c>
      <c r="C3304" t="n">
        <v>5.5</v>
      </c>
      <c r="G3304" s="3" t="inlineStr">
        <is>
          <t>Yes</t>
        </is>
      </c>
      <c r="H3304" s="3" t="inlineStr">
        <is>
          <t>Yes</t>
        </is>
      </c>
      <c r="I3304" s="3" t="inlineStr">
        <is>
          <t>Yes</t>
        </is>
      </c>
      <c r="J3304" s="4" t="inlineStr">
        <is>
          <t>No</t>
        </is>
      </c>
      <c r="N3304" t="n">
        <v>1</v>
      </c>
      <c r="O3304" t="inlineStr">
        <is>
          <t>casino.guru</t>
        </is>
      </c>
      <c r="P3304" s="7" t="n">
        <v>46120</v>
      </c>
      <c r="Q3304" t="inlineStr">
        <is>
          <t>Yes</t>
        </is>
      </c>
      <c r="R3304" t="inlineStr">
        <is>
          <t>2026-04-19 07:02</t>
        </is>
      </c>
      <c r="S3304" s="2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3304" t="inlineStr">
        <is>
          <t>https://casino.guru/slot-bunny-casino-review</t>
        </is>
      </c>
    </row>
    <row r="3305">
      <c r="A3305" s="6" t="inlineStr">
        <is>
          <t>Slot78 Casino</t>
        </is>
      </c>
      <c r="B3305" t="inlineStr">
        <is>
          <t>Curacao</t>
        </is>
      </c>
      <c r="C3305" t="n">
        <v>5.5</v>
      </c>
      <c r="G3305" s="3" t="inlineStr">
        <is>
          <t>Yes</t>
        </is>
      </c>
      <c r="H3305" s="3" t="inlineStr">
        <is>
          <t>Yes</t>
        </is>
      </c>
      <c r="I3305" s="3" t="inlineStr">
        <is>
          <t>Yes</t>
        </is>
      </c>
      <c r="J3305" s="3" t="inlineStr">
        <is>
          <t>Yes</t>
        </is>
      </c>
      <c r="N3305" t="n">
        <v>1</v>
      </c>
      <c r="O3305" t="inlineStr">
        <is>
          <t>casino.guru</t>
        </is>
      </c>
      <c r="P3305" s="7" t="n">
        <v>46050</v>
      </c>
      <c r="Q3305" t="inlineStr">
        <is>
          <t>Yes</t>
        </is>
      </c>
      <c r="R3305" t="inlineStr">
        <is>
          <t>2026-04-19 06:08</t>
        </is>
      </c>
      <c r="S3305" s="2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3305" t="inlineStr">
        <is>
          <t>https://casino.guru/slot78-casino-review</t>
        </is>
      </c>
    </row>
    <row r="3306">
      <c r="A3306" s="6" t="inlineStr">
        <is>
          <t>Slotonauts Casino</t>
        </is>
      </c>
      <c r="B3306" t="inlineStr">
        <is>
          <t>Anjouan</t>
        </is>
      </c>
      <c r="C3306" t="n">
        <v>5.5</v>
      </c>
      <c r="G3306" s="3" t="inlineStr">
        <is>
          <t>Yes</t>
        </is>
      </c>
      <c r="H3306" s="4" t="inlineStr">
        <is>
          <t>No</t>
        </is>
      </c>
      <c r="I3306" s="4" t="inlineStr">
        <is>
          <t>No</t>
        </is>
      </c>
      <c r="J3306" s="4" t="inlineStr">
        <is>
          <t>No</t>
        </is>
      </c>
      <c r="N3306" t="n">
        <v>1</v>
      </c>
      <c r="O3306" t="inlineStr">
        <is>
          <t>casino.guru</t>
        </is>
      </c>
      <c r="P3306" s="7" t="n">
        <v>46142</v>
      </c>
      <c r="Q3306" t="inlineStr">
        <is>
          <t>Yes</t>
        </is>
      </c>
      <c r="R3306" t="inlineStr">
        <is>
          <t>2026-04-19 06:31</t>
        </is>
      </c>
      <c r="S3306" s="2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T3306" t="inlineStr">
        <is>
          <t>https://casino.guru/slotonauts-casino-review</t>
        </is>
      </c>
    </row>
    <row r="3307">
      <c r="A3307" s="6" t="inlineStr">
        <is>
          <t>Slotra Casino</t>
        </is>
      </c>
      <c r="B3307" t="inlineStr">
        <is>
          <t>Anjouan</t>
        </is>
      </c>
      <c r="C3307" t="n">
        <v>5.5</v>
      </c>
      <c r="G3307" s="3" t="inlineStr">
        <is>
          <t>Yes</t>
        </is>
      </c>
      <c r="H3307" s="3" t="inlineStr">
        <is>
          <t>Yes</t>
        </is>
      </c>
      <c r="I3307" s="3" t="inlineStr">
        <is>
          <t>Yes</t>
        </is>
      </c>
      <c r="J3307" s="4" t="inlineStr">
        <is>
          <t>No</t>
        </is>
      </c>
      <c r="N3307" t="n">
        <v>1</v>
      </c>
      <c r="O3307" t="inlineStr">
        <is>
          <t>casino.guru</t>
        </is>
      </c>
      <c r="P3307" s="7" t="n">
        <v>46024</v>
      </c>
      <c r="Q3307" t="inlineStr">
        <is>
          <t>Yes</t>
        </is>
      </c>
      <c r="R3307" t="inlineStr">
        <is>
          <t>2026-04-19 06:48</t>
        </is>
      </c>
      <c r="S3307" s="2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3307" t="inlineStr">
        <is>
          <t>https://casino.guru/slotra-casino-review</t>
        </is>
      </c>
    </row>
    <row r="3308">
      <c r="A3308" s="6" t="inlineStr">
        <is>
          <t>Slots Shine Casino</t>
        </is>
      </c>
      <c r="C3308" t="n">
        <v>5.5</v>
      </c>
      <c r="G3308" s="3" t="inlineStr">
        <is>
          <t>Yes</t>
        </is>
      </c>
      <c r="H3308" s="3" t="inlineStr">
        <is>
          <t>Yes</t>
        </is>
      </c>
      <c r="I3308" s="3" t="inlineStr">
        <is>
          <t>Yes</t>
        </is>
      </c>
      <c r="J3308" s="3" t="inlineStr">
        <is>
          <t>Yes</t>
        </is>
      </c>
      <c r="N3308" t="n">
        <v>1</v>
      </c>
      <c r="O3308" t="inlineStr">
        <is>
          <t>casino.guru</t>
        </is>
      </c>
      <c r="P3308" s="7" t="n">
        <v>46141</v>
      </c>
      <c r="Q3308" t="inlineStr">
        <is>
          <t>Yes</t>
        </is>
      </c>
      <c r="R3308" t="inlineStr">
        <is>
          <t>2026-04-19 06:21</t>
        </is>
      </c>
      <c r="S3308" s="2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3308" t="inlineStr">
        <is>
          <t>https://casino.guru/slots-shine-casino-review</t>
        </is>
      </c>
    </row>
    <row r="3309">
      <c r="A3309" s="6" t="inlineStr">
        <is>
          <t>SpinStellar Casino</t>
        </is>
      </c>
      <c r="B3309" t="inlineStr">
        <is>
          <t>MGA</t>
        </is>
      </c>
      <c r="C3309" t="n">
        <v>5.5</v>
      </c>
      <c r="G3309" s="3" t="inlineStr">
        <is>
          <t>Yes</t>
        </is>
      </c>
      <c r="H3309" s="3" t="inlineStr">
        <is>
          <t>Yes</t>
        </is>
      </c>
      <c r="I3309" s="3" t="inlineStr">
        <is>
          <t>Yes</t>
        </is>
      </c>
      <c r="J3309" s="4" t="inlineStr">
        <is>
          <t>No</t>
        </is>
      </c>
      <c r="N3309" t="n">
        <v>1</v>
      </c>
      <c r="O3309" t="inlineStr">
        <is>
          <t>casino.guru</t>
        </is>
      </c>
      <c r="P3309" s="7" t="n">
        <v>45904</v>
      </c>
      <c r="Q3309" t="inlineStr">
        <is>
          <t>Yes</t>
        </is>
      </c>
      <c r="R3309" t="inlineStr">
        <is>
          <t>2026-04-19 06:44</t>
        </is>
      </c>
      <c r="S3309" s="2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3309" t="inlineStr">
        <is>
          <t>https://casino.guru/spinstellar-casino-review</t>
        </is>
      </c>
    </row>
    <row r="3310">
      <c r="A3310" s="6" t="inlineStr">
        <is>
          <t>Sportcenter Betting Casino</t>
        </is>
      </c>
      <c r="B3310" t="inlineStr">
        <is>
          <t>Curacao</t>
        </is>
      </c>
      <c r="C3310" t="n">
        <v>5.5</v>
      </c>
      <c r="G3310" s="3" t="inlineStr">
        <is>
          <t>Yes</t>
        </is>
      </c>
      <c r="H3310" s="3" t="inlineStr">
        <is>
          <t>Yes</t>
        </is>
      </c>
      <c r="I3310" s="3" t="inlineStr">
        <is>
          <t>Yes</t>
        </is>
      </c>
      <c r="J3310" s="4" t="inlineStr">
        <is>
          <t>No</t>
        </is>
      </c>
      <c r="N3310" t="n">
        <v>1</v>
      </c>
      <c r="O3310" t="inlineStr">
        <is>
          <t>casino.guru</t>
        </is>
      </c>
      <c r="P3310" s="7" t="n">
        <v>46072</v>
      </c>
      <c r="Q3310" t="inlineStr">
        <is>
          <t>Yes</t>
        </is>
      </c>
      <c r="R3310" t="inlineStr">
        <is>
          <t>2026-04-19 07:11</t>
        </is>
      </c>
      <c r="S3310" s="2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3310" t="inlineStr">
        <is>
          <t>https://casino.guru/sportcenter-betting-casino-review</t>
        </is>
      </c>
    </row>
    <row r="3311">
      <c r="A3311" s="6" t="inlineStr">
        <is>
          <t>Stupid Casino</t>
        </is>
      </c>
      <c r="B3311" t="inlineStr">
        <is>
          <t>Curacao</t>
        </is>
      </c>
      <c r="C3311" t="n">
        <v>5.5</v>
      </c>
      <c r="G3311" s="3" t="inlineStr">
        <is>
          <t>Yes</t>
        </is>
      </c>
      <c r="H3311" s="3" t="inlineStr">
        <is>
          <t>Yes</t>
        </is>
      </c>
      <c r="I3311" s="3" t="inlineStr">
        <is>
          <t>Yes</t>
        </is>
      </c>
      <c r="J3311" s="4" t="inlineStr">
        <is>
          <t>No</t>
        </is>
      </c>
      <c r="N3311" t="n">
        <v>1</v>
      </c>
      <c r="O3311" t="inlineStr">
        <is>
          <t>casino.guru</t>
        </is>
      </c>
      <c r="P3311" s="7" t="n">
        <v>45951</v>
      </c>
      <c r="Q3311" t="inlineStr">
        <is>
          <t>Yes</t>
        </is>
      </c>
      <c r="R3311" t="inlineStr">
        <is>
          <t>2026-04-19 06:32</t>
        </is>
      </c>
      <c r="S3311" s="2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3311" t="inlineStr">
        <is>
          <t>https://casino.guru/stupid-casino-review</t>
        </is>
      </c>
    </row>
    <row r="3312">
      <c r="A3312" s="6" t="inlineStr">
        <is>
          <t>Tempo365 Casino</t>
        </is>
      </c>
      <c r="B3312" t="inlineStr">
        <is>
          <t>Anjouan</t>
        </is>
      </c>
      <c r="C3312" t="n">
        <v>5.5</v>
      </c>
      <c r="G3312" s="3" t="inlineStr">
        <is>
          <t>Yes</t>
        </is>
      </c>
      <c r="H3312" s="3" t="inlineStr">
        <is>
          <t>Yes</t>
        </is>
      </c>
      <c r="I3312" s="3" t="inlineStr">
        <is>
          <t>Yes</t>
        </is>
      </c>
      <c r="J3312" s="4" t="inlineStr">
        <is>
          <t>No</t>
        </is>
      </c>
      <c r="N3312" t="n">
        <v>1</v>
      </c>
      <c r="O3312" t="inlineStr">
        <is>
          <t>casino.guru</t>
        </is>
      </c>
      <c r="P3312" s="7" t="n">
        <v>45942</v>
      </c>
      <c r="Q3312" t="inlineStr">
        <is>
          <t>Yes</t>
        </is>
      </c>
      <c r="R3312" t="inlineStr">
        <is>
          <t>2026-04-19 07:04</t>
        </is>
      </c>
      <c r="S3312" s="2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3312" t="inlineStr">
        <is>
          <t>https://casino.guru/tempo365-casino-review</t>
        </is>
      </c>
    </row>
    <row r="3313">
      <c r="A3313" s="6" t="inlineStr">
        <is>
          <t>Tropical Wins Casino</t>
        </is>
      </c>
      <c r="C3313" t="n">
        <v>5.5</v>
      </c>
      <c r="G3313" s="3" t="inlineStr">
        <is>
          <t>Yes</t>
        </is>
      </c>
      <c r="H3313" s="3" t="inlineStr">
        <is>
          <t>Yes</t>
        </is>
      </c>
      <c r="I3313" s="3" t="inlineStr">
        <is>
          <t>Yes</t>
        </is>
      </c>
      <c r="J3313" s="4" t="inlineStr">
        <is>
          <t>No</t>
        </is>
      </c>
      <c r="N3313" t="n">
        <v>1</v>
      </c>
      <c r="O3313" t="inlineStr">
        <is>
          <t>casino.guru</t>
        </is>
      </c>
      <c r="P3313" s="7" t="n">
        <v>46141</v>
      </c>
      <c r="Q3313" t="inlineStr">
        <is>
          <t>Yes</t>
        </is>
      </c>
      <c r="R3313" t="inlineStr">
        <is>
          <t>2026-04-19 06:32</t>
        </is>
      </c>
      <c r="S3313" s="2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3313" t="inlineStr">
        <is>
          <t>https://casino.guru/tropical-wins-casino-review</t>
        </is>
      </c>
    </row>
    <row r="3314">
      <c r="A3314" s="6" t="inlineStr">
        <is>
          <t>Trust88 Casino</t>
        </is>
      </c>
      <c r="C3314" t="n">
        <v>5.5</v>
      </c>
      <c r="G3314" s="3" t="inlineStr">
        <is>
          <t>Yes</t>
        </is>
      </c>
      <c r="H3314" s="4" t="inlineStr">
        <is>
          <t>No</t>
        </is>
      </c>
      <c r="I3314" s="4" t="inlineStr">
        <is>
          <t>No</t>
        </is>
      </c>
      <c r="J3314" s="4" t="inlineStr">
        <is>
          <t>No</t>
        </is>
      </c>
      <c r="N3314" t="n">
        <v>1</v>
      </c>
      <c r="O3314" t="inlineStr">
        <is>
          <t>casino.guru</t>
        </is>
      </c>
      <c r="P3314" s="7" t="n">
        <v>45964</v>
      </c>
      <c r="Q3314" t="inlineStr">
        <is>
          <t>Yes</t>
        </is>
      </c>
      <c r="R3314" t="inlineStr">
        <is>
          <t>2026-04-19 07:04</t>
        </is>
      </c>
      <c r="S3314" s="2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T3314" t="inlineStr">
        <is>
          <t>https://casino.guru/trust88-casino-review</t>
        </is>
      </c>
    </row>
    <row r="3315">
      <c r="A3315" s="6" t="inlineStr">
        <is>
          <t>Tuuri Casino</t>
        </is>
      </c>
      <c r="B3315" t="inlineStr">
        <is>
          <t>MGA</t>
        </is>
      </c>
      <c r="C3315" t="n">
        <v>5.5</v>
      </c>
      <c r="G3315" s="3" t="inlineStr">
        <is>
          <t>Yes</t>
        </is>
      </c>
      <c r="H3315" s="4" t="inlineStr">
        <is>
          <t>No</t>
        </is>
      </c>
      <c r="I3315" s="4" t="inlineStr">
        <is>
          <t>No</t>
        </is>
      </c>
      <c r="J3315" s="4" t="inlineStr">
        <is>
          <t>No</t>
        </is>
      </c>
      <c r="N3315" t="n">
        <v>1</v>
      </c>
      <c r="O3315" t="inlineStr">
        <is>
          <t>casino.guru</t>
        </is>
      </c>
      <c r="P3315" s="7" t="n">
        <v>46059</v>
      </c>
      <c r="Q3315" t="inlineStr">
        <is>
          <t>Yes</t>
        </is>
      </c>
      <c r="R3315" t="inlineStr">
        <is>
          <t>2026-04-19 07:06</t>
        </is>
      </c>
      <c r="S3315" s="2" t="inlineStr">
        <is>
          <t>https://casino.guru/tuuri-casino-review</t>
        </is>
      </c>
      <c r="T3315" t="inlineStr">
        <is>
          <t>https://casino.guru/tuuri-casino-review</t>
        </is>
      </c>
    </row>
    <row r="3316">
      <c r="A3316" s="6" t="inlineStr">
        <is>
          <t>Tuurikasino Casino</t>
        </is>
      </c>
      <c r="B3316" t="inlineStr">
        <is>
          <t>MGA</t>
        </is>
      </c>
      <c r="C3316" t="n">
        <v>5.5</v>
      </c>
      <c r="G3316" s="3" t="inlineStr">
        <is>
          <t>Yes</t>
        </is>
      </c>
      <c r="H3316" s="4" t="inlineStr">
        <is>
          <t>No</t>
        </is>
      </c>
      <c r="I3316" s="4" t="inlineStr">
        <is>
          <t>No</t>
        </is>
      </c>
      <c r="J3316" s="4" t="inlineStr">
        <is>
          <t>No</t>
        </is>
      </c>
      <c r="N3316" t="n">
        <v>1</v>
      </c>
      <c r="O3316" t="inlineStr">
        <is>
          <t>casino.guru</t>
        </is>
      </c>
      <c r="P3316" s="7" t="n">
        <v>46133</v>
      </c>
      <c r="Q3316" t="inlineStr">
        <is>
          <t>Yes</t>
        </is>
      </c>
      <c r="R3316" t="inlineStr">
        <is>
          <t>2026-05-01 18:05</t>
        </is>
      </c>
      <c r="S3316" s="2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T3316" t="inlineStr">
        <is>
          <t>https://casino.guru/tuurikasino-casino-review</t>
        </is>
      </c>
    </row>
    <row r="3317">
      <c r="A3317" s="6" t="inlineStr">
        <is>
          <t>Vulkan24Club Casino</t>
        </is>
      </c>
      <c r="C3317" t="n">
        <v>5.5</v>
      </c>
      <c r="G3317" s="3" t="inlineStr">
        <is>
          <t>Yes</t>
        </is>
      </c>
      <c r="H3317" s="3" t="inlineStr">
        <is>
          <t>Yes</t>
        </is>
      </c>
      <c r="I3317" s="3" t="inlineStr">
        <is>
          <t>Yes</t>
        </is>
      </c>
      <c r="J3317" s="4" t="inlineStr">
        <is>
          <t>No</t>
        </is>
      </c>
      <c r="N3317" t="n">
        <v>1</v>
      </c>
      <c r="O3317" t="inlineStr">
        <is>
          <t>casino.guru</t>
        </is>
      </c>
      <c r="P3317" s="7" t="n">
        <v>46053</v>
      </c>
      <c r="Q3317" t="inlineStr">
        <is>
          <t>Yes</t>
        </is>
      </c>
      <c r="R3317" t="inlineStr">
        <is>
          <t>2026-04-19 06:07</t>
        </is>
      </c>
      <c r="S3317" s="2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3317" t="inlineStr">
        <is>
          <t>https://casino.guru/vulkan24club-casino-review</t>
        </is>
      </c>
    </row>
    <row r="3318">
      <c r="A3318" s="6" t="inlineStr">
        <is>
          <t>Wgo247 Casino</t>
        </is>
      </c>
      <c r="B3318" t="inlineStr">
        <is>
          <t>Curacao</t>
        </is>
      </c>
      <c r="C3318" t="n">
        <v>5.5</v>
      </c>
      <c r="G3318" s="3" t="inlineStr">
        <is>
          <t>Yes</t>
        </is>
      </c>
      <c r="H3318" s="3" t="inlineStr">
        <is>
          <t>Yes</t>
        </is>
      </c>
      <c r="I3318" s="3" t="inlineStr">
        <is>
          <t>Yes</t>
        </is>
      </c>
      <c r="J3318" s="4" t="inlineStr">
        <is>
          <t>No</t>
        </is>
      </c>
      <c r="N3318" t="n">
        <v>1</v>
      </c>
      <c r="O3318" t="inlineStr">
        <is>
          <t>casino.guru</t>
        </is>
      </c>
      <c r="P3318" s="7" t="n">
        <v>45945</v>
      </c>
      <c r="Q3318" t="inlineStr">
        <is>
          <t>Yes</t>
        </is>
      </c>
      <c r="R3318" t="inlineStr">
        <is>
          <t>2026-04-19 07:01</t>
        </is>
      </c>
      <c r="S3318" s="2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3318" t="inlineStr">
        <is>
          <t>https://casino.guru/wgo247-casino-review</t>
        </is>
      </c>
    </row>
    <row r="3319">
      <c r="A3319" s="6" t="inlineStr">
        <is>
          <t>Wikibet Casino</t>
        </is>
      </c>
      <c r="B3319" t="inlineStr">
        <is>
          <t>Curacao</t>
        </is>
      </c>
      <c r="C3319" t="n">
        <v>5.5</v>
      </c>
      <c r="G3319" s="3" t="inlineStr">
        <is>
          <t>Yes</t>
        </is>
      </c>
      <c r="H3319" s="3" t="inlineStr">
        <is>
          <t>Yes</t>
        </is>
      </c>
      <c r="I3319" s="3" t="inlineStr">
        <is>
          <t>Yes</t>
        </is>
      </c>
      <c r="J3319" s="4" t="inlineStr">
        <is>
          <t>No</t>
        </is>
      </c>
      <c r="N3319" t="n">
        <v>1</v>
      </c>
      <c r="O3319" t="inlineStr">
        <is>
          <t>casino.guru</t>
        </is>
      </c>
      <c r="P3319" s="7" t="n">
        <v>46066</v>
      </c>
      <c r="Q3319" t="inlineStr">
        <is>
          <t>Yes</t>
        </is>
      </c>
      <c r="R3319" t="inlineStr">
        <is>
          <t>2026-04-19 06:29</t>
        </is>
      </c>
      <c r="S3319" s="2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3319" t="inlineStr">
        <is>
          <t>https://casino.guru/wikibet-casino-review</t>
        </is>
      </c>
    </row>
    <row r="3320">
      <c r="A3320" s="6" t="inlineStr">
        <is>
          <t>Winchile Casino</t>
        </is>
      </c>
      <c r="B3320" t="inlineStr">
        <is>
          <t>MGA</t>
        </is>
      </c>
      <c r="C3320" t="n">
        <v>5.5</v>
      </c>
      <c r="G3320" s="3" t="inlineStr">
        <is>
          <t>Yes</t>
        </is>
      </c>
      <c r="H3320" s="4" t="inlineStr">
        <is>
          <t>No</t>
        </is>
      </c>
      <c r="I3320" s="4" t="inlineStr">
        <is>
          <t>No</t>
        </is>
      </c>
      <c r="J3320" s="4" t="inlineStr">
        <is>
          <t>No</t>
        </is>
      </c>
      <c r="N3320" t="n">
        <v>1</v>
      </c>
      <c r="O3320" t="inlineStr">
        <is>
          <t>casino.guru</t>
        </is>
      </c>
      <c r="P3320" s="7" t="n">
        <v>46083</v>
      </c>
      <c r="Q3320" t="inlineStr">
        <is>
          <t>Yes</t>
        </is>
      </c>
      <c r="R3320" t="inlineStr">
        <is>
          <t>2026-04-19 06:17</t>
        </is>
      </c>
      <c r="S3320" s="2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T3320" t="inlineStr">
        <is>
          <t>https://casino.guru/winchile-casino-review</t>
        </is>
      </c>
    </row>
    <row r="3321">
      <c r="A3321" s="6" t="inlineStr">
        <is>
          <t>Yeti Win Casino</t>
        </is>
      </c>
      <c r="B3321" t="inlineStr">
        <is>
          <t>Anjouan</t>
        </is>
      </c>
      <c r="C3321" t="n">
        <v>5.5</v>
      </c>
      <c r="G3321" s="3" t="inlineStr">
        <is>
          <t>Yes</t>
        </is>
      </c>
      <c r="H3321" s="3" t="inlineStr">
        <is>
          <t>Yes</t>
        </is>
      </c>
      <c r="I3321" s="3" t="inlineStr">
        <is>
          <t>Yes</t>
        </is>
      </c>
      <c r="J3321" s="4" t="inlineStr">
        <is>
          <t>No</t>
        </is>
      </c>
      <c r="N3321" t="n">
        <v>1</v>
      </c>
      <c r="O3321" t="inlineStr">
        <is>
          <t>casino.guru</t>
        </is>
      </c>
      <c r="P3321" s="7" t="n">
        <v>46141</v>
      </c>
      <c r="Q3321" t="inlineStr">
        <is>
          <t>Yes</t>
        </is>
      </c>
      <c r="R3321" t="inlineStr">
        <is>
          <t>2026-04-19 06:22</t>
        </is>
      </c>
      <c r="S3321" s="2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3321" t="inlineStr">
        <is>
          <t>https://casino.guru/yeti-win-casino-review</t>
        </is>
      </c>
    </row>
    <row r="3322">
      <c r="A3322" s="6" t="inlineStr">
        <is>
          <t>68OK Casino</t>
        </is>
      </c>
      <c r="C3322" t="n">
        <v>5.4</v>
      </c>
      <c r="G3322" s="3" t="inlineStr">
        <is>
          <t>Yes</t>
        </is>
      </c>
      <c r="H3322" s="3" t="inlineStr">
        <is>
          <t>Yes</t>
        </is>
      </c>
      <c r="I3322" s="3" t="inlineStr">
        <is>
          <t>Yes</t>
        </is>
      </c>
      <c r="J3322" s="4" t="inlineStr">
        <is>
          <t>No</t>
        </is>
      </c>
      <c r="N3322" t="n">
        <v>1</v>
      </c>
      <c r="O3322" t="inlineStr">
        <is>
          <t>casino.guru</t>
        </is>
      </c>
      <c r="P3322" s="7" t="n">
        <v>46098</v>
      </c>
      <c r="Q3322" t="inlineStr">
        <is>
          <t>Yes</t>
        </is>
      </c>
      <c r="R3322" t="inlineStr">
        <is>
          <t>2026-04-19 07:12</t>
        </is>
      </c>
      <c r="S3322" s="2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3322" t="inlineStr">
        <is>
          <t>https://casino.guru/68ok-casino-review</t>
        </is>
      </c>
    </row>
    <row r="3323">
      <c r="A3323" s="6" t="inlineStr">
        <is>
          <t>8E88 Casino</t>
        </is>
      </c>
      <c r="C3323" t="n">
        <v>5.4</v>
      </c>
      <c r="G3323" s="3" t="inlineStr">
        <is>
          <t>Yes</t>
        </is>
      </c>
      <c r="H3323" s="3" t="inlineStr">
        <is>
          <t>Yes</t>
        </is>
      </c>
      <c r="I3323" s="3" t="inlineStr">
        <is>
          <t>Yes</t>
        </is>
      </c>
      <c r="J3323" s="4" t="inlineStr">
        <is>
          <t>No</t>
        </is>
      </c>
      <c r="N3323" t="n">
        <v>1</v>
      </c>
      <c r="O3323" t="inlineStr">
        <is>
          <t>casino.guru</t>
        </is>
      </c>
      <c r="P3323" s="7" t="n">
        <v>46099</v>
      </c>
      <c r="Q3323" t="inlineStr">
        <is>
          <t>Yes</t>
        </is>
      </c>
      <c r="R3323" t="inlineStr">
        <is>
          <t>2026-04-19 07:12</t>
        </is>
      </c>
      <c r="S3323" s="2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3323" t="inlineStr">
        <is>
          <t>https://casino.guru/8e88-casino-review</t>
        </is>
      </c>
    </row>
    <row r="3324">
      <c r="A3324" s="6" t="inlineStr">
        <is>
          <t>AMPM Casino</t>
        </is>
      </c>
      <c r="B3324" t="inlineStr">
        <is>
          <t>Curacao</t>
        </is>
      </c>
      <c r="C3324" t="n">
        <v>5.4</v>
      </c>
      <c r="G3324" s="3" t="inlineStr">
        <is>
          <t>Yes</t>
        </is>
      </c>
      <c r="H3324" s="3" t="inlineStr">
        <is>
          <t>Yes</t>
        </is>
      </c>
      <c r="I3324" s="3" t="inlineStr">
        <is>
          <t>Yes</t>
        </is>
      </c>
      <c r="J3324" s="4" t="inlineStr">
        <is>
          <t>No</t>
        </is>
      </c>
      <c r="N3324" t="n">
        <v>1</v>
      </c>
      <c r="O3324" t="inlineStr">
        <is>
          <t>casino.guru</t>
        </is>
      </c>
      <c r="P3324" s="7" t="n">
        <v>46107</v>
      </c>
      <c r="Q3324" t="inlineStr">
        <is>
          <t>Yes</t>
        </is>
      </c>
      <c r="R3324" t="inlineStr">
        <is>
          <t>2026-04-19 06:21</t>
        </is>
      </c>
      <c r="S3324" s="2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3324" t="inlineStr">
        <is>
          <t>https://casino.guru/ampm-casino-review</t>
        </is>
      </c>
    </row>
    <row r="3325">
      <c r="A3325" s="6" t="inlineStr">
        <is>
          <t>Azteca Gold Casino</t>
        </is>
      </c>
      <c r="C3325" t="n">
        <v>5.4</v>
      </c>
      <c r="G3325" s="3" t="inlineStr">
        <is>
          <t>Yes</t>
        </is>
      </c>
      <c r="H3325" s="4" t="inlineStr">
        <is>
          <t>No</t>
        </is>
      </c>
      <c r="I3325" s="4" t="inlineStr">
        <is>
          <t>No</t>
        </is>
      </c>
      <c r="J3325" s="4" t="inlineStr">
        <is>
          <t>No</t>
        </is>
      </c>
      <c r="N3325" t="n">
        <v>1</v>
      </c>
      <c r="O3325" t="inlineStr">
        <is>
          <t>casino.guru</t>
        </is>
      </c>
      <c r="P3325" s="7" t="n">
        <v>46044</v>
      </c>
      <c r="Q3325" t="inlineStr">
        <is>
          <t>Yes</t>
        </is>
      </c>
      <c r="R3325" t="inlineStr">
        <is>
          <t>2026-04-19 07:05</t>
        </is>
      </c>
      <c r="S3325" s="2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T3325" t="inlineStr">
        <is>
          <t>https://casino.guru/azteca-gold-casino-review</t>
        </is>
      </c>
    </row>
    <row r="3326">
      <c r="A3326" s="6" t="inlineStr">
        <is>
          <t>BETMAZE Casino</t>
        </is>
      </c>
      <c r="B3326" t="inlineStr">
        <is>
          <t>MGA</t>
        </is>
      </c>
      <c r="C3326" t="n">
        <v>5.4</v>
      </c>
      <c r="G3326" s="3" t="inlineStr">
        <is>
          <t>Yes</t>
        </is>
      </c>
      <c r="H3326" s="3" t="inlineStr">
        <is>
          <t>Yes</t>
        </is>
      </c>
      <c r="I3326" s="3" t="inlineStr">
        <is>
          <t>Yes</t>
        </is>
      </c>
      <c r="J3326" s="4" t="inlineStr">
        <is>
          <t>No</t>
        </is>
      </c>
      <c r="N3326" t="n">
        <v>1</v>
      </c>
      <c r="O3326" t="inlineStr">
        <is>
          <t>casino.guru</t>
        </is>
      </c>
      <c r="P3326" s="7" t="n">
        <v>46141</v>
      </c>
      <c r="Q3326" t="inlineStr">
        <is>
          <t>Yes</t>
        </is>
      </c>
      <c r="R3326" t="inlineStr">
        <is>
          <t>2026-04-19 07:01</t>
        </is>
      </c>
      <c r="S3326" s="2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3326" t="inlineStr">
        <is>
          <t>https://casino.guru/betmaze-casino-review</t>
        </is>
      </c>
    </row>
    <row r="3327">
      <c r="A3327" s="6" t="inlineStr">
        <is>
          <t>Ball88 Casino</t>
        </is>
      </c>
      <c r="C3327" t="n">
        <v>5.4</v>
      </c>
      <c r="G3327" s="3" t="inlineStr">
        <is>
          <t>Yes</t>
        </is>
      </c>
      <c r="H3327" s="4" t="inlineStr">
        <is>
          <t>No</t>
        </is>
      </c>
      <c r="I3327" s="4" t="inlineStr">
        <is>
          <t>No</t>
        </is>
      </c>
      <c r="J3327" s="4" t="inlineStr">
        <is>
          <t>No</t>
        </is>
      </c>
      <c r="N3327" t="n">
        <v>1</v>
      </c>
      <c r="O3327" t="inlineStr">
        <is>
          <t>casino.guru</t>
        </is>
      </c>
      <c r="P3327" s="7" t="n">
        <v>45891</v>
      </c>
      <c r="Q3327" t="inlineStr">
        <is>
          <t>Yes</t>
        </is>
      </c>
      <c r="R3327" t="inlineStr">
        <is>
          <t>2026-04-19 06:25</t>
        </is>
      </c>
      <c r="S3327" s="2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T3327" t="inlineStr">
        <is>
          <t>https://casino.guru/ball88-casino-review</t>
        </is>
      </c>
    </row>
    <row r="3328">
      <c r="A3328" s="6" t="inlineStr">
        <is>
          <t>BetRunner Casino</t>
        </is>
      </c>
      <c r="B3328" t="inlineStr">
        <is>
          <t>Curacao</t>
        </is>
      </c>
      <c r="C3328" t="n">
        <v>5.4</v>
      </c>
      <c r="G3328" s="3" t="inlineStr">
        <is>
          <t>Yes</t>
        </is>
      </c>
      <c r="H3328" s="3" t="inlineStr">
        <is>
          <t>Yes</t>
        </is>
      </c>
      <c r="I3328" s="3" t="inlineStr">
        <is>
          <t>Yes</t>
        </is>
      </c>
      <c r="J3328" s="4" t="inlineStr">
        <is>
          <t>No</t>
        </is>
      </c>
      <c r="N3328" t="n">
        <v>1</v>
      </c>
      <c r="O3328" t="inlineStr">
        <is>
          <t>casino.guru</t>
        </is>
      </c>
      <c r="P3328" s="7" t="n">
        <v>45994</v>
      </c>
      <c r="Q3328" t="inlineStr">
        <is>
          <t>Yes</t>
        </is>
      </c>
      <c r="R3328" t="inlineStr">
        <is>
          <t>2026-04-19 06:42</t>
        </is>
      </c>
      <c r="S3328" s="2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3328" t="inlineStr">
        <is>
          <t>https://casino.guru/betrunner-casino-review</t>
        </is>
      </c>
    </row>
    <row r="3329">
      <c r="A3329" s="6" t="inlineStr">
        <is>
          <t>Betpanda Casino</t>
        </is>
      </c>
      <c r="B3329" t="inlineStr">
        <is>
          <t>Costa Rica</t>
        </is>
      </c>
      <c r="C3329" t="n">
        <v>5.4</v>
      </c>
      <c r="G3329" s="3" t="inlineStr">
        <is>
          <t>Yes</t>
        </is>
      </c>
      <c r="H3329" s="3" t="inlineStr">
        <is>
          <t>Yes</t>
        </is>
      </c>
      <c r="I3329" s="3" t="inlineStr">
        <is>
          <t>Yes</t>
        </is>
      </c>
      <c r="J3329" s="4" t="inlineStr">
        <is>
          <t>No</t>
        </is>
      </c>
      <c r="K3329" s="4" t="inlineStr">
        <is>
          <t>No</t>
        </is>
      </c>
      <c r="N3329" t="n">
        <v>1</v>
      </c>
      <c r="O3329" t="inlineStr">
        <is>
          <t>casino.guru</t>
        </is>
      </c>
      <c r="P3329" s="7" t="n">
        <v>45994</v>
      </c>
      <c r="Q3329" t="inlineStr">
        <is>
          <t>Yes</t>
        </is>
      </c>
      <c r="R3329" t="inlineStr">
        <is>
          <t>2026-04-19 06:30</t>
        </is>
      </c>
      <c r="S3329" s="2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3329" t="inlineStr">
        <is>
          <t>https://casino.guru/betpanda-casino-review</t>
        </is>
      </c>
    </row>
    <row r="3330">
      <c r="A3330" s="6" t="inlineStr">
        <is>
          <t>Betrolla Casino</t>
        </is>
      </c>
      <c r="C3330" t="n">
        <v>5.4</v>
      </c>
      <c r="G3330" s="3" t="inlineStr">
        <is>
          <t>Yes</t>
        </is>
      </c>
      <c r="H3330" s="3" t="inlineStr">
        <is>
          <t>Yes</t>
        </is>
      </c>
      <c r="I3330" s="3" t="inlineStr">
        <is>
          <t>Yes</t>
        </is>
      </c>
      <c r="J3330" s="4" t="inlineStr">
        <is>
          <t>No</t>
        </is>
      </c>
      <c r="N3330" t="n">
        <v>1</v>
      </c>
      <c r="O3330" t="inlineStr">
        <is>
          <t>casino.guru</t>
        </is>
      </c>
      <c r="P3330" s="7" t="n">
        <v>46107</v>
      </c>
      <c r="Q3330" t="inlineStr">
        <is>
          <t>Yes</t>
        </is>
      </c>
      <c r="R3330" t="inlineStr">
        <is>
          <t>2026-04-19 06:56</t>
        </is>
      </c>
      <c r="S3330" s="2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3330" t="inlineStr">
        <is>
          <t>https://casino.guru/betrolla-casino-review</t>
        </is>
      </c>
    </row>
    <row r="3331">
      <c r="A3331" s="6" t="inlineStr">
        <is>
          <t>Betvast Casino</t>
        </is>
      </c>
      <c r="B3331" t="inlineStr">
        <is>
          <t>Anjouan</t>
        </is>
      </c>
      <c r="C3331" t="n">
        <v>5.4</v>
      </c>
      <c r="G3331" s="3" t="inlineStr">
        <is>
          <t>Yes</t>
        </is>
      </c>
      <c r="H3331" s="4" t="inlineStr">
        <is>
          <t>No</t>
        </is>
      </c>
      <c r="I3331" s="4" t="inlineStr">
        <is>
          <t>No</t>
        </is>
      </c>
      <c r="J3331" s="4" t="inlineStr">
        <is>
          <t>No</t>
        </is>
      </c>
      <c r="N3331" t="n">
        <v>1</v>
      </c>
      <c r="O3331" t="inlineStr">
        <is>
          <t>casino.guru</t>
        </is>
      </c>
      <c r="P3331" s="7" t="n">
        <v>45957</v>
      </c>
      <c r="Q3331" t="inlineStr">
        <is>
          <t>Yes</t>
        </is>
      </c>
      <c r="R3331" t="inlineStr">
        <is>
          <t>2026-04-19 07:06</t>
        </is>
      </c>
      <c r="S3331" s="2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T3331" t="inlineStr">
        <is>
          <t>https://casino.guru/betvast--casino-review</t>
        </is>
      </c>
    </row>
    <row r="3332">
      <c r="A3332" s="6" t="inlineStr">
        <is>
          <t>Binobet Casino</t>
        </is>
      </c>
      <c r="B3332" t="inlineStr">
        <is>
          <t>Anjouan</t>
        </is>
      </c>
      <c r="C3332" t="n">
        <v>5.4</v>
      </c>
      <c r="G3332" s="3" t="inlineStr">
        <is>
          <t>Yes</t>
        </is>
      </c>
      <c r="H3332" s="3" t="inlineStr">
        <is>
          <t>Yes</t>
        </is>
      </c>
      <c r="I3332" s="3" t="inlineStr">
        <is>
          <t>Yes</t>
        </is>
      </c>
      <c r="J3332" s="4" t="inlineStr">
        <is>
          <t>No</t>
        </is>
      </c>
      <c r="N3332" t="n">
        <v>1</v>
      </c>
      <c r="O3332" t="inlineStr">
        <is>
          <t>casino.guru</t>
        </is>
      </c>
      <c r="P3332" s="7" t="n">
        <v>46098</v>
      </c>
      <c r="Q3332" t="inlineStr">
        <is>
          <t>Yes</t>
        </is>
      </c>
      <c r="R3332" t="inlineStr">
        <is>
          <t>2026-04-19 06:49</t>
        </is>
      </c>
      <c r="S3332" s="2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3332" t="inlineStr">
        <is>
          <t>https://casino.guru/binobet-casino-review</t>
        </is>
      </c>
    </row>
    <row r="3333">
      <c r="A3333" s="6" t="inlineStr">
        <is>
          <t>Bonus Strike Casino</t>
        </is>
      </c>
      <c r="B3333" t="inlineStr">
        <is>
          <t>Anjouan</t>
        </is>
      </c>
      <c r="C3333" t="n">
        <v>5.4</v>
      </c>
      <c r="G3333" s="3" t="inlineStr">
        <is>
          <t>Yes</t>
        </is>
      </c>
      <c r="H3333" s="3" t="inlineStr">
        <is>
          <t>Yes</t>
        </is>
      </c>
      <c r="I3333" s="3" t="inlineStr">
        <is>
          <t>Yes</t>
        </is>
      </c>
      <c r="J3333" s="4" t="inlineStr">
        <is>
          <t>No</t>
        </is>
      </c>
      <c r="N3333" t="n">
        <v>1</v>
      </c>
      <c r="O3333" t="inlineStr">
        <is>
          <t>casino.guru</t>
        </is>
      </c>
      <c r="P3333" s="7" t="n">
        <v>46141</v>
      </c>
      <c r="Q3333" t="inlineStr">
        <is>
          <t>Yes</t>
        </is>
      </c>
      <c r="R3333" t="inlineStr">
        <is>
          <t>2026-04-19 06:25</t>
        </is>
      </c>
      <c r="S3333" s="2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3333" t="inlineStr">
        <is>
          <t>https://casino.guru/bonus-strike-casino-review</t>
        </is>
      </c>
    </row>
    <row r="3334">
      <c r="A3334" s="6" t="inlineStr">
        <is>
          <t>Candy Casino</t>
        </is>
      </c>
      <c r="C3334" t="n">
        <v>5.4</v>
      </c>
      <c r="G3334" s="3" t="inlineStr">
        <is>
          <t>Yes</t>
        </is>
      </c>
      <c r="H3334" s="3" t="inlineStr">
        <is>
          <t>Yes</t>
        </is>
      </c>
      <c r="I3334" s="3" t="inlineStr">
        <is>
          <t>Yes</t>
        </is>
      </c>
      <c r="J3334" s="4" t="inlineStr">
        <is>
          <t>No</t>
        </is>
      </c>
      <c r="N3334" t="n">
        <v>1</v>
      </c>
      <c r="O3334" t="inlineStr">
        <is>
          <t>casino.guru</t>
        </is>
      </c>
      <c r="P3334" s="7" t="n">
        <v>46132</v>
      </c>
      <c r="Q3334" t="inlineStr">
        <is>
          <t>Yes</t>
        </is>
      </c>
      <c r="R3334" t="inlineStr">
        <is>
          <t>2026-04-19 06:18</t>
        </is>
      </c>
      <c r="S3334" s="2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3334" t="inlineStr">
        <is>
          <t>https://casino.guru/candy-casino-review</t>
        </is>
      </c>
    </row>
    <row r="3335">
      <c r="A3335" s="6" t="inlineStr">
        <is>
          <t>Casinol casino</t>
        </is>
      </c>
      <c r="B3335" t="inlineStr">
        <is>
          <t>Anjouan</t>
        </is>
      </c>
      <c r="C3335" t="n">
        <v>5.4</v>
      </c>
      <c r="G3335" s="3" t="inlineStr">
        <is>
          <t>Yes</t>
        </is>
      </c>
      <c r="H3335" s="4" t="inlineStr">
        <is>
          <t>No</t>
        </is>
      </c>
      <c r="I3335" s="4" t="inlineStr">
        <is>
          <t>No</t>
        </is>
      </c>
      <c r="J3335" s="4" t="inlineStr">
        <is>
          <t>No</t>
        </is>
      </c>
      <c r="N3335" t="n">
        <v>1</v>
      </c>
      <c r="O3335" t="inlineStr">
        <is>
          <t>casino.guru</t>
        </is>
      </c>
      <c r="P3335" s="7" t="n">
        <v>46136</v>
      </c>
      <c r="Q3335" t="inlineStr">
        <is>
          <t>Yes</t>
        </is>
      </c>
      <c r="R3335" t="inlineStr">
        <is>
          <t>2026-05-01 18:14</t>
        </is>
      </c>
      <c r="S3335" s="2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T3335" t="inlineStr">
        <is>
          <t>https://casino.guru/casinol-casino-review</t>
        </is>
      </c>
    </row>
    <row r="3336">
      <c r="A3336" s="6" t="inlineStr">
        <is>
          <t>Cassinox Casino</t>
        </is>
      </c>
      <c r="B3336" t="inlineStr">
        <is>
          <t>Anjouan</t>
        </is>
      </c>
      <c r="C3336" t="n">
        <v>5.4</v>
      </c>
      <c r="G3336" s="3" t="inlineStr">
        <is>
          <t>Yes</t>
        </is>
      </c>
      <c r="H3336" s="4" t="inlineStr">
        <is>
          <t>No</t>
        </is>
      </c>
      <c r="I3336" s="4" t="inlineStr">
        <is>
          <t>No</t>
        </is>
      </c>
      <c r="J3336" s="4" t="inlineStr">
        <is>
          <t>No</t>
        </is>
      </c>
      <c r="N3336" t="n">
        <v>1</v>
      </c>
      <c r="O3336" t="inlineStr">
        <is>
          <t>casino.guru</t>
        </is>
      </c>
      <c r="P3336" s="7" t="n">
        <v>46079</v>
      </c>
      <c r="Q3336" t="inlineStr">
        <is>
          <t>Yes</t>
        </is>
      </c>
      <c r="R3336" t="inlineStr">
        <is>
          <t>2026-04-19 07:11</t>
        </is>
      </c>
      <c r="S3336" s="2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T3336" t="inlineStr">
        <is>
          <t>https://casino.guru/cassinox-casino-review</t>
        </is>
      </c>
    </row>
    <row r="3337">
      <c r="A3337" s="6" t="inlineStr">
        <is>
          <t>ChampionPoker Casino</t>
        </is>
      </c>
      <c r="B3337" t="inlineStr">
        <is>
          <t>Curacao</t>
        </is>
      </c>
      <c r="C3337" t="n">
        <v>5.4</v>
      </c>
      <c r="G3337" s="3" t="inlineStr">
        <is>
          <t>Yes</t>
        </is>
      </c>
      <c r="H3337" s="3" t="inlineStr">
        <is>
          <t>Yes</t>
        </is>
      </c>
      <c r="I3337" s="3" t="inlineStr">
        <is>
          <t>Yes</t>
        </is>
      </c>
      <c r="J3337" s="4" t="inlineStr">
        <is>
          <t>No</t>
        </is>
      </c>
      <c r="N3337" t="n">
        <v>1</v>
      </c>
      <c r="O3337" t="inlineStr">
        <is>
          <t>casino.guru</t>
        </is>
      </c>
      <c r="P3337" s="7" t="n">
        <v>46043</v>
      </c>
      <c r="Q3337" t="inlineStr">
        <is>
          <t>Yes</t>
        </is>
      </c>
      <c r="R3337" t="inlineStr">
        <is>
          <t>2026-04-19 06:36</t>
        </is>
      </c>
      <c r="S3337" s="2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3337" t="inlineStr">
        <is>
          <t>https://casino.guru/championpoker-casino-review</t>
        </is>
      </c>
    </row>
    <row r="3338">
      <c r="A3338" s="6" t="inlineStr">
        <is>
          <t>Chilistakes Casino</t>
        </is>
      </c>
      <c r="B3338" t="inlineStr">
        <is>
          <t>Anjouan</t>
        </is>
      </c>
      <c r="C3338" t="n">
        <v>5.4</v>
      </c>
      <c r="G3338" s="3" t="inlineStr">
        <is>
          <t>Yes</t>
        </is>
      </c>
      <c r="H3338" s="3" t="inlineStr">
        <is>
          <t>Yes</t>
        </is>
      </c>
      <c r="I3338" s="3" t="inlineStr">
        <is>
          <t>Yes</t>
        </is>
      </c>
      <c r="J3338" s="4" t="inlineStr">
        <is>
          <t>No</t>
        </is>
      </c>
      <c r="N3338" t="n">
        <v>1</v>
      </c>
      <c r="O3338" t="inlineStr">
        <is>
          <t>casino.guru</t>
        </is>
      </c>
      <c r="P3338" s="7" t="n">
        <v>46061</v>
      </c>
      <c r="Q3338" t="inlineStr">
        <is>
          <t>Yes</t>
        </is>
      </c>
      <c r="R3338" t="inlineStr">
        <is>
          <t>2026-04-19 06:50</t>
        </is>
      </c>
      <c r="S3338" s="2" t="inlineStr">
        <is>
          <t>https://casino.guru/chilistakes-casino-review</t>
        </is>
      </c>
      <c r="T3338" t="inlineStr">
        <is>
          <t>https://casino.guru/chilistakes-casino-review</t>
        </is>
      </c>
    </row>
    <row r="3339">
      <c r="A3339" s="6" t="inlineStr">
        <is>
          <t>Diamond Reels Casino</t>
        </is>
      </c>
      <c r="C3339" t="n">
        <v>5.4</v>
      </c>
      <c r="G3339" s="3" t="inlineStr">
        <is>
          <t>Yes</t>
        </is>
      </c>
      <c r="H3339" s="3" t="inlineStr">
        <is>
          <t>Yes</t>
        </is>
      </c>
      <c r="I3339" s="3" t="inlineStr">
        <is>
          <t>Yes</t>
        </is>
      </c>
      <c r="J3339" s="4" t="inlineStr">
        <is>
          <t>No</t>
        </is>
      </c>
      <c r="N3339" t="n">
        <v>1</v>
      </c>
      <c r="O3339" t="inlineStr">
        <is>
          <t>casino.guru</t>
        </is>
      </c>
      <c r="P3339" s="7" t="n">
        <v>46120</v>
      </c>
      <c r="Q3339" t="inlineStr">
        <is>
          <t>Yes</t>
        </is>
      </c>
      <c r="R3339" t="inlineStr">
        <is>
          <t>2026-04-19 06:03</t>
        </is>
      </c>
      <c r="S3339" s="2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3339" t="inlineStr">
        <is>
          <t>https://casino.guru/Diamond-Reels-Casino-review</t>
        </is>
      </c>
    </row>
    <row r="3340">
      <c r="A3340" s="6" t="inlineStr">
        <is>
          <t>DiceDynasty88 Casino</t>
        </is>
      </c>
      <c r="C3340" t="n">
        <v>5.4</v>
      </c>
      <c r="G3340" s="3" t="inlineStr">
        <is>
          <t>Yes</t>
        </is>
      </c>
      <c r="H3340" s="4" t="inlineStr">
        <is>
          <t>No</t>
        </is>
      </c>
      <c r="I3340" s="4" t="inlineStr">
        <is>
          <t>No</t>
        </is>
      </c>
      <c r="J3340" s="4" t="inlineStr">
        <is>
          <t>No</t>
        </is>
      </c>
      <c r="N3340" t="n">
        <v>1</v>
      </c>
      <c r="O3340" t="inlineStr">
        <is>
          <t>casino.guru</t>
        </is>
      </c>
      <c r="P3340" s="7" t="n">
        <v>45943</v>
      </c>
      <c r="Q3340" t="inlineStr">
        <is>
          <t>Yes</t>
        </is>
      </c>
      <c r="R3340" t="inlineStr">
        <is>
          <t>2026-04-19 06:48</t>
        </is>
      </c>
      <c r="S3340" s="2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T3340" t="inlineStr">
        <is>
          <t>https://casino.guru/dicedynasty88-casino-review</t>
        </is>
      </c>
    </row>
    <row r="3341">
      <c r="A3341" s="6" t="inlineStr">
        <is>
          <t>FH88 Casino</t>
        </is>
      </c>
      <c r="B3341" t="inlineStr">
        <is>
          <t>Anjouan</t>
        </is>
      </c>
      <c r="C3341" t="n">
        <v>5.4</v>
      </c>
      <c r="G3341" s="3" t="inlineStr">
        <is>
          <t>Yes</t>
        </is>
      </c>
      <c r="H3341" s="4" t="inlineStr">
        <is>
          <t>No</t>
        </is>
      </c>
      <c r="I3341" s="4" t="inlineStr">
        <is>
          <t>No</t>
        </is>
      </c>
      <c r="J3341" s="4" t="inlineStr">
        <is>
          <t>No</t>
        </is>
      </c>
      <c r="N3341" t="n">
        <v>1</v>
      </c>
      <c r="O3341" t="inlineStr">
        <is>
          <t>casino.guru</t>
        </is>
      </c>
      <c r="P3341" s="7" t="n">
        <v>46013</v>
      </c>
      <c r="Q3341" t="inlineStr">
        <is>
          <t>Yes</t>
        </is>
      </c>
      <c r="R3341" t="inlineStr">
        <is>
          <t>2026-04-19 07:09</t>
        </is>
      </c>
      <c r="S3341" s="2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T3341" t="inlineStr">
        <is>
          <t>https://casino.guru/fh88-casino-review</t>
        </is>
      </c>
    </row>
    <row r="3342">
      <c r="A3342" s="6" t="inlineStr">
        <is>
          <t>Funbet365 Casino</t>
        </is>
      </c>
      <c r="C3342" t="n">
        <v>5.4</v>
      </c>
      <c r="G3342" s="3" t="inlineStr">
        <is>
          <t>Yes</t>
        </is>
      </c>
      <c r="H3342" s="4" t="inlineStr">
        <is>
          <t>No</t>
        </is>
      </c>
      <c r="I3342" s="4" t="inlineStr">
        <is>
          <t>No</t>
        </is>
      </c>
      <c r="J3342" s="4" t="inlineStr">
        <is>
          <t>No</t>
        </is>
      </c>
      <c r="N3342" t="n">
        <v>1</v>
      </c>
      <c r="O3342" t="inlineStr">
        <is>
          <t>casino.guru</t>
        </is>
      </c>
      <c r="P3342" s="7" t="n">
        <v>45984</v>
      </c>
      <c r="Q3342" t="inlineStr">
        <is>
          <t>Yes</t>
        </is>
      </c>
      <c r="R3342" t="inlineStr">
        <is>
          <t>2026-04-19 07:07</t>
        </is>
      </c>
      <c r="S3342" s="2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T3342" t="inlineStr">
        <is>
          <t>https://casino.guru/funbet365-casino-review</t>
        </is>
      </c>
    </row>
    <row r="3343">
      <c r="A3343" s="6" t="inlineStr">
        <is>
          <t>Golden Empire Casino</t>
        </is>
      </c>
      <c r="C3343" t="n">
        <v>5.4</v>
      </c>
      <c r="G3343" s="3" t="inlineStr">
        <is>
          <t>Yes</t>
        </is>
      </c>
      <c r="H3343" s="4" t="inlineStr">
        <is>
          <t>No</t>
        </is>
      </c>
      <c r="I3343" s="4" t="inlineStr">
        <is>
          <t>No</t>
        </is>
      </c>
      <c r="J3343" s="4" t="inlineStr">
        <is>
          <t>No</t>
        </is>
      </c>
      <c r="N3343" t="n">
        <v>1</v>
      </c>
      <c r="O3343" t="inlineStr">
        <is>
          <t>casino.guru</t>
        </is>
      </c>
      <c r="P3343" s="7" t="n">
        <v>45831</v>
      </c>
      <c r="Q3343" t="inlineStr">
        <is>
          <t>Yes</t>
        </is>
      </c>
      <c r="R3343" t="inlineStr">
        <is>
          <t>2026-04-19 06:56</t>
        </is>
      </c>
      <c r="S3343" s="2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T3343" t="inlineStr">
        <is>
          <t>https://casino.guru/golden-empire-casino-review</t>
        </is>
      </c>
    </row>
    <row r="3344">
      <c r="A3344" s="6" t="inlineStr">
        <is>
          <t>Gudar Casino</t>
        </is>
      </c>
      <c r="B3344" t="inlineStr">
        <is>
          <t>Curacao</t>
        </is>
      </c>
      <c r="C3344" t="n">
        <v>5.4</v>
      </c>
      <c r="G3344" s="3" t="inlineStr">
        <is>
          <t>Yes</t>
        </is>
      </c>
      <c r="H3344" s="3" t="inlineStr">
        <is>
          <t>Yes</t>
        </is>
      </c>
      <c r="I3344" s="3" t="inlineStr">
        <is>
          <t>Yes</t>
        </is>
      </c>
      <c r="J3344" s="4" t="inlineStr">
        <is>
          <t>No</t>
        </is>
      </c>
      <c r="K3344" s="3" t="inlineStr">
        <is>
          <t>Yes</t>
        </is>
      </c>
      <c r="N3344" t="n">
        <v>1</v>
      </c>
      <c r="O3344" t="inlineStr">
        <is>
          <t>casino.guru</t>
        </is>
      </c>
      <c r="P3344" s="7" t="n">
        <v>45929</v>
      </c>
      <c r="Q3344" t="inlineStr">
        <is>
          <t>Yes</t>
        </is>
      </c>
      <c r="R3344" t="inlineStr">
        <is>
          <t>2026-04-19 06:05</t>
        </is>
      </c>
      <c r="S3344" s="2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T3344" t="inlineStr">
        <is>
          <t>https://casino.guru/Gudar-Casino-review</t>
        </is>
      </c>
    </row>
    <row r="3345">
      <c r="A3345" s="6" t="inlineStr">
        <is>
          <t>Huay444 Casino</t>
        </is>
      </c>
      <c r="C3345" t="n">
        <v>5.4</v>
      </c>
      <c r="G3345" s="3" t="inlineStr">
        <is>
          <t>Yes</t>
        </is>
      </c>
      <c r="H3345" s="4" t="inlineStr">
        <is>
          <t>No</t>
        </is>
      </c>
      <c r="I3345" s="4" t="inlineStr">
        <is>
          <t>No</t>
        </is>
      </c>
      <c r="J3345" s="4" t="inlineStr">
        <is>
          <t>No</t>
        </is>
      </c>
      <c r="N3345" t="n">
        <v>1</v>
      </c>
      <c r="O3345" t="inlineStr">
        <is>
          <t>casino.guru</t>
        </is>
      </c>
      <c r="P3345" s="7" t="n">
        <v>45887</v>
      </c>
      <c r="Q3345" t="inlineStr">
        <is>
          <t>Yes</t>
        </is>
      </c>
      <c r="R3345" t="inlineStr">
        <is>
          <t>2026-04-19 06:26</t>
        </is>
      </c>
      <c r="S3345" s="2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T3345" t="inlineStr">
        <is>
          <t>https://casino.guru/huay444-casino-review</t>
        </is>
      </c>
    </row>
    <row r="3346">
      <c r="A3346" s="6" t="inlineStr">
        <is>
          <t>Huay4D Casino</t>
        </is>
      </c>
      <c r="C3346" t="n">
        <v>5.4</v>
      </c>
      <c r="G3346" s="3" t="inlineStr">
        <is>
          <t>Yes</t>
        </is>
      </c>
      <c r="H3346" s="4" t="inlineStr">
        <is>
          <t>No</t>
        </is>
      </c>
      <c r="I3346" s="4" t="inlineStr">
        <is>
          <t>No</t>
        </is>
      </c>
      <c r="J3346" s="4" t="inlineStr">
        <is>
          <t>No</t>
        </is>
      </c>
      <c r="N3346" t="n">
        <v>1</v>
      </c>
      <c r="O3346" t="inlineStr">
        <is>
          <t>casino.guru</t>
        </is>
      </c>
      <c r="P3346" s="7" t="n">
        <v>45972</v>
      </c>
      <c r="Q3346" t="inlineStr">
        <is>
          <t>Yes</t>
        </is>
      </c>
      <c r="R3346" t="inlineStr">
        <is>
          <t>2026-04-19 06:26</t>
        </is>
      </c>
      <c r="S3346" s="2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T3346" t="inlineStr">
        <is>
          <t>https://casino.guru/huay4d-casino-review</t>
        </is>
      </c>
    </row>
    <row r="3347">
      <c r="A3347" s="6" t="inlineStr">
        <is>
          <t>KDslots Casino</t>
        </is>
      </c>
      <c r="C3347" t="n">
        <v>5.4</v>
      </c>
      <c r="G3347" s="3" t="inlineStr">
        <is>
          <t>Yes</t>
        </is>
      </c>
      <c r="H3347" s="4" t="inlineStr">
        <is>
          <t>No</t>
        </is>
      </c>
      <c r="I3347" s="4" t="inlineStr">
        <is>
          <t>No</t>
        </is>
      </c>
      <c r="J3347" s="4" t="inlineStr">
        <is>
          <t>No</t>
        </is>
      </c>
      <c r="N3347" t="n">
        <v>1</v>
      </c>
      <c r="O3347" t="inlineStr">
        <is>
          <t>casino.guru</t>
        </is>
      </c>
      <c r="P3347" s="7" t="n">
        <v>45884</v>
      </c>
      <c r="Q3347" t="inlineStr">
        <is>
          <t>Yes</t>
        </is>
      </c>
      <c r="R3347" t="inlineStr">
        <is>
          <t>2026-04-19 06:36</t>
        </is>
      </c>
      <c r="S3347" s="2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T3347" t="inlineStr">
        <is>
          <t>https://casino.guru/kdslots-casino-review</t>
        </is>
      </c>
    </row>
    <row r="3348">
      <c r="A3348" s="6" t="inlineStr">
        <is>
          <t>KangaAU Casino</t>
        </is>
      </c>
      <c r="C3348" t="n">
        <v>5.4</v>
      </c>
      <c r="G3348" s="3" t="inlineStr">
        <is>
          <t>Yes</t>
        </is>
      </c>
      <c r="H3348" s="4" t="inlineStr">
        <is>
          <t>No</t>
        </is>
      </c>
      <c r="I3348" s="4" t="inlineStr">
        <is>
          <t>No</t>
        </is>
      </c>
      <c r="J3348" s="4" t="inlineStr">
        <is>
          <t>No</t>
        </is>
      </c>
      <c r="N3348" t="n">
        <v>1</v>
      </c>
      <c r="O3348" t="inlineStr">
        <is>
          <t>casino.guru</t>
        </is>
      </c>
      <c r="P3348" s="7" t="n">
        <v>45971</v>
      </c>
      <c r="Q3348" t="inlineStr">
        <is>
          <t>Yes</t>
        </is>
      </c>
      <c r="R3348" t="inlineStr">
        <is>
          <t>2026-04-19 07:07</t>
        </is>
      </c>
      <c r="S3348" s="2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T3348" t="inlineStr">
        <is>
          <t>https://casino.guru/kangaau-casino-review</t>
        </is>
      </c>
    </row>
    <row r="3349">
      <c r="A3349" s="6" t="inlineStr">
        <is>
          <t>Lolo Casino</t>
        </is>
      </c>
      <c r="B3349" t="inlineStr">
        <is>
          <t>Anjouan</t>
        </is>
      </c>
      <c r="C3349" t="n">
        <v>5.4</v>
      </c>
      <c r="G3349" s="3" t="inlineStr">
        <is>
          <t>Yes</t>
        </is>
      </c>
      <c r="H3349" s="3" t="inlineStr">
        <is>
          <t>Yes</t>
        </is>
      </c>
      <c r="I3349" s="3" t="inlineStr">
        <is>
          <t>Yes</t>
        </is>
      </c>
      <c r="J3349" s="4" t="inlineStr">
        <is>
          <t>No</t>
        </is>
      </c>
      <c r="K3349" s="3" t="inlineStr">
        <is>
          <t>Yes</t>
        </is>
      </c>
      <c r="N3349" t="n">
        <v>1</v>
      </c>
      <c r="O3349" t="inlineStr">
        <is>
          <t>casino.guru</t>
        </is>
      </c>
      <c r="P3349" s="7" t="n">
        <v>46040</v>
      </c>
      <c r="Q3349" t="inlineStr">
        <is>
          <t>Yes</t>
        </is>
      </c>
      <c r="R3349" t="inlineStr">
        <is>
          <t>2026-04-19 07:09</t>
        </is>
      </c>
      <c r="S3349" s="2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T3349" t="inlineStr">
        <is>
          <t>https://casino.guru/lolo-casino-review</t>
        </is>
      </c>
    </row>
    <row r="3350">
      <c r="A3350" s="6" t="inlineStr">
        <is>
          <t>Lucky Owl Club Casino</t>
        </is>
      </c>
      <c r="C3350" t="n">
        <v>5.4</v>
      </c>
      <c r="G3350" s="3" t="inlineStr">
        <is>
          <t>Yes</t>
        </is>
      </c>
      <c r="H3350" s="3" t="inlineStr">
        <is>
          <t>Yes</t>
        </is>
      </c>
      <c r="I3350" s="3" t="inlineStr">
        <is>
          <t>Yes</t>
        </is>
      </c>
      <c r="J3350" s="3" t="inlineStr">
        <is>
          <t>Yes</t>
        </is>
      </c>
      <c r="N3350" t="n">
        <v>1</v>
      </c>
      <c r="O3350" t="inlineStr">
        <is>
          <t>casino.guru</t>
        </is>
      </c>
      <c r="P3350" s="7" t="n">
        <v>46120</v>
      </c>
      <c r="Q3350" t="inlineStr">
        <is>
          <t>Yes</t>
        </is>
      </c>
      <c r="R3350" t="inlineStr">
        <is>
          <t>2026-04-19 06:31</t>
        </is>
      </c>
      <c r="S3350" s="2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3350" t="inlineStr">
        <is>
          <t>https://casino.guru/lucky-owl-club-casino-review</t>
        </is>
      </c>
    </row>
    <row r="3351">
      <c r="A3351" s="6" t="inlineStr">
        <is>
          <t>LuckyKoala Casino</t>
        </is>
      </c>
      <c r="B3351" t="inlineStr">
        <is>
          <t>Anjouan</t>
        </is>
      </c>
      <c r="C3351" t="n">
        <v>5.4</v>
      </c>
      <c r="G3351" s="3" t="inlineStr">
        <is>
          <t>Yes</t>
        </is>
      </c>
      <c r="H3351" s="3" t="inlineStr">
        <is>
          <t>Yes</t>
        </is>
      </c>
      <c r="I3351" s="3" t="inlineStr">
        <is>
          <t>Yes</t>
        </is>
      </c>
      <c r="J3351" s="4" t="inlineStr">
        <is>
          <t>No</t>
        </is>
      </c>
      <c r="K3351" s="3" t="inlineStr">
        <is>
          <t>Yes</t>
        </is>
      </c>
      <c r="N3351" t="n">
        <v>1</v>
      </c>
      <c r="O3351" t="inlineStr">
        <is>
          <t>casino.guru</t>
        </is>
      </c>
      <c r="P3351" s="7" t="n">
        <v>46020</v>
      </c>
      <c r="Q3351" t="inlineStr">
        <is>
          <t>Yes</t>
        </is>
      </c>
      <c r="R3351" t="inlineStr">
        <is>
          <t>2026-04-19 06:33</t>
        </is>
      </c>
      <c r="S3351" s="2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T3351" t="inlineStr">
        <is>
          <t>https://casino.guru/luckykoala-casino-review</t>
        </is>
      </c>
    </row>
    <row r="3352">
      <c r="A3352" s="6" t="inlineStr">
        <is>
          <t>MayaPalace Casino</t>
        </is>
      </c>
      <c r="C3352" t="n">
        <v>5.4</v>
      </c>
      <c r="G3352" s="3" t="inlineStr">
        <is>
          <t>Yes</t>
        </is>
      </c>
      <c r="H3352" s="4" t="inlineStr">
        <is>
          <t>No</t>
        </is>
      </c>
      <c r="I3352" s="4" t="inlineStr">
        <is>
          <t>No</t>
        </is>
      </c>
      <c r="J3352" s="4" t="inlineStr">
        <is>
          <t>No</t>
        </is>
      </c>
      <c r="N3352" t="n">
        <v>1</v>
      </c>
      <c r="O3352" t="inlineStr">
        <is>
          <t>casino.guru</t>
        </is>
      </c>
      <c r="P3352" s="7" t="n">
        <v>45903</v>
      </c>
      <c r="Q3352" t="inlineStr">
        <is>
          <t>Yes</t>
        </is>
      </c>
      <c r="R3352" t="inlineStr">
        <is>
          <t>2026-04-19 06:45</t>
        </is>
      </c>
      <c r="S3352" s="2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T3352" t="inlineStr">
        <is>
          <t>https://casino.guru/mayapalace-casino-review</t>
        </is>
      </c>
    </row>
    <row r="3353">
      <c r="A3353" s="6" t="inlineStr">
        <is>
          <t>Nima by Casino</t>
        </is>
      </c>
      <c r="B3353" t="inlineStr">
        <is>
          <t>Anjouan</t>
        </is>
      </c>
      <c r="C3353" t="n">
        <v>5.4</v>
      </c>
      <c r="G3353" s="3" t="inlineStr">
        <is>
          <t>Yes</t>
        </is>
      </c>
      <c r="H3353" s="4" t="inlineStr">
        <is>
          <t>No</t>
        </is>
      </c>
      <c r="I3353" s="4" t="inlineStr">
        <is>
          <t>No</t>
        </is>
      </c>
      <c r="J3353" s="4" t="inlineStr">
        <is>
          <t>No</t>
        </is>
      </c>
      <c r="N3353" t="n">
        <v>1</v>
      </c>
      <c r="O3353" t="inlineStr">
        <is>
          <t>casino.guru</t>
        </is>
      </c>
      <c r="P3353" s="7" t="n">
        <v>46092</v>
      </c>
      <c r="Q3353" t="inlineStr">
        <is>
          <t>Yes</t>
        </is>
      </c>
      <c r="R3353" t="inlineStr">
        <is>
          <t>2026-04-19 07:08</t>
        </is>
      </c>
      <c r="S3353" s="2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T3353" t="inlineStr">
        <is>
          <t>https://casino.guru/nima-by-casino-review</t>
        </is>
      </c>
    </row>
    <row r="3354">
      <c r="A3354" s="6" t="inlineStr">
        <is>
          <t>OLB228 Casino</t>
        </is>
      </c>
      <c r="C3354" t="n">
        <v>5.4</v>
      </c>
      <c r="G3354" s="3" t="inlineStr">
        <is>
          <t>Yes</t>
        </is>
      </c>
      <c r="H3354" s="4" t="inlineStr">
        <is>
          <t>No</t>
        </is>
      </c>
      <c r="I3354" s="4" t="inlineStr">
        <is>
          <t>No</t>
        </is>
      </c>
      <c r="J3354" s="4" t="inlineStr">
        <is>
          <t>No</t>
        </is>
      </c>
      <c r="N3354" t="n">
        <v>1</v>
      </c>
      <c r="O3354" t="inlineStr">
        <is>
          <t>casino.guru</t>
        </is>
      </c>
      <c r="P3354" s="7" t="n">
        <v>45972</v>
      </c>
      <c r="Q3354" t="inlineStr">
        <is>
          <t>Yes</t>
        </is>
      </c>
      <c r="R3354" t="inlineStr">
        <is>
          <t>2026-04-19 06:51</t>
        </is>
      </c>
      <c r="S3354" s="2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T3354" t="inlineStr">
        <is>
          <t>https://casino.guru/olb228-casino-review</t>
        </is>
      </c>
    </row>
    <row r="3355">
      <c r="A3355" s="6" t="inlineStr">
        <is>
          <t>Olymp Casino</t>
        </is>
      </c>
      <c r="B3355" t="inlineStr">
        <is>
          <t>Anjouan</t>
        </is>
      </c>
      <c r="C3355" t="n">
        <v>5.4</v>
      </c>
      <c r="G3355" s="3" t="inlineStr">
        <is>
          <t>Yes</t>
        </is>
      </c>
      <c r="H3355" s="3" t="inlineStr">
        <is>
          <t>Yes</t>
        </is>
      </c>
      <c r="I3355" s="3" t="inlineStr">
        <is>
          <t>Yes</t>
        </is>
      </c>
      <c r="J3355" s="4" t="inlineStr">
        <is>
          <t>No</t>
        </is>
      </c>
      <c r="N3355" t="n">
        <v>1</v>
      </c>
      <c r="O3355" t="inlineStr">
        <is>
          <t>casino.guru</t>
        </is>
      </c>
      <c r="P3355" s="7" t="n">
        <v>45979</v>
      </c>
      <c r="Q3355" t="inlineStr">
        <is>
          <t>Yes</t>
        </is>
      </c>
      <c r="R3355" t="inlineStr">
        <is>
          <t>2026-04-19 06:38</t>
        </is>
      </c>
      <c r="S3355" s="2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3355" t="inlineStr">
        <is>
          <t>https://casino.guru/olymp-casino-review</t>
        </is>
      </c>
    </row>
    <row r="3356">
      <c r="A3356" s="6" t="inlineStr">
        <is>
          <t>PlayFashionTV Casino</t>
        </is>
      </c>
      <c r="B3356" t="inlineStr">
        <is>
          <t>Curacao</t>
        </is>
      </c>
      <c r="C3356" t="n">
        <v>5.4</v>
      </c>
      <c r="G3356" s="3" t="inlineStr">
        <is>
          <t>Yes</t>
        </is>
      </c>
      <c r="H3356" s="3" t="inlineStr">
        <is>
          <t>Yes</t>
        </is>
      </c>
      <c r="I3356" s="3" t="inlineStr">
        <is>
          <t>Yes</t>
        </is>
      </c>
      <c r="J3356" s="4" t="inlineStr">
        <is>
          <t>No</t>
        </is>
      </c>
      <c r="N3356" t="n">
        <v>1</v>
      </c>
      <c r="O3356" t="inlineStr">
        <is>
          <t>casino.guru</t>
        </is>
      </c>
      <c r="P3356" s="7" t="n">
        <v>46143</v>
      </c>
      <c r="Q3356" t="inlineStr">
        <is>
          <t>Yes</t>
        </is>
      </c>
      <c r="R3356" t="inlineStr">
        <is>
          <t>2026-05-01 18:14</t>
        </is>
      </c>
      <c r="S3356" s="2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356" t="inlineStr">
        <is>
          <t>https://casino.guru/playfashiontv-casino-review</t>
        </is>
      </c>
    </row>
    <row r="3357">
      <c r="A3357" s="6" t="inlineStr">
        <is>
          <t>Playdoit Casino</t>
        </is>
      </c>
      <c r="C3357" t="n">
        <v>5.4</v>
      </c>
      <c r="G3357" s="3" t="inlineStr">
        <is>
          <t>Yes</t>
        </is>
      </c>
      <c r="H3357" s="4" t="inlineStr">
        <is>
          <t>No</t>
        </is>
      </c>
      <c r="I3357" s="4" t="inlineStr">
        <is>
          <t>No</t>
        </is>
      </c>
      <c r="J3357" s="4" t="inlineStr">
        <is>
          <t>No</t>
        </is>
      </c>
      <c r="N3357" t="n">
        <v>1</v>
      </c>
      <c r="O3357" t="inlineStr">
        <is>
          <t>casino.guru</t>
        </is>
      </c>
      <c r="P3357" s="7" t="n">
        <v>45901</v>
      </c>
      <c r="Q3357" t="inlineStr">
        <is>
          <t>Yes</t>
        </is>
      </c>
      <c r="R3357" t="inlineStr">
        <is>
          <t>2026-04-19 06:11</t>
        </is>
      </c>
      <c r="S3357" s="2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T3357" t="inlineStr">
        <is>
          <t>https://casino.guru/playdoit-casino-review</t>
        </is>
      </c>
    </row>
    <row r="3358">
      <c r="A3358" s="6" t="inlineStr">
        <is>
          <t>Rise of Bets Casino</t>
        </is>
      </c>
      <c r="B3358" t="inlineStr">
        <is>
          <t>MGA</t>
        </is>
      </c>
      <c r="C3358" t="n">
        <v>5.4</v>
      </c>
      <c r="G3358" s="3" t="inlineStr">
        <is>
          <t>Yes</t>
        </is>
      </c>
      <c r="H3358" s="4" t="inlineStr">
        <is>
          <t>No</t>
        </is>
      </c>
      <c r="I3358" s="4" t="inlineStr">
        <is>
          <t>No</t>
        </is>
      </c>
      <c r="J3358" s="4" t="inlineStr">
        <is>
          <t>No</t>
        </is>
      </c>
      <c r="K3358" s="3" t="inlineStr">
        <is>
          <t>Yes</t>
        </is>
      </c>
      <c r="N3358" t="n">
        <v>1</v>
      </c>
      <c r="O3358" t="inlineStr">
        <is>
          <t>casino.guru</t>
        </is>
      </c>
      <c r="P3358" s="7" t="n">
        <v>46076</v>
      </c>
      <c r="Q3358" t="inlineStr">
        <is>
          <t>Yes</t>
        </is>
      </c>
      <c r="R3358" t="inlineStr">
        <is>
          <t>2026-04-19 06:38</t>
        </is>
      </c>
      <c r="S3358" s="2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T3358" t="inlineStr">
        <is>
          <t>https://casino.guru/rise-of-bets-casino-review</t>
        </is>
      </c>
    </row>
    <row r="3359">
      <c r="A3359" s="6" t="inlineStr">
        <is>
          <t>Royal Lama Casino</t>
        </is>
      </c>
      <c r="B3359" t="inlineStr">
        <is>
          <t>Anjouan</t>
        </is>
      </c>
      <c r="C3359" t="n">
        <v>5.4</v>
      </c>
      <c r="G3359" s="3" t="inlineStr">
        <is>
          <t>Yes</t>
        </is>
      </c>
      <c r="H3359" s="3" t="inlineStr">
        <is>
          <t>Yes</t>
        </is>
      </c>
      <c r="I3359" s="3" t="inlineStr">
        <is>
          <t>Yes</t>
        </is>
      </c>
      <c r="J3359" s="4" t="inlineStr">
        <is>
          <t>No</t>
        </is>
      </c>
      <c r="N3359" t="n">
        <v>1</v>
      </c>
      <c r="O3359" t="inlineStr">
        <is>
          <t>casino.guru</t>
        </is>
      </c>
      <c r="P3359" s="7" t="n">
        <v>46141</v>
      </c>
      <c r="Q3359" t="inlineStr">
        <is>
          <t>Yes</t>
        </is>
      </c>
      <c r="R3359" t="inlineStr">
        <is>
          <t>2026-04-19 06:30</t>
        </is>
      </c>
      <c r="S3359" s="2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3359" t="inlineStr">
        <is>
          <t>https://casino.guru/royal-lama-casino-review</t>
        </is>
      </c>
    </row>
    <row r="3360">
      <c r="A3360" s="6" t="inlineStr">
        <is>
          <t>SlotMacau 188 Casino</t>
        </is>
      </c>
      <c r="C3360" t="n">
        <v>5.4</v>
      </c>
      <c r="G3360" s="3" t="inlineStr">
        <is>
          <t>Yes</t>
        </is>
      </c>
      <c r="H3360" s="4" t="inlineStr">
        <is>
          <t>No</t>
        </is>
      </c>
      <c r="I3360" s="4" t="inlineStr">
        <is>
          <t>No</t>
        </is>
      </c>
      <c r="J3360" s="4" t="inlineStr">
        <is>
          <t>No</t>
        </is>
      </c>
      <c r="N3360" t="n">
        <v>1</v>
      </c>
      <c r="O3360" t="inlineStr">
        <is>
          <t>casino.guru</t>
        </is>
      </c>
      <c r="P3360" s="7" t="n">
        <v>45912</v>
      </c>
      <c r="Q3360" t="inlineStr">
        <is>
          <t>Yes</t>
        </is>
      </c>
      <c r="R3360" t="inlineStr">
        <is>
          <t>2026-04-19 06:45</t>
        </is>
      </c>
      <c r="S3360" s="2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T3360" t="inlineStr">
        <is>
          <t>https://casino.guru/slotmacau-188-casino-review</t>
        </is>
      </c>
    </row>
    <row r="3361">
      <c r="A3361" s="6" t="inlineStr">
        <is>
          <t>Slottica Casino</t>
        </is>
      </c>
      <c r="B3361" t="inlineStr">
        <is>
          <t>MGA</t>
        </is>
      </c>
      <c r="C3361" t="n">
        <v>5.4</v>
      </c>
      <c r="G3361" s="3" t="inlineStr">
        <is>
          <t>Yes</t>
        </is>
      </c>
      <c r="H3361" s="3" t="inlineStr">
        <is>
          <t>Yes</t>
        </is>
      </c>
      <c r="I3361" s="3" t="inlineStr">
        <is>
          <t>Yes</t>
        </is>
      </c>
      <c r="J3361" s="4" t="inlineStr">
        <is>
          <t>No</t>
        </is>
      </c>
      <c r="N3361" t="n">
        <v>1</v>
      </c>
      <c r="O3361" t="inlineStr">
        <is>
          <t>casino.guru</t>
        </is>
      </c>
      <c r="P3361" s="7" t="n">
        <v>46121</v>
      </c>
      <c r="Q3361" t="inlineStr">
        <is>
          <t>Yes</t>
        </is>
      </c>
      <c r="R3361" t="inlineStr">
        <is>
          <t>2026-04-19 06:05</t>
        </is>
      </c>
      <c r="S3361" s="2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3361" t="inlineStr">
        <is>
          <t>https://casino.guru/Slottica-Casino-review</t>
        </is>
      </c>
    </row>
    <row r="3362">
      <c r="A3362" s="6" t="inlineStr">
        <is>
          <t>Speed365 Casino</t>
        </is>
      </c>
      <c r="C3362" t="n">
        <v>5.4</v>
      </c>
      <c r="G3362" s="3" t="inlineStr">
        <is>
          <t>Yes</t>
        </is>
      </c>
      <c r="H3362" s="4" t="inlineStr">
        <is>
          <t>No</t>
        </is>
      </c>
      <c r="I3362" s="4" t="inlineStr">
        <is>
          <t>No</t>
        </is>
      </c>
      <c r="J3362" s="4" t="inlineStr">
        <is>
          <t>No</t>
        </is>
      </c>
      <c r="N3362" t="n">
        <v>1</v>
      </c>
      <c r="O3362" t="inlineStr">
        <is>
          <t>casino.guru</t>
        </is>
      </c>
      <c r="P3362" s="7" t="n">
        <v>45893</v>
      </c>
      <c r="Q3362" t="inlineStr">
        <is>
          <t>Yes</t>
        </is>
      </c>
      <c r="R3362" t="inlineStr">
        <is>
          <t>2026-04-19 06:57</t>
        </is>
      </c>
      <c r="S3362" s="2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T3362" t="inlineStr">
        <is>
          <t>https://casino.guru/speed365-casino-review</t>
        </is>
      </c>
    </row>
    <row r="3363">
      <c r="A3363" s="6" t="inlineStr">
        <is>
          <t>Spinbet888 Casino</t>
        </is>
      </c>
      <c r="C3363" t="n">
        <v>5.4</v>
      </c>
      <c r="G3363" s="3" t="inlineStr">
        <is>
          <t>Yes</t>
        </is>
      </c>
      <c r="H3363" s="4" t="inlineStr">
        <is>
          <t>No</t>
        </is>
      </c>
      <c r="I3363" s="4" t="inlineStr">
        <is>
          <t>No</t>
        </is>
      </c>
      <c r="J3363" s="4" t="inlineStr">
        <is>
          <t>No</t>
        </is>
      </c>
      <c r="N3363" t="n">
        <v>1</v>
      </c>
      <c r="O3363" t="inlineStr">
        <is>
          <t>casino.guru</t>
        </is>
      </c>
      <c r="P3363" s="7" t="n">
        <v>45943</v>
      </c>
      <c r="Q3363" t="inlineStr">
        <is>
          <t>Yes</t>
        </is>
      </c>
      <c r="R3363" t="inlineStr">
        <is>
          <t>2026-04-19 06:38</t>
        </is>
      </c>
      <c r="S3363" s="2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T3363" t="inlineStr">
        <is>
          <t>https://casino.guru/spinbet888-casino-review</t>
        </is>
      </c>
    </row>
    <row r="3364">
      <c r="A3364" s="6" t="inlineStr">
        <is>
          <t>SpinixAU Casino</t>
        </is>
      </c>
      <c r="B3364" t="inlineStr">
        <is>
          <t>Curacao</t>
        </is>
      </c>
      <c r="C3364" t="n">
        <v>5.4</v>
      </c>
      <c r="G3364" s="3" t="inlineStr">
        <is>
          <t>Yes</t>
        </is>
      </c>
      <c r="H3364" s="3" t="inlineStr">
        <is>
          <t>Yes</t>
        </is>
      </c>
      <c r="I3364" s="3" t="inlineStr">
        <is>
          <t>Yes</t>
        </is>
      </c>
      <c r="J3364" s="4" t="inlineStr">
        <is>
          <t>No</t>
        </is>
      </c>
      <c r="N3364" t="n">
        <v>1</v>
      </c>
      <c r="O3364" t="inlineStr">
        <is>
          <t>casino.guru</t>
        </is>
      </c>
      <c r="P3364" s="7" t="n">
        <v>46125</v>
      </c>
      <c r="Q3364" t="inlineStr">
        <is>
          <t>Yes</t>
        </is>
      </c>
      <c r="R3364" t="inlineStr">
        <is>
          <t>2026-04-19 07:14</t>
        </is>
      </c>
      <c r="S3364" s="2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3364" t="inlineStr">
        <is>
          <t>https://casino.guru/spinixau-casino-review</t>
        </is>
      </c>
    </row>
    <row r="3365">
      <c r="A3365" s="6" t="inlineStr">
        <is>
          <t>SpinoVerse Casino</t>
        </is>
      </c>
      <c r="C3365" t="n">
        <v>5.4</v>
      </c>
      <c r="G3365" s="3" t="inlineStr">
        <is>
          <t>Yes</t>
        </is>
      </c>
      <c r="H3365" s="3" t="inlineStr">
        <is>
          <t>Yes</t>
        </is>
      </c>
      <c r="I3365" s="3" t="inlineStr">
        <is>
          <t>Yes</t>
        </is>
      </c>
      <c r="J3365" s="4" t="inlineStr">
        <is>
          <t>No</t>
        </is>
      </c>
      <c r="N3365" t="n">
        <v>1</v>
      </c>
      <c r="O3365" t="inlineStr">
        <is>
          <t>casino.guru</t>
        </is>
      </c>
      <c r="P3365" s="7" t="n">
        <v>46120</v>
      </c>
      <c r="Q3365" t="inlineStr">
        <is>
          <t>Yes</t>
        </is>
      </c>
      <c r="R3365" t="inlineStr">
        <is>
          <t>2026-04-19 06:23</t>
        </is>
      </c>
      <c r="S3365" s="2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3365" t="inlineStr">
        <is>
          <t>https://casino.guru/spinoverse-casino-review</t>
        </is>
      </c>
    </row>
    <row r="3366">
      <c r="A3366" s="6" t="inlineStr">
        <is>
          <t>Spinzone11 Casino</t>
        </is>
      </c>
      <c r="C3366" t="n">
        <v>5.4</v>
      </c>
      <c r="G3366" s="3" t="inlineStr">
        <is>
          <t>Yes</t>
        </is>
      </c>
      <c r="H3366" s="4" t="inlineStr">
        <is>
          <t>No</t>
        </is>
      </c>
      <c r="I3366" s="4" t="inlineStr">
        <is>
          <t>No</t>
        </is>
      </c>
      <c r="J3366" s="4" t="inlineStr">
        <is>
          <t>No</t>
        </is>
      </c>
      <c r="N3366" t="n">
        <v>1</v>
      </c>
      <c r="O3366" t="inlineStr">
        <is>
          <t>casino.guru</t>
        </is>
      </c>
      <c r="P3366" s="7" t="n">
        <v>45960</v>
      </c>
      <c r="Q3366" t="inlineStr">
        <is>
          <t>Yes</t>
        </is>
      </c>
      <c r="R3366" t="inlineStr">
        <is>
          <t>2026-04-19 07:03</t>
        </is>
      </c>
      <c r="S3366" s="2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T3366" t="inlineStr">
        <is>
          <t>https://casino.guru/spinzone11-casino-review</t>
        </is>
      </c>
    </row>
    <row r="3367">
      <c r="A3367" s="6" t="inlineStr">
        <is>
          <t>TokenAud Casino</t>
        </is>
      </c>
      <c r="C3367" t="n">
        <v>5.4</v>
      </c>
      <c r="G3367" s="3" t="inlineStr">
        <is>
          <t>Yes</t>
        </is>
      </c>
      <c r="H3367" s="4" t="inlineStr">
        <is>
          <t>No</t>
        </is>
      </c>
      <c r="I3367" s="4" t="inlineStr">
        <is>
          <t>No</t>
        </is>
      </c>
      <c r="J3367" s="4" t="inlineStr">
        <is>
          <t>No</t>
        </is>
      </c>
      <c r="N3367" t="n">
        <v>1</v>
      </c>
      <c r="O3367" t="inlineStr">
        <is>
          <t>casino.guru</t>
        </is>
      </c>
      <c r="P3367" s="7" t="n">
        <v>45959</v>
      </c>
      <c r="Q3367" t="inlineStr">
        <is>
          <t>Yes</t>
        </is>
      </c>
      <c r="R3367" t="inlineStr">
        <is>
          <t>2026-04-19 07:03</t>
        </is>
      </c>
      <c r="S3367" s="2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T3367" t="inlineStr">
        <is>
          <t>https://casino.guru/tokenaud-casino-review</t>
        </is>
      </c>
    </row>
    <row r="3368">
      <c r="A3368" s="6" t="inlineStr">
        <is>
          <t>Wjevo Casino</t>
        </is>
      </c>
      <c r="B3368" t="inlineStr">
        <is>
          <t>Costa Rica</t>
        </is>
      </c>
      <c r="C3368" t="n">
        <v>5.4</v>
      </c>
      <c r="G3368" s="3" t="inlineStr">
        <is>
          <t>Yes</t>
        </is>
      </c>
      <c r="H3368" s="3" t="inlineStr">
        <is>
          <t>Yes</t>
        </is>
      </c>
      <c r="I3368" s="3" t="inlineStr">
        <is>
          <t>Yes</t>
        </is>
      </c>
      <c r="J3368" s="4" t="inlineStr">
        <is>
          <t>No</t>
        </is>
      </c>
      <c r="N3368" t="n">
        <v>1</v>
      </c>
      <c r="O3368" t="inlineStr">
        <is>
          <t>casino.guru</t>
        </is>
      </c>
      <c r="P3368" s="7" t="n">
        <v>45983</v>
      </c>
      <c r="Q3368" t="inlineStr">
        <is>
          <t>Yes</t>
        </is>
      </c>
      <c r="R3368" t="inlineStr">
        <is>
          <t>2026-04-19 06:39</t>
        </is>
      </c>
      <c r="S3368" s="2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3368" t="inlineStr">
        <is>
          <t>https://casino.guru/wjevo-casino-review</t>
        </is>
      </c>
    </row>
    <row r="3369">
      <c r="A3369" s="6" t="inlineStr">
        <is>
          <t>Yohohobet Casino</t>
        </is>
      </c>
      <c r="B3369" t="inlineStr">
        <is>
          <t>MGA</t>
        </is>
      </c>
      <c r="C3369" t="n">
        <v>5.4</v>
      </c>
      <c r="G3369" s="3" t="inlineStr">
        <is>
          <t>Yes</t>
        </is>
      </c>
      <c r="H3369" s="3" t="inlineStr">
        <is>
          <t>Yes</t>
        </is>
      </c>
      <c r="I3369" s="3" t="inlineStr">
        <is>
          <t>Yes</t>
        </is>
      </c>
      <c r="J3369" s="4" t="inlineStr">
        <is>
          <t>No</t>
        </is>
      </c>
      <c r="N3369" t="n">
        <v>1</v>
      </c>
      <c r="O3369" t="inlineStr">
        <is>
          <t>casino.guru</t>
        </is>
      </c>
      <c r="P3369" s="7" t="n">
        <v>45929</v>
      </c>
      <c r="Q3369" t="inlineStr">
        <is>
          <t>Yes</t>
        </is>
      </c>
      <c r="R3369" t="inlineStr">
        <is>
          <t>2026-04-19 06:47</t>
        </is>
      </c>
      <c r="S3369" s="2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3369" t="inlineStr">
        <is>
          <t>https://casino.guru/yohohobet-casino-review</t>
        </is>
      </c>
    </row>
    <row r="3370">
      <c r="A3370" s="6" t="inlineStr">
        <is>
          <t>iJogo Casino</t>
        </is>
      </c>
      <c r="C3370" t="n">
        <v>5.4</v>
      </c>
      <c r="G3370" s="3" t="inlineStr">
        <is>
          <t>Yes</t>
        </is>
      </c>
      <c r="H3370" s="4" t="inlineStr">
        <is>
          <t>No</t>
        </is>
      </c>
      <c r="I3370" s="4" t="inlineStr">
        <is>
          <t>No</t>
        </is>
      </c>
      <c r="J3370" s="4" t="inlineStr">
        <is>
          <t>No</t>
        </is>
      </c>
      <c r="N3370" t="n">
        <v>1</v>
      </c>
      <c r="O3370" t="inlineStr">
        <is>
          <t>casino.guru</t>
        </is>
      </c>
      <c r="P3370" s="7" t="n">
        <v>45895</v>
      </c>
      <c r="Q3370" t="inlineStr">
        <is>
          <t>Yes</t>
        </is>
      </c>
      <c r="R3370" t="inlineStr">
        <is>
          <t>2026-04-19 06:58</t>
        </is>
      </c>
      <c r="S3370" s="2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T3370" t="inlineStr">
        <is>
          <t>https://casino.guru/ijogo-casino-review</t>
        </is>
      </c>
    </row>
    <row r="3371">
      <c r="A3371" s="6" t="inlineStr">
        <is>
          <t>168G Casino</t>
        </is>
      </c>
      <c r="C3371" t="n">
        <v>5.3</v>
      </c>
      <c r="G3371" s="3" t="inlineStr">
        <is>
          <t>Yes</t>
        </is>
      </c>
      <c r="H3371" s="4" t="inlineStr">
        <is>
          <t>No</t>
        </is>
      </c>
      <c r="I3371" s="4" t="inlineStr">
        <is>
          <t>No</t>
        </is>
      </c>
      <c r="J3371" s="4" t="inlineStr">
        <is>
          <t>No</t>
        </is>
      </c>
      <c r="N3371" t="n">
        <v>1</v>
      </c>
      <c r="O3371" t="inlineStr">
        <is>
          <t>casino.guru</t>
        </is>
      </c>
      <c r="P3371" s="7" t="n">
        <v>46037</v>
      </c>
      <c r="Q3371" t="inlineStr">
        <is>
          <t>Yes</t>
        </is>
      </c>
      <c r="R3371" t="inlineStr">
        <is>
          <t>2026-04-19 06:52</t>
        </is>
      </c>
      <c r="S3371" s="2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T3371" t="inlineStr">
        <is>
          <t>https://casino.guru/168g-casino-review</t>
        </is>
      </c>
    </row>
    <row r="3372">
      <c r="A3372" s="6" t="inlineStr">
        <is>
          <t>1957bet Casino</t>
        </is>
      </c>
      <c r="B3372" t="inlineStr">
        <is>
          <t>Curacao</t>
        </is>
      </c>
      <c r="C3372" t="n">
        <v>5.3</v>
      </c>
      <c r="G3372" s="3" t="inlineStr">
        <is>
          <t>Yes</t>
        </is>
      </c>
      <c r="H3372" s="3" t="inlineStr">
        <is>
          <t>Yes</t>
        </is>
      </c>
      <c r="I3372" s="3" t="inlineStr">
        <is>
          <t>Yes</t>
        </is>
      </c>
      <c r="J3372" s="4" t="inlineStr">
        <is>
          <t>No</t>
        </is>
      </c>
      <c r="N3372" t="n">
        <v>1</v>
      </c>
      <c r="O3372" t="inlineStr">
        <is>
          <t>casino.guru</t>
        </is>
      </c>
      <c r="P3372" s="7" t="n">
        <v>46061</v>
      </c>
      <c r="Q3372" t="inlineStr">
        <is>
          <t>Yes</t>
        </is>
      </c>
      <c r="R3372" t="inlineStr">
        <is>
          <t>2026-04-19 06:58</t>
        </is>
      </c>
      <c r="S3372" s="2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3372" t="inlineStr">
        <is>
          <t>https://casino.guru/1957bet-casino-review</t>
        </is>
      </c>
    </row>
    <row r="3373">
      <c r="A3373" s="6" t="inlineStr">
        <is>
          <t>1MDBet Casino</t>
        </is>
      </c>
      <c r="C3373" t="n">
        <v>5.3</v>
      </c>
      <c r="G3373" s="3" t="inlineStr">
        <is>
          <t>Yes</t>
        </is>
      </c>
      <c r="H3373" s="4" t="inlineStr">
        <is>
          <t>No</t>
        </is>
      </c>
      <c r="I3373" s="4" t="inlineStr">
        <is>
          <t>No</t>
        </is>
      </c>
      <c r="J3373" s="4" t="inlineStr">
        <is>
          <t>No</t>
        </is>
      </c>
      <c r="N3373" t="n">
        <v>1</v>
      </c>
      <c r="O3373" t="inlineStr">
        <is>
          <t>casino.guru</t>
        </is>
      </c>
      <c r="P3373" s="7" t="n">
        <v>45939</v>
      </c>
      <c r="Q3373" t="inlineStr">
        <is>
          <t>Yes</t>
        </is>
      </c>
      <c r="R3373" t="inlineStr">
        <is>
          <t>2026-04-19 07:01</t>
        </is>
      </c>
      <c r="S3373" s="2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T3373" t="inlineStr">
        <is>
          <t>https://casino.guru/1mdbet-casino-review</t>
        </is>
      </c>
    </row>
    <row r="3374">
      <c r="A3374" s="6" t="inlineStr">
        <is>
          <t>777WIN Casino</t>
        </is>
      </c>
      <c r="C3374" t="n">
        <v>5.3</v>
      </c>
      <c r="G3374" s="3" t="inlineStr">
        <is>
          <t>Yes</t>
        </is>
      </c>
      <c r="H3374" s="3" t="inlineStr">
        <is>
          <t>Yes</t>
        </is>
      </c>
      <c r="I3374" s="3" t="inlineStr">
        <is>
          <t>Yes</t>
        </is>
      </c>
      <c r="J3374" s="4" t="inlineStr">
        <is>
          <t>No</t>
        </is>
      </c>
      <c r="N3374" t="n">
        <v>1</v>
      </c>
      <c r="O3374" t="inlineStr">
        <is>
          <t>casino.guru</t>
        </is>
      </c>
      <c r="P3374" s="7" t="n">
        <v>46061</v>
      </c>
      <c r="Q3374" t="inlineStr">
        <is>
          <t>Yes</t>
        </is>
      </c>
      <c r="R3374" t="inlineStr">
        <is>
          <t>2026-04-19 06:17</t>
        </is>
      </c>
      <c r="S3374" s="2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3374" t="inlineStr">
        <is>
          <t>https://casino.guru/777win-casino-review</t>
        </is>
      </c>
    </row>
    <row r="3375">
      <c r="A3375" s="6" t="inlineStr">
        <is>
          <t>Agent NoWager Casino</t>
        </is>
      </c>
      <c r="C3375" t="n">
        <v>5.3</v>
      </c>
      <c r="G3375" s="3" t="inlineStr">
        <is>
          <t>Yes</t>
        </is>
      </c>
      <c r="H3375" s="3" t="inlineStr">
        <is>
          <t>Yes</t>
        </is>
      </c>
      <c r="I3375" s="3" t="inlineStr">
        <is>
          <t>Yes</t>
        </is>
      </c>
      <c r="J3375" s="4" t="inlineStr">
        <is>
          <t>No</t>
        </is>
      </c>
      <c r="N3375" t="n">
        <v>1</v>
      </c>
      <c r="O3375" t="inlineStr">
        <is>
          <t>casino.guru</t>
        </is>
      </c>
      <c r="P3375" s="7" t="n">
        <v>45989</v>
      </c>
      <c r="Q3375" t="inlineStr">
        <is>
          <t>Yes</t>
        </is>
      </c>
      <c r="R3375" t="inlineStr">
        <is>
          <t>2026-04-19 06:15</t>
        </is>
      </c>
      <c r="S3375" s="2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3375" t="inlineStr">
        <is>
          <t>https://casino.guru/agent-nowager-casino-review</t>
        </is>
      </c>
    </row>
    <row r="3376">
      <c r="A3376" s="6" t="inlineStr">
        <is>
          <t>All Jackpots Casino</t>
        </is>
      </c>
      <c r="B3376" t="inlineStr">
        <is>
          <t>Kahnawake</t>
        </is>
      </c>
      <c r="C3376" t="n">
        <v>5.3</v>
      </c>
      <c r="D3376" t="inlineStr">
        <is>
          <t>Baytree Interactive Ltd</t>
        </is>
      </c>
      <c r="G3376" s="3" t="inlineStr">
        <is>
          <t>Yes</t>
        </is>
      </c>
      <c r="H3376" s="4" t="inlineStr">
        <is>
          <t>No</t>
        </is>
      </c>
      <c r="I3376" s="4" t="inlineStr">
        <is>
          <t>No</t>
        </is>
      </c>
      <c r="J3376" s="4" t="inlineStr">
        <is>
          <t>No</t>
        </is>
      </c>
      <c r="N3376" t="n">
        <v>1</v>
      </c>
      <c r="O3376" t="inlineStr">
        <is>
          <t>casino.guru</t>
        </is>
      </c>
      <c r="P3376" s="7" t="n">
        <v>46069</v>
      </c>
      <c r="Q3376" t="inlineStr">
        <is>
          <t>Yes</t>
        </is>
      </c>
      <c r="R3376" t="inlineStr">
        <is>
          <t>2026-04-19 05:59</t>
        </is>
      </c>
      <c r="S3376" s="2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T3376" t="inlineStr">
        <is>
          <t>https://casino.guru/All-Jackpots-Casino-review</t>
        </is>
      </c>
    </row>
    <row r="3377">
      <c r="A3377" s="6" t="inlineStr">
        <is>
          <t>All Right Casino</t>
        </is>
      </c>
      <c r="B3377" t="inlineStr">
        <is>
          <t>Curacao</t>
        </is>
      </c>
      <c r="C3377" t="n">
        <v>5.3</v>
      </c>
      <c r="G3377" s="3" t="inlineStr">
        <is>
          <t>Yes</t>
        </is>
      </c>
      <c r="H3377" s="3" t="inlineStr">
        <is>
          <t>Yes</t>
        </is>
      </c>
      <c r="I3377" s="3" t="inlineStr">
        <is>
          <t>Yes</t>
        </is>
      </c>
      <c r="J3377" s="4" t="inlineStr">
        <is>
          <t>No</t>
        </is>
      </c>
      <c r="N3377" t="n">
        <v>1</v>
      </c>
      <c r="O3377" t="inlineStr">
        <is>
          <t>casino.guru</t>
        </is>
      </c>
      <c r="P3377" s="7" t="n">
        <v>46120</v>
      </c>
      <c r="Q3377" t="inlineStr">
        <is>
          <t>Yes</t>
        </is>
      </c>
      <c r="R3377" t="inlineStr">
        <is>
          <t>2026-04-19 06:09</t>
        </is>
      </c>
      <c r="S3377" s="2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3377" t="inlineStr">
        <is>
          <t>https://casino.guru/all-right-casino-review</t>
        </is>
      </c>
    </row>
    <row r="3378">
      <c r="A3378" s="6" t="inlineStr">
        <is>
          <t>AlmanBahis Casino</t>
        </is>
      </c>
      <c r="B3378" t="inlineStr">
        <is>
          <t>Anjouan</t>
        </is>
      </c>
      <c r="C3378" t="n">
        <v>5.3</v>
      </c>
      <c r="G3378" s="3" t="inlineStr">
        <is>
          <t>Yes</t>
        </is>
      </c>
      <c r="H3378" s="3" t="inlineStr">
        <is>
          <t>Yes</t>
        </is>
      </c>
      <c r="I3378" s="3" t="inlineStr">
        <is>
          <t>Yes</t>
        </is>
      </c>
      <c r="J3378" s="4" t="inlineStr">
        <is>
          <t>No</t>
        </is>
      </c>
      <c r="N3378" t="n">
        <v>1</v>
      </c>
      <c r="O3378" t="inlineStr">
        <is>
          <t>casino.guru</t>
        </is>
      </c>
      <c r="P3378" s="7" t="n">
        <v>46120</v>
      </c>
      <c r="Q3378" t="inlineStr">
        <is>
          <t>Yes</t>
        </is>
      </c>
      <c r="R3378" t="inlineStr">
        <is>
          <t>2026-04-19 07:08</t>
        </is>
      </c>
      <c r="S3378" s="2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3378" t="inlineStr">
        <is>
          <t>https://casino.guru/betrout-casino-review</t>
        </is>
      </c>
    </row>
    <row r="3379">
      <c r="A3379" s="6" t="inlineStr">
        <is>
          <t>Aztec Spinz Casino</t>
        </is>
      </c>
      <c r="B3379" t="inlineStr">
        <is>
          <t>Curacao</t>
        </is>
      </c>
      <c r="C3379" t="n">
        <v>5.3</v>
      </c>
      <c r="G3379" s="3" t="inlineStr">
        <is>
          <t>Yes</t>
        </is>
      </c>
      <c r="H3379" s="3" t="inlineStr">
        <is>
          <t>Yes</t>
        </is>
      </c>
      <c r="I3379" s="3" t="inlineStr">
        <is>
          <t>Yes</t>
        </is>
      </c>
      <c r="J3379" s="4" t="inlineStr">
        <is>
          <t>No</t>
        </is>
      </c>
      <c r="N3379" t="n">
        <v>1</v>
      </c>
      <c r="O3379" t="inlineStr">
        <is>
          <t>casino.guru</t>
        </is>
      </c>
      <c r="P3379" s="7" t="n">
        <v>45996</v>
      </c>
      <c r="Q3379" t="inlineStr">
        <is>
          <t>Yes</t>
        </is>
      </c>
      <c r="R3379" t="inlineStr">
        <is>
          <t>2026-04-19 07:05</t>
        </is>
      </c>
      <c r="S3379" s="2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3379" t="inlineStr">
        <is>
          <t>https://casino.guru/aztec-spins-casino-review</t>
        </is>
      </c>
    </row>
    <row r="3380">
      <c r="A3380" s="6" t="inlineStr">
        <is>
          <t>BetTOM Casino</t>
        </is>
      </c>
      <c r="B3380" t="inlineStr">
        <is>
          <t>UKGC</t>
        </is>
      </c>
      <c r="C3380" t="n">
        <v>5.3</v>
      </c>
      <c r="G3380" s="3" t="inlineStr">
        <is>
          <t>Yes</t>
        </is>
      </c>
      <c r="H3380" s="4" t="inlineStr">
        <is>
          <t>No</t>
        </is>
      </c>
      <c r="I3380" s="4" t="inlineStr">
        <is>
          <t>No</t>
        </is>
      </c>
      <c r="J3380" s="4" t="inlineStr">
        <is>
          <t>No</t>
        </is>
      </c>
      <c r="N3380" t="n">
        <v>1</v>
      </c>
      <c r="O3380" t="inlineStr">
        <is>
          <t>casino.guru</t>
        </is>
      </c>
      <c r="P3380" s="7" t="n">
        <v>45869</v>
      </c>
      <c r="Q3380" t="inlineStr">
        <is>
          <t>Yes</t>
        </is>
      </c>
      <c r="R3380" t="inlineStr">
        <is>
          <t>2026-04-19 06:56</t>
        </is>
      </c>
      <c r="S3380" s="2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T3380" t="inlineStr">
        <is>
          <t>https://casino.guru/bettom-casino-review</t>
        </is>
      </c>
    </row>
    <row r="3381">
      <c r="A3381" s="6" t="inlineStr">
        <is>
          <t>Betspino Casino</t>
        </is>
      </c>
      <c r="C3381" t="n">
        <v>5.3</v>
      </c>
      <c r="G3381" s="3" t="inlineStr">
        <is>
          <t>Yes</t>
        </is>
      </c>
      <c r="H3381" s="3" t="inlineStr">
        <is>
          <t>Yes</t>
        </is>
      </c>
      <c r="I3381" s="3" t="inlineStr">
        <is>
          <t>Yes</t>
        </is>
      </c>
      <c r="J3381" s="4" t="inlineStr">
        <is>
          <t>No</t>
        </is>
      </c>
      <c r="N3381" t="n">
        <v>1</v>
      </c>
      <c r="O3381" t="inlineStr">
        <is>
          <t>casino.guru</t>
        </is>
      </c>
      <c r="P3381" s="7" t="n">
        <v>45938</v>
      </c>
      <c r="Q3381" t="inlineStr">
        <is>
          <t>Yes</t>
        </is>
      </c>
      <c r="R3381" t="inlineStr">
        <is>
          <t>2026-04-19 06:33</t>
        </is>
      </c>
      <c r="S3381" s="2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3381" t="inlineStr">
        <is>
          <t>https://casino.guru/betspino-casino-review</t>
        </is>
      </c>
    </row>
    <row r="3382">
      <c r="A3382" s="6" t="inlineStr">
        <is>
          <t>Bhaicasino</t>
        </is>
      </c>
      <c r="B3382" t="inlineStr">
        <is>
          <t>Curacao</t>
        </is>
      </c>
      <c r="C3382" t="n">
        <v>5.3</v>
      </c>
      <c r="G3382" s="3" t="inlineStr">
        <is>
          <t>Yes</t>
        </is>
      </c>
      <c r="H3382" s="3" t="inlineStr">
        <is>
          <t>Yes</t>
        </is>
      </c>
      <c r="I3382" s="3" t="inlineStr">
        <is>
          <t>Yes</t>
        </is>
      </c>
      <c r="J3382" s="4" t="inlineStr">
        <is>
          <t>No</t>
        </is>
      </c>
      <c r="N3382" t="n">
        <v>1</v>
      </c>
      <c r="O3382" t="inlineStr">
        <is>
          <t>casino.guru</t>
        </is>
      </c>
      <c r="P3382" s="7" t="n">
        <v>45986</v>
      </c>
      <c r="Q3382" t="inlineStr">
        <is>
          <t>Yes</t>
        </is>
      </c>
      <c r="R3382" t="inlineStr">
        <is>
          <t>2026-04-19 06:41</t>
        </is>
      </c>
      <c r="S3382" s="2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3382" t="inlineStr">
        <is>
          <t>https://casino.guru/bhai-casino-review</t>
        </is>
      </c>
    </row>
    <row r="3383">
      <c r="A3383" s="6" t="inlineStr">
        <is>
          <t>Bigs.bet Casino</t>
        </is>
      </c>
      <c r="B3383" t="inlineStr">
        <is>
          <t>Anjouan</t>
        </is>
      </c>
      <c r="C3383" t="n">
        <v>5.3</v>
      </c>
      <c r="G3383" s="3" t="inlineStr">
        <is>
          <t>Yes</t>
        </is>
      </c>
      <c r="H3383" s="3" t="inlineStr">
        <is>
          <t>Yes</t>
        </is>
      </c>
      <c r="I3383" s="3" t="inlineStr">
        <is>
          <t>Yes</t>
        </is>
      </c>
      <c r="J3383" s="4" t="inlineStr">
        <is>
          <t>No</t>
        </is>
      </c>
      <c r="N3383" t="n">
        <v>1</v>
      </c>
      <c r="O3383" t="inlineStr">
        <is>
          <t>casino.guru</t>
        </is>
      </c>
      <c r="P3383" s="7" t="n">
        <v>45872</v>
      </c>
      <c r="Q3383" t="inlineStr">
        <is>
          <t>Yes</t>
        </is>
      </c>
      <c r="R3383" t="inlineStr">
        <is>
          <t>2026-04-19 06:55</t>
        </is>
      </c>
      <c r="S3383" s="2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3383" t="inlineStr">
        <is>
          <t>https://casino.guru/bigs-bet-casino-review</t>
        </is>
      </c>
    </row>
    <row r="3384">
      <c r="A3384" s="6" t="inlineStr">
        <is>
          <t>Boo Casino</t>
        </is>
      </c>
      <c r="B3384" t="inlineStr">
        <is>
          <t>MGA</t>
        </is>
      </c>
      <c r="C3384" t="n">
        <v>5.3</v>
      </c>
      <c r="G3384" s="3" t="inlineStr">
        <is>
          <t>Yes</t>
        </is>
      </c>
      <c r="H3384" s="4" t="inlineStr">
        <is>
          <t>No</t>
        </is>
      </c>
      <c r="I3384" s="4" t="inlineStr">
        <is>
          <t>No</t>
        </is>
      </c>
      <c r="J3384" s="4" t="inlineStr">
        <is>
          <t>No</t>
        </is>
      </c>
      <c r="K3384" s="3" t="inlineStr">
        <is>
          <t>Yes</t>
        </is>
      </c>
      <c r="N3384" t="n">
        <v>1</v>
      </c>
      <c r="O3384" t="inlineStr">
        <is>
          <t>casino.guru</t>
        </is>
      </c>
      <c r="P3384" s="7" t="n">
        <v>46059</v>
      </c>
      <c r="Q3384" t="inlineStr">
        <is>
          <t>Yes</t>
        </is>
      </c>
      <c r="R3384" t="inlineStr">
        <is>
          <t>2026-04-19 06:08</t>
        </is>
      </c>
      <c r="S3384" s="2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T3384" t="inlineStr">
        <is>
          <t>https://casino.guru/boo-casino-review</t>
        </is>
      </c>
    </row>
    <row r="3385">
      <c r="A3385" s="6" t="inlineStr">
        <is>
          <t>Captain Slots Casino</t>
        </is>
      </c>
      <c r="B3385" t="inlineStr">
        <is>
          <t>Curacao</t>
        </is>
      </c>
      <c r="C3385" t="n">
        <v>5.3</v>
      </c>
      <c r="G3385" s="3" t="inlineStr">
        <is>
          <t>Yes</t>
        </is>
      </c>
      <c r="H3385" s="3" t="inlineStr">
        <is>
          <t>Yes</t>
        </is>
      </c>
      <c r="I3385" s="3" t="inlineStr">
        <is>
          <t>Yes</t>
        </is>
      </c>
      <c r="J3385" s="4" t="inlineStr">
        <is>
          <t>No</t>
        </is>
      </c>
      <c r="N3385" t="n">
        <v>1</v>
      </c>
      <c r="O3385" t="inlineStr">
        <is>
          <t>casino.guru</t>
        </is>
      </c>
      <c r="P3385" s="7" t="n">
        <v>46140</v>
      </c>
      <c r="Q3385" t="inlineStr">
        <is>
          <t>Yes</t>
        </is>
      </c>
      <c r="R3385" t="inlineStr">
        <is>
          <t>2026-04-19 07:00</t>
        </is>
      </c>
      <c r="S3385" s="2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3385" t="inlineStr">
        <is>
          <t>https://casino.guru/captain-slots-casino-review</t>
        </is>
      </c>
    </row>
    <row r="3386">
      <c r="A3386" s="6" t="inlineStr">
        <is>
          <t>Casineia Casino</t>
        </is>
      </c>
      <c r="B3386" t="inlineStr">
        <is>
          <t>MGA</t>
        </is>
      </c>
      <c r="C3386" t="n">
        <v>5.3</v>
      </c>
      <c r="G3386" s="3" t="inlineStr">
        <is>
          <t>Yes</t>
        </is>
      </c>
      <c r="H3386" s="3" t="inlineStr">
        <is>
          <t>Yes</t>
        </is>
      </c>
      <c r="I3386" s="3" t="inlineStr">
        <is>
          <t>Yes</t>
        </is>
      </c>
      <c r="J3386" s="4" t="inlineStr">
        <is>
          <t>No</t>
        </is>
      </c>
      <c r="N3386" t="n">
        <v>1</v>
      </c>
      <c r="O3386" t="inlineStr">
        <is>
          <t>casino.guru</t>
        </is>
      </c>
      <c r="P3386" s="7" t="n">
        <v>46064</v>
      </c>
      <c r="Q3386" t="inlineStr">
        <is>
          <t>Yes</t>
        </is>
      </c>
      <c r="R3386" t="inlineStr">
        <is>
          <t>2026-04-19 06:23</t>
        </is>
      </c>
      <c r="S3386" s="2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3386" t="inlineStr">
        <is>
          <t>https://casino.guru/casineia-casino-review</t>
        </is>
      </c>
    </row>
    <row r="3387">
      <c r="A3387" s="6" t="inlineStr">
        <is>
          <t>Conquestador Casino</t>
        </is>
      </c>
      <c r="B3387" t="inlineStr">
        <is>
          <t>MGA</t>
        </is>
      </c>
      <c r="C3387" t="n">
        <v>5.3</v>
      </c>
      <c r="G3387" s="3" t="inlineStr">
        <is>
          <t>Yes</t>
        </is>
      </c>
      <c r="H3387" s="3" t="inlineStr">
        <is>
          <t>Yes</t>
        </is>
      </c>
      <c r="I3387" s="3" t="inlineStr">
        <is>
          <t>Yes</t>
        </is>
      </c>
      <c r="J3387" s="4" t="inlineStr">
        <is>
          <t>No</t>
        </is>
      </c>
      <c r="K3387" s="3" t="inlineStr">
        <is>
          <t>Yes</t>
        </is>
      </c>
      <c r="N3387" t="n">
        <v>1</v>
      </c>
      <c r="O3387" t="inlineStr">
        <is>
          <t>casino.guru</t>
        </is>
      </c>
      <c r="P3387" s="7" t="n">
        <v>46138</v>
      </c>
      <c r="Q3387" t="inlineStr">
        <is>
          <t>Yes</t>
        </is>
      </c>
      <c r="R3387" t="inlineStr">
        <is>
          <t>2026-04-19 06:07</t>
        </is>
      </c>
      <c r="S3387" s="2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T3387" t="inlineStr">
        <is>
          <t>https://casino.guru/conquestador-casino-review</t>
        </is>
      </c>
    </row>
    <row r="3388">
      <c r="A3388" s="6" t="inlineStr">
        <is>
          <t>Dedprz Casino</t>
        </is>
      </c>
      <c r="B3388" t="inlineStr">
        <is>
          <t>Curacao</t>
        </is>
      </c>
      <c r="C3388" t="n">
        <v>5.3</v>
      </c>
      <c r="G3388" s="3" t="inlineStr">
        <is>
          <t>Yes</t>
        </is>
      </c>
      <c r="H3388" s="3" t="inlineStr">
        <is>
          <t>Yes</t>
        </is>
      </c>
      <c r="I3388" s="3" t="inlineStr">
        <is>
          <t>Yes</t>
        </is>
      </c>
      <c r="J3388" s="4" t="inlineStr">
        <is>
          <t>No</t>
        </is>
      </c>
      <c r="N3388" t="n">
        <v>1</v>
      </c>
      <c r="O3388" t="inlineStr">
        <is>
          <t>casino.guru</t>
        </is>
      </c>
      <c r="P3388" s="7" t="n">
        <v>46049</v>
      </c>
      <c r="Q3388" t="inlineStr">
        <is>
          <t>Yes</t>
        </is>
      </c>
      <c r="R3388" t="inlineStr">
        <is>
          <t>2026-04-19 06:41</t>
        </is>
      </c>
      <c r="S3388" s="2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3388" t="inlineStr">
        <is>
          <t>https://casino.guru/dedprz-casino-review</t>
        </is>
      </c>
    </row>
    <row r="3389">
      <c r="A3389" s="6" t="inlineStr">
        <is>
          <t>Gambleron Casino</t>
        </is>
      </c>
      <c r="B3389" t="inlineStr">
        <is>
          <t>Curacao</t>
        </is>
      </c>
      <c r="C3389" t="n">
        <v>5.3</v>
      </c>
      <c r="G3389" s="3" t="inlineStr">
        <is>
          <t>Yes</t>
        </is>
      </c>
      <c r="H3389" s="3" t="inlineStr">
        <is>
          <t>Yes</t>
        </is>
      </c>
      <c r="I3389" s="3" t="inlineStr">
        <is>
          <t>Yes</t>
        </is>
      </c>
      <c r="J3389" s="4" t="inlineStr">
        <is>
          <t>No</t>
        </is>
      </c>
      <c r="N3389" t="n">
        <v>1</v>
      </c>
      <c r="O3389" t="inlineStr">
        <is>
          <t>casino.guru</t>
        </is>
      </c>
      <c r="P3389" s="7" t="n">
        <v>46117</v>
      </c>
      <c r="Q3389" t="inlineStr">
        <is>
          <t>Yes</t>
        </is>
      </c>
      <c r="R3389" t="inlineStr">
        <is>
          <t>2026-04-19 07:14</t>
        </is>
      </c>
      <c r="S3389" s="2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3389" t="inlineStr">
        <is>
          <t>https://casino.guru/gambleron-casino-review</t>
        </is>
      </c>
    </row>
    <row r="3390">
      <c r="A3390" s="6" t="inlineStr">
        <is>
          <t>Hype Casino</t>
        </is>
      </c>
      <c r="B3390" t="inlineStr">
        <is>
          <t>Curacao</t>
        </is>
      </c>
      <c r="C3390" t="n">
        <v>5.3</v>
      </c>
      <c r="G3390" s="3" t="inlineStr">
        <is>
          <t>Yes</t>
        </is>
      </c>
      <c r="H3390" s="3" t="inlineStr">
        <is>
          <t>Yes</t>
        </is>
      </c>
      <c r="I3390" s="3" t="inlineStr">
        <is>
          <t>Yes</t>
        </is>
      </c>
      <c r="J3390" s="4" t="inlineStr">
        <is>
          <t>No</t>
        </is>
      </c>
      <c r="N3390" t="n">
        <v>1</v>
      </c>
      <c r="O3390" t="inlineStr">
        <is>
          <t>casino.guru</t>
        </is>
      </c>
      <c r="P3390" s="7" t="n">
        <v>46139</v>
      </c>
      <c r="Q3390" t="inlineStr">
        <is>
          <t>Yes</t>
        </is>
      </c>
      <c r="R3390" t="inlineStr">
        <is>
          <t>2026-04-19 07:03</t>
        </is>
      </c>
      <c r="S3390" s="2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3390" t="inlineStr">
        <is>
          <t>https://casino.guru/hype-casino-review</t>
        </is>
      </c>
    </row>
    <row r="3391">
      <c r="A3391" s="6" t="inlineStr">
        <is>
          <t>Koi Spins Casino</t>
        </is>
      </c>
      <c r="B3391" t="inlineStr">
        <is>
          <t>Anjouan</t>
        </is>
      </c>
      <c r="C3391" t="n">
        <v>5.3</v>
      </c>
      <c r="G3391" s="3" t="inlineStr">
        <is>
          <t>Yes</t>
        </is>
      </c>
      <c r="H3391" s="3" t="inlineStr">
        <is>
          <t>Yes</t>
        </is>
      </c>
      <c r="I3391" s="3" t="inlineStr">
        <is>
          <t>Yes</t>
        </is>
      </c>
      <c r="J3391" s="4" t="inlineStr">
        <is>
          <t>No</t>
        </is>
      </c>
      <c r="N3391" t="n">
        <v>1</v>
      </c>
      <c r="O3391" t="inlineStr">
        <is>
          <t>casino.guru</t>
        </is>
      </c>
      <c r="P3391" s="7" t="n">
        <v>46141</v>
      </c>
      <c r="Q3391" t="inlineStr">
        <is>
          <t>Yes</t>
        </is>
      </c>
      <c r="R3391" t="inlineStr">
        <is>
          <t>2026-04-19 06:22</t>
        </is>
      </c>
      <c r="S3391" s="2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3391" t="inlineStr">
        <is>
          <t>https://casino.guru/koi-spins-casino-review</t>
        </is>
      </c>
    </row>
    <row r="3392">
      <c r="A3392" s="6" t="inlineStr">
        <is>
          <t>MMAbet Casino</t>
        </is>
      </c>
      <c r="C3392" t="n">
        <v>5.3</v>
      </c>
      <c r="G3392" s="3" t="inlineStr">
        <is>
          <t>Yes</t>
        </is>
      </c>
      <c r="H3392" s="4" t="inlineStr">
        <is>
          <t>No</t>
        </is>
      </c>
      <c r="I3392" s="4" t="inlineStr">
        <is>
          <t>No</t>
        </is>
      </c>
      <c r="J3392" s="4" t="inlineStr">
        <is>
          <t>No</t>
        </is>
      </c>
      <c r="K3392" s="3" t="inlineStr">
        <is>
          <t>Yes</t>
        </is>
      </c>
      <c r="N3392" t="n">
        <v>1</v>
      </c>
      <c r="O3392" t="inlineStr">
        <is>
          <t>casino.guru</t>
        </is>
      </c>
      <c r="P3392" s="7" t="n">
        <v>45938</v>
      </c>
      <c r="Q3392" t="inlineStr">
        <is>
          <t>Yes</t>
        </is>
      </c>
      <c r="R3392" t="inlineStr">
        <is>
          <t>2026-04-19 06:33</t>
        </is>
      </c>
      <c r="S3392" s="2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T3392" t="inlineStr">
        <is>
          <t>https://casino.guru/mmabet-casino-review</t>
        </is>
      </c>
    </row>
    <row r="3393">
      <c r="A3393" s="6" t="inlineStr">
        <is>
          <t>Marsbahis Casino</t>
        </is>
      </c>
      <c r="B3393" t="inlineStr">
        <is>
          <t>Curacao</t>
        </is>
      </c>
      <c r="C3393" t="n">
        <v>5.3</v>
      </c>
      <c r="G3393" s="3" t="inlineStr">
        <is>
          <t>Yes</t>
        </is>
      </c>
      <c r="H3393" s="3" t="inlineStr">
        <is>
          <t>Yes</t>
        </is>
      </c>
      <c r="I3393" s="3" t="inlineStr">
        <is>
          <t>Yes</t>
        </is>
      </c>
      <c r="J3393" s="4" t="inlineStr">
        <is>
          <t>No</t>
        </is>
      </c>
      <c r="K3393" s="3" t="inlineStr">
        <is>
          <t>Yes</t>
        </is>
      </c>
      <c r="N3393" t="n">
        <v>1</v>
      </c>
      <c r="O3393" t="inlineStr">
        <is>
          <t>casino.guru</t>
        </is>
      </c>
      <c r="P3393" s="7" t="n">
        <v>46129</v>
      </c>
      <c r="Q3393" t="inlineStr">
        <is>
          <t>Yes</t>
        </is>
      </c>
      <c r="R3393" t="inlineStr">
        <is>
          <t>2026-04-19 06:16</t>
        </is>
      </c>
      <c r="S3393" s="2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T3393" t="inlineStr">
        <is>
          <t>https://casino.guru/marsbahis-casino-review</t>
        </is>
      </c>
    </row>
    <row r="3394">
      <c r="A3394" s="6" t="inlineStr">
        <is>
          <t>Marsbet Casino</t>
        </is>
      </c>
      <c r="B3394" t="inlineStr">
        <is>
          <t>Curacao</t>
        </is>
      </c>
      <c r="C3394" t="n">
        <v>5.3</v>
      </c>
      <c r="G3394" s="3" t="inlineStr">
        <is>
          <t>Yes</t>
        </is>
      </c>
      <c r="H3394" s="3" t="inlineStr">
        <is>
          <t>Yes</t>
        </is>
      </c>
      <c r="I3394" s="3" t="inlineStr">
        <is>
          <t>Yes</t>
        </is>
      </c>
      <c r="J3394" s="4" t="inlineStr">
        <is>
          <t>No</t>
        </is>
      </c>
      <c r="K3394" s="3" t="inlineStr">
        <is>
          <t>Yes</t>
        </is>
      </c>
      <c r="N3394" t="n">
        <v>1</v>
      </c>
      <c r="O3394" t="inlineStr">
        <is>
          <t>casino.guru</t>
        </is>
      </c>
      <c r="P3394" s="7" t="n">
        <v>46129</v>
      </c>
      <c r="Q3394" t="inlineStr">
        <is>
          <t>Yes</t>
        </is>
      </c>
      <c r="R3394" t="inlineStr">
        <is>
          <t>2026-04-19 06:04</t>
        </is>
      </c>
      <c r="S3394" s="2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T3394" t="inlineStr">
        <is>
          <t>https://casino.guru/Marsbet-Casino-review</t>
        </is>
      </c>
    </row>
    <row r="3395">
      <c r="A3395" s="6" t="inlineStr">
        <is>
          <t>MrJones Casino</t>
        </is>
      </c>
      <c r="B3395" t="inlineStr">
        <is>
          <t>Anjouan</t>
        </is>
      </c>
      <c r="C3395" t="n">
        <v>5.3</v>
      </c>
      <c r="G3395" s="3" t="inlineStr">
        <is>
          <t>Yes</t>
        </is>
      </c>
      <c r="H3395" s="3" t="inlineStr">
        <is>
          <t>Yes</t>
        </is>
      </c>
      <c r="I3395" s="3" t="inlineStr">
        <is>
          <t>Yes</t>
        </is>
      </c>
      <c r="J3395" s="4" t="inlineStr">
        <is>
          <t>No</t>
        </is>
      </c>
      <c r="N3395" t="n">
        <v>1</v>
      </c>
      <c r="O3395" t="inlineStr">
        <is>
          <t>casino.guru</t>
        </is>
      </c>
      <c r="P3395" s="7" t="n">
        <v>46141</v>
      </c>
      <c r="Q3395" t="inlineStr">
        <is>
          <t>Yes</t>
        </is>
      </c>
      <c r="R3395" t="inlineStr">
        <is>
          <t>2026-04-19 06:49</t>
        </is>
      </c>
      <c r="S3395" s="2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3395" t="inlineStr">
        <is>
          <t>https://casino.guru/mrjones-casino-review</t>
        </is>
      </c>
    </row>
    <row r="3396">
      <c r="A3396" s="6" t="inlineStr">
        <is>
          <t>Oppa888 Casino</t>
        </is>
      </c>
      <c r="B3396" t="inlineStr">
        <is>
          <t>MGA</t>
        </is>
      </c>
      <c r="C3396" t="n">
        <v>5.3</v>
      </c>
      <c r="G3396" s="3" t="inlineStr">
        <is>
          <t>Yes</t>
        </is>
      </c>
      <c r="H3396" s="4" t="inlineStr">
        <is>
          <t>No</t>
        </is>
      </c>
      <c r="I3396" s="4" t="inlineStr">
        <is>
          <t>No</t>
        </is>
      </c>
      <c r="J3396" s="4" t="inlineStr">
        <is>
          <t>No</t>
        </is>
      </c>
      <c r="N3396" t="n">
        <v>1</v>
      </c>
      <c r="O3396" t="inlineStr">
        <is>
          <t>casino.guru</t>
        </is>
      </c>
      <c r="P3396" s="7" t="n">
        <v>46060</v>
      </c>
      <c r="Q3396" t="inlineStr">
        <is>
          <t>Yes</t>
        </is>
      </c>
      <c r="R3396" t="inlineStr">
        <is>
          <t>2026-04-19 06:06</t>
        </is>
      </c>
      <c r="S3396" s="2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T3396" t="inlineStr">
        <is>
          <t>https://casino.guru/oppa888-casino-review</t>
        </is>
      </c>
    </row>
    <row r="3397">
      <c r="A3397" s="6" t="inlineStr">
        <is>
          <t>Orion Spins Casino</t>
        </is>
      </c>
      <c r="C3397" t="n">
        <v>5.3</v>
      </c>
      <c r="G3397" s="3" t="inlineStr">
        <is>
          <t>Yes</t>
        </is>
      </c>
      <c r="H3397" s="3" t="inlineStr">
        <is>
          <t>Yes</t>
        </is>
      </c>
      <c r="I3397" s="3" t="inlineStr">
        <is>
          <t>Yes</t>
        </is>
      </c>
      <c r="J3397" s="4" t="inlineStr">
        <is>
          <t>No</t>
        </is>
      </c>
      <c r="N3397" t="n">
        <v>1</v>
      </c>
      <c r="O3397" t="inlineStr">
        <is>
          <t>casino.guru</t>
        </is>
      </c>
      <c r="P3397" s="7" t="n">
        <v>46141</v>
      </c>
      <c r="Q3397" t="inlineStr">
        <is>
          <t>Yes</t>
        </is>
      </c>
      <c r="R3397" t="inlineStr">
        <is>
          <t>2026-04-19 06:20</t>
        </is>
      </c>
      <c r="S3397" s="2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3397" t="inlineStr">
        <is>
          <t>https://casino.guru/orion-spins-casino-review</t>
        </is>
      </c>
    </row>
    <row r="3398">
      <c r="A3398" s="6" t="inlineStr">
        <is>
          <t>Pokiesville Casino</t>
        </is>
      </c>
      <c r="C3398" t="n">
        <v>5.3</v>
      </c>
      <c r="G3398" s="3" t="inlineStr">
        <is>
          <t>Yes</t>
        </is>
      </c>
      <c r="H3398" s="4" t="inlineStr">
        <is>
          <t>No</t>
        </is>
      </c>
      <c r="I3398" s="4" t="inlineStr">
        <is>
          <t>No</t>
        </is>
      </c>
      <c r="J3398" s="4" t="inlineStr">
        <is>
          <t>No</t>
        </is>
      </c>
      <c r="N3398" t="n">
        <v>1</v>
      </c>
      <c r="O3398" t="inlineStr">
        <is>
          <t>casino.guru</t>
        </is>
      </c>
      <c r="P3398" s="7" t="n">
        <v>45987</v>
      </c>
      <c r="Q3398" t="inlineStr">
        <is>
          <t>Yes</t>
        </is>
      </c>
      <c r="R3398" t="inlineStr">
        <is>
          <t>2026-04-19 06:42</t>
        </is>
      </c>
      <c r="S3398" s="2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T3398" t="inlineStr">
        <is>
          <t>https://casino.guru/pokiesville-casino-review</t>
        </is>
      </c>
    </row>
    <row r="3399">
      <c r="A3399" s="6" t="inlineStr">
        <is>
          <t>Rabbit Win Casino</t>
        </is>
      </c>
      <c r="B3399" t="inlineStr">
        <is>
          <t>MGA</t>
        </is>
      </c>
      <c r="C3399" t="n">
        <v>5.3</v>
      </c>
      <c r="G3399" s="3" t="inlineStr">
        <is>
          <t>Yes</t>
        </is>
      </c>
      <c r="H3399" s="3" t="inlineStr">
        <is>
          <t>Yes</t>
        </is>
      </c>
      <c r="I3399" s="3" t="inlineStr">
        <is>
          <t>Yes</t>
        </is>
      </c>
      <c r="J3399" s="4" t="inlineStr">
        <is>
          <t>No</t>
        </is>
      </c>
      <c r="N3399" t="n">
        <v>1</v>
      </c>
      <c r="O3399" t="inlineStr">
        <is>
          <t>casino.guru</t>
        </is>
      </c>
      <c r="P3399" s="7" t="n">
        <v>46135</v>
      </c>
      <c r="Q3399" t="inlineStr">
        <is>
          <t>Yes</t>
        </is>
      </c>
      <c r="R3399" t="inlineStr">
        <is>
          <t>2026-04-19 06:31</t>
        </is>
      </c>
      <c r="S3399" s="2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3399" t="inlineStr">
        <is>
          <t>https://casino.guru/rabbit-win-casino-review</t>
        </is>
      </c>
    </row>
    <row r="3400">
      <c r="A3400" s="6" t="inlineStr">
        <is>
          <t>Rizz Casino</t>
        </is>
      </c>
      <c r="B3400" t="inlineStr">
        <is>
          <t>Kahnawake</t>
        </is>
      </c>
      <c r="C3400" t="n">
        <v>5.3</v>
      </c>
      <c r="G3400" s="3" t="inlineStr">
        <is>
          <t>Yes</t>
        </is>
      </c>
      <c r="H3400" s="3" t="inlineStr">
        <is>
          <t>Yes</t>
        </is>
      </c>
      <c r="I3400" s="3" t="inlineStr">
        <is>
          <t>Yes</t>
        </is>
      </c>
      <c r="J3400" s="4" t="inlineStr">
        <is>
          <t>No</t>
        </is>
      </c>
      <c r="N3400" t="n">
        <v>1</v>
      </c>
      <c r="O3400" t="inlineStr">
        <is>
          <t>casino.guru</t>
        </is>
      </c>
      <c r="P3400" s="7" t="n">
        <v>45912</v>
      </c>
      <c r="Q3400" t="inlineStr">
        <is>
          <t>Yes</t>
        </is>
      </c>
      <c r="R3400" t="inlineStr">
        <is>
          <t>2026-04-19 06:35</t>
        </is>
      </c>
      <c r="S3400" s="2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3400" t="inlineStr">
        <is>
          <t>https://casino.guru/rizz-casino-review</t>
        </is>
      </c>
    </row>
    <row r="3401">
      <c r="A3401" s="6" t="inlineStr">
        <is>
          <t>Rocket.run Casino</t>
        </is>
      </c>
      <c r="C3401" t="n">
        <v>5.3</v>
      </c>
      <c r="G3401" s="3" t="inlineStr">
        <is>
          <t>Yes</t>
        </is>
      </c>
      <c r="H3401" s="3" t="inlineStr">
        <is>
          <t>Yes</t>
        </is>
      </c>
      <c r="I3401" s="3" t="inlineStr">
        <is>
          <t>Yes</t>
        </is>
      </c>
      <c r="J3401" s="4" t="inlineStr">
        <is>
          <t>No</t>
        </is>
      </c>
      <c r="N3401" t="n">
        <v>1</v>
      </c>
      <c r="O3401" t="inlineStr">
        <is>
          <t>casino.guru</t>
        </is>
      </c>
      <c r="P3401" s="7" t="n">
        <v>46053</v>
      </c>
      <c r="Q3401" t="inlineStr">
        <is>
          <t>Yes</t>
        </is>
      </c>
      <c r="R3401" t="inlineStr">
        <is>
          <t>2026-04-19 06:06</t>
        </is>
      </c>
      <c r="S3401" s="2" t="inlineStr">
        <is>
          <t>https://casino.guru/rocket-run-casino-review</t>
        </is>
      </c>
      <c r="T3401" t="inlineStr">
        <is>
          <t>https://casino.guru/rocket-run-casino-review</t>
        </is>
      </c>
    </row>
    <row r="3402">
      <c r="A3402" s="6" t="inlineStr">
        <is>
          <t>Romus Casino</t>
        </is>
      </c>
      <c r="B3402" t="inlineStr">
        <is>
          <t>Anjouan</t>
        </is>
      </c>
      <c r="C3402" t="n">
        <v>5.3</v>
      </c>
      <c r="G3402" s="3" t="inlineStr">
        <is>
          <t>Yes</t>
        </is>
      </c>
      <c r="H3402" s="4" t="inlineStr">
        <is>
          <t>No</t>
        </is>
      </c>
      <c r="I3402" s="4" t="inlineStr">
        <is>
          <t>No</t>
        </is>
      </c>
      <c r="J3402" s="4" t="inlineStr">
        <is>
          <t>No</t>
        </is>
      </c>
      <c r="N3402" t="n">
        <v>1</v>
      </c>
      <c r="O3402" t="inlineStr">
        <is>
          <t>casino.guru</t>
        </is>
      </c>
      <c r="P3402" s="7" t="n">
        <v>46120</v>
      </c>
      <c r="Q3402" t="inlineStr">
        <is>
          <t>Yes</t>
        </is>
      </c>
      <c r="R3402" t="inlineStr">
        <is>
          <t>2026-04-19 07:13</t>
        </is>
      </c>
      <c r="S3402" s="2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T3402" t="inlineStr">
        <is>
          <t>https://casino.guru/romus-casino-review</t>
        </is>
      </c>
    </row>
    <row r="3403">
      <c r="A3403" s="6" t="inlineStr">
        <is>
          <t>SefirBet Casino</t>
        </is>
      </c>
      <c r="B3403" t="inlineStr">
        <is>
          <t>Anjouan</t>
        </is>
      </c>
      <c r="C3403" t="n">
        <v>5.3</v>
      </c>
      <c r="G3403" s="3" t="inlineStr">
        <is>
          <t>Yes</t>
        </is>
      </c>
      <c r="H3403" s="3" t="inlineStr">
        <is>
          <t>Yes</t>
        </is>
      </c>
      <c r="I3403" s="3" t="inlineStr">
        <is>
          <t>Yes</t>
        </is>
      </c>
      <c r="J3403" s="4" t="inlineStr">
        <is>
          <t>No</t>
        </is>
      </c>
      <c r="N3403" t="n">
        <v>1</v>
      </c>
      <c r="O3403" t="inlineStr">
        <is>
          <t>casino.guru</t>
        </is>
      </c>
      <c r="P3403" s="7" t="n">
        <v>46071</v>
      </c>
      <c r="Q3403" t="inlineStr">
        <is>
          <t>Yes</t>
        </is>
      </c>
      <c r="R3403" t="inlineStr">
        <is>
          <t>2026-04-19 07:08</t>
        </is>
      </c>
      <c r="S3403" s="2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3403" t="inlineStr">
        <is>
          <t>https://casino.guru/sefirbet-casino-review</t>
        </is>
      </c>
    </row>
    <row r="3404">
      <c r="A3404" s="6" t="inlineStr">
        <is>
          <t>Slotnite Casino</t>
        </is>
      </c>
      <c r="B3404" t="inlineStr">
        <is>
          <t>MGA</t>
        </is>
      </c>
      <c r="C3404" t="n">
        <v>5.3</v>
      </c>
      <c r="G3404" s="3" t="inlineStr">
        <is>
          <t>Yes</t>
        </is>
      </c>
      <c r="H3404" s="4" t="inlineStr">
        <is>
          <t>No</t>
        </is>
      </c>
      <c r="I3404" s="4" t="inlineStr">
        <is>
          <t>No</t>
        </is>
      </c>
      <c r="J3404" s="4" t="inlineStr">
        <is>
          <t>No</t>
        </is>
      </c>
      <c r="N3404" t="n">
        <v>1</v>
      </c>
      <c r="O3404" t="inlineStr">
        <is>
          <t>casino.guru</t>
        </is>
      </c>
      <c r="P3404" s="7" t="n">
        <v>46053</v>
      </c>
      <c r="Q3404" t="inlineStr">
        <is>
          <t>Yes</t>
        </is>
      </c>
      <c r="R3404" t="inlineStr">
        <is>
          <t>2026-04-19 06:09</t>
        </is>
      </c>
      <c r="S3404" s="2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T3404" t="inlineStr">
        <is>
          <t>https://casino.guru/slotnite-casino-review</t>
        </is>
      </c>
    </row>
    <row r="3405">
      <c r="A3405" s="6" t="inlineStr">
        <is>
          <t>Slottyway Casino</t>
        </is>
      </c>
      <c r="B3405" t="inlineStr">
        <is>
          <t>Curacao</t>
        </is>
      </c>
      <c r="C3405" t="n">
        <v>5.3</v>
      </c>
      <c r="G3405" s="3" t="inlineStr">
        <is>
          <t>Yes</t>
        </is>
      </c>
      <c r="H3405" s="3" t="inlineStr">
        <is>
          <t>Yes</t>
        </is>
      </c>
      <c r="I3405" s="3" t="inlineStr">
        <is>
          <t>Yes</t>
        </is>
      </c>
      <c r="J3405" s="4" t="inlineStr">
        <is>
          <t>No</t>
        </is>
      </c>
      <c r="N3405" t="n">
        <v>1</v>
      </c>
      <c r="O3405" t="inlineStr">
        <is>
          <t>casino.guru</t>
        </is>
      </c>
      <c r="P3405" s="7" t="n">
        <v>46119</v>
      </c>
      <c r="Q3405" t="inlineStr">
        <is>
          <t>Yes</t>
        </is>
      </c>
      <c r="R3405" t="inlineStr">
        <is>
          <t>2026-04-19 06:14</t>
        </is>
      </c>
      <c r="S3405" s="2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405" t="inlineStr">
        <is>
          <t>https://casino.guru/slottyway-casino-review</t>
        </is>
      </c>
    </row>
    <row r="3406">
      <c r="A3406" s="6" t="inlineStr">
        <is>
          <t>SpinBounty Casino</t>
        </is>
      </c>
      <c r="B3406" t="inlineStr">
        <is>
          <t>Curacao</t>
        </is>
      </c>
      <c r="C3406" t="n">
        <v>5.3</v>
      </c>
      <c r="G3406" s="3" t="inlineStr">
        <is>
          <t>Yes</t>
        </is>
      </c>
      <c r="H3406" s="3" t="inlineStr">
        <is>
          <t>Yes</t>
        </is>
      </c>
      <c r="I3406" s="3" t="inlineStr">
        <is>
          <t>Yes</t>
        </is>
      </c>
      <c r="J3406" s="4" t="inlineStr">
        <is>
          <t>No</t>
        </is>
      </c>
      <c r="N3406" t="n">
        <v>1</v>
      </c>
      <c r="O3406" t="inlineStr">
        <is>
          <t>casino.guru</t>
        </is>
      </c>
      <c r="P3406" s="7" t="n">
        <v>46120</v>
      </c>
      <c r="Q3406" t="inlineStr">
        <is>
          <t>Yes</t>
        </is>
      </c>
      <c r="R3406" t="inlineStr">
        <is>
          <t>2026-04-19 06:20</t>
        </is>
      </c>
      <c r="S3406" s="2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3406" t="inlineStr">
        <is>
          <t>https://casino.guru/spinbounty-casino-review</t>
        </is>
      </c>
    </row>
    <row r="3407">
      <c r="A3407" s="6" t="inlineStr">
        <is>
          <t>Ternobet Casino</t>
        </is>
      </c>
      <c r="C3407" t="n">
        <v>5.3</v>
      </c>
      <c r="G3407" s="3" t="inlineStr">
        <is>
          <t>Yes</t>
        </is>
      </c>
      <c r="H3407" s="4" t="inlineStr">
        <is>
          <t>No</t>
        </is>
      </c>
      <c r="I3407" s="4" t="inlineStr">
        <is>
          <t>No</t>
        </is>
      </c>
      <c r="J3407" s="4" t="inlineStr">
        <is>
          <t>No</t>
        </is>
      </c>
      <c r="N3407" t="n">
        <v>1</v>
      </c>
      <c r="O3407" t="inlineStr">
        <is>
          <t>casino.guru</t>
        </is>
      </c>
      <c r="P3407" s="7" t="n">
        <v>46037</v>
      </c>
      <c r="Q3407" t="inlineStr">
        <is>
          <t>Yes</t>
        </is>
      </c>
      <c r="R3407" t="inlineStr">
        <is>
          <t>2026-04-19 06:47</t>
        </is>
      </c>
      <c r="S3407" s="2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T3407" t="inlineStr">
        <is>
          <t>https://casino.guru/ternobet-casino-review</t>
        </is>
      </c>
    </row>
    <row r="3408">
      <c r="A3408" s="6" t="inlineStr">
        <is>
          <t>Tonplay Casino</t>
        </is>
      </c>
      <c r="B3408" t="inlineStr">
        <is>
          <t>Anjouan</t>
        </is>
      </c>
      <c r="C3408" t="n">
        <v>5.3</v>
      </c>
      <c r="G3408" s="3" t="inlineStr">
        <is>
          <t>Yes</t>
        </is>
      </c>
      <c r="H3408" s="3" t="inlineStr">
        <is>
          <t>Yes</t>
        </is>
      </c>
      <c r="I3408" s="3" t="inlineStr">
        <is>
          <t>Yes</t>
        </is>
      </c>
      <c r="J3408" s="4" t="inlineStr">
        <is>
          <t>No</t>
        </is>
      </c>
      <c r="N3408" t="n">
        <v>1</v>
      </c>
      <c r="O3408" t="inlineStr">
        <is>
          <t>casino.guru</t>
        </is>
      </c>
      <c r="P3408" s="7" t="n">
        <v>46132</v>
      </c>
      <c r="Q3408" t="inlineStr">
        <is>
          <t>Yes</t>
        </is>
      </c>
      <c r="R3408" t="inlineStr">
        <is>
          <t>2026-04-19 07:06</t>
        </is>
      </c>
      <c r="S3408" s="2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3408" t="inlineStr">
        <is>
          <t>https://casino.guru/tonplay-casino-review</t>
        </is>
      </c>
    </row>
    <row r="3409">
      <c r="A3409" s="6" t="inlineStr">
        <is>
          <t>Twinky Win Casino</t>
        </is>
      </c>
      <c r="C3409" t="n">
        <v>5.3</v>
      </c>
      <c r="G3409" s="3" t="inlineStr">
        <is>
          <t>Yes</t>
        </is>
      </c>
      <c r="H3409" s="3" t="inlineStr">
        <is>
          <t>Yes</t>
        </is>
      </c>
      <c r="I3409" s="3" t="inlineStr">
        <is>
          <t>Yes</t>
        </is>
      </c>
      <c r="J3409" s="4" t="inlineStr">
        <is>
          <t>No</t>
        </is>
      </c>
      <c r="N3409" t="n">
        <v>1</v>
      </c>
      <c r="O3409" t="inlineStr">
        <is>
          <t>casino.guru</t>
        </is>
      </c>
      <c r="P3409" s="7" t="n">
        <v>46142</v>
      </c>
      <c r="Q3409" t="inlineStr">
        <is>
          <t>Yes</t>
        </is>
      </c>
      <c r="R3409" t="inlineStr">
        <is>
          <t>2026-04-19 06:25</t>
        </is>
      </c>
      <c r="S3409" s="2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3409" t="inlineStr">
        <is>
          <t>https://casino.guru/twinky-win-casino-review</t>
        </is>
      </c>
    </row>
    <row r="3410">
      <c r="A3410" s="6" t="inlineStr">
        <is>
          <t>Valtti Casino</t>
        </is>
      </c>
      <c r="B3410" t="inlineStr">
        <is>
          <t>MGA</t>
        </is>
      </c>
      <c r="C3410" t="n">
        <v>5.3</v>
      </c>
      <c r="G3410" s="3" t="inlineStr">
        <is>
          <t>Yes</t>
        </is>
      </c>
      <c r="H3410" s="4" t="inlineStr">
        <is>
          <t>No</t>
        </is>
      </c>
      <c r="I3410" s="4" t="inlineStr">
        <is>
          <t>No</t>
        </is>
      </c>
      <c r="J3410" s="4" t="inlineStr">
        <is>
          <t>No</t>
        </is>
      </c>
      <c r="N3410" t="n">
        <v>1</v>
      </c>
      <c r="O3410" t="inlineStr">
        <is>
          <t>casino.guru</t>
        </is>
      </c>
      <c r="P3410" s="7" t="n">
        <v>46059</v>
      </c>
      <c r="Q3410" t="inlineStr">
        <is>
          <t>Yes</t>
        </is>
      </c>
      <c r="R3410" t="inlineStr">
        <is>
          <t>2026-04-19 07:00</t>
        </is>
      </c>
      <c r="S3410" s="2" t="inlineStr">
        <is>
          <t>https://casino.guru/valtti-casino-review</t>
        </is>
      </c>
      <c r="T3410" t="inlineStr">
        <is>
          <t>https://casino.guru/valtti-casino-review</t>
        </is>
      </c>
    </row>
    <row r="3411">
      <c r="A3411" s="6" t="inlineStr">
        <is>
          <t>Valttikasino Casino</t>
        </is>
      </c>
      <c r="B3411" t="inlineStr">
        <is>
          <t>MGA</t>
        </is>
      </c>
      <c r="C3411" t="n">
        <v>5.3</v>
      </c>
      <c r="G3411" s="3" t="inlineStr">
        <is>
          <t>Yes</t>
        </is>
      </c>
      <c r="H3411" s="4" t="inlineStr">
        <is>
          <t>No</t>
        </is>
      </c>
      <c r="I3411" s="4" t="inlineStr">
        <is>
          <t>No</t>
        </is>
      </c>
      <c r="J3411" s="4" t="inlineStr">
        <is>
          <t>No</t>
        </is>
      </c>
      <c r="N3411" t="n">
        <v>1</v>
      </c>
      <c r="O3411" t="inlineStr">
        <is>
          <t>casino.guru</t>
        </is>
      </c>
      <c r="P3411" s="7" t="n">
        <v>46133</v>
      </c>
      <c r="Q3411" t="inlineStr">
        <is>
          <t>Yes</t>
        </is>
      </c>
      <c r="R3411" t="inlineStr">
        <is>
          <t>2026-05-01 17:57</t>
        </is>
      </c>
      <c r="S3411" s="2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T3411" t="inlineStr">
        <is>
          <t>https://casino.guru/valttikasino-casino-review</t>
        </is>
      </c>
    </row>
    <row r="3412">
      <c r="A3412" s="6" t="inlineStr">
        <is>
          <t>Vicibet Casino</t>
        </is>
      </c>
      <c r="B3412" t="inlineStr">
        <is>
          <t>Anjouan</t>
        </is>
      </c>
      <c r="C3412" t="n">
        <v>5.3</v>
      </c>
      <c r="G3412" s="3" t="inlineStr">
        <is>
          <t>Yes</t>
        </is>
      </c>
      <c r="H3412" s="4" t="inlineStr">
        <is>
          <t>No</t>
        </is>
      </c>
      <c r="I3412" s="4" t="inlineStr">
        <is>
          <t>No</t>
        </is>
      </c>
      <c r="J3412" s="4" t="inlineStr">
        <is>
          <t>No</t>
        </is>
      </c>
      <c r="N3412" t="n">
        <v>1</v>
      </c>
      <c r="O3412" t="inlineStr">
        <is>
          <t>casino.guru</t>
        </is>
      </c>
      <c r="P3412" s="7" t="n">
        <v>46140</v>
      </c>
      <c r="Q3412" t="inlineStr">
        <is>
          <t>Yes</t>
        </is>
      </c>
      <c r="R3412" t="inlineStr">
        <is>
          <t>2026-04-19 06:54</t>
        </is>
      </c>
      <c r="S3412" s="2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T3412" t="inlineStr">
        <is>
          <t>https://casino.guru/vicibet-casino-review</t>
        </is>
      </c>
    </row>
    <row r="3413">
      <c r="A3413" s="6" t="inlineStr">
        <is>
          <t>WINBET2U Casino</t>
        </is>
      </c>
      <c r="C3413" t="n">
        <v>5.3</v>
      </c>
      <c r="G3413" s="3" t="inlineStr">
        <is>
          <t>Yes</t>
        </is>
      </c>
      <c r="H3413" s="4" t="inlineStr">
        <is>
          <t>No</t>
        </is>
      </c>
      <c r="I3413" s="4" t="inlineStr">
        <is>
          <t>No</t>
        </is>
      </c>
      <c r="J3413" s="4" t="inlineStr">
        <is>
          <t>No</t>
        </is>
      </c>
      <c r="N3413" t="n">
        <v>1</v>
      </c>
      <c r="O3413" t="inlineStr">
        <is>
          <t>casino.guru</t>
        </is>
      </c>
      <c r="P3413" s="7" t="n">
        <v>45992</v>
      </c>
      <c r="Q3413" t="inlineStr">
        <is>
          <t>Yes</t>
        </is>
      </c>
      <c r="R3413" t="inlineStr">
        <is>
          <t>2026-04-19 06:15</t>
        </is>
      </c>
      <c r="S3413" s="2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T3413" t="inlineStr">
        <is>
          <t>https://casino.guru/winbet2u-casino-review</t>
        </is>
      </c>
    </row>
    <row r="3414">
      <c r="A3414" s="6" t="inlineStr">
        <is>
          <t>WickedPokies Casino</t>
        </is>
      </c>
      <c r="C3414" t="n">
        <v>5.3</v>
      </c>
      <c r="G3414" s="3" t="inlineStr">
        <is>
          <t>Yes</t>
        </is>
      </c>
      <c r="H3414" s="3" t="inlineStr">
        <is>
          <t>Yes</t>
        </is>
      </c>
      <c r="I3414" s="3" t="inlineStr">
        <is>
          <t>Yes</t>
        </is>
      </c>
      <c r="J3414" s="4" t="inlineStr">
        <is>
          <t>No</t>
        </is>
      </c>
      <c r="N3414" t="n">
        <v>1</v>
      </c>
      <c r="O3414" t="inlineStr">
        <is>
          <t>casino.guru</t>
        </is>
      </c>
      <c r="P3414" s="7" t="n">
        <v>46018</v>
      </c>
      <c r="Q3414" t="inlineStr">
        <is>
          <t>Yes</t>
        </is>
      </c>
      <c r="R3414" t="inlineStr">
        <is>
          <t>2026-04-19 06:50</t>
        </is>
      </c>
      <c r="S3414" s="2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3414" t="inlineStr">
        <is>
          <t>https://casino.guru/wickedpokies-casino-review</t>
        </is>
      </c>
    </row>
    <row r="3415">
      <c r="A3415" s="6" t="inlineStr">
        <is>
          <t>WikiLuck Casino</t>
        </is>
      </c>
      <c r="B3415" t="inlineStr">
        <is>
          <t>Curacao</t>
        </is>
      </c>
      <c r="C3415" t="n">
        <v>5.3</v>
      </c>
      <c r="G3415" s="3" t="inlineStr">
        <is>
          <t>Yes</t>
        </is>
      </c>
      <c r="H3415" s="3" t="inlineStr">
        <is>
          <t>Yes</t>
        </is>
      </c>
      <c r="I3415" s="3" t="inlineStr">
        <is>
          <t>Yes</t>
        </is>
      </c>
      <c r="J3415" s="4" t="inlineStr">
        <is>
          <t>No</t>
        </is>
      </c>
      <c r="N3415" t="n">
        <v>1</v>
      </c>
      <c r="O3415" t="inlineStr">
        <is>
          <t>casino.guru</t>
        </is>
      </c>
      <c r="P3415" s="7" t="n">
        <v>46058</v>
      </c>
      <c r="Q3415" t="inlineStr">
        <is>
          <t>Yes</t>
        </is>
      </c>
      <c r="R3415" t="inlineStr">
        <is>
          <t>2026-04-19 06:28</t>
        </is>
      </c>
      <c r="S3415" s="2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3415" t="inlineStr">
        <is>
          <t>https://casino.guru/wikiluck-casino-review</t>
        </is>
      </c>
    </row>
    <row r="3416">
      <c r="A3416" s="6" t="inlineStr">
        <is>
          <t>Win Diggers Casino</t>
        </is>
      </c>
      <c r="C3416" t="n">
        <v>5.3</v>
      </c>
      <c r="G3416" s="3" t="inlineStr">
        <is>
          <t>Yes</t>
        </is>
      </c>
      <c r="H3416" s="3" t="inlineStr">
        <is>
          <t>Yes</t>
        </is>
      </c>
      <c r="I3416" s="3" t="inlineStr">
        <is>
          <t>Yes</t>
        </is>
      </c>
      <c r="J3416" s="4" t="inlineStr">
        <is>
          <t>No</t>
        </is>
      </c>
      <c r="N3416" t="n">
        <v>1</v>
      </c>
      <c r="O3416" t="inlineStr">
        <is>
          <t>casino.guru</t>
        </is>
      </c>
      <c r="P3416" s="7" t="n">
        <v>46105</v>
      </c>
      <c r="Q3416" t="inlineStr">
        <is>
          <t>Yes</t>
        </is>
      </c>
      <c r="R3416" t="inlineStr">
        <is>
          <t>2026-04-19 06:16</t>
        </is>
      </c>
      <c r="S3416" s="2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3416" t="inlineStr">
        <is>
          <t>https://casino.guru/win-diggers-casino-review</t>
        </is>
      </c>
    </row>
    <row r="3417">
      <c r="A3417" s="6" t="inlineStr">
        <is>
          <t>ZeusWin Casino</t>
        </is>
      </c>
      <c r="B3417" t="inlineStr">
        <is>
          <t>Tobique</t>
        </is>
      </c>
      <c r="C3417" t="n">
        <v>5.3</v>
      </c>
      <c r="G3417" s="3" t="inlineStr">
        <is>
          <t>Yes</t>
        </is>
      </c>
      <c r="H3417" s="3" t="inlineStr">
        <is>
          <t>Yes</t>
        </is>
      </c>
      <c r="I3417" s="3" t="inlineStr">
        <is>
          <t>Yes</t>
        </is>
      </c>
      <c r="J3417" s="4" t="inlineStr">
        <is>
          <t>No</t>
        </is>
      </c>
      <c r="K3417" s="3" t="inlineStr">
        <is>
          <t>Yes</t>
        </is>
      </c>
      <c r="N3417" t="n">
        <v>1</v>
      </c>
      <c r="O3417" t="inlineStr">
        <is>
          <t>casino.guru</t>
        </is>
      </c>
      <c r="P3417" s="7" t="n">
        <v>45950</v>
      </c>
      <c r="Q3417" t="inlineStr">
        <is>
          <t>Yes</t>
        </is>
      </c>
      <c r="R3417" t="inlineStr">
        <is>
          <t>2026-04-19 06:36</t>
        </is>
      </c>
      <c r="S3417" s="2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T3417" t="inlineStr">
        <is>
          <t>https://casino.guru/zeuswin-casino-review</t>
        </is>
      </c>
    </row>
    <row r="3418">
      <c r="A3418" s="6" t="inlineStr">
        <is>
          <t>talkSPORT BET Casino</t>
        </is>
      </c>
      <c r="B3418" t="inlineStr">
        <is>
          <t>UKGC</t>
        </is>
      </c>
      <c r="C3418" t="n">
        <v>5.3</v>
      </c>
      <c r="G3418" s="3" t="inlineStr">
        <is>
          <t>Yes</t>
        </is>
      </c>
      <c r="H3418" s="4" t="inlineStr">
        <is>
          <t>No</t>
        </is>
      </c>
      <c r="I3418" s="4" t="inlineStr">
        <is>
          <t>No</t>
        </is>
      </c>
      <c r="J3418" s="4" t="inlineStr">
        <is>
          <t>No</t>
        </is>
      </c>
      <c r="N3418" t="n">
        <v>1</v>
      </c>
      <c r="O3418" t="inlineStr">
        <is>
          <t>casino.guru</t>
        </is>
      </c>
      <c r="P3418" s="7" t="n">
        <v>46127</v>
      </c>
      <c r="Q3418" t="inlineStr">
        <is>
          <t>Yes</t>
        </is>
      </c>
      <c r="R3418" t="inlineStr">
        <is>
          <t>2026-04-19 06:27</t>
        </is>
      </c>
      <c r="S3418" s="2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T3418" t="inlineStr">
        <is>
          <t>https://casino.guru/talksport-bet-casino-review</t>
        </is>
      </c>
    </row>
    <row r="3419">
      <c r="A3419" s="6" t="inlineStr">
        <is>
          <t>21LuckyBet Casino</t>
        </is>
      </c>
      <c r="B3419" t="inlineStr">
        <is>
          <t>MGA</t>
        </is>
      </c>
      <c r="C3419" t="n">
        <v>5.2</v>
      </c>
      <c r="G3419" s="3" t="inlineStr">
        <is>
          <t>Yes</t>
        </is>
      </c>
      <c r="H3419" s="3" t="inlineStr">
        <is>
          <t>Yes</t>
        </is>
      </c>
      <c r="I3419" s="3" t="inlineStr">
        <is>
          <t>Yes</t>
        </is>
      </c>
      <c r="J3419" s="4" t="inlineStr">
        <is>
          <t>No</t>
        </is>
      </c>
      <c r="N3419" t="n">
        <v>1</v>
      </c>
      <c r="O3419" t="inlineStr">
        <is>
          <t>casino.guru</t>
        </is>
      </c>
      <c r="P3419" s="7" t="n">
        <v>46009</v>
      </c>
      <c r="Q3419" t="inlineStr">
        <is>
          <t>Yes</t>
        </is>
      </c>
      <c r="R3419" t="inlineStr">
        <is>
          <t>2026-04-19 06:23</t>
        </is>
      </c>
      <c r="S3419" s="2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3419" t="inlineStr">
        <is>
          <t>https://casino.guru/21luckybet-casino-review</t>
        </is>
      </c>
    </row>
    <row r="3420">
      <c r="A3420" s="6" t="inlineStr">
        <is>
          <t>Bet da Sorte Casino</t>
        </is>
      </c>
      <c r="C3420" t="n">
        <v>5.2</v>
      </c>
      <c r="G3420" s="3" t="inlineStr">
        <is>
          <t>Yes</t>
        </is>
      </c>
      <c r="H3420" s="4" t="inlineStr">
        <is>
          <t>No</t>
        </is>
      </c>
      <c r="I3420" s="4" t="inlineStr">
        <is>
          <t>No</t>
        </is>
      </c>
      <c r="J3420" s="4" t="inlineStr">
        <is>
          <t>No</t>
        </is>
      </c>
      <c r="N3420" t="n">
        <v>1</v>
      </c>
      <c r="O3420" t="inlineStr">
        <is>
          <t>casino.guru</t>
        </is>
      </c>
      <c r="P3420" s="7" t="n">
        <v>45975</v>
      </c>
      <c r="Q3420" t="inlineStr">
        <is>
          <t>Yes</t>
        </is>
      </c>
      <c r="R3420" t="inlineStr">
        <is>
          <t>2026-04-19 06:50</t>
        </is>
      </c>
      <c r="S3420" s="2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T3420" t="inlineStr">
        <is>
          <t>https://casino.guru/bet-da-sorte-casino-review</t>
        </is>
      </c>
    </row>
    <row r="3421">
      <c r="A3421" s="6" t="inlineStr">
        <is>
          <t>BetNFlix Casino</t>
        </is>
      </c>
      <c r="B3421" t="inlineStr">
        <is>
          <t>MGA</t>
        </is>
      </c>
      <c r="C3421" t="n">
        <v>5.2</v>
      </c>
      <c r="G3421" s="3" t="inlineStr">
        <is>
          <t>Yes</t>
        </is>
      </c>
      <c r="H3421" s="4" t="inlineStr">
        <is>
          <t>No</t>
        </is>
      </c>
      <c r="I3421" s="4" t="inlineStr">
        <is>
          <t>No</t>
        </is>
      </c>
      <c r="J3421" s="4" t="inlineStr">
        <is>
          <t>No</t>
        </is>
      </c>
      <c r="K3421" s="3" t="inlineStr">
        <is>
          <t>Yes</t>
        </is>
      </c>
      <c r="N3421" t="n">
        <v>1</v>
      </c>
      <c r="O3421" t="inlineStr">
        <is>
          <t>casino.guru</t>
        </is>
      </c>
      <c r="P3421" s="7" t="n">
        <v>46076</v>
      </c>
      <c r="Q3421" t="inlineStr">
        <is>
          <t>Yes</t>
        </is>
      </c>
      <c r="R3421" t="inlineStr">
        <is>
          <t>2026-04-19 06:28</t>
        </is>
      </c>
      <c r="S3421" s="2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T3421" t="inlineStr">
        <is>
          <t>https://casino.guru/betnflix-casino-review</t>
        </is>
      </c>
    </row>
    <row r="3422">
      <c r="A3422" s="6" t="inlineStr">
        <is>
          <t>Booty.bet Casino</t>
        </is>
      </c>
      <c r="C3422" t="n">
        <v>5.2</v>
      </c>
      <c r="G3422" s="3" t="inlineStr">
        <is>
          <t>Yes</t>
        </is>
      </c>
      <c r="H3422" s="3" t="inlineStr">
        <is>
          <t>Yes</t>
        </is>
      </c>
      <c r="I3422" s="3" t="inlineStr">
        <is>
          <t>Yes</t>
        </is>
      </c>
      <c r="J3422" s="4" t="inlineStr">
        <is>
          <t>No</t>
        </is>
      </c>
      <c r="N3422" t="n">
        <v>1</v>
      </c>
      <c r="O3422" t="inlineStr">
        <is>
          <t>casino.guru</t>
        </is>
      </c>
      <c r="P3422" s="7" t="n">
        <v>45896</v>
      </c>
      <c r="Q3422" t="inlineStr">
        <is>
          <t>Yes</t>
        </is>
      </c>
      <c r="R3422" t="inlineStr">
        <is>
          <t>2026-04-19 06:41</t>
        </is>
      </c>
      <c r="S3422" s="2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3422" t="inlineStr">
        <is>
          <t>https://casino.guru/booty-bet-casino-review</t>
        </is>
      </c>
    </row>
    <row r="3423">
      <c r="A3423" s="6" t="inlineStr">
        <is>
          <t>Casigood Casino</t>
        </is>
      </c>
      <c r="C3423" t="n">
        <v>5.2</v>
      </c>
      <c r="G3423" s="3" t="inlineStr">
        <is>
          <t>Yes</t>
        </is>
      </c>
      <c r="H3423" s="3" t="inlineStr">
        <is>
          <t>Yes</t>
        </is>
      </c>
      <c r="I3423" s="3" t="inlineStr">
        <is>
          <t>Yes</t>
        </is>
      </c>
      <c r="J3423" s="4" t="inlineStr">
        <is>
          <t>No</t>
        </is>
      </c>
      <c r="N3423" t="n">
        <v>1</v>
      </c>
      <c r="O3423" t="inlineStr">
        <is>
          <t>casino.guru</t>
        </is>
      </c>
      <c r="P3423" s="7" t="n">
        <v>46141</v>
      </c>
      <c r="Q3423" t="inlineStr">
        <is>
          <t>Yes</t>
        </is>
      </c>
      <c r="R3423" t="inlineStr">
        <is>
          <t>2026-04-19 06:20</t>
        </is>
      </c>
      <c r="S3423" s="2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3423" t="inlineStr">
        <is>
          <t>https://casino.guru/casigood-casino-review</t>
        </is>
      </c>
    </row>
    <row r="3424">
      <c r="A3424" s="6" t="inlineStr">
        <is>
          <t>CrownZilla Casino</t>
        </is>
      </c>
      <c r="B3424" t="inlineStr">
        <is>
          <t>Anjouan</t>
        </is>
      </c>
      <c r="C3424" t="n">
        <v>5.2</v>
      </c>
      <c r="G3424" s="3" t="inlineStr">
        <is>
          <t>Yes</t>
        </is>
      </c>
      <c r="H3424" s="3" t="inlineStr">
        <is>
          <t>Yes</t>
        </is>
      </c>
      <c r="I3424" s="3" t="inlineStr">
        <is>
          <t>Yes</t>
        </is>
      </c>
      <c r="J3424" s="4" t="inlineStr">
        <is>
          <t>No</t>
        </is>
      </c>
      <c r="N3424" t="n">
        <v>1</v>
      </c>
      <c r="O3424" t="inlineStr">
        <is>
          <t>casino.guru</t>
        </is>
      </c>
      <c r="P3424" s="7" t="n">
        <v>45996</v>
      </c>
      <c r="Q3424" t="inlineStr">
        <is>
          <t>Yes</t>
        </is>
      </c>
      <c r="R3424" t="inlineStr">
        <is>
          <t>2026-04-19 07:04</t>
        </is>
      </c>
      <c r="S3424" s="2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3424" t="inlineStr">
        <is>
          <t>https://casino.guru/crownzilla-casino-review</t>
        </is>
      </c>
    </row>
    <row r="3425">
      <c r="A3425" s="6" t="inlineStr">
        <is>
          <t>Crowngreen Casino</t>
        </is>
      </c>
      <c r="B3425" t="inlineStr">
        <is>
          <t>Anjouan</t>
        </is>
      </c>
      <c r="C3425" t="n">
        <v>5.2</v>
      </c>
      <c r="G3425" s="3" t="inlineStr">
        <is>
          <t>Yes</t>
        </is>
      </c>
      <c r="H3425" s="4" t="inlineStr">
        <is>
          <t>No</t>
        </is>
      </c>
      <c r="I3425" s="4" t="inlineStr">
        <is>
          <t>No</t>
        </is>
      </c>
      <c r="J3425" s="4" t="inlineStr">
        <is>
          <t>No</t>
        </is>
      </c>
      <c r="K3425" s="3" t="inlineStr">
        <is>
          <t>Yes</t>
        </is>
      </c>
      <c r="N3425" t="n">
        <v>1</v>
      </c>
      <c r="O3425" t="inlineStr">
        <is>
          <t>casino.guru</t>
        </is>
      </c>
      <c r="P3425" s="7" t="n">
        <v>46142</v>
      </c>
      <c r="Q3425" t="inlineStr">
        <is>
          <t>Yes</t>
        </is>
      </c>
      <c r="R3425" t="inlineStr">
        <is>
          <t>2026-04-19 06:52</t>
        </is>
      </c>
      <c r="S3425" s="2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T3425" t="inlineStr">
        <is>
          <t>https://casino.guru/crowngreen-casino-review</t>
        </is>
      </c>
    </row>
    <row r="3426">
      <c r="A3426" s="6" t="inlineStr">
        <is>
          <t>DeoBet Casino</t>
        </is>
      </c>
      <c r="B3426" t="inlineStr">
        <is>
          <t>Anjouan</t>
        </is>
      </c>
      <c r="C3426" t="n">
        <v>5.2</v>
      </c>
      <c r="G3426" s="3" t="inlineStr">
        <is>
          <t>Yes</t>
        </is>
      </c>
      <c r="H3426" s="3" t="inlineStr">
        <is>
          <t>Yes</t>
        </is>
      </c>
      <c r="I3426" s="3" t="inlineStr">
        <is>
          <t>Yes</t>
        </is>
      </c>
      <c r="J3426" s="4" t="inlineStr">
        <is>
          <t>No</t>
        </is>
      </c>
      <c r="N3426" t="n">
        <v>1</v>
      </c>
      <c r="O3426" t="inlineStr">
        <is>
          <t>casino.guru</t>
        </is>
      </c>
      <c r="P3426" s="7" t="n">
        <v>46142</v>
      </c>
      <c r="Q3426" t="inlineStr">
        <is>
          <t>Yes</t>
        </is>
      </c>
      <c r="R3426" t="inlineStr">
        <is>
          <t>2026-04-19 06:53</t>
        </is>
      </c>
      <c r="S3426" s="2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3426" t="inlineStr">
        <is>
          <t>https://casino.guru/deobet-casino-review</t>
        </is>
      </c>
    </row>
    <row r="3427">
      <c r="A3427" s="6" t="inlineStr">
        <is>
          <t>Elitwin Casino</t>
        </is>
      </c>
      <c r="B3427" t="inlineStr">
        <is>
          <t>Curacao</t>
        </is>
      </c>
      <c r="C3427" t="n">
        <v>5.2</v>
      </c>
      <c r="G3427" s="3" t="inlineStr">
        <is>
          <t>Yes</t>
        </is>
      </c>
      <c r="H3427" s="3" t="inlineStr">
        <is>
          <t>Yes</t>
        </is>
      </c>
      <c r="I3427" s="3" t="inlineStr">
        <is>
          <t>Yes</t>
        </is>
      </c>
      <c r="J3427" s="4" t="inlineStr">
        <is>
          <t>No</t>
        </is>
      </c>
      <c r="N3427" t="n">
        <v>1</v>
      </c>
      <c r="O3427" t="inlineStr">
        <is>
          <t>casino.guru</t>
        </is>
      </c>
      <c r="P3427" s="7" t="n">
        <v>46056</v>
      </c>
      <c r="Q3427" t="inlineStr">
        <is>
          <t>Yes</t>
        </is>
      </c>
      <c r="R3427" t="inlineStr">
        <is>
          <t>2026-04-19 07:03</t>
        </is>
      </c>
      <c r="S3427" s="2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3427" t="inlineStr">
        <is>
          <t>https://casino.guru/elitwin-casino-review</t>
        </is>
      </c>
    </row>
    <row r="3428">
      <c r="A3428" s="6" t="inlineStr">
        <is>
          <t>Fortune Clock Casino</t>
        </is>
      </c>
      <c r="B3428" t="inlineStr">
        <is>
          <t>Curacao</t>
        </is>
      </c>
      <c r="C3428" t="n">
        <v>5.2</v>
      </c>
      <c r="G3428" s="3" t="inlineStr">
        <is>
          <t>Yes</t>
        </is>
      </c>
      <c r="H3428" s="3" t="inlineStr">
        <is>
          <t>Yes</t>
        </is>
      </c>
      <c r="I3428" s="3" t="inlineStr">
        <is>
          <t>Yes</t>
        </is>
      </c>
      <c r="J3428" s="4" t="inlineStr">
        <is>
          <t>No</t>
        </is>
      </c>
      <c r="N3428" t="n">
        <v>1</v>
      </c>
      <c r="O3428" t="inlineStr">
        <is>
          <t>casino.guru</t>
        </is>
      </c>
      <c r="P3428" s="7" t="n">
        <v>46136</v>
      </c>
      <c r="Q3428" t="inlineStr">
        <is>
          <t>Yes</t>
        </is>
      </c>
      <c r="R3428" t="inlineStr">
        <is>
          <t>2026-04-19 06:11</t>
        </is>
      </c>
      <c r="S3428" s="2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3428" t="inlineStr">
        <is>
          <t>https://casino.guru/fortune-clock-casino-review</t>
        </is>
      </c>
    </row>
    <row r="3429">
      <c r="A3429" s="6" t="inlineStr">
        <is>
          <t>GMSDeluxe Casino</t>
        </is>
      </c>
      <c r="C3429" t="n">
        <v>5.2</v>
      </c>
      <c r="G3429" s="3" t="inlineStr">
        <is>
          <t>Yes</t>
        </is>
      </c>
      <c r="H3429" s="3" t="inlineStr">
        <is>
          <t>Yes</t>
        </is>
      </c>
      <c r="I3429" s="3" t="inlineStr">
        <is>
          <t>Yes</t>
        </is>
      </c>
      <c r="J3429" s="4" t="inlineStr">
        <is>
          <t>No</t>
        </is>
      </c>
      <c r="N3429" t="n">
        <v>1</v>
      </c>
      <c r="O3429" t="inlineStr">
        <is>
          <t>casino.guru</t>
        </is>
      </c>
      <c r="P3429" s="7" t="n">
        <v>46053</v>
      </c>
      <c r="Q3429" t="inlineStr">
        <is>
          <t>Yes</t>
        </is>
      </c>
      <c r="R3429" t="inlineStr">
        <is>
          <t>2026-04-19 06:07</t>
        </is>
      </c>
      <c r="S3429" s="2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3429" t="inlineStr">
        <is>
          <t>https://casino.guru/gmsdeluxe-casino-review</t>
        </is>
      </c>
    </row>
    <row r="3430">
      <c r="A3430" s="6" t="inlineStr">
        <is>
          <t>Gey99AU Casino</t>
        </is>
      </c>
      <c r="C3430" t="n">
        <v>5.2</v>
      </c>
      <c r="G3430" s="3" t="inlineStr">
        <is>
          <t>Yes</t>
        </is>
      </c>
      <c r="H3430" s="3" t="inlineStr">
        <is>
          <t>Yes</t>
        </is>
      </c>
      <c r="I3430" s="3" t="inlineStr">
        <is>
          <t>Yes</t>
        </is>
      </c>
      <c r="J3430" s="4" t="inlineStr">
        <is>
          <t>No</t>
        </is>
      </c>
      <c r="N3430" t="n">
        <v>1</v>
      </c>
      <c r="O3430" t="inlineStr">
        <is>
          <t>casino.guru</t>
        </is>
      </c>
      <c r="P3430" s="7" t="n">
        <v>46127</v>
      </c>
      <c r="Q3430" t="inlineStr">
        <is>
          <t>Yes</t>
        </is>
      </c>
      <c r="R3430" t="inlineStr">
        <is>
          <t>2026-04-19 07:12</t>
        </is>
      </c>
      <c r="S3430" s="2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3430" t="inlineStr">
        <is>
          <t>https://casino.guru/gey99au-casino-review</t>
        </is>
      </c>
    </row>
    <row r="3431">
      <c r="A3431" s="6" t="inlineStr">
        <is>
          <t>Hypersino Casino</t>
        </is>
      </c>
      <c r="C3431" t="n">
        <v>5.2</v>
      </c>
      <c r="G3431" s="3" t="inlineStr">
        <is>
          <t>Yes</t>
        </is>
      </c>
      <c r="H3431" s="3" t="inlineStr">
        <is>
          <t>Yes</t>
        </is>
      </c>
      <c r="I3431" s="3" t="inlineStr">
        <is>
          <t>Yes</t>
        </is>
      </c>
      <c r="J3431" s="4" t="inlineStr">
        <is>
          <t>No</t>
        </is>
      </c>
      <c r="K3431" s="3" t="inlineStr">
        <is>
          <t>Yes</t>
        </is>
      </c>
      <c r="N3431" t="n">
        <v>1</v>
      </c>
      <c r="O3431" t="inlineStr">
        <is>
          <t>casino.guru</t>
        </is>
      </c>
      <c r="P3431" s="7" t="n">
        <v>46003</v>
      </c>
      <c r="Q3431" t="inlineStr">
        <is>
          <t>Yes</t>
        </is>
      </c>
      <c r="R3431" t="inlineStr">
        <is>
          <t>2026-04-19 06:21</t>
        </is>
      </c>
      <c r="S3431" s="2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T3431" t="inlineStr">
        <is>
          <t>https://casino.guru/hypersino-casino-review</t>
        </is>
      </c>
    </row>
    <row r="3432">
      <c r="A3432" s="6" t="inlineStr">
        <is>
          <t>Jombet77 Casino</t>
        </is>
      </c>
      <c r="C3432" t="n">
        <v>5.2</v>
      </c>
      <c r="G3432" s="3" t="inlineStr">
        <is>
          <t>Yes</t>
        </is>
      </c>
      <c r="H3432" s="4" t="inlineStr">
        <is>
          <t>No</t>
        </is>
      </c>
      <c r="I3432" s="4" t="inlineStr">
        <is>
          <t>No</t>
        </is>
      </c>
      <c r="J3432" s="4" t="inlineStr">
        <is>
          <t>No</t>
        </is>
      </c>
      <c r="N3432" t="n">
        <v>1</v>
      </c>
      <c r="O3432" t="inlineStr">
        <is>
          <t>casino.guru</t>
        </is>
      </c>
      <c r="P3432" s="7" t="n">
        <v>45961</v>
      </c>
      <c r="Q3432" t="inlineStr">
        <is>
          <t>Yes</t>
        </is>
      </c>
      <c r="R3432" t="inlineStr">
        <is>
          <t>2026-04-19 07:03</t>
        </is>
      </c>
      <c r="S3432" s="2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T3432" t="inlineStr">
        <is>
          <t>https://casino.guru/jombet77-casino-review</t>
        </is>
      </c>
    </row>
    <row r="3433">
      <c r="A3433" s="6" t="inlineStr">
        <is>
          <t>KaboomSlots Casino</t>
        </is>
      </c>
      <c r="B3433" t="inlineStr">
        <is>
          <t>Anjouan</t>
        </is>
      </c>
      <c r="C3433" t="n">
        <v>5.2</v>
      </c>
      <c r="G3433" s="3" t="inlineStr">
        <is>
          <t>Yes</t>
        </is>
      </c>
      <c r="H3433" s="3" t="inlineStr">
        <is>
          <t>Yes</t>
        </is>
      </c>
      <c r="I3433" s="3" t="inlineStr">
        <is>
          <t>Yes</t>
        </is>
      </c>
      <c r="J3433" s="4" t="inlineStr">
        <is>
          <t>No</t>
        </is>
      </c>
      <c r="N3433" t="n">
        <v>1</v>
      </c>
      <c r="O3433" t="inlineStr">
        <is>
          <t>casino.guru</t>
        </is>
      </c>
      <c r="P3433" s="7" t="n">
        <v>46141</v>
      </c>
      <c r="Q3433" t="inlineStr">
        <is>
          <t>Yes</t>
        </is>
      </c>
      <c r="R3433" t="inlineStr">
        <is>
          <t>2026-04-19 06:20</t>
        </is>
      </c>
      <c r="S3433" s="2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3433" t="inlineStr">
        <is>
          <t>https://casino.guru/kaboomslots-casino-review</t>
        </is>
      </c>
    </row>
    <row r="3434">
      <c r="A3434" s="6" t="inlineStr">
        <is>
          <t>Lucki Casino</t>
        </is>
      </c>
      <c r="B3434" t="inlineStr">
        <is>
          <t>Anjouan</t>
        </is>
      </c>
      <c r="C3434" t="n">
        <v>5.2</v>
      </c>
      <c r="G3434" s="3" t="inlineStr">
        <is>
          <t>Yes</t>
        </is>
      </c>
      <c r="H3434" s="3" t="inlineStr">
        <is>
          <t>Yes</t>
        </is>
      </c>
      <c r="I3434" s="3" t="inlineStr">
        <is>
          <t>Yes</t>
        </is>
      </c>
      <c r="J3434" s="4" t="inlineStr">
        <is>
          <t>No</t>
        </is>
      </c>
      <c r="N3434" t="n">
        <v>1</v>
      </c>
      <c r="O3434" t="inlineStr">
        <is>
          <t>casino.guru</t>
        </is>
      </c>
      <c r="P3434" s="7" t="n">
        <v>46049</v>
      </c>
      <c r="Q3434" t="inlineStr">
        <is>
          <t>Yes</t>
        </is>
      </c>
      <c r="R3434" t="inlineStr">
        <is>
          <t>2026-04-19 06:45</t>
        </is>
      </c>
      <c r="S3434" s="2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3434" t="inlineStr">
        <is>
          <t>https://casino.guru/lucki-casino-review</t>
        </is>
      </c>
    </row>
    <row r="3435">
      <c r="A3435" s="6" t="inlineStr">
        <is>
          <t>Mania Casino</t>
        </is>
      </c>
      <c r="C3435" t="n">
        <v>5.2</v>
      </c>
      <c r="G3435" s="3" t="inlineStr">
        <is>
          <t>Yes</t>
        </is>
      </c>
      <c r="H3435" s="3" t="inlineStr">
        <is>
          <t>Yes</t>
        </is>
      </c>
      <c r="I3435" s="3" t="inlineStr">
        <is>
          <t>Yes</t>
        </is>
      </c>
      <c r="J3435" s="4" t="inlineStr">
        <is>
          <t>No</t>
        </is>
      </c>
      <c r="N3435" t="n">
        <v>1</v>
      </c>
      <c r="O3435" t="inlineStr">
        <is>
          <t>casino.guru</t>
        </is>
      </c>
      <c r="P3435" s="7" t="n">
        <v>46058</v>
      </c>
      <c r="Q3435" t="inlineStr">
        <is>
          <t>Yes</t>
        </is>
      </c>
      <c r="R3435" t="inlineStr">
        <is>
          <t>2026-04-19 07:04</t>
        </is>
      </c>
      <c r="S3435" s="2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3435" t="inlineStr">
        <is>
          <t>https://casino.guru/mania-casino-review</t>
        </is>
      </c>
    </row>
    <row r="3436">
      <c r="A3436" s="6" t="inlineStr">
        <is>
          <t>Mega Win Casino</t>
        </is>
      </c>
      <c r="C3436" t="n">
        <v>5.2</v>
      </c>
      <c r="G3436" s="3" t="inlineStr">
        <is>
          <t>Yes</t>
        </is>
      </c>
      <c r="H3436" s="3" t="inlineStr">
        <is>
          <t>Yes</t>
        </is>
      </c>
      <c r="I3436" s="3" t="inlineStr">
        <is>
          <t>Yes</t>
        </is>
      </c>
      <c r="J3436" s="4" t="inlineStr">
        <is>
          <t>No</t>
        </is>
      </c>
      <c r="N3436" t="n">
        <v>1</v>
      </c>
      <c r="O3436" t="inlineStr">
        <is>
          <t>casino.guru</t>
        </is>
      </c>
      <c r="P3436" s="7" t="n">
        <v>46061</v>
      </c>
      <c r="Q3436" t="inlineStr">
        <is>
          <t>Yes</t>
        </is>
      </c>
      <c r="R3436" t="inlineStr">
        <is>
          <t>2026-04-19 06:38</t>
        </is>
      </c>
      <c r="S3436" s="2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3436" t="inlineStr">
        <is>
          <t>https://casino.guru/mega-win-casino-review</t>
        </is>
      </c>
    </row>
    <row r="3437">
      <c r="A3437" s="6" t="inlineStr">
        <is>
          <t>New Retro Casino</t>
        </is>
      </c>
      <c r="B3437" t="inlineStr">
        <is>
          <t>Curacao</t>
        </is>
      </c>
      <c r="C3437" t="n">
        <v>5.2</v>
      </c>
      <c r="G3437" s="3" t="inlineStr">
        <is>
          <t>Yes</t>
        </is>
      </c>
      <c r="H3437" s="3" t="inlineStr">
        <is>
          <t>Yes</t>
        </is>
      </c>
      <c r="I3437" s="3" t="inlineStr">
        <is>
          <t>Yes</t>
        </is>
      </c>
      <c r="J3437" s="4" t="inlineStr">
        <is>
          <t>No</t>
        </is>
      </c>
      <c r="N3437" t="n">
        <v>1</v>
      </c>
      <c r="O3437" t="inlineStr">
        <is>
          <t>casino.guru</t>
        </is>
      </c>
      <c r="P3437" s="7" t="n">
        <v>45924</v>
      </c>
      <c r="Q3437" t="inlineStr">
        <is>
          <t>Yes</t>
        </is>
      </c>
      <c r="R3437" t="inlineStr">
        <is>
          <t>2026-04-19 06:30</t>
        </is>
      </c>
      <c r="S3437" s="2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3437" t="inlineStr">
        <is>
          <t>https://casino.guru/new-retro-casino-review</t>
        </is>
      </c>
    </row>
    <row r="3438">
      <c r="A3438" s="6" t="inlineStr">
        <is>
          <t>Onestep Casino</t>
        </is>
      </c>
      <c r="B3438" t="inlineStr">
        <is>
          <t>MGA</t>
        </is>
      </c>
      <c r="C3438" t="n">
        <v>5.2</v>
      </c>
      <c r="G3438" s="3" t="inlineStr">
        <is>
          <t>Yes</t>
        </is>
      </c>
      <c r="H3438" s="4" t="inlineStr">
        <is>
          <t>No</t>
        </is>
      </c>
      <c r="I3438" s="4" t="inlineStr">
        <is>
          <t>No</t>
        </is>
      </c>
      <c r="J3438" s="4" t="inlineStr">
        <is>
          <t>No</t>
        </is>
      </c>
      <c r="N3438" t="n">
        <v>1</v>
      </c>
      <c r="O3438" t="inlineStr">
        <is>
          <t>casino.guru</t>
        </is>
      </c>
      <c r="P3438" s="7" t="n">
        <v>46009</v>
      </c>
      <c r="Q3438" t="inlineStr">
        <is>
          <t>Yes</t>
        </is>
      </c>
      <c r="R3438" t="inlineStr">
        <is>
          <t>2026-04-19 06:24</t>
        </is>
      </c>
      <c r="S3438" s="2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T3438" t="inlineStr">
        <is>
          <t>https://casino.guru/onestep-casino-review</t>
        </is>
      </c>
    </row>
    <row r="3439">
      <c r="A3439" s="6" t="inlineStr">
        <is>
          <t>PampaGo Casino</t>
        </is>
      </c>
      <c r="B3439" t="inlineStr">
        <is>
          <t>Curacao</t>
        </is>
      </c>
      <c r="C3439" t="n">
        <v>5.2</v>
      </c>
      <c r="G3439" s="3" t="inlineStr">
        <is>
          <t>Yes</t>
        </is>
      </c>
      <c r="H3439" s="3" t="inlineStr">
        <is>
          <t>Yes</t>
        </is>
      </c>
      <c r="I3439" s="3" t="inlineStr">
        <is>
          <t>Yes</t>
        </is>
      </c>
      <c r="J3439" s="4" t="inlineStr">
        <is>
          <t>No</t>
        </is>
      </c>
      <c r="N3439" t="n">
        <v>1</v>
      </c>
      <c r="O3439" t="inlineStr">
        <is>
          <t>casino.guru</t>
        </is>
      </c>
      <c r="P3439" s="7" t="n">
        <v>46049</v>
      </c>
      <c r="Q3439" t="inlineStr">
        <is>
          <t>Yes</t>
        </is>
      </c>
      <c r="R3439" t="inlineStr">
        <is>
          <t>2026-04-19 06:56</t>
        </is>
      </c>
      <c r="S3439" s="2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3439" t="inlineStr">
        <is>
          <t>https://casino.guru/pampago-casino-review</t>
        </is>
      </c>
    </row>
    <row r="3440">
      <c r="A3440" s="6" t="inlineStr">
        <is>
          <t>Pedalada10 Casino</t>
        </is>
      </c>
      <c r="B3440" t="inlineStr">
        <is>
          <t>MGA</t>
        </is>
      </c>
      <c r="C3440" t="n">
        <v>5.2</v>
      </c>
      <c r="G3440" s="3" t="inlineStr">
        <is>
          <t>Yes</t>
        </is>
      </c>
      <c r="H3440" s="3" t="inlineStr">
        <is>
          <t>Yes</t>
        </is>
      </c>
      <c r="I3440" s="3" t="inlineStr">
        <is>
          <t>Yes</t>
        </is>
      </c>
      <c r="J3440" s="4" t="inlineStr">
        <is>
          <t>No</t>
        </is>
      </c>
      <c r="N3440" t="n">
        <v>1</v>
      </c>
      <c r="O3440" t="inlineStr">
        <is>
          <t>casino.guru</t>
        </is>
      </c>
      <c r="P3440" s="7" t="n">
        <v>46055</v>
      </c>
      <c r="Q3440" t="inlineStr">
        <is>
          <t>Yes</t>
        </is>
      </c>
      <c r="R3440" t="inlineStr">
        <is>
          <t>2026-04-19 06:24</t>
        </is>
      </c>
      <c r="S3440" s="2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3440" t="inlineStr">
        <is>
          <t>https://casino.guru/pedalada10-casino-review</t>
        </is>
      </c>
    </row>
    <row r="3441">
      <c r="A3441" s="6" t="inlineStr">
        <is>
          <t>Pokie Mate Casino</t>
        </is>
      </c>
      <c r="B3441" t="inlineStr">
        <is>
          <t>Tobique</t>
        </is>
      </c>
      <c r="C3441" t="n">
        <v>5.2</v>
      </c>
      <c r="G3441" s="3" t="inlineStr">
        <is>
          <t>Yes</t>
        </is>
      </c>
      <c r="H3441" s="3" t="inlineStr">
        <is>
          <t>Yes</t>
        </is>
      </c>
      <c r="I3441" s="3" t="inlineStr">
        <is>
          <t>Yes</t>
        </is>
      </c>
      <c r="J3441" s="4" t="inlineStr">
        <is>
          <t>No</t>
        </is>
      </c>
      <c r="N3441" t="n">
        <v>1</v>
      </c>
      <c r="O3441" t="inlineStr">
        <is>
          <t>casino.guru</t>
        </is>
      </c>
      <c r="P3441" s="7" t="n">
        <v>46005</v>
      </c>
      <c r="Q3441" t="inlineStr">
        <is>
          <t>Yes</t>
        </is>
      </c>
      <c r="R3441" t="inlineStr">
        <is>
          <t>2026-04-19 06:13</t>
        </is>
      </c>
      <c r="S3441" s="2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3441" t="inlineStr">
        <is>
          <t>https://casino.guru/pokie-mate-casino-review</t>
        </is>
      </c>
    </row>
    <row r="3442">
      <c r="A3442" s="6" t="inlineStr">
        <is>
          <t>Raging Bull Slots Casino</t>
        </is>
      </c>
      <c r="B3442" t="inlineStr">
        <is>
          <t>Anjouan</t>
        </is>
      </c>
      <c r="C3442" t="n">
        <v>5.2</v>
      </c>
      <c r="D3442" t="inlineStr">
        <is>
          <t>Primrose Media Limited</t>
        </is>
      </c>
      <c r="G3442" s="3" t="inlineStr">
        <is>
          <t>Yes</t>
        </is>
      </c>
      <c r="H3442" s="3" t="inlineStr">
        <is>
          <t>Yes</t>
        </is>
      </c>
      <c r="I3442" s="3" t="inlineStr">
        <is>
          <t>Yes</t>
        </is>
      </c>
      <c r="J3442" s="4" t="inlineStr">
        <is>
          <t>No</t>
        </is>
      </c>
      <c r="K3442" s="3" t="inlineStr">
        <is>
          <t>Yes</t>
        </is>
      </c>
      <c r="N3442" t="n">
        <v>1</v>
      </c>
      <c r="O3442" t="inlineStr">
        <is>
          <t>casino.guru</t>
        </is>
      </c>
      <c r="P3442" s="7" t="n">
        <v>46138</v>
      </c>
      <c r="Q3442" t="inlineStr">
        <is>
          <t>Yes</t>
        </is>
      </c>
      <c r="R3442" t="inlineStr">
        <is>
          <t>2026-04-19 05:57</t>
        </is>
      </c>
      <c r="S3442" s="2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T3442" t="inlineStr">
        <is>
          <t>https://casino.guru/raging-bull-slots-casino-review</t>
        </is>
      </c>
    </row>
    <row r="3443">
      <c r="A3443" s="6" t="inlineStr">
        <is>
          <t>Rock N Rolla Casino</t>
        </is>
      </c>
      <c r="B3443" t="inlineStr">
        <is>
          <t>Anjouan</t>
        </is>
      </c>
      <c r="C3443" t="n">
        <v>5.2</v>
      </c>
      <c r="G3443" s="3" t="inlineStr">
        <is>
          <t>Yes</t>
        </is>
      </c>
      <c r="H3443" s="3" t="inlineStr">
        <is>
          <t>Yes</t>
        </is>
      </c>
      <c r="I3443" s="3" t="inlineStr">
        <is>
          <t>Yes</t>
        </is>
      </c>
      <c r="J3443" s="4" t="inlineStr">
        <is>
          <t>No</t>
        </is>
      </c>
      <c r="N3443" t="n">
        <v>1</v>
      </c>
      <c r="O3443" t="inlineStr">
        <is>
          <t>casino.guru</t>
        </is>
      </c>
      <c r="P3443" s="7" t="n">
        <v>45938</v>
      </c>
      <c r="Q3443" t="inlineStr">
        <is>
          <t>Yes</t>
        </is>
      </c>
      <c r="R3443" t="inlineStr">
        <is>
          <t>2026-04-19 06:14</t>
        </is>
      </c>
      <c r="S3443" s="2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3443" t="inlineStr">
        <is>
          <t>https://casino.guru/rock-n-rolla-casino-review</t>
        </is>
      </c>
    </row>
    <row r="3444">
      <c r="A3444" s="6" t="inlineStr">
        <is>
          <t>Spin My Win Casino</t>
        </is>
      </c>
      <c r="B3444" t="inlineStr">
        <is>
          <t>MGA</t>
        </is>
      </c>
      <c r="C3444" t="n">
        <v>5.2</v>
      </c>
      <c r="G3444" s="3" t="inlineStr">
        <is>
          <t>Yes</t>
        </is>
      </c>
      <c r="H3444" s="3" t="inlineStr">
        <is>
          <t>Yes</t>
        </is>
      </c>
      <c r="I3444" s="3" t="inlineStr">
        <is>
          <t>Yes</t>
        </is>
      </c>
      <c r="J3444" s="4" t="inlineStr">
        <is>
          <t>No</t>
        </is>
      </c>
      <c r="N3444" t="n">
        <v>1</v>
      </c>
      <c r="O3444" t="inlineStr">
        <is>
          <t>casino.guru</t>
        </is>
      </c>
      <c r="P3444" s="7" t="n">
        <v>46142</v>
      </c>
      <c r="Q3444" t="inlineStr">
        <is>
          <t>Yes</t>
        </is>
      </c>
      <c r="R3444" t="inlineStr">
        <is>
          <t>2026-04-19 06:31</t>
        </is>
      </c>
      <c r="S3444" s="2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3444" t="inlineStr">
        <is>
          <t>https://casino.guru/spin-my-win-casino-review</t>
        </is>
      </c>
    </row>
    <row r="3445">
      <c r="A3445" s="6" t="inlineStr">
        <is>
          <t>Spinado Casino</t>
        </is>
      </c>
      <c r="B3445" t="inlineStr">
        <is>
          <t>Curacao</t>
        </is>
      </c>
      <c r="C3445" t="n">
        <v>5.2</v>
      </c>
      <c r="G3445" s="3" t="inlineStr">
        <is>
          <t>Yes</t>
        </is>
      </c>
      <c r="H3445" s="3" t="inlineStr">
        <is>
          <t>Yes</t>
        </is>
      </c>
      <c r="I3445" s="3" t="inlineStr">
        <is>
          <t>Yes</t>
        </is>
      </c>
      <c r="J3445" s="4" t="inlineStr">
        <is>
          <t>No</t>
        </is>
      </c>
      <c r="N3445" t="n">
        <v>1</v>
      </c>
      <c r="O3445" t="inlineStr">
        <is>
          <t>casino.guru</t>
        </is>
      </c>
      <c r="P3445" s="7" t="n">
        <v>46132</v>
      </c>
      <c r="Q3445" t="inlineStr">
        <is>
          <t>Yes</t>
        </is>
      </c>
      <c r="R3445" t="inlineStr">
        <is>
          <t>2026-04-19 06:38</t>
        </is>
      </c>
      <c r="S3445" s="2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3445" t="inlineStr">
        <is>
          <t>https://casino.guru/spinado-casino-review</t>
        </is>
      </c>
    </row>
    <row r="3446">
      <c r="A3446" s="6" t="inlineStr">
        <is>
          <t>Spinoli Casino</t>
        </is>
      </c>
      <c r="B3446" t="inlineStr">
        <is>
          <t>Anjouan</t>
        </is>
      </c>
      <c r="C3446" t="n">
        <v>5.2</v>
      </c>
      <c r="G3446" s="3" t="inlineStr">
        <is>
          <t>Yes</t>
        </is>
      </c>
      <c r="H3446" s="3" t="inlineStr">
        <is>
          <t>Yes</t>
        </is>
      </c>
      <c r="I3446" s="3" t="inlineStr">
        <is>
          <t>Yes</t>
        </is>
      </c>
      <c r="J3446" s="4" t="inlineStr">
        <is>
          <t>No</t>
        </is>
      </c>
      <c r="N3446" t="n">
        <v>1</v>
      </c>
      <c r="O3446" t="inlineStr">
        <is>
          <t>casino.guru</t>
        </is>
      </c>
      <c r="P3446" s="7" t="n">
        <v>45985</v>
      </c>
      <c r="Q3446" t="inlineStr">
        <is>
          <t>Yes</t>
        </is>
      </c>
      <c r="R3446" t="inlineStr">
        <is>
          <t>2026-04-19 06:41</t>
        </is>
      </c>
      <c r="S3446" s="2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3446" t="inlineStr">
        <is>
          <t>https://casino.guru/spinoli-casino-review</t>
        </is>
      </c>
    </row>
    <row r="3447">
      <c r="A3447" s="6" t="inlineStr">
        <is>
          <t>Thrillbusters Casino</t>
        </is>
      </c>
      <c r="B3447" t="inlineStr">
        <is>
          <t>Anjouan</t>
        </is>
      </c>
      <c r="C3447" t="n">
        <v>5.2</v>
      </c>
      <c r="G3447" s="3" t="inlineStr">
        <is>
          <t>Yes</t>
        </is>
      </c>
      <c r="H3447" s="4" t="inlineStr">
        <is>
          <t>No</t>
        </is>
      </c>
      <c r="I3447" s="4" t="inlineStr">
        <is>
          <t>No</t>
        </is>
      </c>
      <c r="J3447" s="4" t="inlineStr">
        <is>
          <t>No</t>
        </is>
      </c>
      <c r="N3447" t="n">
        <v>1</v>
      </c>
      <c r="O3447" t="inlineStr">
        <is>
          <t>casino.guru</t>
        </is>
      </c>
      <c r="P3447" s="7" t="n">
        <v>46019</v>
      </c>
      <c r="Q3447" t="inlineStr">
        <is>
          <t>Yes</t>
        </is>
      </c>
      <c r="R3447" t="inlineStr">
        <is>
          <t>2026-04-19 06:52</t>
        </is>
      </c>
      <c r="S3447" s="2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T3447" t="inlineStr">
        <is>
          <t>https://casino.guru/thrillbusters-casino-review</t>
        </is>
      </c>
    </row>
    <row r="3448">
      <c r="A3448" s="6" t="inlineStr">
        <is>
          <t>Tonyspins Casino</t>
        </is>
      </c>
      <c r="C3448" t="n">
        <v>5.2</v>
      </c>
      <c r="G3448" s="3" t="inlineStr">
        <is>
          <t>Yes</t>
        </is>
      </c>
      <c r="H3448" s="3" t="inlineStr">
        <is>
          <t>Yes</t>
        </is>
      </c>
      <c r="I3448" s="3" t="inlineStr">
        <is>
          <t>Yes</t>
        </is>
      </c>
      <c r="J3448" s="4" t="inlineStr">
        <is>
          <t>No</t>
        </is>
      </c>
      <c r="N3448" t="n">
        <v>1</v>
      </c>
      <c r="O3448" t="inlineStr">
        <is>
          <t>casino.guru</t>
        </is>
      </c>
      <c r="P3448" s="7" t="n">
        <v>46083</v>
      </c>
      <c r="Q3448" t="inlineStr">
        <is>
          <t>Yes</t>
        </is>
      </c>
      <c r="R3448" t="inlineStr">
        <is>
          <t>2026-04-19 07:05</t>
        </is>
      </c>
      <c r="S3448" s="2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3448" t="inlineStr">
        <is>
          <t>https://casino.guru/tonyspins-casino-review</t>
        </is>
      </c>
    </row>
    <row r="3449">
      <c r="A3449" s="6" t="inlineStr">
        <is>
          <t>Triumph Casino</t>
        </is>
      </c>
      <c r="C3449" t="n">
        <v>5.2</v>
      </c>
      <c r="G3449" s="3" t="inlineStr">
        <is>
          <t>Yes</t>
        </is>
      </c>
      <c r="H3449" s="3" t="inlineStr">
        <is>
          <t>Yes</t>
        </is>
      </c>
      <c r="I3449" s="3" t="inlineStr">
        <is>
          <t>Yes</t>
        </is>
      </c>
      <c r="J3449" s="4" t="inlineStr">
        <is>
          <t>No</t>
        </is>
      </c>
      <c r="N3449" t="n">
        <v>1</v>
      </c>
      <c r="O3449" t="inlineStr">
        <is>
          <t>casino.guru</t>
        </is>
      </c>
      <c r="P3449" s="7" t="n">
        <v>46141</v>
      </c>
      <c r="Q3449" t="inlineStr">
        <is>
          <t>Yes</t>
        </is>
      </c>
      <c r="R3449" t="inlineStr">
        <is>
          <t>2026-04-19 06:08</t>
        </is>
      </c>
      <c r="S3449" s="2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3449" t="inlineStr">
        <is>
          <t>https://casino.guru/triumph-casino-review</t>
        </is>
      </c>
    </row>
    <row r="3450">
      <c r="A3450" s="6" t="inlineStr">
        <is>
          <t>Valhalla Wins Casino</t>
        </is>
      </c>
      <c r="B3450" t="inlineStr">
        <is>
          <t>MGA</t>
        </is>
      </c>
      <c r="C3450" t="n">
        <v>5.2</v>
      </c>
      <c r="G3450" s="3" t="inlineStr">
        <is>
          <t>Yes</t>
        </is>
      </c>
      <c r="H3450" s="4" t="inlineStr">
        <is>
          <t>No</t>
        </is>
      </c>
      <c r="I3450" s="4" t="inlineStr">
        <is>
          <t>No</t>
        </is>
      </c>
      <c r="J3450" s="4" t="inlineStr">
        <is>
          <t>No</t>
        </is>
      </c>
      <c r="N3450" t="n">
        <v>1</v>
      </c>
      <c r="O3450" t="inlineStr">
        <is>
          <t>casino.guru</t>
        </is>
      </c>
      <c r="P3450" s="7" t="n">
        <v>46076</v>
      </c>
      <c r="Q3450" t="inlineStr">
        <is>
          <t>Yes</t>
        </is>
      </c>
      <c r="R3450" t="inlineStr">
        <is>
          <t>2026-04-19 06:57</t>
        </is>
      </c>
      <c r="S3450" s="2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T3450" t="inlineStr">
        <is>
          <t>https://casino.guru/valhalla-wins-casino-review</t>
        </is>
      </c>
    </row>
    <row r="3451">
      <c r="A3451" s="6" t="inlineStr">
        <is>
          <t>WillBet Casino</t>
        </is>
      </c>
      <c r="B3451" t="inlineStr">
        <is>
          <t>Curacao</t>
        </is>
      </c>
      <c r="C3451" t="n">
        <v>5.2</v>
      </c>
      <c r="G3451" s="3" t="inlineStr">
        <is>
          <t>Yes</t>
        </is>
      </c>
      <c r="H3451" s="3" t="inlineStr">
        <is>
          <t>Yes</t>
        </is>
      </c>
      <c r="I3451" s="3" t="inlineStr">
        <is>
          <t>Yes</t>
        </is>
      </c>
      <c r="J3451" s="4" t="inlineStr">
        <is>
          <t>No</t>
        </is>
      </c>
      <c r="N3451" t="n">
        <v>1</v>
      </c>
      <c r="O3451" t="inlineStr">
        <is>
          <t>casino.guru</t>
        </is>
      </c>
      <c r="P3451" s="7" t="n">
        <v>45884</v>
      </c>
      <c r="Q3451" t="inlineStr">
        <is>
          <t>Yes</t>
        </is>
      </c>
      <c r="R3451" t="inlineStr">
        <is>
          <t>2026-04-19 06:44</t>
        </is>
      </c>
      <c r="S3451" s="2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3451" t="inlineStr">
        <is>
          <t>https://casino.guru/willbet-casino-review</t>
        </is>
      </c>
    </row>
    <row r="3452">
      <c r="A3452" s="6" t="inlineStr">
        <is>
          <t>Wintrillions Casino</t>
        </is>
      </c>
      <c r="B3452" t="inlineStr">
        <is>
          <t>Curacao</t>
        </is>
      </c>
      <c r="C3452" t="n">
        <v>5.2</v>
      </c>
      <c r="G3452" s="3" t="inlineStr">
        <is>
          <t>Yes</t>
        </is>
      </c>
      <c r="H3452" s="3" t="inlineStr">
        <is>
          <t>Yes</t>
        </is>
      </c>
      <c r="I3452" s="3" t="inlineStr">
        <is>
          <t>Yes</t>
        </is>
      </c>
      <c r="J3452" s="4" t="inlineStr">
        <is>
          <t>No</t>
        </is>
      </c>
      <c r="N3452" t="n">
        <v>1</v>
      </c>
      <c r="O3452" t="inlineStr">
        <is>
          <t>casino.guru</t>
        </is>
      </c>
      <c r="P3452" s="7" t="n">
        <v>46106</v>
      </c>
      <c r="Q3452" t="inlineStr">
        <is>
          <t>Yes</t>
        </is>
      </c>
      <c r="R3452" t="inlineStr">
        <is>
          <t>2026-04-19 06:12</t>
        </is>
      </c>
      <c r="S3452" s="2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3452" t="inlineStr">
        <is>
          <t>https://casino.guru/wintrillions-casino-review</t>
        </is>
      </c>
    </row>
    <row r="3453">
      <c r="A3453" s="6" t="inlineStr">
        <is>
          <t>AccessBET Casino</t>
        </is>
      </c>
      <c r="C3453" t="n">
        <v>5.1</v>
      </c>
      <c r="G3453" s="3" t="inlineStr">
        <is>
          <t>Yes</t>
        </is>
      </c>
      <c r="H3453" s="4" t="inlineStr">
        <is>
          <t>No</t>
        </is>
      </c>
      <c r="I3453" s="4" t="inlineStr">
        <is>
          <t>No</t>
        </is>
      </c>
      <c r="J3453" s="4" t="inlineStr">
        <is>
          <t>No</t>
        </is>
      </c>
      <c r="N3453" t="n">
        <v>1</v>
      </c>
      <c r="O3453" t="inlineStr">
        <is>
          <t>casino.guru</t>
        </is>
      </c>
      <c r="P3453" s="7" t="n">
        <v>45901</v>
      </c>
      <c r="Q3453" t="inlineStr">
        <is>
          <t>Yes</t>
        </is>
      </c>
      <c r="R3453" t="inlineStr">
        <is>
          <t>2026-04-19 06:27</t>
        </is>
      </c>
      <c r="S3453" s="2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T3453" t="inlineStr">
        <is>
          <t>https://casino.guru/accessbet-casino-review</t>
        </is>
      </c>
    </row>
    <row r="3454">
      <c r="A3454" s="6" t="inlineStr">
        <is>
          <t>AcePokie Casino</t>
        </is>
      </c>
      <c r="B3454" t="inlineStr">
        <is>
          <t>Curacao</t>
        </is>
      </c>
      <c r="C3454" t="n">
        <v>5.1</v>
      </c>
      <c r="G3454" s="3" t="inlineStr">
        <is>
          <t>Yes</t>
        </is>
      </c>
      <c r="H3454" s="3" t="inlineStr">
        <is>
          <t>Yes</t>
        </is>
      </c>
      <c r="I3454" s="3" t="inlineStr">
        <is>
          <t>Yes</t>
        </is>
      </c>
      <c r="J3454" s="4" t="inlineStr">
        <is>
          <t>No</t>
        </is>
      </c>
      <c r="N3454" t="n">
        <v>1</v>
      </c>
      <c r="O3454" t="inlineStr">
        <is>
          <t>casino.guru</t>
        </is>
      </c>
      <c r="P3454" s="7" t="n">
        <v>46114</v>
      </c>
      <c r="Q3454" t="inlineStr">
        <is>
          <t>Yes</t>
        </is>
      </c>
      <c r="R3454" t="inlineStr">
        <is>
          <t>2026-04-19 07:13</t>
        </is>
      </c>
      <c r="S3454" s="2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3454" t="inlineStr">
        <is>
          <t>https://casino.guru/acepokie-casino-review</t>
        </is>
      </c>
    </row>
    <row r="3455">
      <c r="A3455" s="6" t="inlineStr">
        <is>
          <t>Aphrodite Casino</t>
        </is>
      </c>
      <c r="B3455" t="inlineStr">
        <is>
          <t>Anjouan</t>
        </is>
      </c>
      <c r="C3455" t="n">
        <v>5.1</v>
      </c>
      <c r="G3455" s="3" t="inlineStr">
        <is>
          <t>Yes</t>
        </is>
      </c>
      <c r="H3455" s="3" t="inlineStr">
        <is>
          <t>Yes</t>
        </is>
      </c>
      <c r="I3455" s="3" t="inlineStr">
        <is>
          <t>Yes</t>
        </is>
      </c>
      <c r="J3455" s="4" t="inlineStr">
        <is>
          <t>No</t>
        </is>
      </c>
      <c r="N3455" t="n">
        <v>1</v>
      </c>
      <c r="O3455" t="inlineStr">
        <is>
          <t>casino.guru</t>
        </is>
      </c>
      <c r="P3455" s="7" t="n">
        <v>46017</v>
      </c>
      <c r="Q3455" t="inlineStr">
        <is>
          <t>Yes</t>
        </is>
      </c>
      <c r="R3455" t="inlineStr">
        <is>
          <t>2026-04-19 07:04</t>
        </is>
      </c>
      <c r="S3455" s="2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3455" t="inlineStr">
        <is>
          <t>https://casino.guru/aphrodite-casino-review</t>
        </is>
      </c>
    </row>
    <row r="3456">
      <c r="A3456" s="6" t="inlineStr">
        <is>
          <t>Ayahuma Casino</t>
        </is>
      </c>
      <c r="B3456" t="inlineStr">
        <is>
          <t>UKGC</t>
        </is>
      </c>
      <c r="C3456" t="n">
        <v>5.1</v>
      </c>
      <c r="G3456" s="3" t="inlineStr">
        <is>
          <t>Yes</t>
        </is>
      </c>
      <c r="H3456" s="4" t="inlineStr">
        <is>
          <t>No</t>
        </is>
      </c>
      <c r="I3456" s="4" t="inlineStr">
        <is>
          <t>No</t>
        </is>
      </c>
      <c r="J3456" s="3" t="inlineStr">
        <is>
          <t>Yes</t>
        </is>
      </c>
      <c r="N3456" t="n">
        <v>1</v>
      </c>
      <c r="O3456" t="inlineStr">
        <is>
          <t>casino.guru</t>
        </is>
      </c>
      <c r="P3456" s="7" t="n">
        <v>45874</v>
      </c>
      <c r="Q3456" t="inlineStr">
        <is>
          <t>Yes</t>
        </is>
      </c>
      <c r="R3456" t="inlineStr">
        <is>
          <t>2026-04-19 06:52</t>
        </is>
      </c>
      <c r="S3456" s="2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3456" t="inlineStr">
        <is>
          <t>https://casino.guru/ayahuma-casino-review</t>
        </is>
      </c>
    </row>
    <row r="3457">
      <c r="A3457" s="6" t="inlineStr">
        <is>
          <t>Bag.win Casino</t>
        </is>
      </c>
      <c r="B3457" t="inlineStr">
        <is>
          <t>Anjouan</t>
        </is>
      </c>
      <c r="C3457" t="n">
        <v>5.1</v>
      </c>
      <c r="G3457" s="3" t="inlineStr">
        <is>
          <t>Yes</t>
        </is>
      </c>
      <c r="H3457" s="3" t="inlineStr">
        <is>
          <t>Yes</t>
        </is>
      </c>
      <c r="I3457" s="3" t="inlineStr">
        <is>
          <t>Yes</t>
        </is>
      </c>
      <c r="J3457" s="3" t="inlineStr">
        <is>
          <t>Yes</t>
        </is>
      </c>
      <c r="N3457" t="n">
        <v>1</v>
      </c>
      <c r="O3457" t="inlineStr">
        <is>
          <t>casino.guru</t>
        </is>
      </c>
      <c r="P3457" s="7" t="n">
        <v>45884</v>
      </c>
      <c r="Q3457" t="inlineStr">
        <is>
          <t>Yes</t>
        </is>
      </c>
      <c r="R3457" t="inlineStr">
        <is>
          <t>2026-04-19 06:43</t>
        </is>
      </c>
      <c r="S3457" s="2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3457" t="inlineStr">
        <is>
          <t>https://casino.guru/bag-win-casino-review</t>
        </is>
      </c>
    </row>
    <row r="3458">
      <c r="A3458" s="6" t="inlineStr">
        <is>
          <t>Bass Win Casino</t>
        </is>
      </c>
      <c r="B3458" t="inlineStr">
        <is>
          <t>MGA</t>
        </is>
      </c>
      <c r="C3458" t="n">
        <v>5.1</v>
      </c>
      <c r="G3458" s="3" t="inlineStr">
        <is>
          <t>Yes</t>
        </is>
      </c>
      <c r="H3458" s="3" t="inlineStr">
        <is>
          <t>Yes</t>
        </is>
      </c>
      <c r="I3458" s="3" t="inlineStr">
        <is>
          <t>Yes</t>
        </is>
      </c>
      <c r="J3458" s="4" t="inlineStr">
        <is>
          <t>No</t>
        </is>
      </c>
      <c r="N3458" t="n">
        <v>1</v>
      </c>
      <c r="O3458" t="inlineStr">
        <is>
          <t>casino.guru</t>
        </is>
      </c>
      <c r="P3458" s="7" t="n">
        <v>46078</v>
      </c>
      <c r="Q3458" t="inlineStr">
        <is>
          <t>Yes</t>
        </is>
      </c>
      <c r="R3458" t="inlineStr">
        <is>
          <t>2026-04-19 06:37</t>
        </is>
      </c>
      <c r="S3458" s="2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3458" t="inlineStr">
        <is>
          <t>https://casino.guru/bass-win-casino-review</t>
        </is>
      </c>
    </row>
    <row r="3459">
      <c r="A3459" s="6" t="inlineStr">
        <is>
          <t>Bet Channel Casino</t>
        </is>
      </c>
      <c r="B3459" t="inlineStr">
        <is>
          <t>Curacao</t>
        </is>
      </c>
      <c r="C3459" t="n">
        <v>5.1</v>
      </c>
      <c r="G3459" s="3" t="inlineStr">
        <is>
          <t>Yes</t>
        </is>
      </c>
      <c r="H3459" s="3" t="inlineStr">
        <is>
          <t>Yes</t>
        </is>
      </c>
      <c r="I3459" s="3" t="inlineStr">
        <is>
          <t>Yes</t>
        </is>
      </c>
      <c r="J3459" s="4" t="inlineStr">
        <is>
          <t>No</t>
        </is>
      </c>
      <c r="N3459" t="n">
        <v>1</v>
      </c>
      <c r="O3459" t="inlineStr">
        <is>
          <t>casino.guru</t>
        </is>
      </c>
      <c r="P3459" s="7" t="n">
        <v>45887</v>
      </c>
      <c r="Q3459" t="inlineStr">
        <is>
          <t>Yes</t>
        </is>
      </c>
      <c r="R3459" t="inlineStr">
        <is>
          <t>2026-04-19 06:42</t>
        </is>
      </c>
      <c r="S3459" s="2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459" t="inlineStr">
        <is>
          <t>https://casino.guru/bet-channel-casino-review</t>
        </is>
      </c>
    </row>
    <row r="3460">
      <c r="A3460" s="6" t="inlineStr">
        <is>
          <t>Bet7 Casino</t>
        </is>
      </c>
      <c r="B3460" t="inlineStr">
        <is>
          <t>Anjouan</t>
        </is>
      </c>
      <c r="C3460" t="n">
        <v>5.1</v>
      </c>
      <c r="G3460" s="3" t="inlineStr">
        <is>
          <t>Yes</t>
        </is>
      </c>
      <c r="H3460" s="4" t="inlineStr">
        <is>
          <t>No</t>
        </is>
      </c>
      <c r="I3460" s="4" t="inlineStr">
        <is>
          <t>No</t>
        </is>
      </c>
      <c r="J3460" s="4" t="inlineStr">
        <is>
          <t>No</t>
        </is>
      </c>
      <c r="N3460" t="n">
        <v>1</v>
      </c>
      <c r="O3460" t="inlineStr">
        <is>
          <t>casino.guru</t>
        </is>
      </c>
      <c r="P3460" s="7" t="n">
        <v>45989</v>
      </c>
      <c r="Q3460" t="inlineStr">
        <is>
          <t>Yes</t>
        </is>
      </c>
      <c r="R3460" t="inlineStr">
        <is>
          <t>2026-04-19 06:15</t>
        </is>
      </c>
      <c r="S3460" s="2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T3460" t="inlineStr">
        <is>
          <t>https://casino.guru/bet7-casino-review</t>
        </is>
      </c>
    </row>
    <row r="3461">
      <c r="A3461" s="6" t="inlineStr">
        <is>
          <t>BetBlink Casino</t>
        </is>
      </c>
      <c r="B3461" t="inlineStr">
        <is>
          <t>MGA</t>
        </is>
      </c>
      <c r="C3461" t="n">
        <v>5.1</v>
      </c>
      <c r="G3461" s="3" t="inlineStr">
        <is>
          <t>Yes</t>
        </is>
      </c>
      <c r="H3461" s="3" t="inlineStr">
        <is>
          <t>Yes</t>
        </is>
      </c>
      <c r="I3461" s="3" t="inlineStr">
        <is>
          <t>Yes</t>
        </is>
      </c>
      <c r="J3461" s="4" t="inlineStr">
        <is>
          <t>No</t>
        </is>
      </c>
      <c r="N3461" t="n">
        <v>1</v>
      </c>
      <c r="O3461" t="inlineStr">
        <is>
          <t>casino.guru</t>
        </is>
      </c>
      <c r="P3461" s="7" t="n">
        <v>46009</v>
      </c>
      <c r="Q3461" t="inlineStr">
        <is>
          <t>Yes</t>
        </is>
      </c>
      <c r="R3461" t="inlineStr">
        <is>
          <t>2026-04-19 06:51</t>
        </is>
      </c>
      <c r="S3461" s="2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3461" t="inlineStr">
        <is>
          <t>https://casino.guru/betblink-casino-review</t>
        </is>
      </c>
    </row>
    <row r="3462">
      <c r="A3462" s="6" t="inlineStr">
        <is>
          <t>BetIndi Casino</t>
        </is>
      </c>
      <c r="B3462" t="inlineStr">
        <is>
          <t>Curacao</t>
        </is>
      </c>
      <c r="C3462" t="n">
        <v>5.1</v>
      </c>
      <c r="G3462" s="3" t="inlineStr">
        <is>
          <t>Yes</t>
        </is>
      </c>
      <c r="H3462" s="3" t="inlineStr">
        <is>
          <t>Yes</t>
        </is>
      </c>
      <c r="I3462" s="3" t="inlineStr">
        <is>
          <t>Yes</t>
        </is>
      </c>
      <c r="J3462" s="4" t="inlineStr">
        <is>
          <t>No</t>
        </is>
      </c>
      <c r="N3462" t="n">
        <v>1</v>
      </c>
      <c r="O3462" t="inlineStr">
        <is>
          <t>casino.guru</t>
        </is>
      </c>
      <c r="P3462" s="7" t="n">
        <v>46055</v>
      </c>
      <c r="Q3462" t="inlineStr">
        <is>
          <t>Yes</t>
        </is>
      </c>
      <c r="R3462" t="inlineStr">
        <is>
          <t>2026-04-19 06:27</t>
        </is>
      </c>
      <c r="S3462" s="2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3462" t="inlineStr">
        <is>
          <t>https://casino.guru/betindi-casino-review</t>
        </is>
      </c>
    </row>
    <row r="3463">
      <c r="A3463" s="6" t="inlineStr">
        <is>
          <t>Betcabana Casino</t>
        </is>
      </c>
      <c r="B3463" t="inlineStr">
        <is>
          <t>Anjouan</t>
        </is>
      </c>
      <c r="C3463" t="n">
        <v>5.1</v>
      </c>
      <c r="G3463" s="3" t="inlineStr">
        <is>
          <t>Yes</t>
        </is>
      </c>
      <c r="H3463" s="4" t="inlineStr">
        <is>
          <t>No</t>
        </is>
      </c>
      <c r="I3463" s="4" t="inlineStr">
        <is>
          <t>No</t>
        </is>
      </c>
      <c r="J3463" s="4" t="inlineStr">
        <is>
          <t>No</t>
        </is>
      </c>
      <c r="N3463" t="n">
        <v>1</v>
      </c>
      <c r="O3463" t="inlineStr">
        <is>
          <t>casino.guru</t>
        </is>
      </c>
      <c r="P3463" s="7" t="n">
        <v>45902</v>
      </c>
      <c r="Q3463" t="inlineStr">
        <is>
          <t>Yes</t>
        </is>
      </c>
      <c r="R3463" t="inlineStr">
        <is>
          <t>2026-04-19 06:58</t>
        </is>
      </c>
      <c r="S3463" s="2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T3463" t="inlineStr">
        <is>
          <t>https://casino.guru/betcabana-casino-review</t>
        </is>
      </c>
    </row>
    <row r="3464">
      <c r="A3464" s="6" t="inlineStr">
        <is>
          <t>Betgr8 Casino</t>
        </is>
      </c>
      <c r="C3464" t="n">
        <v>5.1</v>
      </c>
      <c r="G3464" s="3" t="inlineStr">
        <is>
          <t>Yes</t>
        </is>
      </c>
      <c r="H3464" s="4" t="inlineStr">
        <is>
          <t>No</t>
        </is>
      </c>
      <c r="I3464" s="4" t="inlineStr">
        <is>
          <t>No</t>
        </is>
      </c>
      <c r="J3464" s="4" t="inlineStr">
        <is>
          <t>No</t>
        </is>
      </c>
      <c r="N3464" t="n">
        <v>1</v>
      </c>
      <c r="O3464" t="inlineStr">
        <is>
          <t>casino.guru</t>
        </is>
      </c>
      <c r="P3464" s="7" t="n">
        <v>45972</v>
      </c>
      <c r="Q3464" t="inlineStr">
        <is>
          <t>Yes</t>
        </is>
      </c>
      <c r="R3464" t="inlineStr">
        <is>
          <t>2026-04-19 06:37</t>
        </is>
      </c>
      <c r="S3464" s="2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T3464" t="inlineStr">
        <is>
          <t>https://casino.guru/betgr8-casino-review</t>
        </is>
      </c>
    </row>
    <row r="3465">
      <c r="A3465" s="6" t="inlineStr">
        <is>
          <t>Betnis Casino</t>
        </is>
      </c>
      <c r="B3465" t="inlineStr">
        <is>
          <t>MGA</t>
        </is>
      </c>
      <c r="C3465" t="n">
        <v>5.1</v>
      </c>
      <c r="G3465" s="3" t="inlineStr">
        <is>
          <t>Yes</t>
        </is>
      </c>
      <c r="H3465" s="4" t="inlineStr">
        <is>
          <t>No</t>
        </is>
      </c>
      <c r="I3465" s="4" t="inlineStr">
        <is>
          <t>No</t>
        </is>
      </c>
      <c r="J3465" s="4" t="inlineStr">
        <is>
          <t>No</t>
        </is>
      </c>
      <c r="N3465" t="n">
        <v>1</v>
      </c>
      <c r="O3465" t="inlineStr">
        <is>
          <t>casino.guru</t>
        </is>
      </c>
      <c r="P3465" s="7" t="n">
        <v>45978</v>
      </c>
      <c r="Q3465" t="inlineStr">
        <is>
          <t>Yes</t>
        </is>
      </c>
      <c r="R3465" t="inlineStr">
        <is>
          <t>2026-04-19 07:04</t>
        </is>
      </c>
      <c r="S3465" s="2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T3465" t="inlineStr">
        <is>
          <t>https://casino.guru/betnis-casino-review</t>
        </is>
      </c>
    </row>
    <row r="3466">
      <c r="A3466" s="6" t="inlineStr">
        <is>
          <t>Betting on a win Casino</t>
        </is>
      </c>
      <c r="B3466" t="inlineStr">
        <is>
          <t>MGA</t>
        </is>
      </c>
      <c r="C3466" t="n">
        <v>5.1</v>
      </c>
      <c r="G3466" s="3" t="inlineStr">
        <is>
          <t>Yes</t>
        </is>
      </c>
      <c r="H3466" s="4" t="inlineStr">
        <is>
          <t>No</t>
        </is>
      </c>
      <c r="I3466" s="4" t="inlineStr">
        <is>
          <t>No</t>
        </is>
      </c>
      <c r="J3466" s="4" t="inlineStr">
        <is>
          <t>No</t>
        </is>
      </c>
      <c r="N3466" t="n">
        <v>1</v>
      </c>
      <c r="O3466" t="inlineStr">
        <is>
          <t>casino.guru</t>
        </is>
      </c>
      <c r="P3466" s="7" t="n">
        <v>45938</v>
      </c>
      <c r="Q3466" t="inlineStr">
        <is>
          <t>Yes</t>
        </is>
      </c>
      <c r="R3466" t="inlineStr">
        <is>
          <t>2026-04-19 07:02</t>
        </is>
      </c>
      <c r="S3466" s="2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T3466" t="inlineStr">
        <is>
          <t>https://casino.guru/betting-on-a-win-casino-review</t>
        </is>
      </c>
    </row>
    <row r="3467">
      <c r="A3467" s="6" t="inlineStr">
        <is>
          <t>Bons Casino</t>
        </is>
      </c>
      <c r="B3467" t="inlineStr">
        <is>
          <t>Curacao</t>
        </is>
      </c>
      <c r="C3467" t="n">
        <v>5.1</v>
      </c>
      <c r="G3467" s="3" t="inlineStr">
        <is>
          <t>Yes</t>
        </is>
      </c>
      <c r="H3467" s="3" t="inlineStr">
        <is>
          <t>Yes</t>
        </is>
      </c>
      <c r="I3467" s="3" t="inlineStr">
        <is>
          <t>Yes</t>
        </is>
      </c>
      <c r="J3467" s="4" t="inlineStr">
        <is>
          <t>No</t>
        </is>
      </c>
      <c r="N3467" t="n">
        <v>1</v>
      </c>
      <c r="O3467" t="inlineStr">
        <is>
          <t>casino.guru</t>
        </is>
      </c>
      <c r="P3467" s="7" t="n">
        <v>46053</v>
      </c>
      <c r="Q3467" t="inlineStr">
        <is>
          <t>Yes</t>
        </is>
      </c>
      <c r="R3467" t="inlineStr">
        <is>
          <t>2026-04-19 06:12</t>
        </is>
      </c>
      <c r="S3467" s="2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3467" t="inlineStr">
        <is>
          <t>https://casino.guru/bons-casino-review</t>
        </is>
      </c>
    </row>
    <row r="3468">
      <c r="A3468" s="6" t="inlineStr">
        <is>
          <t>Bounty Reels Casino</t>
        </is>
      </c>
      <c r="B3468" t="inlineStr">
        <is>
          <t>MGA</t>
        </is>
      </c>
      <c r="C3468" t="n">
        <v>5.1</v>
      </c>
      <c r="G3468" s="3" t="inlineStr">
        <is>
          <t>Yes</t>
        </is>
      </c>
      <c r="H3468" s="4" t="inlineStr">
        <is>
          <t>No</t>
        </is>
      </c>
      <c r="I3468" s="4" t="inlineStr">
        <is>
          <t>No</t>
        </is>
      </c>
      <c r="J3468" s="4" t="inlineStr">
        <is>
          <t>No</t>
        </is>
      </c>
      <c r="N3468" t="n">
        <v>1</v>
      </c>
      <c r="O3468" t="inlineStr">
        <is>
          <t>casino.guru</t>
        </is>
      </c>
      <c r="P3468" s="7" t="n">
        <v>46142</v>
      </c>
      <c r="Q3468" t="inlineStr">
        <is>
          <t>Yes</t>
        </is>
      </c>
      <c r="R3468" t="inlineStr">
        <is>
          <t>2026-05-01 17:27</t>
        </is>
      </c>
      <c r="S3468" s="2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T3468" t="inlineStr">
        <is>
          <t>https://casino.guru/bounty-reels-casino-review</t>
        </is>
      </c>
    </row>
    <row r="3469">
      <c r="A3469" s="6" t="inlineStr">
        <is>
          <t>CasX Casino</t>
        </is>
      </c>
      <c r="C3469" t="n">
        <v>5.1</v>
      </c>
      <c r="G3469" s="3" t="inlineStr">
        <is>
          <t>Yes</t>
        </is>
      </c>
      <c r="H3469" s="3" t="inlineStr">
        <is>
          <t>Yes</t>
        </is>
      </c>
      <c r="I3469" s="3" t="inlineStr">
        <is>
          <t>Yes</t>
        </is>
      </c>
      <c r="J3469" s="4" t="inlineStr">
        <is>
          <t>No</t>
        </is>
      </c>
      <c r="N3469" t="n">
        <v>1</v>
      </c>
      <c r="O3469" t="inlineStr">
        <is>
          <t>casino.guru</t>
        </is>
      </c>
      <c r="P3469" s="7" t="n">
        <v>46018</v>
      </c>
      <c r="Q3469" t="inlineStr">
        <is>
          <t>Yes</t>
        </is>
      </c>
      <c r="R3469" t="inlineStr">
        <is>
          <t>2026-04-19 06:50</t>
        </is>
      </c>
      <c r="S3469" s="2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3469" t="inlineStr">
        <is>
          <t>https://casino.guru/casx-casino-review</t>
        </is>
      </c>
    </row>
    <row r="3470">
      <c r="A3470" s="6" t="inlineStr">
        <is>
          <t>Casilime Casino</t>
        </is>
      </c>
      <c r="B3470" t="inlineStr">
        <is>
          <t>MGA</t>
        </is>
      </c>
      <c r="C3470" t="n">
        <v>5.1</v>
      </c>
      <c r="G3470" s="3" t="inlineStr">
        <is>
          <t>Yes</t>
        </is>
      </c>
      <c r="H3470" s="4" t="inlineStr">
        <is>
          <t>No</t>
        </is>
      </c>
      <c r="I3470" s="4" t="inlineStr">
        <is>
          <t>No</t>
        </is>
      </c>
      <c r="J3470" s="3" t="inlineStr">
        <is>
          <t>Yes</t>
        </is>
      </c>
      <c r="N3470" t="n">
        <v>1</v>
      </c>
      <c r="O3470" t="inlineStr">
        <is>
          <t>casino.guru</t>
        </is>
      </c>
      <c r="P3470" s="7" t="n">
        <v>46031</v>
      </c>
      <c r="Q3470" t="inlineStr">
        <is>
          <t>Yes</t>
        </is>
      </c>
      <c r="R3470" t="inlineStr">
        <is>
          <t>2026-04-19 06:25</t>
        </is>
      </c>
      <c r="S3470" s="2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3470" t="inlineStr">
        <is>
          <t>https://casino.guru/casilime-casino-review</t>
        </is>
      </c>
    </row>
    <row r="3471">
      <c r="A3471" s="6" t="inlineStr">
        <is>
          <t>Casiroom Casino</t>
        </is>
      </c>
      <c r="C3471" t="n">
        <v>5.1</v>
      </c>
      <c r="G3471" s="3" t="inlineStr">
        <is>
          <t>Yes</t>
        </is>
      </c>
      <c r="H3471" s="3" t="inlineStr">
        <is>
          <t>Yes</t>
        </is>
      </c>
      <c r="I3471" s="3" t="inlineStr">
        <is>
          <t>Yes</t>
        </is>
      </c>
      <c r="J3471" s="4" t="inlineStr">
        <is>
          <t>No</t>
        </is>
      </c>
      <c r="N3471" t="n">
        <v>1</v>
      </c>
      <c r="O3471" t="inlineStr">
        <is>
          <t>casino.guru</t>
        </is>
      </c>
      <c r="P3471" s="7" t="n">
        <v>46141</v>
      </c>
      <c r="Q3471" t="inlineStr">
        <is>
          <t>Yes</t>
        </is>
      </c>
      <c r="R3471" t="inlineStr">
        <is>
          <t>2026-04-19 06:19</t>
        </is>
      </c>
      <c r="S3471" s="2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3471" t="inlineStr">
        <is>
          <t>https://casino.guru/casiroom-casino-review</t>
        </is>
      </c>
    </row>
    <row r="3472">
      <c r="A3472" s="6" t="inlineStr">
        <is>
          <t>ChachaBet Casino</t>
        </is>
      </c>
      <c r="B3472" t="inlineStr">
        <is>
          <t>Curacao</t>
        </is>
      </c>
      <c r="C3472" t="n">
        <v>5.1</v>
      </c>
      <c r="G3472" s="3" t="inlineStr">
        <is>
          <t>Yes</t>
        </is>
      </c>
      <c r="H3472" s="3" t="inlineStr">
        <is>
          <t>Yes</t>
        </is>
      </c>
      <c r="I3472" s="3" t="inlineStr">
        <is>
          <t>Yes</t>
        </is>
      </c>
      <c r="J3472" s="4" t="inlineStr">
        <is>
          <t>No</t>
        </is>
      </c>
      <c r="N3472" t="n">
        <v>1</v>
      </c>
      <c r="O3472" t="inlineStr">
        <is>
          <t>casino.guru</t>
        </is>
      </c>
      <c r="P3472" s="7" t="n">
        <v>45888</v>
      </c>
      <c r="Q3472" t="inlineStr">
        <is>
          <t>Yes</t>
        </is>
      </c>
      <c r="R3472" t="inlineStr">
        <is>
          <t>2026-04-19 06:40</t>
        </is>
      </c>
      <c r="S3472" s="2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3472" t="inlineStr">
        <is>
          <t>https://casino.guru/chachabet-casino-review</t>
        </is>
      </c>
    </row>
    <row r="3473">
      <c r="A3473" s="6" t="inlineStr">
        <is>
          <t>Dealbet Casino</t>
        </is>
      </c>
      <c r="B3473" t="inlineStr">
        <is>
          <t>Kahnawake</t>
        </is>
      </c>
      <c r="C3473" t="n">
        <v>5.1</v>
      </c>
      <c r="G3473" s="3" t="inlineStr">
        <is>
          <t>Yes</t>
        </is>
      </c>
      <c r="H3473" s="3" t="inlineStr">
        <is>
          <t>Yes</t>
        </is>
      </c>
      <c r="I3473" s="3" t="inlineStr">
        <is>
          <t>Yes</t>
        </is>
      </c>
      <c r="J3473" s="4" t="inlineStr">
        <is>
          <t>No</t>
        </is>
      </c>
      <c r="N3473" t="n">
        <v>1</v>
      </c>
      <c r="O3473" t="inlineStr">
        <is>
          <t>casino.guru</t>
        </is>
      </c>
      <c r="P3473" s="7" t="n">
        <v>46105</v>
      </c>
      <c r="Q3473" t="inlineStr">
        <is>
          <t>Yes</t>
        </is>
      </c>
      <c r="R3473" t="inlineStr">
        <is>
          <t>2026-04-19 06:38</t>
        </is>
      </c>
      <c r="S3473" s="2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3473" t="inlineStr">
        <is>
          <t>https://casino.guru/dealbet-casino-review</t>
        </is>
      </c>
    </row>
    <row r="3474">
      <c r="A3474" s="6" t="inlineStr">
        <is>
          <t>Diva Casino</t>
        </is>
      </c>
      <c r="B3474" t="inlineStr">
        <is>
          <t>UKGC</t>
        </is>
      </c>
      <c r="C3474" t="n">
        <v>5.1</v>
      </c>
      <c r="G3474" s="3" t="inlineStr">
        <is>
          <t>Yes</t>
        </is>
      </c>
      <c r="H3474" s="4" t="inlineStr">
        <is>
          <t>No</t>
        </is>
      </c>
      <c r="I3474" s="4" t="inlineStr">
        <is>
          <t>No</t>
        </is>
      </c>
      <c r="J3474" s="3" t="inlineStr">
        <is>
          <t>Yes</t>
        </is>
      </c>
      <c r="N3474" t="n">
        <v>1</v>
      </c>
      <c r="O3474" t="inlineStr">
        <is>
          <t>casino.guru</t>
        </is>
      </c>
      <c r="P3474" s="7" t="n">
        <v>46141</v>
      </c>
      <c r="Q3474" t="inlineStr">
        <is>
          <t>Yes</t>
        </is>
      </c>
      <c r="R3474" t="inlineStr">
        <is>
          <t>2026-04-19 06:52</t>
        </is>
      </c>
      <c r="S3474" s="2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3474" t="inlineStr">
        <is>
          <t>https://casino.guru/diva-casino-review</t>
        </is>
      </c>
    </row>
    <row r="3475">
      <c r="A3475" s="6" t="inlineStr">
        <is>
          <t>Fortunica Casino</t>
        </is>
      </c>
      <c r="B3475" t="inlineStr">
        <is>
          <t>Anjouan</t>
        </is>
      </c>
      <c r="C3475" t="n">
        <v>5.1</v>
      </c>
      <c r="G3475" s="3" t="inlineStr">
        <is>
          <t>Yes</t>
        </is>
      </c>
      <c r="H3475" s="3" t="inlineStr">
        <is>
          <t>Yes</t>
        </is>
      </c>
      <c r="I3475" s="3" t="inlineStr">
        <is>
          <t>Yes</t>
        </is>
      </c>
      <c r="J3475" s="4" t="inlineStr">
        <is>
          <t>No</t>
        </is>
      </c>
      <c r="K3475" s="3" t="inlineStr">
        <is>
          <t>Yes</t>
        </is>
      </c>
      <c r="N3475" t="n">
        <v>1</v>
      </c>
      <c r="O3475" t="inlineStr">
        <is>
          <t>casino.guru</t>
        </is>
      </c>
      <c r="P3475" s="7" t="n">
        <v>45911</v>
      </c>
      <c r="Q3475" t="inlineStr">
        <is>
          <t>Yes</t>
        </is>
      </c>
      <c r="R3475" t="inlineStr">
        <is>
          <t>2026-04-19 06:52</t>
        </is>
      </c>
      <c r="S3475" s="2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T3475" t="inlineStr">
        <is>
          <t>https://casino.guru/fortunica-casino-review</t>
        </is>
      </c>
    </row>
    <row r="3476">
      <c r="A3476" s="6" t="inlineStr">
        <is>
          <t>Gate 777 Casino</t>
        </is>
      </c>
      <c r="B3476" t="inlineStr">
        <is>
          <t>MGA</t>
        </is>
      </c>
      <c r="C3476" t="n">
        <v>5.1</v>
      </c>
      <c r="G3476" s="3" t="inlineStr">
        <is>
          <t>Yes</t>
        </is>
      </c>
      <c r="H3476" s="3" t="inlineStr">
        <is>
          <t>Yes</t>
        </is>
      </c>
      <c r="I3476" s="3" t="inlineStr">
        <is>
          <t>Yes</t>
        </is>
      </c>
      <c r="J3476" s="4" t="inlineStr">
        <is>
          <t>No</t>
        </is>
      </c>
      <c r="N3476" t="n">
        <v>1</v>
      </c>
      <c r="O3476" t="inlineStr">
        <is>
          <t>casino.guru</t>
        </is>
      </c>
      <c r="P3476" s="7" t="n">
        <v>46060</v>
      </c>
      <c r="Q3476" t="inlineStr">
        <is>
          <t>Yes</t>
        </is>
      </c>
      <c r="R3476" t="inlineStr">
        <is>
          <t>2026-04-19 06:03</t>
        </is>
      </c>
      <c r="S3476" s="2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3476" t="inlineStr">
        <is>
          <t>https://casino.guru/Gate-777-Casino-review</t>
        </is>
      </c>
    </row>
    <row r="3477">
      <c r="A3477" s="6" t="inlineStr">
        <is>
          <t>Gold Casino</t>
        </is>
      </c>
      <c r="C3477" t="n">
        <v>5.1</v>
      </c>
      <c r="G3477" s="3" t="inlineStr">
        <is>
          <t>Yes</t>
        </is>
      </c>
      <c r="H3477" s="3" t="inlineStr">
        <is>
          <t>Yes</t>
        </is>
      </c>
      <c r="I3477" s="3" t="inlineStr">
        <is>
          <t>Yes</t>
        </is>
      </c>
      <c r="J3477" s="4" t="inlineStr">
        <is>
          <t>No</t>
        </is>
      </c>
      <c r="N3477" t="n">
        <v>1</v>
      </c>
      <c r="O3477" t="inlineStr">
        <is>
          <t>casino.guru</t>
        </is>
      </c>
      <c r="P3477" s="7" t="n">
        <v>45966</v>
      </c>
      <c r="Q3477" t="inlineStr">
        <is>
          <t>Yes</t>
        </is>
      </c>
      <c r="R3477" t="inlineStr">
        <is>
          <t>2026-04-19 06:26</t>
        </is>
      </c>
      <c r="S3477" s="2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3477" t="inlineStr">
        <is>
          <t>https://casino.guru/gold-casino-review</t>
        </is>
      </c>
    </row>
    <row r="3478">
      <c r="A3478" s="6" t="inlineStr">
        <is>
          <t>Hertzbetz Casino</t>
        </is>
      </c>
      <c r="B3478" t="inlineStr">
        <is>
          <t>MGA</t>
        </is>
      </c>
      <c r="C3478" t="n">
        <v>5.1</v>
      </c>
      <c r="G3478" s="3" t="inlineStr">
        <is>
          <t>Yes</t>
        </is>
      </c>
      <c r="H3478" s="3" t="inlineStr">
        <is>
          <t>Yes</t>
        </is>
      </c>
      <c r="I3478" s="3" t="inlineStr">
        <is>
          <t>Yes</t>
        </is>
      </c>
      <c r="J3478" s="4" t="inlineStr">
        <is>
          <t>No</t>
        </is>
      </c>
      <c r="N3478" t="n">
        <v>1</v>
      </c>
      <c r="O3478" t="inlineStr">
        <is>
          <t>casino.guru</t>
        </is>
      </c>
      <c r="P3478" s="7" t="n">
        <v>46121</v>
      </c>
      <c r="Q3478" t="inlineStr">
        <is>
          <t>Yes</t>
        </is>
      </c>
      <c r="R3478" t="inlineStr">
        <is>
          <t>2026-04-19 06:51</t>
        </is>
      </c>
      <c r="S3478" s="2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3478" t="inlineStr">
        <is>
          <t>https://casino.guru/hertzbetz-casino-review</t>
        </is>
      </c>
    </row>
    <row r="3479">
      <c r="A3479" s="6" t="inlineStr">
        <is>
          <t>Jokersino Casino</t>
        </is>
      </c>
      <c r="B3479" t="inlineStr">
        <is>
          <t>Anjouan</t>
        </is>
      </c>
      <c r="C3479" t="n">
        <v>5.1</v>
      </c>
      <c r="G3479" s="3" t="inlineStr">
        <is>
          <t>Yes</t>
        </is>
      </c>
      <c r="H3479" s="3" t="inlineStr">
        <is>
          <t>Yes</t>
        </is>
      </c>
      <c r="I3479" s="3" t="inlineStr">
        <is>
          <t>Yes</t>
        </is>
      </c>
      <c r="J3479" s="4" t="inlineStr">
        <is>
          <t>No</t>
        </is>
      </c>
      <c r="N3479" t="n">
        <v>1</v>
      </c>
      <c r="O3479" t="inlineStr">
        <is>
          <t>casino.guru</t>
        </is>
      </c>
      <c r="P3479" s="7" t="n">
        <v>46049</v>
      </c>
      <c r="Q3479" t="inlineStr">
        <is>
          <t>Yes</t>
        </is>
      </c>
      <c r="R3479" t="inlineStr">
        <is>
          <t>2026-04-19 06:29</t>
        </is>
      </c>
      <c r="S3479" s="2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3479" t="inlineStr">
        <is>
          <t>https://casino.guru/jokersino-casino-review</t>
        </is>
      </c>
    </row>
    <row r="3480">
      <c r="A3480" s="6" t="inlineStr">
        <is>
          <t>Legion Casino</t>
        </is>
      </c>
      <c r="B3480" t="inlineStr">
        <is>
          <t>Anjouan</t>
        </is>
      </c>
      <c r="C3480" t="n">
        <v>5.1</v>
      </c>
      <c r="G3480" s="3" t="inlineStr">
        <is>
          <t>Yes</t>
        </is>
      </c>
      <c r="H3480" s="3" t="inlineStr">
        <is>
          <t>Yes</t>
        </is>
      </c>
      <c r="I3480" s="3" t="inlineStr">
        <is>
          <t>Yes</t>
        </is>
      </c>
      <c r="J3480" s="4" t="inlineStr">
        <is>
          <t>No</t>
        </is>
      </c>
      <c r="N3480" t="n">
        <v>1</v>
      </c>
      <c r="O3480" t="inlineStr">
        <is>
          <t>casino.guru</t>
        </is>
      </c>
      <c r="P3480" s="7" t="n">
        <v>46056</v>
      </c>
      <c r="Q3480" t="inlineStr">
        <is>
          <t>Yes</t>
        </is>
      </c>
      <c r="R3480" t="inlineStr">
        <is>
          <t>2026-04-19 07:10</t>
        </is>
      </c>
      <c r="S3480" s="2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3480" t="inlineStr">
        <is>
          <t>https://casino.guru/legion-casino-review</t>
        </is>
      </c>
    </row>
    <row r="3481">
      <c r="A3481" s="6" t="inlineStr">
        <is>
          <t>Leng4D Casino</t>
        </is>
      </c>
      <c r="C3481" t="n">
        <v>5.1</v>
      </c>
      <c r="G3481" s="3" t="inlineStr">
        <is>
          <t>Yes</t>
        </is>
      </c>
      <c r="H3481" s="4" t="inlineStr">
        <is>
          <t>No</t>
        </is>
      </c>
      <c r="I3481" s="4" t="inlineStr">
        <is>
          <t>No</t>
        </is>
      </c>
      <c r="J3481" s="4" t="inlineStr">
        <is>
          <t>No</t>
        </is>
      </c>
      <c r="N3481" t="n">
        <v>1</v>
      </c>
      <c r="O3481" t="inlineStr">
        <is>
          <t>casino.guru</t>
        </is>
      </c>
      <c r="P3481" s="7" t="n">
        <v>46036</v>
      </c>
      <c r="Q3481" t="inlineStr">
        <is>
          <t>Yes</t>
        </is>
      </c>
      <c r="R3481" t="inlineStr">
        <is>
          <t>2026-04-19 06:26</t>
        </is>
      </c>
      <c r="S3481" s="2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T3481" t="inlineStr">
        <is>
          <t>https://casino.guru/leng4d-casino-review</t>
        </is>
      </c>
    </row>
    <row r="3482">
      <c r="A3482" s="6" t="inlineStr">
        <is>
          <t>Lucky Bird Casino</t>
        </is>
      </c>
      <c r="B3482" t="inlineStr">
        <is>
          <t>Curacao</t>
        </is>
      </c>
      <c r="C3482" t="n">
        <v>5.1</v>
      </c>
      <c r="G3482" s="3" t="inlineStr">
        <is>
          <t>Yes</t>
        </is>
      </c>
      <c r="H3482" s="3" t="inlineStr">
        <is>
          <t>Yes</t>
        </is>
      </c>
      <c r="I3482" s="3" t="inlineStr">
        <is>
          <t>Yes</t>
        </is>
      </c>
      <c r="J3482" s="4" t="inlineStr">
        <is>
          <t>No</t>
        </is>
      </c>
      <c r="N3482" t="n">
        <v>1</v>
      </c>
      <c r="O3482" t="inlineStr">
        <is>
          <t>casino.guru</t>
        </is>
      </c>
      <c r="P3482" s="7" t="n">
        <v>46121</v>
      </c>
      <c r="Q3482" t="inlineStr">
        <is>
          <t>Yes</t>
        </is>
      </c>
      <c r="R3482" t="inlineStr">
        <is>
          <t>2026-04-19 06:08</t>
        </is>
      </c>
      <c r="S3482" s="2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3482" t="inlineStr">
        <is>
          <t>https://casino.guru/luckybird-casino-review</t>
        </is>
      </c>
    </row>
    <row r="3483">
      <c r="A3483" s="6" t="inlineStr">
        <is>
          <t>Luckzie Casino</t>
        </is>
      </c>
      <c r="B3483" t="inlineStr">
        <is>
          <t>Anjouan</t>
        </is>
      </c>
      <c r="C3483" t="n">
        <v>5.1</v>
      </c>
      <c r="G3483" s="3" t="inlineStr">
        <is>
          <t>Yes</t>
        </is>
      </c>
      <c r="H3483" s="3" t="inlineStr">
        <is>
          <t>Yes</t>
        </is>
      </c>
      <c r="I3483" s="3" t="inlineStr">
        <is>
          <t>Yes</t>
        </is>
      </c>
      <c r="J3483" s="4" t="inlineStr">
        <is>
          <t>No</t>
        </is>
      </c>
      <c r="N3483" t="n">
        <v>1</v>
      </c>
      <c r="O3483" t="inlineStr">
        <is>
          <t>casino.guru</t>
        </is>
      </c>
      <c r="P3483" s="7" t="n">
        <v>46049</v>
      </c>
      <c r="Q3483" t="inlineStr">
        <is>
          <t>Yes</t>
        </is>
      </c>
      <c r="R3483" t="inlineStr">
        <is>
          <t>2026-04-19 06:28</t>
        </is>
      </c>
      <c r="S3483" s="2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3483" t="inlineStr">
        <is>
          <t>https://casino.guru/luckzie-casino-review</t>
        </is>
      </c>
    </row>
    <row r="3484">
      <c r="A3484" s="6" t="inlineStr">
        <is>
          <t>MaxSlots Casino</t>
        </is>
      </c>
      <c r="C3484" t="n">
        <v>5.1</v>
      </c>
      <c r="G3484" s="3" t="inlineStr">
        <is>
          <t>Yes</t>
        </is>
      </c>
      <c r="H3484" s="3" t="inlineStr">
        <is>
          <t>Yes</t>
        </is>
      </c>
      <c r="I3484" s="3" t="inlineStr">
        <is>
          <t>Yes</t>
        </is>
      </c>
      <c r="J3484" s="4" t="inlineStr">
        <is>
          <t>No</t>
        </is>
      </c>
      <c r="N3484" t="n">
        <v>1</v>
      </c>
      <c r="O3484" t="inlineStr">
        <is>
          <t>casino.guru</t>
        </is>
      </c>
      <c r="P3484" s="7" t="n">
        <v>46053</v>
      </c>
      <c r="Q3484" t="inlineStr">
        <is>
          <t>Yes</t>
        </is>
      </c>
      <c r="R3484" t="inlineStr">
        <is>
          <t>2026-04-19 06:07</t>
        </is>
      </c>
      <c r="S3484" s="2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3484" t="inlineStr">
        <is>
          <t>https://casino.guru/maxbetslots-casino-review</t>
        </is>
      </c>
    </row>
    <row r="3485">
      <c r="A3485" s="6" t="inlineStr">
        <is>
          <t>Motherland Casino</t>
        </is>
      </c>
      <c r="B3485" t="inlineStr">
        <is>
          <t>Curacao</t>
        </is>
      </c>
      <c r="C3485" t="n">
        <v>5.1</v>
      </c>
      <c r="G3485" s="3" t="inlineStr">
        <is>
          <t>Yes</t>
        </is>
      </c>
      <c r="H3485" s="3" t="inlineStr">
        <is>
          <t>Yes</t>
        </is>
      </c>
      <c r="I3485" s="3" t="inlineStr">
        <is>
          <t>Yes</t>
        </is>
      </c>
      <c r="J3485" s="4" t="inlineStr">
        <is>
          <t>No</t>
        </is>
      </c>
      <c r="N3485" t="n">
        <v>1</v>
      </c>
      <c r="O3485" t="inlineStr">
        <is>
          <t>casino.guru</t>
        </is>
      </c>
      <c r="P3485" s="7" t="n">
        <v>46139</v>
      </c>
      <c r="Q3485" t="inlineStr">
        <is>
          <t>Yes</t>
        </is>
      </c>
      <c r="R3485" t="inlineStr">
        <is>
          <t>2026-04-19 06:48</t>
        </is>
      </c>
      <c r="S3485" s="2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3485" t="inlineStr">
        <is>
          <t>https://casino.guru/motherland-casino-review</t>
        </is>
      </c>
    </row>
    <row r="3486">
      <c r="A3486" s="6" t="inlineStr">
        <is>
          <t>Pharaonbet Casino</t>
        </is>
      </c>
      <c r="C3486" t="n">
        <v>5.1</v>
      </c>
      <c r="G3486" s="3" t="inlineStr">
        <is>
          <t>Yes</t>
        </is>
      </c>
      <c r="H3486" s="3" t="inlineStr">
        <is>
          <t>Yes</t>
        </is>
      </c>
      <c r="I3486" s="3" t="inlineStr">
        <is>
          <t>Yes</t>
        </is>
      </c>
      <c r="J3486" s="4" t="inlineStr">
        <is>
          <t>No</t>
        </is>
      </c>
      <c r="N3486" t="n">
        <v>1</v>
      </c>
      <c r="O3486" t="inlineStr">
        <is>
          <t>casino.guru</t>
        </is>
      </c>
      <c r="P3486" s="7" t="n">
        <v>46053</v>
      </c>
      <c r="Q3486" t="inlineStr">
        <is>
          <t>Yes</t>
        </is>
      </c>
      <c r="R3486" t="inlineStr">
        <is>
          <t>2026-04-19 06:07</t>
        </is>
      </c>
      <c r="S3486" s="2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3486" t="inlineStr">
        <is>
          <t>https://casino.guru/pharaonbet-casino-review</t>
        </is>
      </c>
    </row>
    <row r="3487">
      <c r="A3487" s="6" t="inlineStr">
        <is>
          <t>PlayOnWin Casino</t>
        </is>
      </c>
      <c r="B3487" t="inlineStr">
        <is>
          <t>Curacao</t>
        </is>
      </c>
      <c r="C3487" t="n">
        <v>5.1</v>
      </c>
      <c r="G3487" s="3" t="inlineStr">
        <is>
          <t>Yes</t>
        </is>
      </c>
      <c r="H3487" s="3" t="inlineStr">
        <is>
          <t>Yes</t>
        </is>
      </c>
      <c r="I3487" s="3" t="inlineStr">
        <is>
          <t>Yes</t>
        </is>
      </c>
      <c r="J3487" s="4" t="inlineStr">
        <is>
          <t>No</t>
        </is>
      </c>
      <c r="N3487" t="n">
        <v>1</v>
      </c>
      <c r="O3487" t="inlineStr">
        <is>
          <t>casino.guru</t>
        </is>
      </c>
      <c r="P3487" s="7" t="n">
        <v>45905</v>
      </c>
      <c r="Q3487" t="inlineStr">
        <is>
          <t>Yes</t>
        </is>
      </c>
      <c r="R3487" t="inlineStr">
        <is>
          <t>2026-04-19 06:29</t>
        </is>
      </c>
      <c r="S3487" s="2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3487" t="inlineStr">
        <is>
          <t>https://casino.guru/playonwin-casino-review</t>
        </is>
      </c>
    </row>
    <row r="3488">
      <c r="A3488" s="6" t="inlineStr">
        <is>
          <t>Poliwin365 Casino</t>
        </is>
      </c>
      <c r="B3488" t="inlineStr">
        <is>
          <t>Anjouan</t>
        </is>
      </c>
      <c r="C3488" t="n">
        <v>5.1</v>
      </c>
      <c r="G3488" s="3" t="inlineStr">
        <is>
          <t>Yes</t>
        </is>
      </c>
      <c r="H3488" s="3" t="inlineStr">
        <is>
          <t>Yes</t>
        </is>
      </c>
      <c r="I3488" s="3" t="inlineStr">
        <is>
          <t>Yes</t>
        </is>
      </c>
      <c r="J3488" s="4" t="inlineStr">
        <is>
          <t>No</t>
        </is>
      </c>
      <c r="N3488" t="n">
        <v>1</v>
      </c>
      <c r="O3488" t="inlineStr">
        <is>
          <t>casino.guru</t>
        </is>
      </c>
      <c r="P3488" s="7" t="n">
        <v>46011</v>
      </c>
      <c r="Q3488" t="inlineStr">
        <is>
          <t>Yes</t>
        </is>
      </c>
      <c r="R3488" t="inlineStr">
        <is>
          <t>2026-04-19 07:08</t>
        </is>
      </c>
      <c r="S3488" s="2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3488" t="inlineStr">
        <is>
          <t>https://casino.guru/poliwin-casino-review</t>
        </is>
      </c>
    </row>
    <row r="3489">
      <c r="A3489" s="6" t="inlineStr">
        <is>
          <t>Pyramid Spins Casino</t>
        </is>
      </c>
      <c r="B3489" t="inlineStr">
        <is>
          <t>Anjouan</t>
        </is>
      </c>
      <c r="C3489" t="n">
        <v>5.1</v>
      </c>
      <c r="G3489" s="3" t="inlineStr">
        <is>
          <t>Yes</t>
        </is>
      </c>
      <c r="H3489" s="3" t="inlineStr">
        <is>
          <t>Yes</t>
        </is>
      </c>
      <c r="I3489" s="3" t="inlineStr">
        <is>
          <t>Yes</t>
        </is>
      </c>
      <c r="J3489" s="4" t="inlineStr">
        <is>
          <t>No</t>
        </is>
      </c>
      <c r="N3489" t="n">
        <v>1</v>
      </c>
      <c r="O3489" t="inlineStr">
        <is>
          <t>casino.guru</t>
        </is>
      </c>
      <c r="P3489" s="7" t="n">
        <v>46141</v>
      </c>
      <c r="Q3489" t="inlineStr">
        <is>
          <t>Yes</t>
        </is>
      </c>
      <c r="R3489" t="inlineStr">
        <is>
          <t>2026-04-19 06:19</t>
        </is>
      </c>
      <c r="S3489" s="2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3489" t="inlineStr">
        <is>
          <t>https://casino.guru/pyramid-spins-casino-review</t>
        </is>
      </c>
    </row>
    <row r="3490">
      <c r="A3490" s="6" t="inlineStr">
        <is>
          <t>Redpill Casino</t>
        </is>
      </c>
      <c r="B3490" t="inlineStr">
        <is>
          <t>UKGC</t>
        </is>
      </c>
      <c r="C3490" t="n">
        <v>5.1</v>
      </c>
      <c r="G3490" s="3" t="inlineStr">
        <is>
          <t>Yes</t>
        </is>
      </c>
      <c r="H3490" s="4" t="inlineStr">
        <is>
          <t>No</t>
        </is>
      </c>
      <c r="I3490" s="4" t="inlineStr">
        <is>
          <t>No</t>
        </is>
      </c>
      <c r="J3490" s="3" t="inlineStr">
        <is>
          <t>Yes</t>
        </is>
      </c>
      <c r="N3490" t="n">
        <v>1</v>
      </c>
      <c r="O3490" t="inlineStr">
        <is>
          <t>casino.guru</t>
        </is>
      </c>
      <c r="P3490" s="7" t="n">
        <v>45874</v>
      </c>
      <c r="Q3490" t="inlineStr">
        <is>
          <t>Yes</t>
        </is>
      </c>
      <c r="R3490" t="inlineStr">
        <is>
          <t>2026-04-19 06:52</t>
        </is>
      </c>
      <c r="S3490" s="2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3490" t="inlineStr">
        <is>
          <t>https://casino.guru/redpill-casino-review</t>
        </is>
      </c>
    </row>
    <row r="3491">
      <c r="A3491" s="6" t="inlineStr">
        <is>
          <t>Reload Casino</t>
        </is>
      </c>
      <c r="B3491" t="inlineStr">
        <is>
          <t>MGA</t>
        </is>
      </c>
      <c r="C3491" t="n">
        <v>5.1</v>
      </c>
      <c r="G3491" s="3" t="inlineStr">
        <is>
          <t>Yes</t>
        </is>
      </c>
      <c r="H3491" s="4" t="inlineStr">
        <is>
          <t>No</t>
        </is>
      </c>
      <c r="I3491" s="4" t="inlineStr">
        <is>
          <t>No</t>
        </is>
      </c>
      <c r="J3491" s="4" t="inlineStr">
        <is>
          <t>No</t>
        </is>
      </c>
      <c r="N3491" t="n">
        <v>1</v>
      </c>
      <c r="O3491" t="inlineStr">
        <is>
          <t>casino.guru</t>
        </is>
      </c>
      <c r="P3491" s="7" t="n">
        <v>46031</v>
      </c>
      <c r="Q3491" t="inlineStr">
        <is>
          <t>Yes</t>
        </is>
      </c>
      <c r="R3491" t="inlineStr">
        <is>
          <t>2026-04-19 06:20</t>
        </is>
      </c>
      <c r="S3491" s="2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T3491" t="inlineStr">
        <is>
          <t>https://casino.guru/reload-casino-review</t>
        </is>
      </c>
    </row>
    <row r="3492">
      <c r="A3492" s="6" t="inlineStr">
        <is>
          <t>Satbet Casino</t>
        </is>
      </c>
      <c r="C3492" t="n">
        <v>5.1</v>
      </c>
      <c r="G3492" s="3" t="inlineStr">
        <is>
          <t>Yes</t>
        </is>
      </c>
      <c r="H3492" s="4" t="inlineStr">
        <is>
          <t>No</t>
        </is>
      </c>
      <c r="I3492" s="4" t="inlineStr">
        <is>
          <t>No</t>
        </is>
      </c>
      <c r="J3492" s="4" t="inlineStr">
        <is>
          <t>No</t>
        </is>
      </c>
      <c r="N3492" t="n">
        <v>1</v>
      </c>
      <c r="O3492" t="inlineStr">
        <is>
          <t>casino.guru</t>
        </is>
      </c>
      <c r="P3492" s="7" t="n">
        <v>45932</v>
      </c>
      <c r="Q3492" t="inlineStr">
        <is>
          <t>Yes</t>
        </is>
      </c>
      <c r="R3492" t="inlineStr">
        <is>
          <t>2026-04-19 06:20</t>
        </is>
      </c>
      <c r="S3492" s="2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T3492" t="inlineStr">
        <is>
          <t>https://casino.guru/satbet-casino-review</t>
        </is>
      </c>
    </row>
    <row r="3493">
      <c r="A3493" s="6" t="inlineStr">
        <is>
          <t>Skol Casino</t>
        </is>
      </c>
      <c r="B3493" t="inlineStr">
        <is>
          <t>MGA</t>
        </is>
      </c>
      <c r="C3493" t="n">
        <v>5.1</v>
      </c>
      <c r="G3493" s="3" t="inlineStr">
        <is>
          <t>Yes</t>
        </is>
      </c>
      <c r="H3493" s="4" t="inlineStr">
        <is>
          <t>No</t>
        </is>
      </c>
      <c r="I3493" s="4" t="inlineStr">
        <is>
          <t>No</t>
        </is>
      </c>
      <c r="J3493" s="3" t="inlineStr">
        <is>
          <t>Yes</t>
        </is>
      </c>
      <c r="K3493" s="3" t="inlineStr">
        <is>
          <t>Yes</t>
        </is>
      </c>
      <c r="N3493" t="n">
        <v>1</v>
      </c>
      <c r="O3493" t="inlineStr">
        <is>
          <t>casino.guru</t>
        </is>
      </c>
      <c r="P3493" s="7" t="n">
        <v>46009</v>
      </c>
      <c r="Q3493" t="inlineStr">
        <is>
          <t>Yes</t>
        </is>
      </c>
      <c r="R3493" t="inlineStr">
        <is>
          <t>2026-04-19 06:17</t>
        </is>
      </c>
      <c r="S3493" s="2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T3493" t="inlineStr">
        <is>
          <t>https://casino.guru/skol-casino-review</t>
        </is>
      </c>
    </row>
    <row r="3494">
      <c r="A3494" s="6" t="inlineStr">
        <is>
          <t>Sky247 Casino</t>
        </is>
      </c>
      <c r="B3494" t="inlineStr">
        <is>
          <t>Anjouan</t>
        </is>
      </c>
      <c r="C3494" t="n">
        <v>5.1</v>
      </c>
      <c r="G3494" s="3" t="inlineStr">
        <is>
          <t>Yes</t>
        </is>
      </c>
      <c r="H3494" s="3" t="inlineStr">
        <is>
          <t>Yes</t>
        </is>
      </c>
      <c r="I3494" s="3" t="inlineStr">
        <is>
          <t>Yes</t>
        </is>
      </c>
      <c r="J3494" s="4" t="inlineStr">
        <is>
          <t>No</t>
        </is>
      </c>
      <c r="N3494" t="n">
        <v>1</v>
      </c>
      <c r="O3494" t="inlineStr">
        <is>
          <t>casino.guru</t>
        </is>
      </c>
      <c r="P3494" s="7" t="n">
        <v>45933</v>
      </c>
      <c r="Q3494" t="inlineStr">
        <is>
          <t>Yes</t>
        </is>
      </c>
      <c r="R3494" t="inlineStr">
        <is>
          <t>2026-04-19 06:18</t>
        </is>
      </c>
      <c r="S3494" s="2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3494" t="inlineStr">
        <is>
          <t>https://casino.guru/sky247-casino-review</t>
        </is>
      </c>
    </row>
    <row r="3495">
      <c r="A3495" s="6" t="inlineStr">
        <is>
          <t>Slots Charm Casino</t>
        </is>
      </c>
      <c r="C3495" t="n">
        <v>5.1</v>
      </c>
      <c r="G3495" s="3" t="inlineStr">
        <is>
          <t>Yes</t>
        </is>
      </c>
      <c r="H3495" s="3" t="inlineStr">
        <is>
          <t>Yes</t>
        </is>
      </c>
      <c r="I3495" s="3" t="inlineStr">
        <is>
          <t>Yes</t>
        </is>
      </c>
      <c r="J3495" s="4" t="inlineStr">
        <is>
          <t>No</t>
        </is>
      </c>
      <c r="N3495" t="n">
        <v>1</v>
      </c>
      <c r="O3495" t="inlineStr">
        <is>
          <t>casino.guru</t>
        </is>
      </c>
      <c r="P3495" s="7" t="n">
        <v>46141</v>
      </c>
      <c r="Q3495" t="inlineStr">
        <is>
          <t>Yes</t>
        </is>
      </c>
      <c r="R3495" t="inlineStr">
        <is>
          <t>2026-04-19 06:20</t>
        </is>
      </c>
      <c r="S3495" s="2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3495" t="inlineStr">
        <is>
          <t>https://casino.guru/slots-charm-casino-review</t>
        </is>
      </c>
    </row>
    <row r="3496">
      <c r="A3496" s="6" t="inlineStr">
        <is>
          <t>Slots Hammer Casino</t>
        </is>
      </c>
      <c r="B3496" t="inlineStr">
        <is>
          <t>MGA</t>
        </is>
      </c>
      <c r="C3496" t="n">
        <v>5.1</v>
      </c>
      <c r="G3496" s="3" t="inlineStr">
        <is>
          <t>Yes</t>
        </is>
      </c>
      <c r="H3496" s="4" t="inlineStr">
        <is>
          <t>No</t>
        </is>
      </c>
      <c r="I3496" s="4" t="inlineStr">
        <is>
          <t>No</t>
        </is>
      </c>
      <c r="J3496" s="4" t="inlineStr">
        <is>
          <t>No</t>
        </is>
      </c>
      <c r="K3496" s="3" t="inlineStr">
        <is>
          <t>Yes</t>
        </is>
      </c>
      <c r="N3496" t="n">
        <v>1</v>
      </c>
      <c r="O3496" t="inlineStr">
        <is>
          <t>casino.guru</t>
        </is>
      </c>
      <c r="P3496" s="7" t="n">
        <v>46076</v>
      </c>
      <c r="Q3496" t="inlineStr">
        <is>
          <t>Yes</t>
        </is>
      </c>
      <c r="R3496" t="inlineStr">
        <is>
          <t>2026-04-19 06:35</t>
        </is>
      </c>
      <c r="S3496" s="2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T3496" t="inlineStr">
        <is>
          <t>https://casino.guru/slots-hammer-casino-review</t>
        </is>
      </c>
    </row>
    <row r="3497">
      <c r="A3497" s="6" t="inlineStr">
        <is>
          <t>Slots Rush Casino</t>
        </is>
      </c>
      <c r="B3497" t="inlineStr">
        <is>
          <t>UKGC</t>
        </is>
      </c>
      <c r="C3497" t="n">
        <v>5.1</v>
      </c>
      <c r="G3497" s="3" t="inlineStr">
        <is>
          <t>Yes</t>
        </is>
      </c>
      <c r="H3497" s="4" t="inlineStr">
        <is>
          <t>No</t>
        </is>
      </c>
      <c r="I3497" s="4" t="inlineStr">
        <is>
          <t>No</t>
        </is>
      </c>
      <c r="J3497" s="3" t="inlineStr">
        <is>
          <t>Yes</t>
        </is>
      </c>
      <c r="N3497" t="n">
        <v>1</v>
      </c>
      <c r="O3497" t="inlineStr">
        <is>
          <t>casino.guru</t>
        </is>
      </c>
      <c r="P3497" s="7" t="n">
        <v>46086</v>
      </c>
      <c r="Q3497" t="inlineStr">
        <is>
          <t>Yes</t>
        </is>
      </c>
      <c r="R3497" t="inlineStr">
        <is>
          <t>2026-04-19 06:07</t>
        </is>
      </c>
      <c r="S3497" s="2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3497" t="inlineStr">
        <is>
          <t>https://casino.guru/slots-rush-casino-review</t>
        </is>
      </c>
    </row>
    <row r="3498">
      <c r="A3498" s="6" t="inlineStr">
        <is>
          <t>Spinamba Casino</t>
        </is>
      </c>
      <c r="B3498" t="inlineStr">
        <is>
          <t>Curacao</t>
        </is>
      </c>
      <c r="C3498" t="n">
        <v>5.1</v>
      </c>
      <c r="G3498" s="3" t="inlineStr">
        <is>
          <t>Yes</t>
        </is>
      </c>
      <c r="H3498" s="3" t="inlineStr">
        <is>
          <t>Yes</t>
        </is>
      </c>
      <c r="I3498" s="3" t="inlineStr">
        <is>
          <t>Yes</t>
        </is>
      </c>
      <c r="J3498" s="4" t="inlineStr">
        <is>
          <t>No</t>
        </is>
      </c>
      <c r="N3498" t="n">
        <v>1</v>
      </c>
      <c r="O3498" t="inlineStr">
        <is>
          <t>casino.guru</t>
        </is>
      </c>
      <c r="P3498" s="7" t="n">
        <v>46119</v>
      </c>
      <c r="Q3498" t="inlineStr">
        <is>
          <t>Yes</t>
        </is>
      </c>
      <c r="R3498" t="inlineStr">
        <is>
          <t>2026-04-19 06:11</t>
        </is>
      </c>
      <c r="S3498" s="2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3498" t="inlineStr">
        <is>
          <t>https://casino.guru/spinamba-casino-review</t>
        </is>
      </c>
    </row>
    <row r="3499">
      <c r="A3499" s="6" t="inlineStr">
        <is>
          <t>Spinrise Casino</t>
        </is>
      </c>
      <c r="B3499" t="inlineStr">
        <is>
          <t>Curacao</t>
        </is>
      </c>
      <c r="C3499" t="n">
        <v>5.1</v>
      </c>
      <c r="G3499" s="3" t="inlineStr">
        <is>
          <t>Yes</t>
        </is>
      </c>
      <c r="H3499" s="3" t="inlineStr">
        <is>
          <t>Yes</t>
        </is>
      </c>
      <c r="I3499" s="3" t="inlineStr">
        <is>
          <t>Yes</t>
        </is>
      </c>
      <c r="J3499" s="4" t="inlineStr">
        <is>
          <t>No</t>
        </is>
      </c>
      <c r="K3499" s="3" t="inlineStr">
        <is>
          <t>Yes</t>
        </is>
      </c>
      <c r="N3499" t="n">
        <v>1</v>
      </c>
      <c r="O3499" t="inlineStr">
        <is>
          <t>casino.guru</t>
        </is>
      </c>
      <c r="P3499" s="7" t="n">
        <v>46142</v>
      </c>
      <c r="Q3499" t="inlineStr">
        <is>
          <t>Yes</t>
        </is>
      </c>
      <c r="R3499" t="inlineStr">
        <is>
          <t>2026-04-19 06:50</t>
        </is>
      </c>
      <c r="S3499" s="2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T3499" t="inlineStr">
        <is>
          <t>https://casino.guru/spinrise-casino-review</t>
        </is>
      </c>
    </row>
    <row r="3500">
      <c r="A3500" s="6" t="inlineStr">
        <is>
          <t>Tiger Spin Casino</t>
        </is>
      </c>
      <c r="B3500" t="inlineStr">
        <is>
          <t>UKGC</t>
        </is>
      </c>
      <c r="C3500" t="n">
        <v>5.1</v>
      </c>
      <c r="G3500" s="3" t="inlineStr">
        <is>
          <t>Yes</t>
        </is>
      </c>
      <c r="H3500" s="4" t="inlineStr">
        <is>
          <t>No</t>
        </is>
      </c>
      <c r="I3500" s="4" t="inlineStr">
        <is>
          <t>No</t>
        </is>
      </c>
      <c r="J3500" s="3" t="inlineStr">
        <is>
          <t>Yes</t>
        </is>
      </c>
      <c r="N3500" t="n">
        <v>1</v>
      </c>
      <c r="O3500" t="inlineStr">
        <is>
          <t>casino.guru</t>
        </is>
      </c>
      <c r="P3500" s="7" t="n">
        <v>45883</v>
      </c>
      <c r="Q3500" t="inlineStr">
        <is>
          <t>Yes</t>
        </is>
      </c>
      <c r="R3500" t="inlineStr">
        <is>
          <t>2026-04-19 06:49</t>
        </is>
      </c>
      <c r="S3500" s="2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3500" t="inlineStr">
        <is>
          <t>https://casino.guru/tiger-spin-casino-review</t>
        </is>
      </c>
    </row>
    <row r="3501">
      <c r="A3501" s="6" t="inlineStr">
        <is>
          <t>Tomi.club Casino</t>
        </is>
      </c>
      <c r="B3501" t="inlineStr">
        <is>
          <t>Anjouan</t>
        </is>
      </c>
      <c r="C3501" t="n">
        <v>5.1</v>
      </c>
      <c r="G3501" s="3" t="inlineStr">
        <is>
          <t>Yes</t>
        </is>
      </c>
      <c r="H3501" s="3" t="inlineStr">
        <is>
          <t>Yes</t>
        </is>
      </c>
      <c r="I3501" s="3" t="inlineStr">
        <is>
          <t>Yes</t>
        </is>
      </c>
      <c r="J3501" s="4" t="inlineStr">
        <is>
          <t>No</t>
        </is>
      </c>
      <c r="N3501" t="n">
        <v>1</v>
      </c>
      <c r="O3501" t="inlineStr">
        <is>
          <t>casino.guru</t>
        </is>
      </c>
      <c r="P3501" s="7" t="n">
        <v>46017</v>
      </c>
      <c r="Q3501" t="inlineStr">
        <is>
          <t>Yes</t>
        </is>
      </c>
      <c r="R3501" t="inlineStr">
        <is>
          <t>2026-04-19 07:09</t>
        </is>
      </c>
      <c r="S3501" s="2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3501" t="inlineStr">
        <is>
          <t>https://casino.guru/tomi-club-casino-review</t>
        </is>
      </c>
    </row>
    <row r="3502">
      <c r="A3502" s="6" t="inlineStr">
        <is>
          <t>Tonygame Casino</t>
        </is>
      </c>
      <c r="C3502" t="n">
        <v>5.1</v>
      </c>
      <c r="G3502" s="3" t="inlineStr">
        <is>
          <t>Yes</t>
        </is>
      </c>
      <c r="H3502" s="4" t="inlineStr">
        <is>
          <t>No</t>
        </is>
      </c>
      <c r="I3502" s="4" t="inlineStr">
        <is>
          <t>No</t>
        </is>
      </c>
      <c r="J3502" s="4" t="inlineStr">
        <is>
          <t>No</t>
        </is>
      </c>
      <c r="N3502" t="n">
        <v>1</v>
      </c>
      <c r="O3502" t="inlineStr">
        <is>
          <t>casino.guru</t>
        </is>
      </c>
      <c r="P3502" s="7" t="n">
        <v>46045</v>
      </c>
      <c r="Q3502" t="inlineStr">
        <is>
          <t>Yes</t>
        </is>
      </c>
      <c r="R3502" t="inlineStr">
        <is>
          <t>2026-04-19 07:10</t>
        </is>
      </c>
      <c r="S3502" s="2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T3502" t="inlineStr">
        <is>
          <t>https://casino.guru/tonygame-casino-review</t>
        </is>
      </c>
    </row>
    <row r="3503">
      <c r="A3503" s="6" t="inlineStr">
        <is>
          <t>Velvet Spin Casino</t>
        </is>
      </c>
      <c r="C3503" t="n">
        <v>5.1</v>
      </c>
      <c r="G3503" s="3" t="inlineStr">
        <is>
          <t>Yes</t>
        </is>
      </c>
      <c r="H3503" s="3" t="inlineStr">
        <is>
          <t>Yes</t>
        </is>
      </c>
      <c r="I3503" s="3" t="inlineStr">
        <is>
          <t>Yes</t>
        </is>
      </c>
      <c r="J3503" s="4" t="inlineStr">
        <is>
          <t>No</t>
        </is>
      </c>
      <c r="N3503" t="n">
        <v>1</v>
      </c>
      <c r="O3503" t="inlineStr">
        <is>
          <t>casino.guru</t>
        </is>
      </c>
      <c r="P3503" s="7" t="n">
        <v>45887</v>
      </c>
      <c r="Q3503" t="inlineStr">
        <is>
          <t>Yes</t>
        </is>
      </c>
      <c r="R3503" t="inlineStr">
        <is>
          <t>2026-04-19 06:24</t>
        </is>
      </c>
      <c r="S3503" s="2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3503" t="inlineStr">
        <is>
          <t>https://casino.guru/velvet-spin-casino-review</t>
        </is>
      </c>
    </row>
    <row r="3504">
      <c r="A3504" s="6" t="inlineStr">
        <is>
          <t>Vulkan Royal Casino</t>
        </is>
      </c>
      <c r="C3504" t="n">
        <v>5.1</v>
      </c>
      <c r="G3504" s="3" t="inlineStr">
        <is>
          <t>Yes</t>
        </is>
      </c>
      <c r="H3504" s="3" t="inlineStr">
        <is>
          <t>Yes</t>
        </is>
      </c>
      <c r="I3504" s="3" t="inlineStr">
        <is>
          <t>Yes</t>
        </is>
      </c>
      <c r="J3504" s="4" t="inlineStr">
        <is>
          <t>No</t>
        </is>
      </c>
      <c r="N3504" t="n">
        <v>1</v>
      </c>
      <c r="O3504" t="inlineStr">
        <is>
          <t>casino.guru</t>
        </is>
      </c>
      <c r="P3504" s="7" t="n">
        <v>46053</v>
      </c>
      <c r="Q3504" t="inlineStr">
        <is>
          <t>Yes</t>
        </is>
      </c>
      <c r="R3504" t="inlineStr">
        <is>
          <t>2026-04-19 06:07</t>
        </is>
      </c>
      <c r="S3504" s="2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3504" t="inlineStr">
        <is>
          <t>https://casino.guru/vulkan-royal-casino-review</t>
        </is>
      </c>
    </row>
    <row r="3505">
      <c r="A3505" s="6" t="inlineStr">
        <is>
          <t>Wildsino Casino</t>
        </is>
      </c>
      <c r="B3505" t="inlineStr">
        <is>
          <t>Anjouan</t>
        </is>
      </c>
      <c r="C3505" t="n">
        <v>5.1</v>
      </c>
      <c r="G3505" s="3" t="inlineStr">
        <is>
          <t>Yes</t>
        </is>
      </c>
      <c r="H3505" s="3" t="inlineStr">
        <is>
          <t>Yes</t>
        </is>
      </c>
      <c r="I3505" s="3" t="inlineStr">
        <is>
          <t>Yes</t>
        </is>
      </c>
      <c r="J3505" s="4" t="inlineStr">
        <is>
          <t>No</t>
        </is>
      </c>
      <c r="K3505" s="3" t="inlineStr">
        <is>
          <t>Yes</t>
        </is>
      </c>
      <c r="N3505" t="n">
        <v>1</v>
      </c>
      <c r="O3505" t="inlineStr">
        <is>
          <t>casino.guru</t>
        </is>
      </c>
      <c r="P3505" s="7" t="n">
        <v>46140</v>
      </c>
      <c r="Q3505" t="inlineStr">
        <is>
          <t>Yes</t>
        </is>
      </c>
      <c r="R3505" t="inlineStr">
        <is>
          <t>2026-04-19 06:41</t>
        </is>
      </c>
      <c r="S3505" s="2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T3505" t="inlineStr">
        <is>
          <t>https://casino.guru/wildsino-casino-review</t>
        </is>
      </c>
    </row>
    <row r="3506">
      <c r="A3506" s="6" t="inlineStr">
        <is>
          <t>Wolfy Casino</t>
        </is>
      </c>
      <c r="B3506" t="inlineStr">
        <is>
          <t>Curacao</t>
        </is>
      </c>
      <c r="C3506" t="n">
        <v>5.1</v>
      </c>
      <c r="G3506" s="3" t="inlineStr">
        <is>
          <t>Yes</t>
        </is>
      </c>
      <c r="H3506" s="3" t="inlineStr">
        <is>
          <t>Yes</t>
        </is>
      </c>
      <c r="I3506" s="3" t="inlineStr">
        <is>
          <t>Yes</t>
        </is>
      </c>
      <c r="J3506" s="4" t="inlineStr">
        <is>
          <t>No</t>
        </is>
      </c>
      <c r="K3506" s="3" t="inlineStr">
        <is>
          <t>Yes</t>
        </is>
      </c>
      <c r="N3506" t="n">
        <v>1</v>
      </c>
      <c r="O3506" t="inlineStr">
        <is>
          <t>casino.guru</t>
        </is>
      </c>
      <c r="P3506" s="7" t="n">
        <v>46103</v>
      </c>
      <c r="Q3506" t="inlineStr">
        <is>
          <t>Yes</t>
        </is>
      </c>
      <c r="R3506" t="inlineStr">
        <is>
          <t>2026-04-19 06:12</t>
        </is>
      </c>
      <c r="S3506" s="2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T3506" t="inlineStr">
        <is>
          <t>https://casino.guru/wolfy-casino-review</t>
        </is>
      </c>
    </row>
    <row r="3507">
      <c r="A3507" s="6" t="inlineStr">
        <is>
          <t>World Star Betting Casino</t>
        </is>
      </c>
      <c r="C3507" t="n">
        <v>5.1</v>
      </c>
      <c r="G3507" s="3" t="inlineStr">
        <is>
          <t>Yes</t>
        </is>
      </c>
      <c r="H3507" s="4" t="inlineStr">
        <is>
          <t>No</t>
        </is>
      </c>
      <c r="I3507" s="4" t="inlineStr">
        <is>
          <t>No</t>
        </is>
      </c>
      <c r="J3507" s="4" t="inlineStr">
        <is>
          <t>No</t>
        </is>
      </c>
      <c r="N3507" t="n">
        <v>1</v>
      </c>
      <c r="O3507" t="inlineStr">
        <is>
          <t>casino.guru</t>
        </is>
      </c>
      <c r="P3507" s="7" t="n">
        <v>45904</v>
      </c>
      <c r="Q3507" t="inlineStr">
        <is>
          <t>Yes</t>
        </is>
      </c>
      <c r="R3507" t="inlineStr">
        <is>
          <t>2026-04-19 06:29</t>
        </is>
      </c>
      <c r="S3507" s="2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T3507" t="inlineStr">
        <is>
          <t>https://casino.guru/world-star-betting-casino-review</t>
        </is>
      </c>
    </row>
    <row r="3508">
      <c r="A3508" s="6" t="inlineStr">
        <is>
          <t>Yuugado Casino</t>
        </is>
      </c>
      <c r="B3508" t="inlineStr">
        <is>
          <t>Curacao</t>
        </is>
      </c>
      <c r="C3508" t="n">
        <v>5.1</v>
      </c>
      <c r="G3508" s="3" t="inlineStr">
        <is>
          <t>Yes</t>
        </is>
      </c>
      <c r="H3508" s="3" t="inlineStr">
        <is>
          <t>Yes</t>
        </is>
      </c>
      <c r="I3508" s="3" t="inlineStr">
        <is>
          <t>Yes</t>
        </is>
      </c>
      <c r="J3508" s="4" t="inlineStr">
        <is>
          <t>No</t>
        </is>
      </c>
      <c r="N3508" t="n">
        <v>1</v>
      </c>
      <c r="O3508" t="inlineStr">
        <is>
          <t>casino.guru</t>
        </is>
      </c>
      <c r="P3508" s="7" t="n">
        <v>46042</v>
      </c>
      <c r="Q3508" t="inlineStr">
        <is>
          <t>Yes</t>
        </is>
      </c>
      <c r="R3508" t="inlineStr">
        <is>
          <t>2026-04-19 06:18</t>
        </is>
      </c>
      <c r="S3508" s="2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3508" t="inlineStr">
        <is>
          <t>https://casino.guru/yuugado-casino-review</t>
        </is>
      </c>
    </row>
    <row r="3509">
      <c r="A3509" s="6" t="inlineStr">
        <is>
          <t>24x.bet Casino</t>
        </is>
      </c>
      <c r="C3509" t="n">
        <v>5</v>
      </c>
      <c r="G3509" s="3" t="inlineStr">
        <is>
          <t>Yes</t>
        </is>
      </c>
      <c r="H3509" s="3" t="inlineStr">
        <is>
          <t>Yes</t>
        </is>
      </c>
      <c r="I3509" s="3" t="inlineStr">
        <is>
          <t>Yes</t>
        </is>
      </c>
      <c r="J3509" s="4" t="inlineStr">
        <is>
          <t>No</t>
        </is>
      </c>
      <c r="N3509" t="n">
        <v>1</v>
      </c>
      <c r="O3509" t="inlineStr">
        <is>
          <t>casino.guru</t>
        </is>
      </c>
      <c r="P3509" s="7" t="n">
        <v>46097</v>
      </c>
      <c r="Q3509" t="inlineStr">
        <is>
          <t>Yes</t>
        </is>
      </c>
      <c r="R3509" t="inlineStr">
        <is>
          <t>2026-04-19 06:25</t>
        </is>
      </c>
      <c r="S3509" s="2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3509" t="inlineStr">
        <is>
          <t>https://casino.guru/24x-bet-casino-review</t>
        </is>
      </c>
    </row>
    <row r="3510">
      <c r="A3510" s="6" t="inlineStr">
        <is>
          <t>Azteca Gaming Casino</t>
        </is>
      </c>
      <c r="C3510" t="n">
        <v>5</v>
      </c>
      <c r="G3510" s="3" t="inlineStr">
        <is>
          <t>Yes</t>
        </is>
      </c>
      <c r="H3510" s="4" t="inlineStr">
        <is>
          <t>No</t>
        </is>
      </c>
      <c r="I3510" s="4" t="inlineStr">
        <is>
          <t>No</t>
        </is>
      </c>
      <c r="J3510" s="4" t="inlineStr">
        <is>
          <t>No</t>
        </is>
      </c>
      <c r="N3510" t="n">
        <v>1</v>
      </c>
      <c r="O3510" t="inlineStr">
        <is>
          <t>casino.guru</t>
        </is>
      </c>
      <c r="P3510" s="7" t="n">
        <v>46085</v>
      </c>
      <c r="Q3510" t="inlineStr">
        <is>
          <t>Yes</t>
        </is>
      </c>
      <c r="R3510" t="inlineStr">
        <is>
          <t>2026-04-19 07:11</t>
        </is>
      </c>
      <c r="S3510" s="2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T3510" t="inlineStr">
        <is>
          <t>https://casino.guru/azteca-gaming-casino-review</t>
        </is>
      </c>
    </row>
    <row r="3511">
      <c r="A3511" s="6" t="inlineStr">
        <is>
          <t>Betcake Casino</t>
        </is>
      </c>
      <c r="C3511" t="n">
        <v>5</v>
      </c>
      <c r="G3511" s="3" t="inlineStr">
        <is>
          <t>Yes</t>
        </is>
      </c>
      <c r="H3511" s="3" t="inlineStr">
        <is>
          <t>Yes</t>
        </is>
      </c>
      <c r="I3511" s="3" t="inlineStr">
        <is>
          <t>Yes</t>
        </is>
      </c>
      <c r="J3511" s="4" t="inlineStr">
        <is>
          <t>No</t>
        </is>
      </c>
      <c r="N3511" t="n">
        <v>1</v>
      </c>
      <c r="O3511" t="inlineStr">
        <is>
          <t>casino.guru</t>
        </is>
      </c>
      <c r="P3511" s="7" t="n">
        <v>46064</v>
      </c>
      <c r="Q3511" t="inlineStr">
        <is>
          <t>Yes</t>
        </is>
      </c>
      <c r="R3511" t="inlineStr">
        <is>
          <t>2026-04-19 06:37</t>
        </is>
      </c>
      <c r="S3511" s="2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3511" t="inlineStr">
        <is>
          <t>https://casino.guru/betcake-casino-review</t>
        </is>
      </c>
    </row>
    <row r="3512">
      <c r="A3512" s="6" t="inlineStr">
        <is>
          <t>Betmexico Casino</t>
        </is>
      </c>
      <c r="C3512" t="n">
        <v>5</v>
      </c>
      <c r="G3512" s="3" t="inlineStr">
        <is>
          <t>Yes</t>
        </is>
      </c>
      <c r="H3512" s="4" t="inlineStr">
        <is>
          <t>No</t>
        </is>
      </c>
      <c r="I3512" s="4" t="inlineStr">
        <is>
          <t>No</t>
        </is>
      </c>
      <c r="J3512" s="4" t="inlineStr">
        <is>
          <t>No</t>
        </is>
      </c>
      <c r="N3512" t="n">
        <v>1</v>
      </c>
      <c r="O3512" t="inlineStr">
        <is>
          <t>casino.guru</t>
        </is>
      </c>
      <c r="P3512" s="7" t="n">
        <v>45887</v>
      </c>
      <c r="Q3512" t="inlineStr">
        <is>
          <t>Yes</t>
        </is>
      </c>
      <c r="R3512" t="inlineStr">
        <is>
          <t>2026-04-19 06:42</t>
        </is>
      </c>
      <c r="S3512" s="2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T3512" t="inlineStr">
        <is>
          <t>https://casino.guru/betmexico-casino-review</t>
        </is>
      </c>
    </row>
    <row r="3513">
      <c r="A3513" s="6" t="inlineStr">
        <is>
          <t>Blackjack City Casino</t>
        </is>
      </c>
      <c r="B3513" t="inlineStr">
        <is>
          <t>MGA</t>
        </is>
      </c>
      <c r="C3513" t="n">
        <v>5</v>
      </c>
      <c r="G3513" s="3" t="inlineStr">
        <is>
          <t>Yes</t>
        </is>
      </c>
      <c r="H3513" s="4" t="inlineStr">
        <is>
          <t>No</t>
        </is>
      </c>
      <c r="I3513" s="4" t="inlineStr">
        <is>
          <t>No</t>
        </is>
      </c>
      <c r="J3513" s="3" t="inlineStr">
        <is>
          <t>Yes</t>
        </is>
      </c>
      <c r="N3513" t="n">
        <v>1</v>
      </c>
      <c r="O3513" t="inlineStr">
        <is>
          <t>casino.guru</t>
        </is>
      </c>
      <c r="P3513" s="7" t="n">
        <v>46031</v>
      </c>
      <c r="Q3513" t="inlineStr">
        <is>
          <t>Yes</t>
        </is>
      </c>
      <c r="R3513" t="inlineStr">
        <is>
          <t>2026-04-19 06:33</t>
        </is>
      </c>
      <c r="S3513" s="2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3513" t="inlineStr">
        <is>
          <t>https://casino.guru/blackjack-city-casino-review</t>
        </is>
      </c>
    </row>
    <row r="3514">
      <c r="A3514" s="6" t="inlineStr">
        <is>
          <t>BonusBet Casino</t>
        </is>
      </c>
      <c r="B3514" t="inlineStr">
        <is>
          <t>MGA</t>
        </is>
      </c>
      <c r="C3514" t="n">
        <v>5</v>
      </c>
      <c r="G3514" s="3" t="inlineStr">
        <is>
          <t>Yes</t>
        </is>
      </c>
      <c r="H3514" s="4" t="inlineStr">
        <is>
          <t>No</t>
        </is>
      </c>
      <c r="I3514" s="4" t="inlineStr">
        <is>
          <t>No</t>
        </is>
      </c>
      <c r="J3514" s="4" t="inlineStr">
        <is>
          <t>No</t>
        </is>
      </c>
      <c r="K3514" s="3" t="inlineStr">
        <is>
          <t>Yes</t>
        </is>
      </c>
      <c r="N3514" t="n">
        <v>1</v>
      </c>
      <c r="O3514" t="inlineStr">
        <is>
          <t>casino.guru</t>
        </is>
      </c>
      <c r="P3514" s="7" t="n">
        <v>46009</v>
      </c>
      <c r="Q3514" t="inlineStr">
        <is>
          <t>Yes</t>
        </is>
      </c>
      <c r="R3514" t="inlineStr">
        <is>
          <t>2026-04-19 06:26</t>
        </is>
      </c>
      <c r="S3514" s="2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T3514" t="inlineStr">
        <is>
          <t>https://casino.guru/bonusbet-casino-review</t>
        </is>
      </c>
    </row>
    <row r="3515">
      <c r="A3515" s="6" t="inlineStr">
        <is>
          <t>Bonza96 Casino</t>
        </is>
      </c>
      <c r="B3515" t="inlineStr">
        <is>
          <t>Curacao</t>
        </is>
      </c>
      <c r="C3515" t="n">
        <v>5</v>
      </c>
      <c r="G3515" s="3" t="inlineStr">
        <is>
          <t>Yes</t>
        </is>
      </c>
      <c r="H3515" s="3" t="inlineStr">
        <is>
          <t>Yes</t>
        </is>
      </c>
      <c r="I3515" s="3" t="inlineStr">
        <is>
          <t>Yes</t>
        </is>
      </c>
      <c r="J3515" s="4" t="inlineStr">
        <is>
          <t>No</t>
        </is>
      </c>
      <c r="N3515" t="n">
        <v>1</v>
      </c>
      <c r="O3515" t="inlineStr">
        <is>
          <t>casino.guru</t>
        </is>
      </c>
      <c r="P3515" s="7" t="n">
        <v>45943</v>
      </c>
      <c r="Q3515" t="inlineStr">
        <is>
          <t>Yes</t>
        </is>
      </c>
      <c r="R3515" t="inlineStr">
        <is>
          <t>2026-04-19 07:04</t>
        </is>
      </c>
      <c r="S3515" s="2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3515" t="inlineStr">
        <is>
          <t>https://casino.guru/bonza96-casino-review</t>
        </is>
      </c>
    </row>
    <row r="3516">
      <c r="A3516" s="6" t="inlineStr">
        <is>
          <t>Booming Casino</t>
        </is>
      </c>
      <c r="B3516" t="inlineStr">
        <is>
          <t>MGA</t>
        </is>
      </c>
      <c r="C3516" t="n">
        <v>5</v>
      </c>
      <c r="G3516" s="3" t="inlineStr">
        <is>
          <t>Yes</t>
        </is>
      </c>
      <c r="H3516" s="4" t="inlineStr">
        <is>
          <t>No</t>
        </is>
      </c>
      <c r="I3516" s="4" t="inlineStr">
        <is>
          <t>No</t>
        </is>
      </c>
      <c r="J3516" s="4" t="inlineStr">
        <is>
          <t>No</t>
        </is>
      </c>
      <c r="N3516" t="n">
        <v>1</v>
      </c>
      <c r="O3516" t="inlineStr">
        <is>
          <t>casino.guru</t>
        </is>
      </c>
      <c r="P3516" s="7" t="n">
        <v>46141</v>
      </c>
      <c r="Q3516" t="inlineStr">
        <is>
          <t>Yes</t>
        </is>
      </c>
      <c r="R3516" t="inlineStr">
        <is>
          <t>2026-04-19 07:11</t>
        </is>
      </c>
      <c r="S3516" s="2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T3516" t="inlineStr">
        <is>
          <t>https://casino.guru/booming-casino-review</t>
        </is>
      </c>
    </row>
    <row r="3517">
      <c r="A3517" s="6" t="inlineStr">
        <is>
          <t>Bubble.Bingo Casino</t>
        </is>
      </c>
      <c r="B3517" t="inlineStr">
        <is>
          <t>MGA</t>
        </is>
      </c>
      <c r="C3517" t="n">
        <v>5</v>
      </c>
      <c r="G3517" s="3" t="inlineStr">
        <is>
          <t>Yes</t>
        </is>
      </c>
      <c r="H3517" s="4" t="inlineStr">
        <is>
          <t>No</t>
        </is>
      </c>
      <c r="I3517" s="4" t="inlineStr">
        <is>
          <t>No</t>
        </is>
      </c>
      <c r="J3517" s="4" t="inlineStr">
        <is>
          <t>No</t>
        </is>
      </c>
      <c r="N3517" t="n">
        <v>1</v>
      </c>
      <c r="O3517" t="inlineStr">
        <is>
          <t>casino.guru</t>
        </is>
      </c>
      <c r="P3517" s="7" t="n">
        <v>46009</v>
      </c>
      <c r="Q3517" t="inlineStr">
        <is>
          <t>Yes</t>
        </is>
      </c>
      <c r="R3517" t="inlineStr">
        <is>
          <t>2026-04-19 07:06</t>
        </is>
      </c>
      <c r="S3517" s="2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T3517" t="inlineStr">
        <is>
          <t>https://casino.guru/bubble-bingo-casino-review</t>
        </is>
      </c>
    </row>
    <row r="3518">
      <c r="A3518" s="6" t="inlineStr">
        <is>
          <t>Casper Spins Casino</t>
        </is>
      </c>
      <c r="B3518" t="inlineStr">
        <is>
          <t>Anjouan</t>
        </is>
      </c>
      <c r="C3518" t="n">
        <v>5</v>
      </c>
      <c r="G3518" s="3" t="inlineStr">
        <is>
          <t>Yes</t>
        </is>
      </c>
      <c r="H3518" s="3" t="inlineStr">
        <is>
          <t>Yes</t>
        </is>
      </c>
      <c r="I3518" s="3" t="inlineStr">
        <is>
          <t>Yes</t>
        </is>
      </c>
      <c r="J3518" s="4" t="inlineStr">
        <is>
          <t>No</t>
        </is>
      </c>
      <c r="N3518" t="n">
        <v>1</v>
      </c>
      <c r="O3518" t="inlineStr">
        <is>
          <t>casino.guru</t>
        </is>
      </c>
      <c r="P3518" s="7" t="n">
        <v>46141</v>
      </c>
      <c r="Q3518" t="inlineStr">
        <is>
          <t>Yes</t>
        </is>
      </c>
      <c r="R3518" t="inlineStr">
        <is>
          <t>2026-04-19 06:20</t>
        </is>
      </c>
      <c r="S3518" s="2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3518" t="inlineStr">
        <is>
          <t>https://casino.guru/casper-spins-casino-review</t>
        </is>
      </c>
    </row>
    <row r="3519">
      <c r="A3519" s="6" t="inlineStr">
        <is>
          <t>ClubGCC Casino</t>
        </is>
      </c>
      <c r="B3519" t="inlineStr">
        <is>
          <t>Curacao</t>
        </is>
      </c>
      <c r="C3519" t="n">
        <v>5</v>
      </c>
      <c r="G3519" s="3" t="inlineStr">
        <is>
          <t>Yes</t>
        </is>
      </c>
      <c r="H3519" s="3" t="inlineStr">
        <is>
          <t>Yes</t>
        </is>
      </c>
      <c r="I3519" s="3" t="inlineStr">
        <is>
          <t>Yes</t>
        </is>
      </c>
      <c r="J3519" s="4" t="inlineStr">
        <is>
          <t>No</t>
        </is>
      </c>
      <c r="N3519" t="n">
        <v>1</v>
      </c>
      <c r="O3519" t="inlineStr">
        <is>
          <t>casino.guru</t>
        </is>
      </c>
      <c r="P3519" s="7" t="n">
        <v>45958</v>
      </c>
      <c r="Q3519" t="inlineStr">
        <is>
          <t>Yes</t>
        </is>
      </c>
      <c r="R3519" t="inlineStr">
        <is>
          <t>2026-04-19 07:05</t>
        </is>
      </c>
      <c r="S3519" s="2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3519" t="inlineStr">
        <is>
          <t>https://casino.guru/clubgcc-casino-review</t>
        </is>
      </c>
    </row>
    <row r="3520">
      <c r="A3520" s="6" t="inlineStr">
        <is>
          <t>Dracula Casino</t>
        </is>
      </c>
      <c r="B3520" t="inlineStr">
        <is>
          <t>Anjouan</t>
        </is>
      </c>
      <c r="C3520" t="n">
        <v>5</v>
      </c>
      <c r="G3520" s="3" t="inlineStr">
        <is>
          <t>Yes</t>
        </is>
      </c>
      <c r="H3520" s="3" t="inlineStr">
        <is>
          <t>Yes</t>
        </is>
      </c>
      <c r="I3520" s="3" t="inlineStr">
        <is>
          <t>Yes</t>
        </is>
      </c>
      <c r="J3520" s="4" t="inlineStr">
        <is>
          <t>No</t>
        </is>
      </c>
      <c r="N3520" t="n">
        <v>1</v>
      </c>
      <c r="O3520" t="inlineStr">
        <is>
          <t>casino.guru</t>
        </is>
      </c>
      <c r="P3520" s="7" t="n">
        <v>46046</v>
      </c>
      <c r="Q3520" t="inlineStr">
        <is>
          <t>Yes</t>
        </is>
      </c>
      <c r="R3520" t="inlineStr">
        <is>
          <t>2026-04-19 07:10</t>
        </is>
      </c>
      <c r="S3520" s="2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3520" t="inlineStr">
        <is>
          <t>https://casino.guru/dracula-casino-review</t>
        </is>
      </c>
    </row>
    <row r="3521">
      <c r="A3521" s="6" t="inlineStr">
        <is>
          <t>ENJOY96 Casino</t>
        </is>
      </c>
      <c r="B3521" t="inlineStr">
        <is>
          <t>Curacao</t>
        </is>
      </c>
      <c r="C3521" t="n">
        <v>5</v>
      </c>
      <c r="G3521" s="3" t="inlineStr">
        <is>
          <t>Yes</t>
        </is>
      </c>
      <c r="H3521" s="3" t="inlineStr">
        <is>
          <t>Yes</t>
        </is>
      </c>
      <c r="I3521" s="3" t="inlineStr">
        <is>
          <t>Yes</t>
        </is>
      </c>
      <c r="J3521" s="4" t="inlineStr">
        <is>
          <t>No</t>
        </is>
      </c>
      <c r="N3521" t="n">
        <v>1</v>
      </c>
      <c r="O3521" t="inlineStr">
        <is>
          <t>casino.guru</t>
        </is>
      </c>
      <c r="P3521" s="7" t="n">
        <v>45943</v>
      </c>
      <c r="Q3521" t="inlineStr">
        <is>
          <t>Yes</t>
        </is>
      </c>
      <c r="R3521" t="inlineStr">
        <is>
          <t>2026-04-19 07:05</t>
        </is>
      </c>
      <c r="S3521" s="2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3521" t="inlineStr">
        <is>
          <t>https://casino.guru/enjoy96-casino-review</t>
        </is>
      </c>
    </row>
    <row r="3522">
      <c r="A3522" s="6" t="inlineStr">
        <is>
          <t>FastSpin AU Casino</t>
        </is>
      </c>
      <c r="C3522" t="n">
        <v>5</v>
      </c>
      <c r="G3522" s="3" t="inlineStr">
        <is>
          <t>Yes</t>
        </is>
      </c>
      <c r="H3522" s="4" t="inlineStr">
        <is>
          <t>No</t>
        </is>
      </c>
      <c r="I3522" s="4" t="inlineStr">
        <is>
          <t>No</t>
        </is>
      </c>
      <c r="J3522" s="4" t="inlineStr">
        <is>
          <t>No</t>
        </is>
      </c>
      <c r="N3522" t="n">
        <v>1</v>
      </c>
      <c r="O3522" t="inlineStr">
        <is>
          <t>casino.guru</t>
        </is>
      </c>
      <c r="P3522" s="7" t="n">
        <v>45869</v>
      </c>
      <c r="Q3522" t="inlineStr">
        <is>
          <t>Yes</t>
        </is>
      </c>
      <c r="R3522" t="inlineStr">
        <is>
          <t>2026-04-19 06:55</t>
        </is>
      </c>
      <c r="S3522" s="2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T3522" t="inlineStr">
        <is>
          <t>https://casino.guru/fastspin-au-casino-review</t>
        </is>
      </c>
    </row>
    <row r="3523">
      <c r="A3523" s="6" t="inlineStr">
        <is>
          <t>Fly Casino</t>
        </is>
      </c>
      <c r="B3523" t="inlineStr">
        <is>
          <t>Curacao</t>
        </is>
      </c>
      <c r="C3523" t="n">
        <v>5</v>
      </c>
      <c r="G3523" s="3" t="inlineStr">
        <is>
          <t>Yes</t>
        </is>
      </c>
      <c r="H3523" s="4" t="inlineStr">
        <is>
          <t>No</t>
        </is>
      </c>
      <c r="I3523" s="4" t="inlineStr">
        <is>
          <t>No</t>
        </is>
      </c>
      <c r="J3523" s="4" t="inlineStr">
        <is>
          <t>No</t>
        </is>
      </c>
      <c r="N3523" t="n">
        <v>1</v>
      </c>
      <c r="O3523" t="inlineStr">
        <is>
          <t>casino.guru</t>
        </is>
      </c>
      <c r="P3523" s="7" t="n">
        <v>46085</v>
      </c>
      <c r="Q3523" t="inlineStr">
        <is>
          <t>Yes</t>
        </is>
      </c>
      <c r="R3523" t="inlineStr">
        <is>
          <t>2026-04-19 06:06</t>
        </is>
      </c>
      <c r="S3523" s="2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T3523" t="inlineStr">
        <is>
          <t>https://casino.guru/fly-casino-review</t>
        </is>
      </c>
    </row>
    <row r="3524">
      <c r="A3524" s="6" t="inlineStr">
        <is>
          <t>GOPLAY365 Casino</t>
        </is>
      </c>
      <c r="B3524" t="inlineStr">
        <is>
          <t>Curacao</t>
        </is>
      </c>
      <c r="C3524" t="n">
        <v>5</v>
      </c>
      <c r="G3524" s="3" t="inlineStr">
        <is>
          <t>Yes</t>
        </is>
      </c>
      <c r="H3524" s="3" t="inlineStr">
        <is>
          <t>Yes</t>
        </is>
      </c>
      <c r="I3524" s="3" t="inlineStr">
        <is>
          <t>Yes</t>
        </is>
      </c>
      <c r="J3524" s="4" t="inlineStr">
        <is>
          <t>No</t>
        </is>
      </c>
      <c r="N3524" t="n">
        <v>1</v>
      </c>
      <c r="O3524" t="inlineStr">
        <is>
          <t>casino.guru</t>
        </is>
      </c>
      <c r="P3524" s="7" t="n">
        <v>46012</v>
      </c>
      <c r="Q3524" t="inlineStr">
        <is>
          <t>Yes</t>
        </is>
      </c>
      <c r="R3524" t="inlineStr">
        <is>
          <t>2026-04-19 06:44</t>
        </is>
      </c>
      <c r="S3524" s="2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3524" t="inlineStr">
        <is>
          <t>https://casino.guru/goplay365-casino-review</t>
        </is>
      </c>
    </row>
    <row r="3525">
      <c r="A3525" s="6" t="inlineStr">
        <is>
          <t>JackpotBet Casino</t>
        </is>
      </c>
      <c r="C3525" t="n">
        <v>5</v>
      </c>
      <c r="G3525" s="3" t="inlineStr">
        <is>
          <t>Yes</t>
        </is>
      </c>
      <c r="H3525" s="4" t="inlineStr">
        <is>
          <t>No</t>
        </is>
      </c>
      <c r="I3525" s="4" t="inlineStr">
        <is>
          <t>No</t>
        </is>
      </c>
      <c r="J3525" s="4" t="inlineStr">
        <is>
          <t>No</t>
        </is>
      </c>
      <c r="N3525" t="n">
        <v>1</v>
      </c>
      <c r="O3525" t="inlineStr">
        <is>
          <t>casino.guru</t>
        </is>
      </c>
      <c r="P3525" s="7" t="n">
        <v>45954</v>
      </c>
      <c r="Q3525" t="inlineStr">
        <is>
          <t>Yes</t>
        </is>
      </c>
      <c r="R3525" t="inlineStr">
        <is>
          <t>2026-04-19 06:48</t>
        </is>
      </c>
      <c r="S3525" s="2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T3525" t="inlineStr">
        <is>
          <t>https://casino.guru/jackpotbet-casino-review</t>
        </is>
      </c>
    </row>
    <row r="3526">
      <c r="A3526" s="6" t="inlineStr">
        <is>
          <t>Ken Howells Casino</t>
        </is>
      </c>
      <c r="B3526" t="inlineStr">
        <is>
          <t>UKGC</t>
        </is>
      </c>
      <c r="C3526" t="n">
        <v>5</v>
      </c>
      <c r="G3526" s="3" t="inlineStr">
        <is>
          <t>Yes</t>
        </is>
      </c>
      <c r="H3526" s="4" t="inlineStr">
        <is>
          <t>No</t>
        </is>
      </c>
      <c r="I3526" s="4" t="inlineStr">
        <is>
          <t>No</t>
        </is>
      </c>
      <c r="J3526" s="4" t="inlineStr">
        <is>
          <t>No</t>
        </is>
      </c>
      <c r="N3526" t="n">
        <v>1</v>
      </c>
      <c r="O3526" t="inlineStr">
        <is>
          <t>casino.guru</t>
        </is>
      </c>
      <c r="P3526" s="7" t="n">
        <v>45962</v>
      </c>
      <c r="Q3526" t="inlineStr">
        <is>
          <t>Yes</t>
        </is>
      </c>
      <c r="R3526" t="inlineStr">
        <is>
          <t>2026-04-19 07:03</t>
        </is>
      </c>
      <c r="S3526" s="2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T3526" t="inlineStr">
        <is>
          <t>https://casino.guru/ken-howells-casino-review</t>
        </is>
      </c>
    </row>
    <row r="3527">
      <c r="A3527" s="6" t="inlineStr">
        <is>
          <t>La Riviera Casino</t>
        </is>
      </c>
      <c r="C3527" t="n">
        <v>5</v>
      </c>
      <c r="G3527" s="3" t="inlineStr">
        <is>
          <t>Yes</t>
        </is>
      </c>
      <c r="H3527" s="3" t="inlineStr">
        <is>
          <t>Yes</t>
        </is>
      </c>
      <c r="I3527" s="3" t="inlineStr">
        <is>
          <t>Yes</t>
        </is>
      </c>
      <c r="J3527" s="4" t="inlineStr">
        <is>
          <t>No</t>
        </is>
      </c>
      <c r="N3527" t="n">
        <v>1</v>
      </c>
      <c r="O3527" t="inlineStr">
        <is>
          <t>casino.guru</t>
        </is>
      </c>
      <c r="P3527" s="7" t="n">
        <v>46094</v>
      </c>
      <c r="Q3527" t="inlineStr">
        <is>
          <t>Yes</t>
        </is>
      </c>
      <c r="R3527" t="inlineStr">
        <is>
          <t>2026-04-19 06:04</t>
        </is>
      </c>
      <c r="S3527" s="2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3527" t="inlineStr">
        <is>
          <t>https://casino.guru/La-Riviera-Casino-review</t>
        </is>
      </c>
    </row>
    <row r="3528">
      <c r="A3528" s="6" t="inlineStr">
        <is>
          <t>Lapilanders Casino</t>
        </is>
      </c>
      <c r="B3528" t="inlineStr">
        <is>
          <t>MGA</t>
        </is>
      </c>
      <c r="C3528" t="n">
        <v>5</v>
      </c>
      <c r="G3528" s="3" t="inlineStr">
        <is>
          <t>Yes</t>
        </is>
      </c>
      <c r="H3528" s="4" t="inlineStr">
        <is>
          <t>No</t>
        </is>
      </c>
      <c r="I3528" s="4" t="inlineStr">
        <is>
          <t>No</t>
        </is>
      </c>
      <c r="J3528" s="4" t="inlineStr">
        <is>
          <t>No</t>
        </is>
      </c>
      <c r="N3528" t="n">
        <v>1</v>
      </c>
      <c r="O3528" t="inlineStr">
        <is>
          <t>casino.guru</t>
        </is>
      </c>
      <c r="P3528" s="7" t="n">
        <v>46132</v>
      </c>
      <c r="Q3528" t="inlineStr">
        <is>
          <t>Yes</t>
        </is>
      </c>
      <c r="R3528" t="inlineStr">
        <is>
          <t>2026-04-19 06:18</t>
        </is>
      </c>
      <c r="S3528" s="2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T3528" t="inlineStr">
        <is>
          <t>https://casino.guru/lapilanders-casino-review</t>
        </is>
      </c>
    </row>
    <row r="3529">
      <c r="A3529" s="6" t="inlineStr">
        <is>
          <t>Libra Spins Casino</t>
        </is>
      </c>
      <c r="B3529" t="inlineStr">
        <is>
          <t>Anjouan</t>
        </is>
      </c>
      <c r="C3529" t="n">
        <v>5</v>
      </c>
      <c r="G3529" s="3" t="inlineStr">
        <is>
          <t>Yes</t>
        </is>
      </c>
      <c r="H3529" s="3" t="inlineStr">
        <is>
          <t>Yes</t>
        </is>
      </c>
      <c r="I3529" s="3" t="inlineStr">
        <is>
          <t>Yes</t>
        </is>
      </c>
      <c r="J3529" s="4" t="inlineStr">
        <is>
          <t>No</t>
        </is>
      </c>
      <c r="K3529" s="3" t="inlineStr">
        <is>
          <t>Yes</t>
        </is>
      </c>
      <c r="N3529" t="n">
        <v>1</v>
      </c>
      <c r="O3529" t="inlineStr">
        <is>
          <t>casino.guru</t>
        </is>
      </c>
      <c r="P3529" s="7" t="n">
        <v>46141</v>
      </c>
      <c r="Q3529" t="inlineStr">
        <is>
          <t>Yes</t>
        </is>
      </c>
      <c r="R3529" t="inlineStr">
        <is>
          <t>2026-04-19 06:18</t>
        </is>
      </c>
      <c r="S3529" s="2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T3529" t="inlineStr">
        <is>
          <t>https://casino.guru/libra-spins-casino-review</t>
        </is>
      </c>
    </row>
    <row r="3530">
      <c r="A3530" s="6" t="inlineStr">
        <is>
          <t>LuckyStakes Casino</t>
        </is>
      </c>
      <c r="B3530" t="inlineStr">
        <is>
          <t>Anjouan</t>
        </is>
      </c>
      <c r="C3530" t="n">
        <v>5</v>
      </c>
      <c r="G3530" s="3" t="inlineStr">
        <is>
          <t>Yes</t>
        </is>
      </c>
      <c r="H3530" s="3" t="inlineStr">
        <is>
          <t>Yes</t>
        </is>
      </c>
      <c r="I3530" s="3" t="inlineStr">
        <is>
          <t>Yes</t>
        </is>
      </c>
      <c r="J3530" s="4" t="inlineStr">
        <is>
          <t>No</t>
        </is>
      </c>
      <c r="N3530" t="n">
        <v>1</v>
      </c>
      <c r="O3530" t="inlineStr">
        <is>
          <t>casino.guru</t>
        </is>
      </c>
      <c r="P3530" s="7" t="n">
        <v>45988</v>
      </c>
      <c r="Q3530" t="inlineStr">
        <is>
          <t>Yes</t>
        </is>
      </c>
      <c r="R3530" t="inlineStr">
        <is>
          <t>2026-04-19 06:59</t>
        </is>
      </c>
      <c r="S3530" s="2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3530" t="inlineStr">
        <is>
          <t>https://casino.guru/luckystakes-casino-review</t>
        </is>
      </c>
    </row>
    <row r="3531">
      <c r="A3531" s="6" t="inlineStr">
        <is>
          <t>LumoSlots Casino</t>
        </is>
      </c>
      <c r="B3531" t="inlineStr">
        <is>
          <t>MGA</t>
        </is>
      </c>
      <c r="C3531" t="n">
        <v>5</v>
      </c>
      <c r="G3531" s="3" t="inlineStr">
        <is>
          <t>Yes</t>
        </is>
      </c>
      <c r="H3531" s="3" t="inlineStr">
        <is>
          <t>Yes</t>
        </is>
      </c>
      <c r="I3531" s="3" t="inlineStr">
        <is>
          <t>Yes</t>
        </is>
      </c>
      <c r="J3531" s="4" t="inlineStr">
        <is>
          <t>No</t>
        </is>
      </c>
      <c r="N3531" t="n">
        <v>1</v>
      </c>
      <c r="O3531" t="inlineStr">
        <is>
          <t>casino.guru</t>
        </is>
      </c>
      <c r="P3531" s="7" t="n">
        <v>46009</v>
      </c>
      <c r="Q3531" t="inlineStr">
        <is>
          <t>Yes</t>
        </is>
      </c>
      <c r="R3531" t="inlineStr">
        <is>
          <t>2026-04-19 07:06</t>
        </is>
      </c>
      <c r="S3531" s="2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3531" t="inlineStr">
        <is>
          <t>https://casino.guru/lumoslots-casino-review</t>
        </is>
      </c>
    </row>
    <row r="3532">
      <c r="A3532" s="6" t="inlineStr">
        <is>
          <t>Majestic Slots Club Casino</t>
        </is>
      </c>
      <c r="C3532" t="n">
        <v>5</v>
      </c>
      <c r="G3532" s="3" t="inlineStr">
        <is>
          <t>Yes</t>
        </is>
      </c>
      <c r="H3532" s="3" t="inlineStr">
        <is>
          <t>Yes</t>
        </is>
      </c>
      <c r="I3532" s="3" t="inlineStr">
        <is>
          <t>Yes</t>
        </is>
      </c>
      <c r="J3532" s="4" t="inlineStr">
        <is>
          <t>No</t>
        </is>
      </c>
      <c r="N3532" t="n">
        <v>1</v>
      </c>
      <c r="O3532" t="inlineStr">
        <is>
          <t>casino.guru</t>
        </is>
      </c>
      <c r="P3532" s="7" t="n">
        <v>46094</v>
      </c>
      <c r="Q3532" t="inlineStr">
        <is>
          <t>Yes</t>
        </is>
      </c>
      <c r="R3532" t="inlineStr">
        <is>
          <t>2026-04-19 06:11</t>
        </is>
      </c>
      <c r="S3532" s="2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3532" t="inlineStr">
        <is>
          <t>https://casino.guru/majestic-slots-club-casino-review</t>
        </is>
      </c>
    </row>
    <row r="3533">
      <c r="A3533" s="6" t="inlineStr">
        <is>
          <t>Maximum Casino</t>
        </is>
      </c>
      <c r="C3533" t="n">
        <v>5</v>
      </c>
      <c r="G3533" s="3" t="inlineStr">
        <is>
          <t>Yes</t>
        </is>
      </c>
      <c r="H3533" s="3" t="inlineStr">
        <is>
          <t>Yes</t>
        </is>
      </c>
      <c r="I3533" s="3" t="inlineStr">
        <is>
          <t>Yes</t>
        </is>
      </c>
      <c r="J3533" s="4" t="inlineStr">
        <is>
          <t>No</t>
        </is>
      </c>
      <c r="N3533" t="n">
        <v>1</v>
      </c>
      <c r="O3533" t="inlineStr">
        <is>
          <t>casino.guru</t>
        </is>
      </c>
      <c r="P3533" s="7" t="n">
        <v>46105</v>
      </c>
      <c r="Q3533" t="inlineStr">
        <is>
          <t>Yes</t>
        </is>
      </c>
      <c r="R3533" t="inlineStr">
        <is>
          <t>2026-04-19 06:14</t>
        </is>
      </c>
      <c r="S3533" s="2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3533" t="inlineStr">
        <is>
          <t>https://casino.guru/maximum-casino-review</t>
        </is>
      </c>
    </row>
    <row r="3534">
      <c r="A3534" s="6" t="inlineStr">
        <is>
          <t>Megabahis Casino</t>
        </is>
      </c>
      <c r="B3534" t="inlineStr">
        <is>
          <t>MGA</t>
        </is>
      </c>
      <c r="C3534" t="n">
        <v>5</v>
      </c>
      <c r="G3534" s="3" t="inlineStr">
        <is>
          <t>Yes</t>
        </is>
      </c>
      <c r="H3534" s="3" t="inlineStr">
        <is>
          <t>Yes</t>
        </is>
      </c>
      <c r="I3534" s="3" t="inlineStr">
        <is>
          <t>Yes</t>
        </is>
      </c>
      <c r="J3534" s="4" t="inlineStr">
        <is>
          <t>No</t>
        </is>
      </c>
      <c r="N3534" t="n">
        <v>1</v>
      </c>
      <c r="O3534" t="inlineStr">
        <is>
          <t>casino.guru</t>
        </is>
      </c>
      <c r="P3534" s="7" t="n">
        <v>46136</v>
      </c>
      <c r="Q3534" t="inlineStr">
        <is>
          <t>Yes</t>
        </is>
      </c>
      <c r="R3534" t="inlineStr">
        <is>
          <t>2026-04-19 06:10</t>
        </is>
      </c>
      <c r="S3534" s="2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3534" t="inlineStr">
        <is>
          <t>https://casino.guru/megabahis-casino-review</t>
        </is>
      </c>
    </row>
    <row r="3535">
      <c r="A3535" s="6" t="inlineStr">
        <is>
          <t>Milky Wins Casino</t>
        </is>
      </c>
      <c r="B3535" t="inlineStr">
        <is>
          <t>Anjouan</t>
        </is>
      </c>
      <c r="C3535" t="n">
        <v>5</v>
      </c>
      <c r="G3535" s="3" t="inlineStr">
        <is>
          <t>Yes</t>
        </is>
      </c>
      <c r="H3535" s="3" t="inlineStr">
        <is>
          <t>Yes</t>
        </is>
      </c>
      <c r="I3535" s="3" t="inlineStr">
        <is>
          <t>Yes</t>
        </is>
      </c>
      <c r="J3535" s="4" t="inlineStr">
        <is>
          <t>No</t>
        </is>
      </c>
      <c r="N3535" t="n">
        <v>1</v>
      </c>
      <c r="O3535" t="inlineStr">
        <is>
          <t>casino.guru</t>
        </is>
      </c>
      <c r="P3535" s="7" t="n">
        <v>46141</v>
      </c>
      <c r="Q3535" t="inlineStr">
        <is>
          <t>Yes</t>
        </is>
      </c>
      <c r="R3535" t="inlineStr">
        <is>
          <t>2026-04-19 06:20</t>
        </is>
      </c>
      <c r="S3535" s="2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3535" t="inlineStr">
        <is>
          <t>https://casino.guru/milky-wins-casino-review</t>
        </is>
      </c>
    </row>
    <row r="3536">
      <c r="A3536" s="6" t="inlineStr">
        <is>
          <t>Moyobet Casino</t>
        </is>
      </c>
      <c r="B3536" t="inlineStr">
        <is>
          <t>Anjouan</t>
        </is>
      </c>
      <c r="C3536" t="n">
        <v>5</v>
      </c>
      <c r="G3536" s="3" t="inlineStr">
        <is>
          <t>Yes</t>
        </is>
      </c>
      <c r="H3536" s="3" t="inlineStr">
        <is>
          <t>Yes</t>
        </is>
      </c>
      <c r="I3536" s="3" t="inlineStr">
        <is>
          <t>Yes</t>
        </is>
      </c>
      <c r="J3536" s="4" t="inlineStr">
        <is>
          <t>No</t>
        </is>
      </c>
      <c r="N3536" t="n">
        <v>1</v>
      </c>
      <c r="O3536" t="inlineStr">
        <is>
          <t>casino.guru</t>
        </is>
      </c>
      <c r="P3536" s="7" t="n">
        <v>46122</v>
      </c>
      <c r="Q3536" t="inlineStr">
        <is>
          <t>Yes</t>
        </is>
      </c>
      <c r="R3536" t="inlineStr">
        <is>
          <t>2026-04-19 07:13</t>
        </is>
      </c>
      <c r="S3536" s="2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3536" t="inlineStr">
        <is>
          <t>https://casino.guru/moyobet-casino-review</t>
        </is>
      </c>
    </row>
    <row r="3537">
      <c r="A3537" s="6" t="inlineStr">
        <is>
          <t>MrBen Casino</t>
        </is>
      </c>
      <c r="B3537" t="inlineStr">
        <is>
          <t>MGA</t>
        </is>
      </c>
      <c r="C3537" t="n">
        <v>5</v>
      </c>
      <c r="G3537" s="3" t="inlineStr">
        <is>
          <t>Yes</t>
        </is>
      </c>
      <c r="H3537" s="3" t="inlineStr">
        <is>
          <t>Yes</t>
        </is>
      </c>
      <c r="I3537" s="3" t="inlineStr">
        <is>
          <t>Yes</t>
        </is>
      </c>
      <c r="J3537" s="3" t="inlineStr">
        <is>
          <t>Yes</t>
        </is>
      </c>
      <c r="N3537" t="n">
        <v>1</v>
      </c>
      <c r="O3537" t="inlineStr">
        <is>
          <t>casino.guru</t>
        </is>
      </c>
      <c r="P3537" s="7" t="n">
        <v>46031</v>
      </c>
      <c r="Q3537" t="inlineStr">
        <is>
          <t>Yes</t>
        </is>
      </c>
      <c r="R3537" t="inlineStr">
        <is>
          <t>2026-04-19 06:52</t>
        </is>
      </c>
      <c r="S3537" s="2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3537" t="inlineStr">
        <is>
          <t>https://casino.guru/mrben-casino-review</t>
        </is>
      </c>
    </row>
    <row r="3538">
      <c r="A3538" s="6" t="inlineStr">
        <is>
          <t>MrRun Casino</t>
        </is>
      </c>
      <c r="B3538" t="inlineStr">
        <is>
          <t>MGA</t>
        </is>
      </c>
      <c r="C3538" t="n">
        <v>5</v>
      </c>
      <c r="G3538" s="3" t="inlineStr">
        <is>
          <t>Yes</t>
        </is>
      </c>
      <c r="H3538" s="3" t="inlineStr">
        <is>
          <t>Yes</t>
        </is>
      </c>
      <c r="I3538" s="3" t="inlineStr">
        <is>
          <t>Yes</t>
        </is>
      </c>
      <c r="J3538" s="4" t="inlineStr">
        <is>
          <t>No</t>
        </is>
      </c>
      <c r="N3538" t="n">
        <v>1</v>
      </c>
      <c r="O3538" t="inlineStr">
        <is>
          <t>casino.guru</t>
        </is>
      </c>
      <c r="P3538" s="7" t="n">
        <v>46031</v>
      </c>
      <c r="Q3538" t="inlineStr">
        <is>
          <t>Yes</t>
        </is>
      </c>
      <c r="R3538" t="inlineStr">
        <is>
          <t>2026-04-19 06:56</t>
        </is>
      </c>
      <c r="S3538" s="2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3538" t="inlineStr">
        <is>
          <t>https://casino.guru/mrrun-casino-review</t>
        </is>
      </c>
    </row>
    <row r="3539">
      <c r="A3539" s="6" t="inlineStr">
        <is>
          <t>NeonRush Casino</t>
        </is>
      </c>
      <c r="B3539" t="inlineStr">
        <is>
          <t>MGA</t>
        </is>
      </c>
      <c r="C3539" t="n">
        <v>5</v>
      </c>
      <c r="G3539" s="3" t="inlineStr">
        <is>
          <t>Yes</t>
        </is>
      </c>
      <c r="H3539" s="4" t="inlineStr">
        <is>
          <t>No</t>
        </is>
      </c>
      <c r="I3539" s="4" t="inlineStr">
        <is>
          <t>No</t>
        </is>
      </c>
      <c r="J3539" s="4" t="inlineStr">
        <is>
          <t>No</t>
        </is>
      </c>
      <c r="N3539" t="n">
        <v>1</v>
      </c>
      <c r="O3539" t="inlineStr">
        <is>
          <t>casino.guru</t>
        </is>
      </c>
      <c r="P3539" s="7" t="n">
        <v>46095</v>
      </c>
      <c r="Q3539" t="inlineStr">
        <is>
          <t>Yes</t>
        </is>
      </c>
      <c r="R3539" t="inlineStr">
        <is>
          <t>2026-04-19 07:12</t>
        </is>
      </c>
      <c r="S3539" s="2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T3539" t="inlineStr">
        <is>
          <t>https://casino.guru/neonrush-casino-review</t>
        </is>
      </c>
    </row>
    <row r="3540">
      <c r="A3540" s="6" t="inlineStr">
        <is>
          <t>Neonclub.pro Casino</t>
        </is>
      </c>
      <c r="B3540" t="inlineStr">
        <is>
          <t>Anjouan</t>
        </is>
      </c>
      <c r="C3540" t="n">
        <v>5</v>
      </c>
      <c r="G3540" s="3" t="inlineStr">
        <is>
          <t>Yes</t>
        </is>
      </c>
      <c r="H3540" s="3" t="inlineStr">
        <is>
          <t>Yes</t>
        </is>
      </c>
      <c r="I3540" s="3" t="inlineStr">
        <is>
          <t>Yes</t>
        </is>
      </c>
      <c r="J3540" s="4" t="inlineStr">
        <is>
          <t>No</t>
        </is>
      </c>
      <c r="N3540" t="n">
        <v>1</v>
      </c>
      <c r="O3540" t="inlineStr">
        <is>
          <t>casino.guru</t>
        </is>
      </c>
      <c r="P3540" s="7" t="n">
        <v>46066</v>
      </c>
      <c r="Q3540" t="inlineStr">
        <is>
          <t>Yes</t>
        </is>
      </c>
      <c r="R3540" t="inlineStr">
        <is>
          <t>2026-04-19 06:48</t>
        </is>
      </c>
      <c r="S3540" s="2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3540" t="inlineStr">
        <is>
          <t>https://casino.guru/neonclub-pro-casino-review</t>
        </is>
      </c>
    </row>
    <row r="3541">
      <c r="A3541" s="6" t="inlineStr">
        <is>
          <t>Quacksino Casino</t>
        </is>
      </c>
      <c r="B3541" t="inlineStr">
        <is>
          <t>Kahnawake</t>
        </is>
      </c>
      <c r="C3541" t="n">
        <v>5</v>
      </c>
      <c r="G3541" s="3" t="inlineStr">
        <is>
          <t>Yes</t>
        </is>
      </c>
      <c r="H3541" s="3" t="inlineStr">
        <is>
          <t>Yes</t>
        </is>
      </c>
      <c r="I3541" s="3" t="inlineStr">
        <is>
          <t>Yes</t>
        </is>
      </c>
      <c r="J3541" s="4" t="inlineStr">
        <is>
          <t>No</t>
        </is>
      </c>
      <c r="N3541" t="n">
        <v>1</v>
      </c>
      <c r="O3541" t="inlineStr">
        <is>
          <t>casino.guru</t>
        </is>
      </c>
      <c r="P3541" s="7" t="n">
        <v>46043</v>
      </c>
      <c r="Q3541" t="inlineStr">
        <is>
          <t>Yes</t>
        </is>
      </c>
      <c r="R3541" t="inlineStr">
        <is>
          <t>2026-04-19 06:48</t>
        </is>
      </c>
      <c r="S3541" s="2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3541" t="inlineStr">
        <is>
          <t>https://casino.guru/quacksino-casino-review</t>
        </is>
      </c>
    </row>
    <row r="3542">
      <c r="A3542" s="6" t="inlineStr">
        <is>
          <t>ROO96 Casino</t>
        </is>
      </c>
      <c r="B3542" t="inlineStr">
        <is>
          <t>Curacao</t>
        </is>
      </c>
      <c r="C3542" t="n">
        <v>5</v>
      </c>
      <c r="G3542" s="3" t="inlineStr">
        <is>
          <t>Yes</t>
        </is>
      </c>
      <c r="H3542" s="3" t="inlineStr">
        <is>
          <t>Yes</t>
        </is>
      </c>
      <c r="I3542" s="3" t="inlineStr">
        <is>
          <t>Yes</t>
        </is>
      </c>
      <c r="J3542" s="4" t="inlineStr">
        <is>
          <t>No</t>
        </is>
      </c>
      <c r="N3542" t="n">
        <v>1</v>
      </c>
      <c r="O3542" t="inlineStr">
        <is>
          <t>casino.guru</t>
        </is>
      </c>
      <c r="P3542" s="7" t="n">
        <v>45981</v>
      </c>
      <c r="Q3542" t="inlineStr">
        <is>
          <t>Yes</t>
        </is>
      </c>
      <c r="R3542" t="inlineStr">
        <is>
          <t>2026-04-19 07:07</t>
        </is>
      </c>
      <c r="S3542" s="2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3542" t="inlineStr">
        <is>
          <t>https://casino.guru/roo96-casino-review</t>
        </is>
      </c>
    </row>
    <row r="3543">
      <c r="A3543" s="6" t="inlineStr">
        <is>
          <t>RainBetSplash Casino</t>
        </is>
      </c>
      <c r="B3543" t="inlineStr">
        <is>
          <t>MGA</t>
        </is>
      </c>
      <c r="C3543" t="n">
        <v>5</v>
      </c>
      <c r="G3543" s="3" t="inlineStr">
        <is>
          <t>Yes</t>
        </is>
      </c>
      <c r="H3543" s="3" t="inlineStr">
        <is>
          <t>Yes</t>
        </is>
      </c>
      <c r="I3543" s="3" t="inlineStr">
        <is>
          <t>Yes</t>
        </is>
      </c>
      <c r="J3543" s="4" t="inlineStr">
        <is>
          <t>No</t>
        </is>
      </c>
      <c r="N3543" t="n">
        <v>1</v>
      </c>
      <c r="O3543" t="inlineStr">
        <is>
          <t>casino.guru</t>
        </is>
      </c>
      <c r="P3543" s="7" t="n">
        <v>46038</v>
      </c>
      <c r="Q3543" t="inlineStr">
        <is>
          <t>Yes</t>
        </is>
      </c>
      <c r="R3543" t="inlineStr">
        <is>
          <t>2026-04-19 07:09</t>
        </is>
      </c>
      <c r="S3543" s="2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3543" t="inlineStr">
        <is>
          <t>https://casino.guru/rainbetsplash-casino-review</t>
        </is>
      </c>
    </row>
    <row r="3544">
      <c r="A3544" s="6" t="inlineStr">
        <is>
          <t>RedStar Casino</t>
        </is>
      </c>
      <c r="B3544" t="inlineStr">
        <is>
          <t>Curacao</t>
        </is>
      </c>
      <c r="C3544" t="n">
        <v>5</v>
      </c>
      <c r="G3544" s="3" t="inlineStr">
        <is>
          <t>Yes</t>
        </is>
      </c>
      <c r="H3544" s="3" t="inlineStr">
        <is>
          <t>Yes</t>
        </is>
      </c>
      <c r="I3544" s="3" t="inlineStr">
        <is>
          <t>Yes</t>
        </is>
      </c>
      <c r="J3544" s="4" t="inlineStr">
        <is>
          <t>No</t>
        </is>
      </c>
      <c r="N3544" t="n">
        <v>1</v>
      </c>
      <c r="O3544" t="inlineStr">
        <is>
          <t>casino.guru</t>
        </is>
      </c>
      <c r="P3544" s="7" t="n">
        <v>46050</v>
      </c>
      <c r="Q3544" t="inlineStr">
        <is>
          <t>Yes</t>
        </is>
      </c>
      <c r="R3544" t="inlineStr">
        <is>
          <t>2026-04-19 06:06</t>
        </is>
      </c>
      <c r="S3544" s="2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3544" t="inlineStr">
        <is>
          <t>https://casino.guru/red-star-casino-review</t>
        </is>
      </c>
    </row>
    <row r="3545">
      <c r="A3545" s="6" t="inlineStr">
        <is>
          <t>Simsinos Casino</t>
        </is>
      </c>
      <c r="B3545" t="inlineStr">
        <is>
          <t>Kahnawake</t>
        </is>
      </c>
      <c r="C3545" t="n">
        <v>5</v>
      </c>
      <c r="G3545" s="3" t="inlineStr">
        <is>
          <t>Yes</t>
        </is>
      </c>
      <c r="H3545" s="3" t="inlineStr">
        <is>
          <t>Yes</t>
        </is>
      </c>
      <c r="I3545" s="3" t="inlineStr">
        <is>
          <t>Yes</t>
        </is>
      </c>
      <c r="J3545" s="4" t="inlineStr">
        <is>
          <t>No</t>
        </is>
      </c>
      <c r="K3545" s="3" t="inlineStr">
        <is>
          <t>Yes</t>
        </is>
      </c>
      <c r="N3545" t="n">
        <v>1</v>
      </c>
      <c r="O3545" t="inlineStr">
        <is>
          <t>casino.guru</t>
        </is>
      </c>
      <c r="P3545" s="7" t="n">
        <v>46050</v>
      </c>
      <c r="Q3545" t="inlineStr">
        <is>
          <t>Yes</t>
        </is>
      </c>
      <c r="R3545" t="inlineStr">
        <is>
          <t>2026-04-19 06:22</t>
        </is>
      </c>
      <c r="S3545" s="2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T3545" t="inlineStr">
        <is>
          <t>https://casino.guru/simsinos-casino-review</t>
        </is>
      </c>
    </row>
    <row r="3546">
      <c r="A3546" s="6" t="inlineStr">
        <is>
          <t>SpinCo Casino</t>
        </is>
      </c>
      <c r="B3546" t="inlineStr">
        <is>
          <t>Anjouan</t>
        </is>
      </c>
      <c r="C3546" t="n">
        <v>5</v>
      </c>
      <c r="G3546" s="3" t="inlineStr">
        <is>
          <t>Yes</t>
        </is>
      </c>
      <c r="H3546" s="3" t="inlineStr">
        <is>
          <t>Yes</t>
        </is>
      </c>
      <c r="I3546" s="3" t="inlineStr">
        <is>
          <t>Yes</t>
        </is>
      </c>
      <c r="J3546" s="4" t="inlineStr">
        <is>
          <t>No</t>
        </is>
      </c>
      <c r="N3546" t="n">
        <v>1</v>
      </c>
      <c r="O3546" t="inlineStr">
        <is>
          <t>casino.guru</t>
        </is>
      </c>
      <c r="P3546" s="7" t="n">
        <v>46018</v>
      </c>
      <c r="Q3546" t="inlineStr">
        <is>
          <t>Yes</t>
        </is>
      </c>
      <c r="R3546" t="inlineStr">
        <is>
          <t>2026-04-19 06:51</t>
        </is>
      </c>
      <c r="S3546" s="2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3546" t="inlineStr">
        <is>
          <t>https://casino.guru/spinco-casino-review</t>
        </is>
      </c>
    </row>
    <row r="3547">
      <c r="A3547" s="6" t="inlineStr">
        <is>
          <t>StakeSpin Casino</t>
        </is>
      </c>
      <c r="B3547" t="inlineStr">
        <is>
          <t>MGA</t>
        </is>
      </c>
      <c r="C3547" t="n">
        <v>5</v>
      </c>
      <c r="G3547" s="3" t="inlineStr">
        <is>
          <t>Yes</t>
        </is>
      </c>
      <c r="H3547" s="4" t="inlineStr">
        <is>
          <t>No</t>
        </is>
      </c>
      <c r="I3547" s="4" t="inlineStr">
        <is>
          <t>No</t>
        </is>
      </c>
      <c r="J3547" s="4" t="inlineStr">
        <is>
          <t>No</t>
        </is>
      </c>
      <c r="N3547" t="n">
        <v>1</v>
      </c>
      <c r="O3547" t="inlineStr">
        <is>
          <t>casino.guru</t>
        </is>
      </c>
      <c r="P3547" s="7" t="n">
        <v>46009</v>
      </c>
      <c r="Q3547" t="inlineStr">
        <is>
          <t>Yes</t>
        </is>
      </c>
      <c r="R3547" t="inlineStr">
        <is>
          <t>2026-04-19 07:09</t>
        </is>
      </c>
      <c r="S3547" s="2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T3547" t="inlineStr">
        <is>
          <t>https://casino.guru/stakespin-casino-review</t>
        </is>
      </c>
    </row>
    <row r="3548">
      <c r="A3548" s="6" t="inlineStr">
        <is>
          <t>Sultan Games Casino</t>
        </is>
      </c>
      <c r="B3548" t="inlineStr">
        <is>
          <t>Curacao</t>
        </is>
      </c>
      <c r="C3548" t="n">
        <v>5</v>
      </c>
      <c r="G3548" s="3" t="inlineStr">
        <is>
          <t>Yes</t>
        </is>
      </c>
      <c r="H3548" s="3" t="inlineStr">
        <is>
          <t>Yes</t>
        </is>
      </c>
      <c r="I3548" s="3" t="inlineStr">
        <is>
          <t>Yes</t>
        </is>
      </c>
      <c r="J3548" s="4" t="inlineStr">
        <is>
          <t>No</t>
        </is>
      </c>
      <c r="N3548" t="n">
        <v>1</v>
      </c>
      <c r="O3548" t="inlineStr">
        <is>
          <t>casino.guru</t>
        </is>
      </c>
      <c r="P3548" s="7" t="n">
        <v>45866</v>
      </c>
      <c r="Q3548" t="inlineStr">
        <is>
          <t>Yes</t>
        </is>
      </c>
      <c r="R3548" t="inlineStr">
        <is>
          <t>2026-04-19 06:58</t>
        </is>
      </c>
      <c r="S3548" s="2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3548" t="inlineStr">
        <is>
          <t>https://casino.guru/sultan-games-casino-review</t>
        </is>
      </c>
    </row>
    <row r="3549">
      <c r="A3549" s="6" t="inlineStr">
        <is>
          <t>TG.Casino</t>
        </is>
      </c>
      <c r="B3549" t="inlineStr">
        <is>
          <t>Curacao</t>
        </is>
      </c>
      <c r="C3549" t="n">
        <v>5</v>
      </c>
      <c r="G3549" s="3" t="inlineStr">
        <is>
          <t>Yes</t>
        </is>
      </c>
      <c r="H3549" s="3" t="inlineStr">
        <is>
          <t>Yes</t>
        </is>
      </c>
      <c r="I3549" s="3" t="inlineStr">
        <is>
          <t>Yes</t>
        </is>
      </c>
      <c r="J3549" s="4" t="inlineStr">
        <is>
          <t>No</t>
        </is>
      </c>
      <c r="N3549" t="n">
        <v>1</v>
      </c>
      <c r="O3549" t="inlineStr">
        <is>
          <t>casino.guru</t>
        </is>
      </c>
      <c r="P3549" s="7" t="n">
        <v>46013</v>
      </c>
      <c r="Q3549" t="inlineStr">
        <is>
          <t>Yes</t>
        </is>
      </c>
      <c r="R3549" t="inlineStr">
        <is>
          <t>2026-04-19 06:36</t>
        </is>
      </c>
      <c r="S3549" s="2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3549" t="inlineStr">
        <is>
          <t>https://casino.guru/tg-casino-review</t>
        </is>
      </c>
    </row>
    <row r="3550">
      <c r="A3550" s="6" t="inlineStr">
        <is>
          <t>The Clubhouse Casino</t>
        </is>
      </c>
      <c r="B3550" t="inlineStr">
        <is>
          <t>Curacao</t>
        </is>
      </c>
      <c r="C3550" t="n">
        <v>5</v>
      </c>
      <c r="G3550" s="4" t="inlineStr">
        <is>
          <t>No</t>
        </is>
      </c>
      <c r="H3550" s="4" t="inlineStr">
        <is>
          <t>No</t>
        </is>
      </c>
      <c r="I3550" s="4" t="inlineStr">
        <is>
          <t>No</t>
        </is>
      </c>
      <c r="J3550" s="4" t="inlineStr">
        <is>
          <t>No</t>
        </is>
      </c>
      <c r="N3550" t="n">
        <v>1</v>
      </c>
      <c r="O3550" t="inlineStr">
        <is>
          <t>casino.guru</t>
        </is>
      </c>
      <c r="P3550" s="7" t="n">
        <v>46142</v>
      </c>
      <c r="Q3550" t="inlineStr">
        <is>
          <t>Yes</t>
        </is>
      </c>
      <c r="R3550" t="inlineStr">
        <is>
          <t>2026-04-19 06:19</t>
        </is>
      </c>
      <c r="S3550" s="2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T3550" t="inlineStr">
        <is>
          <t>https://casino.guru/the-clubhouse-casino-review</t>
        </is>
      </c>
    </row>
    <row r="3551">
      <c r="A3551" s="6" t="inlineStr">
        <is>
          <t>TrBet Casino</t>
        </is>
      </c>
      <c r="B3551" t="inlineStr">
        <is>
          <t>Anjouan</t>
        </is>
      </c>
      <c r="C3551" t="n">
        <v>5</v>
      </c>
      <c r="G3551" s="3" t="inlineStr">
        <is>
          <t>Yes</t>
        </is>
      </c>
      <c r="H3551" s="3" t="inlineStr">
        <is>
          <t>Yes</t>
        </is>
      </c>
      <c r="I3551" s="3" t="inlineStr">
        <is>
          <t>Yes</t>
        </is>
      </c>
      <c r="J3551" s="4" t="inlineStr">
        <is>
          <t>No</t>
        </is>
      </c>
      <c r="N3551" t="n">
        <v>1</v>
      </c>
      <c r="O3551" t="inlineStr">
        <is>
          <t>casino.guru</t>
        </is>
      </c>
      <c r="P3551" s="7" t="n">
        <v>46019</v>
      </c>
      <c r="Q3551" t="inlineStr">
        <is>
          <t>Yes</t>
        </is>
      </c>
      <c r="R3551" t="inlineStr">
        <is>
          <t>2026-04-19 06:53</t>
        </is>
      </c>
      <c r="S3551" s="2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3551" t="inlineStr">
        <is>
          <t>https://casino.guru/trbet-casino-review</t>
        </is>
      </c>
    </row>
    <row r="3552">
      <c r="A3552" s="6" t="inlineStr">
        <is>
          <t>Trilhardario Casino</t>
        </is>
      </c>
      <c r="B3552" t="inlineStr">
        <is>
          <t>Curacao</t>
        </is>
      </c>
      <c r="C3552" t="n">
        <v>5</v>
      </c>
      <c r="G3552" s="3" t="inlineStr">
        <is>
          <t>Yes</t>
        </is>
      </c>
      <c r="H3552" s="3" t="inlineStr">
        <is>
          <t>Yes</t>
        </is>
      </c>
      <c r="I3552" s="3" t="inlineStr">
        <is>
          <t>Yes</t>
        </is>
      </c>
      <c r="J3552" s="4" t="inlineStr">
        <is>
          <t>No</t>
        </is>
      </c>
      <c r="N3552" t="n">
        <v>1</v>
      </c>
      <c r="O3552" t="inlineStr">
        <is>
          <t>casino.guru</t>
        </is>
      </c>
      <c r="P3552" s="7" t="n">
        <v>46105</v>
      </c>
      <c r="Q3552" t="inlineStr">
        <is>
          <t>Yes</t>
        </is>
      </c>
      <c r="R3552" t="inlineStr">
        <is>
          <t>2026-04-19 06:38</t>
        </is>
      </c>
      <c r="S3552" s="2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3552" t="inlineStr">
        <is>
          <t>https://casino.guru/trilhardario-casino-review</t>
        </is>
      </c>
    </row>
    <row r="3553">
      <c r="A3553" s="6" t="inlineStr">
        <is>
          <t>Trillonario Casino</t>
        </is>
      </c>
      <c r="B3553" t="inlineStr">
        <is>
          <t>Curacao</t>
        </is>
      </c>
      <c r="C3553" t="n">
        <v>5</v>
      </c>
      <c r="G3553" s="3" t="inlineStr">
        <is>
          <t>Yes</t>
        </is>
      </c>
      <c r="H3553" s="3" t="inlineStr">
        <is>
          <t>Yes</t>
        </is>
      </c>
      <c r="I3553" s="3" t="inlineStr">
        <is>
          <t>Yes</t>
        </is>
      </c>
      <c r="J3553" s="4" t="inlineStr">
        <is>
          <t>No</t>
        </is>
      </c>
      <c r="N3553" t="n">
        <v>1</v>
      </c>
      <c r="O3553" t="inlineStr">
        <is>
          <t>casino.guru</t>
        </is>
      </c>
      <c r="P3553" s="7" t="n">
        <v>46106</v>
      </c>
      <c r="Q3553" t="inlineStr">
        <is>
          <t>Yes</t>
        </is>
      </c>
      <c r="R3553" t="inlineStr">
        <is>
          <t>2026-04-19 06:13</t>
        </is>
      </c>
      <c r="S3553" s="2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3553" t="inlineStr">
        <is>
          <t>https://casino.guru/trillonario-casino-review</t>
        </is>
      </c>
    </row>
    <row r="3554">
      <c r="A3554" s="6" t="inlineStr">
        <is>
          <t>Tropic Slots Casino</t>
        </is>
      </c>
      <c r="B3554" t="inlineStr">
        <is>
          <t>Anjouan</t>
        </is>
      </c>
      <c r="C3554" t="n">
        <v>5</v>
      </c>
      <c r="G3554" s="3" t="inlineStr">
        <is>
          <t>Yes</t>
        </is>
      </c>
      <c r="H3554" s="3" t="inlineStr">
        <is>
          <t>Yes</t>
        </is>
      </c>
      <c r="I3554" s="3" t="inlineStr">
        <is>
          <t>Yes</t>
        </is>
      </c>
      <c r="J3554" s="4" t="inlineStr">
        <is>
          <t>No</t>
        </is>
      </c>
      <c r="N3554" t="n">
        <v>1</v>
      </c>
      <c r="O3554" t="inlineStr">
        <is>
          <t>casino.guru</t>
        </is>
      </c>
      <c r="P3554" s="7" t="n">
        <v>46141</v>
      </c>
      <c r="Q3554" t="inlineStr">
        <is>
          <t>Yes</t>
        </is>
      </c>
      <c r="R3554" t="inlineStr">
        <is>
          <t>2026-04-19 06:19</t>
        </is>
      </c>
      <c r="S3554" s="2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3554" t="inlineStr">
        <is>
          <t>https://casino.guru/tropic-slots-casino-review</t>
        </is>
      </c>
    </row>
    <row r="3555">
      <c r="A3555" s="6" t="inlineStr">
        <is>
          <t>Tykitys Casino</t>
        </is>
      </c>
      <c r="B3555" t="inlineStr">
        <is>
          <t>Curacao</t>
        </is>
      </c>
      <c r="C3555" t="n">
        <v>5</v>
      </c>
      <c r="G3555" s="3" t="inlineStr">
        <is>
          <t>Yes</t>
        </is>
      </c>
      <c r="H3555" s="4" t="inlineStr">
        <is>
          <t>No</t>
        </is>
      </c>
      <c r="I3555" s="4" t="inlineStr">
        <is>
          <t>No</t>
        </is>
      </c>
      <c r="J3555" s="4" t="inlineStr">
        <is>
          <t>No</t>
        </is>
      </c>
      <c r="N3555" t="n">
        <v>1</v>
      </c>
      <c r="O3555" t="inlineStr">
        <is>
          <t>casino.guru</t>
        </is>
      </c>
      <c r="P3555" s="7" t="n">
        <v>46099</v>
      </c>
      <c r="Q3555" t="inlineStr">
        <is>
          <t>Yes</t>
        </is>
      </c>
      <c r="R3555" t="inlineStr">
        <is>
          <t>2026-04-19 07:11</t>
        </is>
      </c>
      <c r="S3555" s="2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T3555" t="inlineStr">
        <is>
          <t>https://casino.guru/tykitys-casino-review</t>
        </is>
      </c>
    </row>
    <row r="3556">
      <c r="A3556" s="6" t="inlineStr">
        <is>
          <t>Vampire Bingo Casino</t>
        </is>
      </c>
      <c r="B3556" t="inlineStr">
        <is>
          <t>MGA</t>
        </is>
      </c>
      <c r="C3556" t="n">
        <v>5</v>
      </c>
      <c r="G3556" s="3" t="inlineStr">
        <is>
          <t>Yes</t>
        </is>
      </c>
      <c r="H3556" s="3" t="inlineStr">
        <is>
          <t>Yes</t>
        </is>
      </c>
      <c r="I3556" s="3" t="inlineStr">
        <is>
          <t>Yes</t>
        </is>
      </c>
      <c r="J3556" s="4" t="inlineStr">
        <is>
          <t>No</t>
        </is>
      </c>
      <c r="N3556" t="n">
        <v>1</v>
      </c>
      <c r="O3556" t="inlineStr">
        <is>
          <t>casino.guru</t>
        </is>
      </c>
      <c r="P3556" s="7" t="n">
        <v>46065</v>
      </c>
      <c r="Q3556" t="inlineStr">
        <is>
          <t>Yes</t>
        </is>
      </c>
      <c r="R3556" t="inlineStr">
        <is>
          <t>2026-04-19 06:09</t>
        </is>
      </c>
      <c r="S3556" s="2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3556" t="inlineStr">
        <is>
          <t>https://casino.guru/vampire-bingo-casino-review</t>
        </is>
      </c>
    </row>
    <row r="3557">
      <c r="A3557" s="6" t="inlineStr">
        <is>
          <t>Wild Casino</t>
        </is>
      </c>
      <c r="C3557" t="n">
        <v>5</v>
      </c>
      <c r="G3557" s="3" t="inlineStr">
        <is>
          <t>Yes</t>
        </is>
      </c>
      <c r="H3557" s="3" t="inlineStr">
        <is>
          <t>Yes</t>
        </is>
      </c>
      <c r="I3557" s="3" t="inlineStr">
        <is>
          <t>Yes</t>
        </is>
      </c>
      <c r="J3557" s="4" t="inlineStr">
        <is>
          <t>No</t>
        </is>
      </c>
      <c r="N3557" t="n">
        <v>1</v>
      </c>
      <c r="O3557" t="inlineStr">
        <is>
          <t>casino.guru</t>
        </is>
      </c>
      <c r="P3557" s="7" t="n">
        <v>46112</v>
      </c>
      <c r="Q3557" t="inlineStr">
        <is>
          <t>Yes</t>
        </is>
      </c>
      <c r="R3557" t="inlineStr">
        <is>
          <t>2026-04-19 06:06</t>
        </is>
      </c>
      <c r="S3557" s="2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3557" t="inlineStr">
        <is>
          <t>https://casino.guru/wild-casino-review</t>
        </is>
      </c>
    </row>
    <row r="3558">
      <c r="A3558" s="6" t="inlineStr">
        <is>
          <t>Winzila Casino</t>
        </is>
      </c>
      <c r="B3558" t="inlineStr">
        <is>
          <t>MGA</t>
        </is>
      </c>
      <c r="C3558" t="n">
        <v>5</v>
      </c>
      <c r="G3558" s="3" t="inlineStr">
        <is>
          <t>Yes</t>
        </is>
      </c>
      <c r="H3558" s="4" t="inlineStr">
        <is>
          <t>No</t>
        </is>
      </c>
      <c r="I3558" s="4" t="inlineStr">
        <is>
          <t>No</t>
        </is>
      </c>
      <c r="J3558" s="4" t="inlineStr">
        <is>
          <t>No</t>
        </is>
      </c>
      <c r="N3558" t="n">
        <v>1</v>
      </c>
      <c r="O3558" t="inlineStr">
        <is>
          <t>casino.guru</t>
        </is>
      </c>
      <c r="P3558" s="7" t="n">
        <v>46009</v>
      </c>
      <c r="Q3558" t="inlineStr">
        <is>
          <t>Yes</t>
        </is>
      </c>
      <c r="R3558" t="inlineStr">
        <is>
          <t>2026-04-19 07:09</t>
        </is>
      </c>
      <c r="S3558" s="2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T3558" t="inlineStr">
        <is>
          <t>https://casino.guru/winzila-casino-review</t>
        </is>
      </c>
    </row>
    <row r="3559">
      <c r="A3559" s="6" t="inlineStr">
        <is>
          <t>11ic Casino</t>
        </is>
      </c>
      <c r="B3559" t="inlineStr">
        <is>
          <t>Curacao</t>
        </is>
      </c>
      <c r="C3559" t="n">
        <v>4.9</v>
      </c>
      <c r="G3559" s="3" t="inlineStr">
        <is>
          <t>Yes</t>
        </is>
      </c>
      <c r="H3559" s="4" t="inlineStr">
        <is>
          <t>No</t>
        </is>
      </c>
      <c r="I3559" s="4" t="inlineStr">
        <is>
          <t>No</t>
        </is>
      </c>
      <c r="J3559" s="4" t="inlineStr">
        <is>
          <t>No</t>
        </is>
      </c>
      <c r="N3559" t="n">
        <v>1</v>
      </c>
      <c r="O3559" t="inlineStr">
        <is>
          <t>casino.guru</t>
        </is>
      </c>
      <c r="P3559" s="7" t="n">
        <v>46129</v>
      </c>
      <c r="Q3559" t="inlineStr">
        <is>
          <t>Yes</t>
        </is>
      </c>
      <c r="R3559" t="inlineStr">
        <is>
          <t>2026-04-19 06:18</t>
        </is>
      </c>
      <c r="S3559" s="2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T3559" t="inlineStr">
        <is>
          <t>https://casino.guru/11ic-casino-review</t>
        </is>
      </c>
    </row>
    <row r="3560">
      <c r="A3560" s="6" t="inlineStr">
        <is>
          <t>159Games Casino</t>
        </is>
      </c>
      <c r="B3560" t="inlineStr">
        <is>
          <t>Curacao</t>
        </is>
      </c>
      <c r="C3560" t="n">
        <v>4.9</v>
      </c>
      <c r="G3560" s="3" t="inlineStr">
        <is>
          <t>Yes</t>
        </is>
      </c>
      <c r="H3560" s="4" t="inlineStr">
        <is>
          <t>No</t>
        </is>
      </c>
      <c r="I3560" s="4" t="inlineStr">
        <is>
          <t>No</t>
        </is>
      </c>
      <c r="J3560" s="4" t="inlineStr">
        <is>
          <t>No</t>
        </is>
      </c>
      <c r="N3560" t="n">
        <v>1</v>
      </c>
      <c r="O3560" t="inlineStr">
        <is>
          <t>casino.guru</t>
        </is>
      </c>
      <c r="P3560" s="7" t="n">
        <v>46055</v>
      </c>
      <c r="Q3560" t="inlineStr">
        <is>
          <t>Yes</t>
        </is>
      </c>
      <c r="R3560" t="inlineStr">
        <is>
          <t>2026-04-19 07:04</t>
        </is>
      </c>
      <c r="S3560" s="2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T3560" t="inlineStr">
        <is>
          <t>https://casino.guru/159games-casino-review</t>
        </is>
      </c>
    </row>
    <row r="3561">
      <c r="A3561" s="6" t="inlineStr">
        <is>
          <t>18HOKI Casino</t>
        </is>
      </c>
      <c r="C3561" t="n">
        <v>4.9</v>
      </c>
      <c r="G3561" s="3" t="inlineStr">
        <is>
          <t>Yes</t>
        </is>
      </c>
      <c r="H3561" s="3" t="inlineStr">
        <is>
          <t>Yes</t>
        </is>
      </c>
      <c r="I3561" s="3" t="inlineStr">
        <is>
          <t>Yes</t>
        </is>
      </c>
      <c r="J3561" s="4" t="inlineStr">
        <is>
          <t>No</t>
        </is>
      </c>
      <c r="N3561" t="n">
        <v>1</v>
      </c>
      <c r="O3561" t="inlineStr">
        <is>
          <t>casino.guru</t>
        </is>
      </c>
      <c r="P3561" s="7" t="n">
        <v>45901</v>
      </c>
      <c r="Q3561" t="inlineStr">
        <is>
          <t>Yes</t>
        </is>
      </c>
      <c r="R3561" t="inlineStr">
        <is>
          <t>2026-04-19 06:27</t>
        </is>
      </c>
      <c r="S3561" s="2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3561" t="inlineStr">
        <is>
          <t>https://casino.guru/18hoki-casino-review</t>
        </is>
      </c>
    </row>
    <row r="3562">
      <c r="A3562" s="6" t="inlineStr">
        <is>
          <t>24vivo Casino</t>
        </is>
      </c>
      <c r="B3562" t="inlineStr">
        <is>
          <t>Curacao</t>
        </is>
      </c>
      <c r="C3562" t="n">
        <v>4.9</v>
      </c>
      <c r="G3562" s="3" t="inlineStr">
        <is>
          <t>Yes</t>
        </is>
      </c>
      <c r="H3562" s="3" t="inlineStr">
        <is>
          <t>Yes</t>
        </is>
      </c>
      <c r="I3562" s="3" t="inlineStr">
        <is>
          <t>Yes</t>
        </is>
      </c>
      <c r="J3562" s="4" t="inlineStr">
        <is>
          <t>No</t>
        </is>
      </c>
      <c r="N3562" t="n">
        <v>1</v>
      </c>
      <c r="O3562" t="inlineStr">
        <is>
          <t>casino.guru</t>
        </is>
      </c>
      <c r="P3562" s="7" t="n">
        <v>46019</v>
      </c>
      <c r="Q3562" t="inlineStr">
        <is>
          <t>Yes</t>
        </is>
      </c>
      <c r="R3562" t="inlineStr">
        <is>
          <t>2026-04-19 06:23</t>
        </is>
      </c>
      <c r="S3562" s="2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3562" t="inlineStr">
        <is>
          <t>https://casino.guru/24vivo-casino-review</t>
        </is>
      </c>
    </row>
    <row r="3563">
      <c r="A3563" s="6" t="inlineStr">
        <is>
          <t>3L Casino</t>
        </is>
      </c>
      <c r="B3563" t="inlineStr">
        <is>
          <t>Curacao</t>
        </is>
      </c>
      <c r="C3563" t="n">
        <v>4.9</v>
      </c>
      <c r="G3563" s="3" t="inlineStr">
        <is>
          <t>Yes</t>
        </is>
      </c>
      <c r="H3563" s="4" t="inlineStr">
        <is>
          <t>No</t>
        </is>
      </c>
      <c r="I3563" s="4" t="inlineStr">
        <is>
          <t>No</t>
        </is>
      </c>
      <c r="J3563" s="4" t="inlineStr">
        <is>
          <t>No</t>
        </is>
      </c>
      <c r="N3563" t="n">
        <v>1</v>
      </c>
      <c r="O3563" t="inlineStr">
        <is>
          <t>casino.guru</t>
        </is>
      </c>
      <c r="P3563" s="7" t="n">
        <v>45901</v>
      </c>
      <c r="Q3563" t="inlineStr">
        <is>
          <t>Yes</t>
        </is>
      </c>
      <c r="R3563" t="inlineStr">
        <is>
          <t>2026-04-19 06:59</t>
        </is>
      </c>
      <c r="S3563" s="2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T3563" t="inlineStr">
        <is>
          <t>https://casino.guru/3l-casino-review</t>
        </is>
      </c>
    </row>
    <row r="3564">
      <c r="A3564" s="6" t="inlineStr">
        <is>
          <t>777Tiger Casino</t>
        </is>
      </c>
      <c r="B3564" t="inlineStr">
        <is>
          <t>Curacao</t>
        </is>
      </c>
      <c r="C3564" t="n">
        <v>4.9</v>
      </c>
      <c r="G3564" s="3" t="inlineStr">
        <is>
          <t>Yes</t>
        </is>
      </c>
      <c r="H3564" s="3" t="inlineStr">
        <is>
          <t>Yes</t>
        </is>
      </c>
      <c r="I3564" s="3" t="inlineStr">
        <is>
          <t>Yes</t>
        </is>
      </c>
      <c r="J3564" s="4" t="inlineStr">
        <is>
          <t>No</t>
        </is>
      </c>
      <c r="N3564" t="n">
        <v>1</v>
      </c>
      <c r="O3564" t="inlineStr">
        <is>
          <t>casino.guru</t>
        </is>
      </c>
      <c r="P3564" s="7" t="n">
        <v>45932</v>
      </c>
      <c r="Q3564" t="inlineStr">
        <is>
          <t>Yes</t>
        </is>
      </c>
      <c r="R3564" t="inlineStr">
        <is>
          <t>2026-04-19 06:36</t>
        </is>
      </c>
      <c r="S3564" s="2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3564" t="inlineStr">
        <is>
          <t>https://casino.guru/777tiger-casino-review</t>
        </is>
      </c>
    </row>
    <row r="3565">
      <c r="A3565" s="6" t="inlineStr">
        <is>
          <t>77xslot Casino</t>
        </is>
      </c>
      <c r="B3565" t="inlineStr">
        <is>
          <t>Curacao</t>
        </is>
      </c>
      <c r="C3565" t="n">
        <v>4.9</v>
      </c>
      <c r="G3565" s="3" t="inlineStr">
        <is>
          <t>Yes</t>
        </is>
      </c>
      <c r="H3565" s="3" t="inlineStr">
        <is>
          <t>Yes</t>
        </is>
      </c>
      <c r="I3565" s="3" t="inlineStr">
        <is>
          <t>Yes</t>
        </is>
      </c>
      <c r="J3565" s="4" t="inlineStr">
        <is>
          <t>No</t>
        </is>
      </c>
      <c r="N3565" t="n">
        <v>1</v>
      </c>
      <c r="O3565" t="inlineStr">
        <is>
          <t>casino.guru</t>
        </is>
      </c>
      <c r="P3565" s="7" t="n">
        <v>45988</v>
      </c>
      <c r="Q3565" t="inlineStr">
        <is>
          <t>Yes</t>
        </is>
      </c>
      <c r="R3565" t="inlineStr">
        <is>
          <t>2026-04-19 06:16</t>
        </is>
      </c>
      <c r="S3565" s="2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3565" t="inlineStr">
        <is>
          <t>https://casino.guru/77xslot-casino-review</t>
        </is>
      </c>
    </row>
    <row r="3566">
      <c r="A3566" s="6" t="inlineStr">
        <is>
          <t>888p Casino</t>
        </is>
      </c>
      <c r="B3566" t="inlineStr">
        <is>
          <t>Curacao</t>
        </is>
      </c>
      <c r="C3566" t="n">
        <v>4.9</v>
      </c>
      <c r="G3566" s="3" t="inlineStr">
        <is>
          <t>Yes</t>
        </is>
      </c>
      <c r="H3566" s="4" t="inlineStr">
        <is>
          <t>No</t>
        </is>
      </c>
      <c r="I3566" s="4" t="inlineStr">
        <is>
          <t>No</t>
        </is>
      </c>
      <c r="J3566" s="4" t="inlineStr">
        <is>
          <t>No</t>
        </is>
      </c>
      <c r="N3566" t="n">
        <v>1</v>
      </c>
      <c r="O3566" t="inlineStr">
        <is>
          <t>casino.guru</t>
        </is>
      </c>
      <c r="P3566" s="7" t="n">
        <v>45968</v>
      </c>
      <c r="Q3566" t="inlineStr">
        <is>
          <t>Yes</t>
        </is>
      </c>
      <c r="R3566" t="inlineStr">
        <is>
          <t>2026-04-19 07:07</t>
        </is>
      </c>
      <c r="S3566" s="2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T3566" t="inlineStr">
        <is>
          <t>https://casino.guru/888p-casino-review</t>
        </is>
      </c>
    </row>
    <row r="3567">
      <c r="A3567" s="6" t="inlineStr">
        <is>
          <t>88GASIA Casino</t>
        </is>
      </c>
      <c r="C3567" t="n">
        <v>4.9</v>
      </c>
      <c r="G3567" s="3" t="inlineStr">
        <is>
          <t>Yes</t>
        </is>
      </c>
      <c r="H3567" s="3" t="inlineStr">
        <is>
          <t>Yes</t>
        </is>
      </c>
      <c r="I3567" s="3" t="inlineStr">
        <is>
          <t>Yes</t>
        </is>
      </c>
      <c r="J3567" s="4" t="inlineStr">
        <is>
          <t>No</t>
        </is>
      </c>
      <c r="N3567" t="n">
        <v>1</v>
      </c>
      <c r="O3567" t="inlineStr">
        <is>
          <t>casino.guru</t>
        </is>
      </c>
      <c r="P3567" s="7" t="n">
        <v>45994</v>
      </c>
      <c r="Q3567" t="inlineStr">
        <is>
          <t>Yes</t>
        </is>
      </c>
      <c r="R3567" t="inlineStr">
        <is>
          <t>2026-04-19 06:15</t>
        </is>
      </c>
      <c r="S3567" s="2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3567" t="inlineStr">
        <is>
          <t>https://casino.guru/88gasia-casino-review</t>
        </is>
      </c>
    </row>
    <row r="3568">
      <c r="A3568" s="6" t="inlineStr">
        <is>
          <t>99LAJU Casino</t>
        </is>
      </c>
      <c r="C3568" t="n">
        <v>4.9</v>
      </c>
      <c r="G3568" s="3" t="inlineStr">
        <is>
          <t>Yes</t>
        </is>
      </c>
      <c r="H3568" s="4" t="inlineStr">
        <is>
          <t>No</t>
        </is>
      </c>
      <c r="I3568" s="4" t="inlineStr">
        <is>
          <t>No</t>
        </is>
      </c>
      <c r="J3568" s="4" t="inlineStr">
        <is>
          <t>No</t>
        </is>
      </c>
      <c r="N3568" t="n">
        <v>1</v>
      </c>
      <c r="O3568" t="inlineStr">
        <is>
          <t>casino.guru</t>
        </is>
      </c>
      <c r="P3568" s="7" t="n">
        <v>46099</v>
      </c>
      <c r="Q3568" t="inlineStr">
        <is>
          <t>Yes</t>
        </is>
      </c>
      <c r="R3568" t="inlineStr">
        <is>
          <t>2026-04-19 06:50</t>
        </is>
      </c>
      <c r="S3568" s="2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T3568" t="inlineStr">
        <is>
          <t>https://casino.guru/99laju-casino-review</t>
        </is>
      </c>
    </row>
    <row r="3569">
      <c r="A3569" s="6" t="inlineStr">
        <is>
          <t>AfricaBet Casino</t>
        </is>
      </c>
      <c r="B3569" t="inlineStr">
        <is>
          <t>Curacao</t>
        </is>
      </c>
      <c r="C3569" t="n">
        <v>4.9</v>
      </c>
      <c r="G3569" s="3" t="inlineStr">
        <is>
          <t>Yes</t>
        </is>
      </c>
      <c r="H3569" s="4" t="inlineStr">
        <is>
          <t>No</t>
        </is>
      </c>
      <c r="I3569" s="4" t="inlineStr">
        <is>
          <t>No</t>
        </is>
      </c>
      <c r="J3569" s="4" t="inlineStr">
        <is>
          <t>No</t>
        </is>
      </c>
      <c r="N3569" t="n">
        <v>1</v>
      </c>
      <c r="O3569" t="inlineStr">
        <is>
          <t>casino.guru</t>
        </is>
      </c>
      <c r="P3569" s="7" t="n">
        <v>45987</v>
      </c>
      <c r="Q3569" t="inlineStr">
        <is>
          <t>Yes</t>
        </is>
      </c>
      <c r="R3569" t="inlineStr">
        <is>
          <t>2026-04-19 06:03</t>
        </is>
      </c>
      <c r="S3569" s="2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T3569" t="inlineStr">
        <is>
          <t>https://casino.guru/AfricaBet-Casino-review</t>
        </is>
      </c>
    </row>
    <row r="3570">
      <c r="A3570" s="6" t="inlineStr">
        <is>
          <t>Alfapari Casino</t>
        </is>
      </c>
      <c r="B3570" t="inlineStr">
        <is>
          <t>Anjouan</t>
        </is>
      </c>
      <c r="C3570" t="n">
        <v>4.9</v>
      </c>
      <c r="G3570" s="3" t="inlineStr">
        <is>
          <t>Yes</t>
        </is>
      </c>
      <c r="H3570" s="4" t="inlineStr">
        <is>
          <t>No</t>
        </is>
      </c>
      <c r="I3570" s="4" t="inlineStr">
        <is>
          <t>No</t>
        </is>
      </c>
      <c r="J3570" s="4" t="inlineStr">
        <is>
          <t>No</t>
        </is>
      </c>
      <c r="N3570" t="n">
        <v>1</v>
      </c>
      <c r="O3570" t="inlineStr">
        <is>
          <t>casino.guru</t>
        </is>
      </c>
      <c r="P3570" s="7" t="n">
        <v>45902</v>
      </c>
      <c r="Q3570" t="inlineStr">
        <is>
          <t>Yes</t>
        </is>
      </c>
      <c r="R3570" t="inlineStr">
        <is>
          <t>2026-04-19 07:01</t>
        </is>
      </c>
      <c r="S3570" s="2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T3570" t="inlineStr">
        <is>
          <t>https://casino.guru/alfapari-casino-review</t>
        </is>
      </c>
    </row>
    <row r="3571">
      <c r="A3571" s="6" t="inlineStr">
        <is>
          <t>Anarchy Casino</t>
        </is>
      </c>
      <c r="B3571" t="inlineStr">
        <is>
          <t>Kahnawake</t>
        </is>
      </c>
      <c r="C3571" t="n">
        <v>4.9</v>
      </c>
      <c r="G3571" s="3" t="inlineStr">
        <is>
          <t>Yes</t>
        </is>
      </c>
      <c r="H3571" s="3" t="inlineStr">
        <is>
          <t>Yes</t>
        </is>
      </c>
      <c r="I3571" s="3" t="inlineStr">
        <is>
          <t>Yes</t>
        </is>
      </c>
      <c r="J3571" s="4" t="inlineStr">
        <is>
          <t>No</t>
        </is>
      </c>
      <c r="K3571" s="3" t="inlineStr">
        <is>
          <t>Yes</t>
        </is>
      </c>
      <c r="N3571" t="n">
        <v>1</v>
      </c>
      <c r="O3571" t="inlineStr">
        <is>
          <t>casino.guru</t>
        </is>
      </c>
      <c r="P3571" s="7" t="n">
        <v>45972</v>
      </c>
      <c r="Q3571" t="inlineStr">
        <is>
          <t>Yes</t>
        </is>
      </c>
      <c r="R3571" t="inlineStr">
        <is>
          <t>2026-04-19 06:35</t>
        </is>
      </c>
      <c r="S3571" s="2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T3571" t="inlineStr">
        <is>
          <t>https://casino.guru/anarchy-casino-review</t>
        </is>
      </c>
    </row>
    <row r="3572">
      <c r="A3572" s="6" t="inlineStr">
        <is>
          <t>App996 Casino</t>
        </is>
      </c>
      <c r="B3572" t="inlineStr">
        <is>
          <t>Curacao</t>
        </is>
      </c>
      <c r="C3572" t="n">
        <v>4.9</v>
      </c>
      <c r="G3572" s="3" t="inlineStr">
        <is>
          <t>Yes</t>
        </is>
      </c>
      <c r="H3572" s="3" t="inlineStr">
        <is>
          <t>Yes</t>
        </is>
      </c>
      <c r="I3572" s="3" t="inlineStr">
        <is>
          <t>Yes</t>
        </is>
      </c>
      <c r="J3572" s="4" t="inlineStr">
        <is>
          <t>No</t>
        </is>
      </c>
      <c r="N3572" t="n">
        <v>1</v>
      </c>
      <c r="O3572" t="inlineStr">
        <is>
          <t>casino.guru</t>
        </is>
      </c>
      <c r="P3572" s="7" t="n">
        <v>45981</v>
      </c>
      <c r="Q3572" t="inlineStr">
        <is>
          <t>Yes</t>
        </is>
      </c>
      <c r="R3572" t="inlineStr">
        <is>
          <t>2026-04-19 07:07</t>
        </is>
      </c>
      <c r="S3572" s="2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3572" t="inlineStr">
        <is>
          <t>https://casino.guru/app996-casino-review</t>
        </is>
      </c>
    </row>
    <row r="3573">
      <c r="A3573" s="6" t="inlineStr">
        <is>
          <t>Astekbet Casino</t>
        </is>
      </c>
      <c r="B3573" t="inlineStr">
        <is>
          <t>MGA</t>
        </is>
      </c>
      <c r="C3573" t="n">
        <v>4.9</v>
      </c>
      <c r="G3573" s="3" t="inlineStr">
        <is>
          <t>Yes</t>
        </is>
      </c>
      <c r="H3573" s="3" t="inlineStr">
        <is>
          <t>Yes</t>
        </is>
      </c>
      <c r="I3573" s="3" t="inlineStr">
        <is>
          <t>Yes</t>
        </is>
      </c>
      <c r="J3573" s="4" t="inlineStr">
        <is>
          <t>No</t>
        </is>
      </c>
      <c r="N3573" t="n">
        <v>1</v>
      </c>
      <c r="O3573" t="inlineStr">
        <is>
          <t>casino.guru</t>
        </is>
      </c>
      <c r="P3573" s="7" t="n">
        <v>45995</v>
      </c>
      <c r="Q3573" t="inlineStr">
        <is>
          <t>Yes</t>
        </is>
      </c>
      <c r="R3573" t="inlineStr">
        <is>
          <t>2026-04-19 06:14</t>
        </is>
      </c>
      <c r="S3573" s="2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3573" t="inlineStr">
        <is>
          <t>https://casino.guru/astekbet-casino-review</t>
        </is>
      </c>
    </row>
    <row r="3574">
      <c r="A3574" s="6" t="inlineStr">
        <is>
          <t>Aubet88 Casino</t>
        </is>
      </c>
      <c r="B3574" t="inlineStr">
        <is>
          <t>Curacao</t>
        </is>
      </c>
      <c r="C3574" t="n">
        <v>4.9</v>
      </c>
      <c r="G3574" s="3" t="inlineStr">
        <is>
          <t>Yes</t>
        </is>
      </c>
      <c r="H3574" s="3" t="inlineStr">
        <is>
          <t>Yes</t>
        </is>
      </c>
      <c r="I3574" s="3" t="inlineStr">
        <is>
          <t>Yes</t>
        </is>
      </c>
      <c r="J3574" s="4" t="inlineStr">
        <is>
          <t>No</t>
        </is>
      </c>
      <c r="N3574" t="n">
        <v>1</v>
      </c>
      <c r="O3574" t="inlineStr">
        <is>
          <t>casino.guru</t>
        </is>
      </c>
      <c r="P3574" s="7" t="n">
        <v>45930</v>
      </c>
      <c r="Q3574" t="inlineStr">
        <is>
          <t>Yes</t>
        </is>
      </c>
      <c r="R3574" t="inlineStr">
        <is>
          <t>2026-04-19 06:40</t>
        </is>
      </c>
      <c r="S3574" s="2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3574" t="inlineStr">
        <is>
          <t>https://casino.guru/aubet88-casino-review</t>
        </is>
      </c>
    </row>
    <row r="3575">
      <c r="A3575" s="6" t="inlineStr">
        <is>
          <t>Azino Mobile Casino</t>
        </is>
      </c>
      <c r="B3575" t="inlineStr">
        <is>
          <t>Curacao</t>
        </is>
      </c>
      <c r="C3575" t="n">
        <v>4.9</v>
      </c>
      <c r="G3575" s="3" t="inlineStr">
        <is>
          <t>Yes</t>
        </is>
      </c>
      <c r="H3575" s="3" t="inlineStr">
        <is>
          <t>Yes</t>
        </is>
      </c>
      <c r="I3575" s="3" t="inlineStr">
        <is>
          <t>Yes</t>
        </is>
      </c>
      <c r="J3575" s="4" t="inlineStr">
        <is>
          <t>No</t>
        </is>
      </c>
      <c r="N3575" t="n">
        <v>1</v>
      </c>
      <c r="O3575" t="inlineStr">
        <is>
          <t>casino.guru</t>
        </is>
      </c>
      <c r="P3575" s="7" t="n">
        <v>45975</v>
      </c>
      <c r="Q3575" t="inlineStr">
        <is>
          <t>Yes</t>
        </is>
      </c>
      <c r="R3575" t="inlineStr">
        <is>
          <t>2026-04-19 07:05</t>
        </is>
      </c>
      <c r="S3575" s="2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3575" t="inlineStr">
        <is>
          <t>https://casino.guru/azino-mobile-casino-review</t>
        </is>
      </c>
    </row>
    <row r="3576">
      <c r="A3576" s="6" t="inlineStr">
        <is>
          <t>B88 Casino</t>
        </is>
      </c>
      <c r="B3576" t="inlineStr">
        <is>
          <t>Curacao</t>
        </is>
      </c>
      <c r="C3576" t="n">
        <v>4.9</v>
      </c>
      <c r="G3576" s="3" t="inlineStr">
        <is>
          <t>Yes</t>
        </is>
      </c>
      <c r="H3576" s="4" t="inlineStr">
        <is>
          <t>No</t>
        </is>
      </c>
      <c r="I3576" s="4" t="inlineStr">
        <is>
          <t>No</t>
        </is>
      </c>
      <c r="J3576" s="4" t="inlineStr">
        <is>
          <t>No</t>
        </is>
      </c>
      <c r="N3576" t="n">
        <v>1</v>
      </c>
      <c r="O3576" t="inlineStr">
        <is>
          <t>casino.guru</t>
        </is>
      </c>
      <c r="P3576" s="7" t="n">
        <v>46050</v>
      </c>
      <c r="Q3576" t="inlineStr">
        <is>
          <t>Yes</t>
        </is>
      </c>
      <c r="R3576" t="inlineStr">
        <is>
          <t>2026-04-19 06:20</t>
        </is>
      </c>
      <c r="S3576" s="2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T3576" t="inlineStr">
        <is>
          <t>https://casino.guru/b88-casino-review</t>
        </is>
      </c>
    </row>
    <row r="3577">
      <c r="A3577" s="6" t="inlineStr">
        <is>
          <t>BBRBET Casino</t>
        </is>
      </c>
      <c r="B3577" t="inlineStr">
        <is>
          <t>Curacao</t>
        </is>
      </c>
      <c r="C3577" t="n">
        <v>4.9</v>
      </c>
      <c r="G3577" s="3" t="inlineStr">
        <is>
          <t>Yes</t>
        </is>
      </c>
      <c r="H3577" s="3" t="inlineStr">
        <is>
          <t>Yes</t>
        </is>
      </c>
      <c r="I3577" s="3" t="inlineStr">
        <is>
          <t>Yes</t>
        </is>
      </c>
      <c r="J3577" s="4" t="inlineStr">
        <is>
          <t>No</t>
        </is>
      </c>
      <c r="N3577" t="n">
        <v>1</v>
      </c>
      <c r="O3577" t="inlineStr">
        <is>
          <t>casino.guru</t>
        </is>
      </c>
      <c r="P3577" s="7" t="n">
        <v>46075</v>
      </c>
      <c r="Q3577" t="inlineStr">
        <is>
          <t>Yes</t>
        </is>
      </c>
      <c r="R3577" t="inlineStr">
        <is>
          <t>2026-04-19 06:42</t>
        </is>
      </c>
      <c r="S3577" s="2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3577" t="inlineStr">
        <is>
          <t>https://casino.guru/bbrbet-casino-review</t>
        </is>
      </c>
    </row>
    <row r="3578">
      <c r="A3578" s="6" t="inlineStr">
        <is>
          <t>BIG WIN Casino</t>
        </is>
      </c>
      <c r="C3578" t="n">
        <v>4.9</v>
      </c>
      <c r="G3578" s="3" t="inlineStr">
        <is>
          <t>Yes</t>
        </is>
      </c>
      <c r="H3578" s="4" t="inlineStr">
        <is>
          <t>No</t>
        </is>
      </c>
      <c r="I3578" s="4" t="inlineStr">
        <is>
          <t>No</t>
        </is>
      </c>
      <c r="J3578" s="4" t="inlineStr">
        <is>
          <t>No</t>
        </is>
      </c>
      <c r="N3578" t="n">
        <v>1</v>
      </c>
      <c r="O3578" t="inlineStr">
        <is>
          <t>casino.guru</t>
        </is>
      </c>
      <c r="P3578" s="7" t="n">
        <v>45880</v>
      </c>
      <c r="Q3578" t="inlineStr">
        <is>
          <t>Yes</t>
        </is>
      </c>
      <c r="R3578" t="inlineStr">
        <is>
          <t>2026-04-19 06:59</t>
        </is>
      </c>
      <c r="S3578" s="2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T3578" t="inlineStr">
        <is>
          <t>https://casino.guru/big-win-casino-review</t>
        </is>
      </c>
    </row>
    <row r="3579">
      <c r="A3579" s="6" t="inlineStr">
        <is>
          <t>BJ88 Casino</t>
        </is>
      </c>
      <c r="B3579" t="inlineStr">
        <is>
          <t>Curacao</t>
        </is>
      </c>
      <c r="C3579" t="n">
        <v>4.9</v>
      </c>
      <c r="G3579" s="3" t="inlineStr">
        <is>
          <t>Yes</t>
        </is>
      </c>
      <c r="H3579" s="3" t="inlineStr">
        <is>
          <t>Yes</t>
        </is>
      </c>
      <c r="I3579" s="3" t="inlineStr">
        <is>
          <t>Yes</t>
        </is>
      </c>
      <c r="J3579" s="4" t="inlineStr">
        <is>
          <t>No</t>
        </is>
      </c>
      <c r="N3579" t="n">
        <v>1</v>
      </c>
      <c r="O3579" t="inlineStr">
        <is>
          <t>casino.guru</t>
        </is>
      </c>
      <c r="P3579" s="7" t="n">
        <v>46050</v>
      </c>
      <c r="Q3579" t="inlineStr">
        <is>
          <t>Yes</t>
        </is>
      </c>
      <c r="R3579" t="inlineStr">
        <is>
          <t>2026-04-19 06:42</t>
        </is>
      </c>
      <c r="S3579" s="2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3579" t="inlineStr">
        <is>
          <t>https://casino.guru/bj88-casino-review</t>
        </is>
      </c>
    </row>
    <row r="3580">
      <c r="A3580" s="6" t="inlineStr">
        <is>
          <t>BR77 Casino</t>
        </is>
      </c>
      <c r="B3580" t="inlineStr">
        <is>
          <t>Curacao</t>
        </is>
      </c>
      <c r="C3580" t="n">
        <v>4.9</v>
      </c>
      <c r="G3580" s="3" t="inlineStr">
        <is>
          <t>Yes</t>
        </is>
      </c>
      <c r="H3580" s="4" t="inlineStr">
        <is>
          <t>No</t>
        </is>
      </c>
      <c r="I3580" s="4" t="inlineStr">
        <is>
          <t>No</t>
        </is>
      </c>
      <c r="J3580" s="4" t="inlineStr">
        <is>
          <t>No</t>
        </is>
      </c>
      <c r="N3580" t="n">
        <v>1</v>
      </c>
      <c r="O3580" t="inlineStr">
        <is>
          <t>casino.guru</t>
        </is>
      </c>
      <c r="P3580" s="7" t="n">
        <v>46126</v>
      </c>
      <c r="Q3580" t="inlineStr">
        <is>
          <t>Yes</t>
        </is>
      </c>
      <c r="R3580" t="inlineStr">
        <is>
          <t>2026-04-19 06:49</t>
        </is>
      </c>
      <c r="S3580" s="2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T3580" t="inlineStr">
        <is>
          <t>https://casino.guru/br77-casino-review</t>
        </is>
      </c>
    </row>
    <row r="3581">
      <c r="A3581" s="6" t="inlineStr">
        <is>
          <t>BRAZILbet Casino</t>
        </is>
      </c>
      <c r="C3581" t="n">
        <v>4.9</v>
      </c>
      <c r="G3581" s="3" t="inlineStr">
        <is>
          <t>Yes</t>
        </is>
      </c>
      <c r="H3581" s="3" t="inlineStr">
        <is>
          <t>Yes</t>
        </is>
      </c>
      <c r="I3581" s="3" t="inlineStr">
        <is>
          <t>Yes</t>
        </is>
      </c>
      <c r="J3581" s="4" t="inlineStr">
        <is>
          <t>No</t>
        </is>
      </c>
      <c r="N3581" t="n">
        <v>1</v>
      </c>
      <c r="O3581" t="inlineStr">
        <is>
          <t>casino.guru</t>
        </is>
      </c>
      <c r="P3581" s="7" t="n">
        <v>45933</v>
      </c>
      <c r="Q3581" t="inlineStr">
        <is>
          <t>Yes</t>
        </is>
      </c>
      <c r="R3581" t="inlineStr">
        <is>
          <t>2026-04-19 06:36</t>
        </is>
      </c>
      <c r="S3581" s="2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3581" t="inlineStr">
        <is>
          <t>https://casino.guru/brazilbet-casino-review</t>
        </is>
      </c>
    </row>
    <row r="3582">
      <c r="A3582" s="6" t="inlineStr">
        <is>
          <t>BS777 Casino</t>
        </is>
      </c>
      <c r="B3582" t="inlineStr">
        <is>
          <t>Isle of Man</t>
        </is>
      </c>
      <c r="C3582" t="n">
        <v>4.9</v>
      </c>
      <c r="G3582" s="3" t="inlineStr">
        <is>
          <t>Yes</t>
        </is>
      </c>
      <c r="H3582" s="3" t="inlineStr">
        <is>
          <t>Yes</t>
        </is>
      </c>
      <c r="I3582" s="3" t="inlineStr">
        <is>
          <t>Yes</t>
        </is>
      </c>
      <c r="J3582" s="4" t="inlineStr">
        <is>
          <t>No</t>
        </is>
      </c>
      <c r="N3582" t="n">
        <v>1</v>
      </c>
      <c r="O3582" t="inlineStr">
        <is>
          <t>casino.guru</t>
        </is>
      </c>
      <c r="P3582" s="7" t="n">
        <v>46088</v>
      </c>
      <c r="Q3582" t="inlineStr">
        <is>
          <t>Yes</t>
        </is>
      </c>
      <c r="R3582" t="inlineStr">
        <is>
          <t>2026-04-19 07:11</t>
        </is>
      </c>
      <c r="S3582" s="2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3582" t="inlineStr">
        <is>
          <t>https://casino.guru/bs777-casino-review</t>
        </is>
      </c>
    </row>
    <row r="3583">
      <c r="A3583" s="6" t="inlineStr">
        <is>
          <t>BUENAS Casino</t>
        </is>
      </c>
      <c r="B3583" t="inlineStr">
        <is>
          <t>Curacao</t>
        </is>
      </c>
      <c r="C3583" t="n">
        <v>4.9</v>
      </c>
      <c r="G3583" s="3" t="inlineStr">
        <is>
          <t>Yes</t>
        </is>
      </c>
      <c r="H3583" s="4" t="inlineStr">
        <is>
          <t>No</t>
        </is>
      </c>
      <c r="I3583" s="4" t="inlineStr">
        <is>
          <t>No</t>
        </is>
      </c>
      <c r="J3583" s="4" t="inlineStr">
        <is>
          <t>No</t>
        </is>
      </c>
      <c r="N3583" t="n">
        <v>1</v>
      </c>
      <c r="O3583" t="inlineStr">
        <is>
          <t>casino.guru</t>
        </is>
      </c>
      <c r="P3583" s="7" t="n">
        <v>45889</v>
      </c>
      <c r="Q3583" t="inlineStr">
        <is>
          <t>Yes</t>
        </is>
      </c>
      <c r="R3583" t="inlineStr">
        <is>
          <t>2026-04-19 06:40</t>
        </is>
      </c>
      <c r="S3583" s="2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T3583" t="inlineStr">
        <is>
          <t>https://casino.guru/buenas-casino-review</t>
        </is>
      </c>
    </row>
    <row r="3584">
      <c r="A3584" s="6" t="inlineStr">
        <is>
          <t>Badshahcric Casino</t>
        </is>
      </c>
      <c r="B3584" t="inlineStr">
        <is>
          <t>Curacao</t>
        </is>
      </c>
      <c r="C3584" t="n">
        <v>4.9</v>
      </c>
      <c r="G3584" s="3" t="inlineStr">
        <is>
          <t>Yes</t>
        </is>
      </c>
      <c r="H3584" s="3" t="inlineStr">
        <is>
          <t>Yes</t>
        </is>
      </c>
      <c r="I3584" s="3" t="inlineStr">
        <is>
          <t>Yes</t>
        </is>
      </c>
      <c r="J3584" s="4" t="inlineStr">
        <is>
          <t>No</t>
        </is>
      </c>
      <c r="N3584" t="n">
        <v>1</v>
      </c>
      <c r="O3584" t="inlineStr">
        <is>
          <t>casino.guru</t>
        </is>
      </c>
      <c r="P3584" s="7" t="n">
        <v>46050</v>
      </c>
      <c r="Q3584" t="inlineStr">
        <is>
          <t>Yes</t>
        </is>
      </c>
      <c r="R3584" t="inlineStr">
        <is>
          <t>2026-04-19 06:32</t>
        </is>
      </c>
      <c r="S3584" s="2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3584" t="inlineStr">
        <is>
          <t>https://casino.guru/badshahcric-casino-review</t>
        </is>
      </c>
    </row>
    <row r="3585">
      <c r="A3585" s="6" t="inlineStr">
        <is>
          <t>Bagan7 Casino</t>
        </is>
      </c>
      <c r="B3585" t="inlineStr">
        <is>
          <t>Curacao</t>
        </is>
      </c>
      <c r="C3585" t="n">
        <v>4.9</v>
      </c>
      <c r="G3585" s="3" t="inlineStr">
        <is>
          <t>Yes</t>
        </is>
      </c>
      <c r="H3585" s="4" t="inlineStr">
        <is>
          <t>No</t>
        </is>
      </c>
      <c r="I3585" s="4" t="inlineStr">
        <is>
          <t>No</t>
        </is>
      </c>
      <c r="J3585" s="4" t="inlineStr">
        <is>
          <t>No</t>
        </is>
      </c>
      <c r="N3585" t="n">
        <v>1</v>
      </c>
      <c r="O3585" t="inlineStr">
        <is>
          <t>casino.guru</t>
        </is>
      </c>
      <c r="P3585" s="7" t="n">
        <v>45972</v>
      </c>
      <c r="Q3585" t="inlineStr">
        <is>
          <t>Yes</t>
        </is>
      </c>
      <c r="R3585" t="inlineStr">
        <is>
          <t>2026-04-19 06:51</t>
        </is>
      </c>
      <c r="S3585" s="2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T3585" t="inlineStr">
        <is>
          <t>https://casino.guru/bagan7-casino-review</t>
        </is>
      </c>
    </row>
    <row r="3586">
      <c r="A3586" s="6" t="inlineStr">
        <is>
          <t>Baji Casino</t>
        </is>
      </c>
      <c r="B3586" t="inlineStr">
        <is>
          <t>Curacao</t>
        </is>
      </c>
      <c r="C3586" t="n">
        <v>4.9</v>
      </c>
      <c r="G3586" s="3" t="inlineStr">
        <is>
          <t>Yes</t>
        </is>
      </c>
      <c r="H3586" s="3" t="inlineStr">
        <is>
          <t>Yes</t>
        </is>
      </c>
      <c r="I3586" s="3" t="inlineStr">
        <is>
          <t>Yes</t>
        </is>
      </c>
      <c r="J3586" s="4" t="inlineStr">
        <is>
          <t>No</t>
        </is>
      </c>
      <c r="K3586" s="3" t="inlineStr">
        <is>
          <t>Yes</t>
        </is>
      </c>
      <c r="N3586" t="n">
        <v>1</v>
      </c>
      <c r="O3586" t="inlineStr">
        <is>
          <t>casino.guru</t>
        </is>
      </c>
      <c r="P3586" s="7" t="n">
        <v>46050</v>
      </c>
      <c r="Q3586" t="inlineStr">
        <is>
          <t>Yes</t>
        </is>
      </c>
      <c r="R3586" t="inlineStr">
        <is>
          <t>2026-04-19 06:39</t>
        </is>
      </c>
      <c r="S3586" s="2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T3586" t="inlineStr">
        <is>
          <t>https://casino.guru/baji-casino-review</t>
        </is>
      </c>
    </row>
    <row r="3587">
      <c r="A3587" s="6" t="inlineStr">
        <is>
          <t>BeCric Casino</t>
        </is>
      </c>
      <c r="C3587" t="n">
        <v>4.9</v>
      </c>
      <c r="G3587" s="3" t="inlineStr">
        <is>
          <t>Yes</t>
        </is>
      </c>
      <c r="H3587" s="3" t="inlineStr">
        <is>
          <t>Yes</t>
        </is>
      </c>
      <c r="I3587" s="3" t="inlineStr">
        <is>
          <t>Yes</t>
        </is>
      </c>
      <c r="J3587" s="4" t="inlineStr">
        <is>
          <t>No</t>
        </is>
      </c>
      <c r="N3587" t="n">
        <v>1</v>
      </c>
      <c r="O3587" t="inlineStr">
        <is>
          <t>casino.guru</t>
        </is>
      </c>
      <c r="P3587" s="7" t="n">
        <v>46050</v>
      </c>
      <c r="Q3587" t="inlineStr">
        <is>
          <t>Yes</t>
        </is>
      </c>
      <c r="R3587" t="inlineStr">
        <is>
          <t>2026-04-19 06:27</t>
        </is>
      </c>
      <c r="S3587" s="2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3587" t="inlineStr">
        <is>
          <t>https://casino.guru/becric-casino-review</t>
        </is>
      </c>
    </row>
    <row r="3588">
      <c r="A3588" s="6" t="inlineStr">
        <is>
          <t>BengalBet Casino</t>
        </is>
      </c>
      <c r="B3588" t="inlineStr">
        <is>
          <t>Curacao</t>
        </is>
      </c>
      <c r="C3588" t="n">
        <v>4.9</v>
      </c>
      <c r="G3588" s="3" t="inlineStr">
        <is>
          <t>Yes</t>
        </is>
      </c>
      <c r="H3588" s="4" t="inlineStr">
        <is>
          <t>No</t>
        </is>
      </c>
      <c r="I3588" s="4" t="inlineStr">
        <is>
          <t>No</t>
        </is>
      </c>
      <c r="J3588" s="4" t="inlineStr">
        <is>
          <t>No</t>
        </is>
      </c>
      <c r="N3588" t="n">
        <v>1</v>
      </c>
      <c r="O3588" t="inlineStr">
        <is>
          <t>casino.guru</t>
        </is>
      </c>
      <c r="P3588" s="7" t="n">
        <v>45968</v>
      </c>
      <c r="Q3588" t="inlineStr">
        <is>
          <t>Yes</t>
        </is>
      </c>
      <c r="R3588" t="inlineStr">
        <is>
          <t>2026-04-19 07:04</t>
        </is>
      </c>
      <c r="S3588" s="2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T3588" t="inlineStr">
        <is>
          <t>https://casino.guru/bengalbet-casino-review</t>
        </is>
      </c>
    </row>
    <row r="3589">
      <c r="A3589" s="6" t="inlineStr">
        <is>
          <t>BestAU77 Casino</t>
        </is>
      </c>
      <c r="B3589" t="inlineStr">
        <is>
          <t>Curacao</t>
        </is>
      </c>
      <c r="C3589" t="n">
        <v>4.9</v>
      </c>
      <c r="G3589" s="3" t="inlineStr">
        <is>
          <t>Yes</t>
        </is>
      </c>
      <c r="H3589" s="4" t="inlineStr">
        <is>
          <t>No</t>
        </is>
      </c>
      <c r="I3589" s="4" t="inlineStr">
        <is>
          <t>No</t>
        </is>
      </c>
      <c r="J3589" s="4" t="inlineStr">
        <is>
          <t>No</t>
        </is>
      </c>
      <c r="N3589" t="n">
        <v>1</v>
      </c>
      <c r="O3589" t="inlineStr">
        <is>
          <t>casino.guru</t>
        </is>
      </c>
      <c r="P3589" s="7" t="n">
        <v>45851</v>
      </c>
      <c r="Q3589" t="inlineStr">
        <is>
          <t>Yes</t>
        </is>
      </c>
      <c r="R3589" t="inlineStr">
        <is>
          <t>2026-04-19 06:57</t>
        </is>
      </c>
      <c r="S3589" s="2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T3589" t="inlineStr">
        <is>
          <t>https://casino.guru/bestau77-casino-review</t>
        </is>
      </c>
    </row>
    <row r="3590">
      <c r="A3590" s="6" t="inlineStr">
        <is>
          <t>BetDahab Casino</t>
        </is>
      </c>
      <c r="B3590" t="inlineStr">
        <is>
          <t>Curacao</t>
        </is>
      </c>
      <c r="C3590" t="n">
        <v>4.9</v>
      </c>
      <c r="G3590" s="3" t="inlineStr">
        <is>
          <t>Yes</t>
        </is>
      </c>
      <c r="H3590" s="3" t="inlineStr">
        <is>
          <t>Yes</t>
        </is>
      </c>
      <c r="I3590" s="3" t="inlineStr">
        <is>
          <t>Yes</t>
        </is>
      </c>
      <c r="J3590" s="4" t="inlineStr">
        <is>
          <t>No</t>
        </is>
      </c>
      <c r="N3590" t="n">
        <v>1</v>
      </c>
      <c r="O3590" t="inlineStr">
        <is>
          <t>casino.guru</t>
        </is>
      </c>
      <c r="P3590" s="7" t="n">
        <v>46066</v>
      </c>
      <c r="Q3590" t="inlineStr">
        <is>
          <t>Yes</t>
        </is>
      </c>
      <c r="R3590" t="inlineStr">
        <is>
          <t>2026-04-19 07:11</t>
        </is>
      </c>
      <c r="S3590" s="2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3590" t="inlineStr">
        <is>
          <t>https://casino.guru/betdahab-casino-review</t>
        </is>
      </c>
    </row>
    <row r="3591">
      <c r="A3591" s="6" t="inlineStr">
        <is>
          <t>BetEnjoy Casino</t>
        </is>
      </c>
      <c r="B3591" t="inlineStr">
        <is>
          <t>Curacao</t>
        </is>
      </c>
      <c r="C3591" t="n">
        <v>4.9</v>
      </c>
      <c r="G3591" s="3" t="inlineStr">
        <is>
          <t>Yes</t>
        </is>
      </c>
      <c r="H3591" s="4" t="inlineStr">
        <is>
          <t>No</t>
        </is>
      </c>
      <c r="I3591" s="4" t="inlineStr">
        <is>
          <t>No</t>
        </is>
      </c>
      <c r="J3591" s="4" t="inlineStr">
        <is>
          <t>No</t>
        </is>
      </c>
      <c r="N3591" t="n">
        <v>1</v>
      </c>
      <c r="O3591" t="inlineStr">
        <is>
          <t>casino.guru</t>
        </is>
      </c>
      <c r="P3591" s="7" t="n">
        <v>45985</v>
      </c>
      <c r="Q3591" t="inlineStr">
        <is>
          <t>Yes</t>
        </is>
      </c>
      <c r="R3591" t="inlineStr">
        <is>
          <t>2026-04-19 06:40</t>
        </is>
      </c>
      <c r="S3591" s="2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T3591" t="inlineStr">
        <is>
          <t>https://casino.guru/betenjoy-casino-review</t>
        </is>
      </c>
    </row>
    <row r="3592">
      <c r="A3592" s="6" t="inlineStr">
        <is>
          <t>BetNet9 Casino</t>
        </is>
      </c>
      <c r="B3592" t="inlineStr">
        <is>
          <t>Curacao</t>
        </is>
      </c>
      <c r="C3592" t="n">
        <v>4.9</v>
      </c>
      <c r="G3592" s="3" t="inlineStr">
        <is>
          <t>Yes</t>
        </is>
      </c>
      <c r="H3592" s="3" t="inlineStr">
        <is>
          <t>Yes</t>
        </is>
      </c>
      <c r="I3592" s="3" t="inlineStr">
        <is>
          <t>Yes</t>
        </is>
      </c>
      <c r="J3592" s="4" t="inlineStr">
        <is>
          <t>No</t>
        </is>
      </c>
      <c r="N3592" t="n">
        <v>1</v>
      </c>
      <c r="O3592" t="inlineStr">
        <is>
          <t>casino.guru</t>
        </is>
      </c>
      <c r="P3592" s="7" t="n">
        <v>45973</v>
      </c>
      <c r="Q3592" t="inlineStr">
        <is>
          <t>Yes</t>
        </is>
      </c>
      <c r="R3592" t="inlineStr">
        <is>
          <t>2026-04-19 06:40</t>
        </is>
      </c>
      <c r="S3592" s="2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3592" t="inlineStr">
        <is>
          <t>https://casino.guru/betnet9-casino-review</t>
        </is>
      </c>
    </row>
    <row r="3593">
      <c r="A3593" s="6" t="inlineStr">
        <is>
          <t>BetStake Casino</t>
        </is>
      </c>
      <c r="B3593" t="inlineStr">
        <is>
          <t>Anjouan</t>
        </is>
      </c>
      <c r="C3593" t="n">
        <v>4.9</v>
      </c>
      <c r="G3593" s="3" t="inlineStr">
        <is>
          <t>Yes</t>
        </is>
      </c>
      <c r="H3593" s="3" t="inlineStr">
        <is>
          <t>Yes</t>
        </is>
      </c>
      <c r="I3593" s="3" t="inlineStr">
        <is>
          <t>Yes</t>
        </is>
      </c>
      <c r="J3593" s="4" t="inlineStr">
        <is>
          <t>No</t>
        </is>
      </c>
      <c r="N3593" t="n">
        <v>1</v>
      </c>
      <c r="O3593" t="inlineStr">
        <is>
          <t>casino.guru</t>
        </is>
      </c>
      <c r="P3593" s="7" t="n">
        <v>46094</v>
      </c>
      <c r="Q3593" t="inlineStr">
        <is>
          <t>Yes</t>
        </is>
      </c>
      <c r="R3593" t="inlineStr">
        <is>
          <t>2026-04-19 07:11</t>
        </is>
      </c>
      <c r="S3593" s="2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3593" t="inlineStr">
        <is>
          <t>https://casino.guru/betstake-casino-review</t>
        </is>
      </c>
    </row>
    <row r="3594">
      <c r="A3594" s="6" t="inlineStr">
        <is>
          <t>BetWild365 Casino</t>
        </is>
      </c>
      <c r="B3594" t="inlineStr">
        <is>
          <t>Anjouan</t>
        </is>
      </c>
      <c r="C3594" t="n">
        <v>4.9</v>
      </c>
      <c r="G3594" s="3" t="inlineStr">
        <is>
          <t>Yes</t>
        </is>
      </c>
      <c r="H3594" s="3" t="inlineStr">
        <is>
          <t>Yes</t>
        </is>
      </c>
      <c r="I3594" s="3" t="inlineStr">
        <is>
          <t>Yes</t>
        </is>
      </c>
      <c r="J3594" s="4" t="inlineStr">
        <is>
          <t>No</t>
        </is>
      </c>
      <c r="N3594" t="n">
        <v>1</v>
      </c>
      <c r="O3594" t="inlineStr">
        <is>
          <t>casino.guru</t>
        </is>
      </c>
      <c r="P3594" s="7" t="n">
        <v>46024</v>
      </c>
      <c r="Q3594" t="inlineStr">
        <is>
          <t>Yes</t>
        </is>
      </c>
      <c r="R3594" t="inlineStr">
        <is>
          <t>2026-04-19 06:55</t>
        </is>
      </c>
      <c r="S3594" s="2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3594" t="inlineStr">
        <is>
          <t>https://casino.guru/betwild365-casino-review</t>
        </is>
      </c>
    </row>
    <row r="3595">
      <c r="A3595" s="6" t="inlineStr">
        <is>
          <t>Betanic Casino</t>
        </is>
      </c>
      <c r="B3595" t="inlineStr">
        <is>
          <t>Curacao</t>
        </is>
      </c>
      <c r="C3595" t="n">
        <v>4.9</v>
      </c>
      <c r="G3595" s="3" t="inlineStr">
        <is>
          <t>Yes</t>
        </is>
      </c>
      <c r="H3595" s="3" t="inlineStr">
        <is>
          <t>Yes</t>
        </is>
      </c>
      <c r="I3595" s="3" t="inlineStr">
        <is>
          <t>Yes</t>
        </is>
      </c>
      <c r="J3595" s="4" t="inlineStr">
        <is>
          <t>No</t>
        </is>
      </c>
      <c r="N3595" t="n">
        <v>1</v>
      </c>
      <c r="O3595" t="inlineStr">
        <is>
          <t>casino.guru</t>
        </is>
      </c>
      <c r="P3595" s="7" t="n">
        <v>46057</v>
      </c>
      <c r="Q3595" t="inlineStr">
        <is>
          <t>Yes</t>
        </is>
      </c>
      <c r="R3595" t="inlineStr">
        <is>
          <t>2026-04-19 07:10</t>
        </is>
      </c>
      <c r="S3595" s="2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3595" t="inlineStr">
        <is>
          <t>https://casino.guru/betanic-casino-review</t>
        </is>
      </c>
    </row>
    <row r="3596">
      <c r="A3596" s="6" t="inlineStr">
        <is>
          <t>Betbeast313 Casino</t>
        </is>
      </c>
      <c r="B3596" t="inlineStr">
        <is>
          <t>Curacao</t>
        </is>
      </c>
      <c r="C3596" t="n">
        <v>4.9</v>
      </c>
      <c r="G3596" s="3" t="inlineStr">
        <is>
          <t>Yes</t>
        </is>
      </c>
      <c r="H3596" s="3" t="inlineStr">
        <is>
          <t>Yes</t>
        </is>
      </c>
      <c r="I3596" s="3" t="inlineStr">
        <is>
          <t>Yes</t>
        </is>
      </c>
      <c r="J3596" s="4" t="inlineStr">
        <is>
          <t>No</t>
        </is>
      </c>
      <c r="N3596" t="n">
        <v>1</v>
      </c>
      <c r="O3596" t="inlineStr">
        <is>
          <t>casino.guru</t>
        </is>
      </c>
      <c r="P3596" s="7" t="n">
        <v>45946</v>
      </c>
      <c r="Q3596" t="inlineStr">
        <is>
          <t>Yes</t>
        </is>
      </c>
      <c r="R3596" t="inlineStr">
        <is>
          <t>2026-04-19 07:05</t>
        </is>
      </c>
      <c r="S3596" s="2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3596" t="inlineStr">
        <is>
          <t>https://casino.guru/betbeast313-casino-review</t>
        </is>
      </c>
    </row>
    <row r="3597">
      <c r="A3597" s="6" t="inlineStr">
        <is>
          <t>Betcoin Asia Casino</t>
        </is>
      </c>
      <c r="C3597" t="n">
        <v>4.9</v>
      </c>
      <c r="G3597" s="3" t="inlineStr">
        <is>
          <t>Yes</t>
        </is>
      </c>
      <c r="H3597" s="4" t="inlineStr">
        <is>
          <t>No</t>
        </is>
      </c>
      <c r="I3597" s="4" t="inlineStr">
        <is>
          <t>No</t>
        </is>
      </c>
      <c r="J3597" s="4" t="inlineStr">
        <is>
          <t>No</t>
        </is>
      </c>
      <c r="N3597" t="n">
        <v>1</v>
      </c>
      <c r="O3597" t="inlineStr">
        <is>
          <t>casino.guru</t>
        </is>
      </c>
      <c r="P3597" s="7" t="n">
        <v>45826</v>
      </c>
      <c r="Q3597" t="inlineStr">
        <is>
          <t>Yes</t>
        </is>
      </c>
      <c r="R3597" t="inlineStr">
        <is>
          <t>2026-04-19 06:41</t>
        </is>
      </c>
      <c r="S3597" s="2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T3597" t="inlineStr">
        <is>
          <t>https://casino.guru/betcoin-asia-casino-review</t>
        </is>
      </c>
    </row>
    <row r="3598">
      <c r="A3598" s="6" t="inlineStr">
        <is>
          <t>Bethoje Casino</t>
        </is>
      </c>
      <c r="B3598" t="inlineStr">
        <is>
          <t>Curacao</t>
        </is>
      </c>
      <c r="C3598" t="n">
        <v>4.9</v>
      </c>
      <c r="G3598" s="3" t="inlineStr">
        <is>
          <t>Yes</t>
        </is>
      </c>
      <c r="H3598" s="4" t="inlineStr">
        <is>
          <t>No</t>
        </is>
      </c>
      <c r="I3598" s="4" t="inlineStr">
        <is>
          <t>No</t>
        </is>
      </c>
      <c r="J3598" s="4" t="inlineStr">
        <is>
          <t>No</t>
        </is>
      </c>
      <c r="N3598" t="n">
        <v>1</v>
      </c>
      <c r="O3598" t="inlineStr">
        <is>
          <t>casino.guru</t>
        </is>
      </c>
      <c r="P3598" s="7" t="n">
        <v>45852</v>
      </c>
      <c r="Q3598" t="inlineStr">
        <is>
          <t>Yes</t>
        </is>
      </c>
      <c r="R3598" t="inlineStr">
        <is>
          <t>2026-04-19 06:43</t>
        </is>
      </c>
      <c r="S3598" s="2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T3598" t="inlineStr">
        <is>
          <t>https://casino.guru/bethoje-casino-review</t>
        </is>
      </c>
    </row>
    <row r="3599">
      <c r="A3599" s="6" t="inlineStr">
        <is>
          <t>Betist Casino</t>
        </is>
      </c>
      <c r="B3599" t="inlineStr">
        <is>
          <t>Curacao</t>
        </is>
      </c>
      <c r="C3599" t="n">
        <v>4.9</v>
      </c>
      <c r="G3599" s="3" t="inlineStr">
        <is>
          <t>Yes</t>
        </is>
      </c>
      <c r="H3599" s="3" t="inlineStr">
        <is>
          <t>Yes</t>
        </is>
      </c>
      <c r="I3599" s="3" t="inlineStr">
        <is>
          <t>Yes</t>
        </is>
      </c>
      <c r="J3599" s="4" t="inlineStr">
        <is>
          <t>No</t>
        </is>
      </c>
      <c r="N3599" t="n">
        <v>1</v>
      </c>
      <c r="O3599" t="inlineStr">
        <is>
          <t>casino.guru</t>
        </is>
      </c>
      <c r="P3599" s="7" t="n">
        <v>45811</v>
      </c>
      <c r="Q3599" t="inlineStr">
        <is>
          <t>Yes</t>
        </is>
      </c>
      <c r="R3599" t="inlineStr">
        <is>
          <t>2026-04-19 06:14</t>
        </is>
      </c>
      <c r="S3599" s="2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3599" t="inlineStr">
        <is>
          <t>https://casino.guru/betist-casino-review</t>
        </is>
      </c>
    </row>
    <row r="3600">
      <c r="A3600" s="6" t="inlineStr">
        <is>
          <t>Betmaan Casino</t>
        </is>
      </c>
      <c r="B3600" t="inlineStr">
        <is>
          <t>MGA</t>
        </is>
      </c>
      <c r="C3600" t="n">
        <v>4.9</v>
      </c>
      <c r="G3600" s="3" t="inlineStr">
        <is>
          <t>Yes</t>
        </is>
      </c>
      <c r="H3600" s="3" t="inlineStr">
        <is>
          <t>Yes</t>
        </is>
      </c>
      <c r="I3600" s="3" t="inlineStr">
        <is>
          <t>Yes</t>
        </is>
      </c>
      <c r="J3600" s="4" t="inlineStr">
        <is>
          <t>No</t>
        </is>
      </c>
      <c r="N3600" t="n">
        <v>1</v>
      </c>
      <c r="O3600" t="inlineStr">
        <is>
          <t>casino.guru</t>
        </is>
      </c>
      <c r="P3600" s="7" t="n">
        <v>46063</v>
      </c>
      <c r="Q3600" t="inlineStr">
        <is>
          <t>Yes</t>
        </is>
      </c>
      <c r="R3600" t="inlineStr">
        <is>
          <t>2026-04-19 07:10</t>
        </is>
      </c>
      <c r="S3600" s="2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3600" t="inlineStr">
        <is>
          <t>https://casino.guru/betmaan-casino-review</t>
        </is>
      </c>
    </row>
    <row r="3601">
      <c r="A3601" s="6" t="inlineStr">
        <is>
          <t>Betvisa Casino</t>
        </is>
      </c>
      <c r="B3601" t="inlineStr">
        <is>
          <t>Curacao</t>
        </is>
      </c>
      <c r="C3601" t="n">
        <v>4.9</v>
      </c>
      <c r="G3601" s="3" t="inlineStr">
        <is>
          <t>Yes</t>
        </is>
      </c>
      <c r="H3601" s="4" t="inlineStr">
        <is>
          <t>No</t>
        </is>
      </c>
      <c r="I3601" s="4" t="inlineStr">
        <is>
          <t>No</t>
        </is>
      </c>
      <c r="J3601" s="4" t="inlineStr">
        <is>
          <t>No</t>
        </is>
      </c>
      <c r="N3601" t="n">
        <v>1</v>
      </c>
      <c r="O3601" t="inlineStr">
        <is>
          <t>casino.guru</t>
        </is>
      </c>
      <c r="P3601" s="7" t="n">
        <v>46048</v>
      </c>
      <c r="Q3601" t="inlineStr">
        <is>
          <t>Yes</t>
        </is>
      </c>
      <c r="R3601" t="inlineStr">
        <is>
          <t>2026-04-19 06:21</t>
        </is>
      </c>
      <c r="S3601" s="2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T3601" t="inlineStr">
        <is>
          <t>https://casino.guru/betvisa-casino-review</t>
        </is>
      </c>
    </row>
    <row r="3602">
      <c r="A3602" s="6" t="inlineStr">
        <is>
          <t>Bewins Casino</t>
        </is>
      </c>
      <c r="B3602" t="inlineStr">
        <is>
          <t>Anjouan</t>
        </is>
      </c>
      <c r="C3602" t="n">
        <v>4.9</v>
      </c>
      <c r="G3602" s="3" t="inlineStr">
        <is>
          <t>Yes</t>
        </is>
      </c>
      <c r="H3602" s="3" t="inlineStr">
        <is>
          <t>Yes</t>
        </is>
      </c>
      <c r="I3602" s="3" t="inlineStr">
        <is>
          <t>Yes</t>
        </is>
      </c>
      <c r="J3602" s="4" t="inlineStr">
        <is>
          <t>No</t>
        </is>
      </c>
      <c r="N3602" t="n">
        <v>1</v>
      </c>
      <c r="O3602" t="inlineStr">
        <is>
          <t>casino.guru</t>
        </is>
      </c>
      <c r="P3602" s="7" t="n">
        <v>46142</v>
      </c>
      <c r="Q3602" t="inlineStr">
        <is>
          <t>Yes</t>
        </is>
      </c>
      <c r="R3602" t="inlineStr">
        <is>
          <t>2026-04-19 06:54</t>
        </is>
      </c>
      <c r="S3602" s="2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3602" t="inlineStr">
        <is>
          <t>https://casino.guru/bewins-casino-review</t>
        </is>
      </c>
    </row>
    <row r="3603">
      <c r="A3603" s="6" t="inlineStr">
        <is>
          <t>Bhai88 Casino</t>
        </is>
      </c>
      <c r="B3603" t="inlineStr">
        <is>
          <t>Curacao</t>
        </is>
      </c>
      <c r="C3603" t="n">
        <v>4.9</v>
      </c>
      <c r="G3603" s="3" t="inlineStr">
        <is>
          <t>Yes</t>
        </is>
      </c>
      <c r="H3603" s="4" t="inlineStr">
        <is>
          <t>No</t>
        </is>
      </c>
      <c r="I3603" s="4" t="inlineStr">
        <is>
          <t>No</t>
        </is>
      </c>
      <c r="J3603" s="4" t="inlineStr">
        <is>
          <t>No</t>
        </is>
      </c>
      <c r="N3603" t="n">
        <v>1</v>
      </c>
      <c r="O3603" t="inlineStr">
        <is>
          <t>casino.guru</t>
        </is>
      </c>
      <c r="P3603" s="7" t="n">
        <v>46053</v>
      </c>
      <c r="Q3603" t="inlineStr">
        <is>
          <t>Yes</t>
        </is>
      </c>
      <c r="R3603" t="inlineStr">
        <is>
          <t>2026-04-19 06:50</t>
        </is>
      </c>
      <c r="S3603" s="2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T3603" t="inlineStr">
        <is>
          <t>https://casino.guru/bhai88-casino-review</t>
        </is>
      </c>
    </row>
    <row r="3604">
      <c r="A3604" s="6" t="inlineStr">
        <is>
          <t>Bkbet Casino</t>
        </is>
      </c>
      <c r="B3604" t="inlineStr">
        <is>
          <t>Curacao</t>
        </is>
      </c>
      <c r="C3604" t="n">
        <v>4.9</v>
      </c>
      <c r="G3604" s="3" t="inlineStr">
        <is>
          <t>Yes</t>
        </is>
      </c>
      <c r="H3604" s="4" t="inlineStr">
        <is>
          <t>No</t>
        </is>
      </c>
      <c r="I3604" s="4" t="inlineStr">
        <is>
          <t>No</t>
        </is>
      </c>
      <c r="J3604" s="4" t="inlineStr">
        <is>
          <t>No</t>
        </is>
      </c>
      <c r="N3604" t="n">
        <v>1</v>
      </c>
      <c r="O3604" t="inlineStr">
        <is>
          <t>casino.guru</t>
        </is>
      </c>
      <c r="P3604" s="7" t="n">
        <v>45897</v>
      </c>
      <c r="Q3604" t="inlineStr">
        <is>
          <t>Yes</t>
        </is>
      </c>
      <c r="R3604" t="inlineStr">
        <is>
          <t>2026-04-19 06:34</t>
        </is>
      </c>
      <c r="S3604" s="2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T3604" t="inlineStr">
        <is>
          <t>https://casino.guru/bkbet-casino-review</t>
        </is>
      </c>
    </row>
    <row r="3605">
      <c r="A3605" s="6" t="inlineStr">
        <is>
          <t>BoTiantang Casino</t>
        </is>
      </c>
      <c r="C3605" t="n">
        <v>4.9</v>
      </c>
      <c r="G3605" s="3" t="inlineStr">
        <is>
          <t>Yes</t>
        </is>
      </c>
      <c r="H3605" s="3" t="inlineStr">
        <is>
          <t>Yes</t>
        </is>
      </c>
      <c r="I3605" s="3" t="inlineStr">
        <is>
          <t>Yes</t>
        </is>
      </c>
      <c r="J3605" s="4" t="inlineStr">
        <is>
          <t>No</t>
        </is>
      </c>
      <c r="N3605" t="n">
        <v>1</v>
      </c>
      <c r="O3605" t="inlineStr">
        <is>
          <t>casino.guru</t>
        </is>
      </c>
      <c r="P3605" s="7" t="n">
        <v>45904</v>
      </c>
      <c r="Q3605" t="inlineStr">
        <is>
          <t>Yes</t>
        </is>
      </c>
      <c r="R3605" t="inlineStr">
        <is>
          <t>2026-04-19 06:28</t>
        </is>
      </c>
      <c r="S3605" s="2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3605" t="inlineStr">
        <is>
          <t>https://casino.guru/botiantang-casino-review</t>
        </is>
      </c>
    </row>
    <row r="3606">
      <c r="A3606" s="6" t="inlineStr">
        <is>
          <t>Bola88 Casino</t>
        </is>
      </c>
      <c r="C3606" t="n">
        <v>4.9</v>
      </c>
      <c r="G3606" s="3" t="inlineStr">
        <is>
          <t>Yes</t>
        </is>
      </c>
      <c r="H3606" s="4" t="inlineStr">
        <is>
          <t>No</t>
        </is>
      </c>
      <c r="I3606" s="4" t="inlineStr">
        <is>
          <t>No</t>
        </is>
      </c>
      <c r="J3606" s="4" t="inlineStr">
        <is>
          <t>No</t>
        </is>
      </c>
      <c r="N3606" t="n">
        <v>1</v>
      </c>
      <c r="O3606" t="inlineStr">
        <is>
          <t>casino.guru</t>
        </is>
      </c>
      <c r="P3606" s="7" t="n">
        <v>45990</v>
      </c>
      <c r="Q3606" t="inlineStr">
        <is>
          <t>Yes</t>
        </is>
      </c>
      <c r="R3606" t="inlineStr">
        <is>
          <t>2026-04-19 06:15</t>
        </is>
      </c>
      <c r="S3606" s="2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T3606" t="inlineStr">
        <is>
          <t>https://casino.guru/bola88-casino-review</t>
        </is>
      </c>
    </row>
    <row r="3607">
      <c r="A3607" s="6" t="inlineStr">
        <is>
          <t>Bollywood Casino</t>
        </is>
      </c>
      <c r="B3607" t="inlineStr">
        <is>
          <t>Curacao</t>
        </is>
      </c>
      <c r="C3607" t="n">
        <v>4.9</v>
      </c>
      <c r="G3607" s="3" t="inlineStr">
        <is>
          <t>Yes</t>
        </is>
      </c>
      <c r="H3607" s="3" t="inlineStr">
        <is>
          <t>Yes</t>
        </is>
      </c>
      <c r="I3607" s="3" t="inlineStr">
        <is>
          <t>Yes</t>
        </is>
      </c>
      <c r="J3607" s="4" t="inlineStr">
        <is>
          <t>No</t>
        </is>
      </c>
      <c r="N3607" t="n">
        <v>1</v>
      </c>
      <c r="O3607" t="inlineStr">
        <is>
          <t>casino.guru</t>
        </is>
      </c>
      <c r="P3607" s="7" t="n">
        <v>46060</v>
      </c>
      <c r="Q3607" t="inlineStr">
        <is>
          <t>Yes</t>
        </is>
      </c>
      <c r="R3607" t="inlineStr">
        <is>
          <t>2026-04-19 06:15</t>
        </is>
      </c>
      <c r="S3607" s="2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3607" t="inlineStr">
        <is>
          <t>https://casino.guru/bollywood-casino-review</t>
        </is>
      </c>
    </row>
    <row r="3608">
      <c r="A3608" s="6" t="inlineStr">
        <is>
          <t>Bora Jogar Casino</t>
        </is>
      </c>
      <c r="B3608" t="inlineStr">
        <is>
          <t>Curacao</t>
        </is>
      </c>
      <c r="C3608" t="n">
        <v>4.9</v>
      </c>
      <c r="G3608" s="3" t="inlineStr">
        <is>
          <t>Yes</t>
        </is>
      </c>
      <c r="H3608" s="3" t="inlineStr">
        <is>
          <t>Yes</t>
        </is>
      </c>
      <c r="I3608" s="3" t="inlineStr">
        <is>
          <t>Yes</t>
        </is>
      </c>
      <c r="J3608" s="4" t="inlineStr">
        <is>
          <t>No</t>
        </is>
      </c>
      <c r="N3608" t="n">
        <v>1</v>
      </c>
      <c r="O3608" t="inlineStr">
        <is>
          <t>casino.guru</t>
        </is>
      </c>
      <c r="P3608" s="7" t="n">
        <v>46030</v>
      </c>
      <c r="Q3608" t="inlineStr">
        <is>
          <t>Yes</t>
        </is>
      </c>
      <c r="R3608" t="inlineStr">
        <is>
          <t>2026-04-19 06:31</t>
        </is>
      </c>
      <c r="S3608" s="2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3608" t="inlineStr">
        <is>
          <t>https://casino.guru/bora-jogar-casino-review</t>
        </is>
      </c>
    </row>
    <row r="3609">
      <c r="A3609" s="6" t="inlineStr">
        <is>
          <t>Bouncing Ball 8 Casino</t>
        </is>
      </c>
      <c r="B3609" t="inlineStr">
        <is>
          <t>Curacao</t>
        </is>
      </c>
      <c r="C3609" t="n">
        <v>4.9</v>
      </c>
      <c r="G3609" s="3" t="inlineStr">
        <is>
          <t>Yes</t>
        </is>
      </c>
      <c r="H3609" s="3" t="inlineStr">
        <is>
          <t>Yes</t>
        </is>
      </c>
      <c r="I3609" s="3" t="inlineStr">
        <is>
          <t>Yes</t>
        </is>
      </c>
      <c r="J3609" s="4" t="inlineStr">
        <is>
          <t>No</t>
        </is>
      </c>
      <c r="N3609" t="n">
        <v>1</v>
      </c>
      <c r="O3609" t="inlineStr">
        <is>
          <t>casino.guru</t>
        </is>
      </c>
      <c r="P3609" s="7" t="n">
        <v>45889</v>
      </c>
      <c r="Q3609" t="inlineStr">
        <is>
          <t>Yes</t>
        </is>
      </c>
      <c r="R3609" t="inlineStr">
        <is>
          <t>2026-04-19 06:39</t>
        </is>
      </c>
      <c r="S3609" s="2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3609" t="inlineStr">
        <is>
          <t>https://casino.guru/bouncing-ball-8-casino-review</t>
        </is>
      </c>
    </row>
    <row r="3610">
      <c r="A3610" s="6" t="inlineStr">
        <is>
          <t>BrazucaBet Casino</t>
        </is>
      </c>
      <c r="B3610" t="inlineStr">
        <is>
          <t>Curacao</t>
        </is>
      </c>
      <c r="C3610" t="n">
        <v>4.9</v>
      </c>
      <c r="G3610" s="3" t="inlineStr">
        <is>
          <t>Yes</t>
        </is>
      </c>
      <c r="H3610" s="4" t="inlineStr">
        <is>
          <t>No</t>
        </is>
      </c>
      <c r="I3610" s="4" t="inlineStr">
        <is>
          <t>No</t>
        </is>
      </c>
      <c r="J3610" s="4" t="inlineStr">
        <is>
          <t>No</t>
        </is>
      </c>
      <c r="N3610" t="n">
        <v>1</v>
      </c>
      <c r="O3610" t="inlineStr">
        <is>
          <t>casino.guru</t>
        </is>
      </c>
      <c r="P3610" s="7" t="n">
        <v>45861</v>
      </c>
      <c r="Q3610" t="inlineStr">
        <is>
          <t>Yes</t>
        </is>
      </c>
      <c r="R3610" t="inlineStr">
        <is>
          <t>2026-04-19 06:55</t>
        </is>
      </c>
      <c r="S3610" s="2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T3610" t="inlineStr">
        <is>
          <t>https://casino.guru/brazucabet-casino-review</t>
        </is>
      </c>
    </row>
    <row r="3611">
      <c r="A3611" s="6" t="inlineStr">
        <is>
          <t>Brutal Casino</t>
        </is>
      </c>
      <c r="C3611" t="n">
        <v>4.9</v>
      </c>
      <c r="G3611" s="3" t="inlineStr">
        <is>
          <t>Yes</t>
        </is>
      </c>
      <c r="H3611" s="3" t="inlineStr">
        <is>
          <t>Yes</t>
        </is>
      </c>
      <c r="I3611" s="3" t="inlineStr">
        <is>
          <t>Yes</t>
        </is>
      </c>
      <c r="J3611" s="4" t="inlineStr">
        <is>
          <t>No</t>
        </is>
      </c>
      <c r="N3611" t="n">
        <v>1</v>
      </c>
      <c r="O3611" t="inlineStr">
        <is>
          <t>casino.guru</t>
        </is>
      </c>
      <c r="P3611" s="7" t="n">
        <v>45883</v>
      </c>
      <c r="Q3611" t="inlineStr">
        <is>
          <t>Yes</t>
        </is>
      </c>
      <c r="R3611" t="inlineStr">
        <is>
          <t>2026-04-19 06:35</t>
        </is>
      </c>
      <c r="S3611" s="2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3611" t="inlineStr">
        <is>
          <t>https://casino.guru/brutal-casino-review</t>
        </is>
      </c>
    </row>
    <row r="3612">
      <c r="A3612" s="6" t="inlineStr">
        <is>
          <t>CKBet Casino</t>
        </is>
      </c>
      <c r="B3612" t="inlineStr">
        <is>
          <t>Curacao</t>
        </is>
      </c>
      <c r="C3612" t="n">
        <v>4.9</v>
      </c>
      <c r="G3612" s="3" t="inlineStr">
        <is>
          <t>Yes</t>
        </is>
      </c>
      <c r="H3612" s="4" t="inlineStr">
        <is>
          <t>No</t>
        </is>
      </c>
      <c r="I3612" s="4" t="inlineStr">
        <is>
          <t>No</t>
        </is>
      </c>
      <c r="J3612" s="4" t="inlineStr">
        <is>
          <t>No</t>
        </is>
      </c>
      <c r="N3612" t="n">
        <v>1</v>
      </c>
      <c r="O3612" t="inlineStr">
        <is>
          <t>casino.guru</t>
        </is>
      </c>
      <c r="P3612" s="7" t="n">
        <v>45924</v>
      </c>
      <c r="Q3612" t="inlineStr">
        <is>
          <t>Yes</t>
        </is>
      </c>
      <c r="R3612" t="inlineStr">
        <is>
          <t>2026-04-19 06:31</t>
        </is>
      </c>
      <c r="S3612" s="2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T3612" t="inlineStr">
        <is>
          <t>https://casino.guru/ckbet-casino-review</t>
        </is>
      </c>
    </row>
    <row r="3613">
      <c r="A3613" s="6" t="inlineStr">
        <is>
          <t>Cafe-inBet Casino</t>
        </is>
      </c>
      <c r="B3613" t="inlineStr">
        <is>
          <t>Curacao</t>
        </is>
      </c>
      <c r="C3613" t="n">
        <v>4.9</v>
      </c>
      <c r="G3613" s="3" t="inlineStr">
        <is>
          <t>Yes</t>
        </is>
      </c>
      <c r="H3613" s="3" t="inlineStr">
        <is>
          <t>Yes</t>
        </is>
      </c>
      <c r="I3613" s="3" t="inlineStr">
        <is>
          <t>Yes</t>
        </is>
      </c>
      <c r="J3613" s="4" t="inlineStr">
        <is>
          <t>No</t>
        </is>
      </c>
      <c r="N3613" t="n">
        <v>1</v>
      </c>
      <c r="O3613" t="inlineStr">
        <is>
          <t>casino.guru</t>
        </is>
      </c>
      <c r="P3613" s="7" t="n">
        <v>46053</v>
      </c>
      <c r="Q3613" t="inlineStr">
        <is>
          <t>Yes</t>
        </is>
      </c>
      <c r="R3613" t="inlineStr">
        <is>
          <t>2026-04-19 06:09</t>
        </is>
      </c>
      <c r="S3613" s="2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3613" t="inlineStr">
        <is>
          <t>https://casino.guru/cafe-inbet-casino-review</t>
        </is>
      </c>
    </row>
    <row r="3614">
      <c r="A3614" s="6" t="inlineStr">
        <is>
          <t>Chokdee777 Casino</t>
        </is>
      </c>
      <c r="C3614" t="n">
        <v>4.9</v>
      </c>
      <c r="G3614" s="3" t="inlineStr">
        <is>
          <t>Yes</t>
        </is>
      </c>
      <c r="H3614" s="4" t="inlineStr">
        <is>
          <t>No</t>
        </is>
      </c>
      <c r="I3614" s="4" t="inlineStr">
        <is>
          <t>No</t>
        </is>
      </c>
      <c r="J3614" s="4" t="inlineStr">
        <is>
          <t>No</t>
        </is>
      </c>
      <c r="N3614" t="n">
        <v>1</v>
      </c>
      <c r="O3614" t="inlineStr">
        <is>
          <t>casino.guru</t>
        </is>
      </c>
      <c r="P3614" s="7" t="n">
        <v>46132</v>
      </c>
      <c r="Q3614" t="inlineStr">
        <is>
          <t>Yes</t>
        </is>
      </c>
      <c r="R3614" t="inlineStr">
        <is>
          <t>2026-04-19 06:17</t>
        </is>
      </c>
      <c r="S3614" s="2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T3614" t="inlineStr">
        <is>
          <t>https://casino.guru/chokdee777-casino-review</t>
        </is>
      </c>
    </row>
    <row r="3615">
      <c r="A3615" s="6" t="inlineStr">
        <is>
          <t>CitoBet Casino</t>
        </is>
      </c>
      <c r="B3615" t="inlineStr">
        <is>
          <t>Curacao</t>
        </is>
      </c>
      <c r="C3615" t="n">
        <v>4.9</v>
      </c>
      <c r="G3615" s="3" t="inlineStr">
        <is>
          <t>Yes</t>
        </is>
      </c>
      <c r="H3615" s="4" t="inlineStr">
        <is>
          <t>No</t>
        </is>
      </c>
      <c r="I3615" s="4" t="inlineStr">
        <is>
          <t>No</t>
        </is>
      </c>
      <c r="J3615" s="4" t="inlineStr">
        <is>
          <t>No</t>
        </is>
      </c>
      <c r="K3615" s="3" t="inlineStr">
        <is>
          <t>Yes</t>
        </is>
      </c>
      <c r="N3615" t="n">
        <v>1</v>
      </c>
      <c r="O3615" t="inlineStr">
        <is>
          <t>casino.guru</t>
        </is>
      </c>
      <c r="P3615" s="7" t="n">
        <v>45947</v>
      </c>
      <c r="Q3615" t="inlineStr">
        <is>
          <t>Yes</t>
        </is>
      </c>
      <c r="R3615" t="inlineStr">
        <is>
          <t>2026-04-19 06:31</t>
        </is>
      </c>
      <c r="S3615" s="2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T3615" t="inlineStr">
        <is>
          <t>https://casino.guru/citobet-casino-review</t>
        </is>
      </c>
    </row>
    <row r="3616">
      <c r="A3616" s="6" t="inlineStr">
        <is>
          <t>Claps Casino</t>
        </is>
      </c>
      <c r="B3616" t="inlineStr">
        <is>
          <t>Anjouan</t>
        </is>
      </c>
      <c r="C3616" t="n">
        <v>4.9</v>
      </c>
      <c r="G3616" s="3" t="inlineStr">
        <is>
          <t>Yes</t>
        </is>
      </c>
      <c r="H3616" s="3" t="inlineStr">
        <is>
          <t>Yes</t>
        </is>
      </c>
      <c r="I3616" s="3" t="inlineStr">
        <is>
          <t>Yes</t>
        </is>
      </c>
      <c r="J3616" s="4" t="inlineStr">
        <is>
          <t>No</t>
        </is>
      </c>
      <c r="N3616" t="n">
        <v>1</v>
      </c>
      <c r="O3616" t="inlineStr">
        <is>
          <t>casino.guru</t>
        </is>
      </c>
      <c r="P3616" s="7" t="n">
        <v>46056</v>
      </c>
      <c r="Q3616" t="inlineStr">
        <is>
          <t>Yes</t>
        </is>
      </c>
      <c r="R3616" t="inlineStr">
        <is>
          <t>2026-04-19 06:48</t>
        </is>
      </c>
      <c r="S3616" s="2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3616" t="inlineStr">
        <is>
          <t>https://casino.guru/claps-casino-review</t>
        </is>
      </c>
    </row>
    <row r="3617">
      <c r="A3617" s="6" t="inlineStr">
        <is>
          <t>Crickex Casino</t>
        </is>
      </c>
      <c r="B3617" t="inlineStr">
        <is>
          <t>Curacao</t>
        </is>
      </c>
      <c r="C3617" t="n">
        <v>4.9</v>
      </c>
      <c r="G3617" s="3" t="inlineStr">
        <is>
          <t>Yes</t>
        </is>
      </c>
      <c r="H3617" s="3" t="inlineStr">
        <is>
          <t>Yes</t>
        </is>
      </c>
      <c r="I3617" s="3" t="inlineStr">
        <is>
          <t>Yes</t>
        </is>
      </c>
      <c r="J3617" s="4" t="inlineStr">
        <is>
          <t>No</t>
        </is>
      </c>
      <c r="N3617" t="n">
        <v>1</v>
      </c>
      <c r="O3617" t="inlineStr">
        <is>
          <t>casino.guru</t>
        </is>
      </c>
      <c r="P3617" s="7" t="n">
        <v>46034</v>
      </c>
      <c r="Q3617" t="inlineStr">
        <is>
          <t>Yes</t>
        </is>
      </c>
      <c r="R3617" t="inlineStr">
        <is>
          <t>2026-04-19 06:20</t>
        </is>
      </c>
      <c r="S3617" s="2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3617" t="inlineStr">
        <is>
          <t>https://casino.guru/crickex-casino-review</t>
        </is>
      </c>
    </row>
    <row r="3618">
      <c r="A3618" s="6" t="inlineStr">
        <is>
          <t>CrownAU77 Casino</t>
        </is>
      </c>
      <c r="B3618" t="inlineStr">
        <is>
          <t>Curacao</t>
        </is>
      </c>
      <c r="C3618" t="n">
        <v>4.9</v>
      </c>
      <c r="G3618" s="3" t="inlineStr">
        <is>
          <t>Yes</t>
        </is>
      </c>
      <c r="H3618" s="4" t="inlineStr">
        <is>
          <t>No</t>
        </is>
      </c>
      <c r="I3618" s="4" t="inlineStr">
        <is>
          <t>No</t>
        </is>
      </c>
      <c r="J3618" s="4" t="inlineStr">
        <is>
          <t>No</t>
        </is>
      </c>
      <c r="N3618" t="n">
        <v>1</v>
      </c>
      <c r="O3618" t="inlineStr">
        <is>
          <t>casino.guru</t>
        </is>
      </c>
      <c r="P3618" s="7" t="n">
        <v>45862</v>
      </c>
      <c r="Q3618" t="inlineStr">
        <is>
          <t>Yes</t>
        </is>
      </c>
      <c r="R3618" t="inlineStr">
        <is>
          <t>2026-04-19 06:54</t>
        </is>
      </c>
      <c r="S3618" s="2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T3618" t="inlineStr">
        <is>
          <t>https://casino.guru/crownau77-casino-review</t>
        </is>
      </c>
    </row>
    <row r="3619">
      <c r="A3619" s="6" t="inlineStr">
        <is>
          <t>CryptoSpinHub Casino</t>
        </is>
      </c>
      <c r="B3619" t="inlineStr">
        <is>
          <t>Anjouan</t>
        </is>
      </c>
      <c r="C3619" t="n">
        <v>4.9</v>
      </c>
      <c r="G3619" s="3" t="inlineStr">
        <is>
          <t>Yes</t>
        </is>
      </c>
      <c r="H3619" s="3" t="inlineStr">
        <is>
          <t>Yes</t>
        </is>
      </c>
      <c r="I3619" s="3" t="inlineStr">
        <is>
          <t>Yes</t>
        </is>
      </c>
      <c r="J3619" s="4" t="inlineStr">
        <is>
          <t>No</t>
        </is>
      </c>
      <c r="N3619" t="n">
        <v>1</v>
      </c>
      <c r="O3619" t="inlineStr">
        <is>
          <t>casino.guru</t>
        </is>
      </c>
      <c r="P3619" s="7" t="n">
        <v>46022</v>
      </c>
      <c r="Q3619" t="inlineStr">
        <is>
          <t>Yes</t>
        </is>
      </c>
      <c r="R3619" t="inlineStr">
        <is>
          <t>2026-04-19 06:53</t>
        </is>
      </c>
      <c r="S3619" s="2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3619" t="inlineStr">
        <is>
          <t>https://casino.guru/cryptospinhub-casino-review</t>
        </is>
      </c>
    </row>
    <row r="3620">
      <c r="A3620" s="6" t="inlineStr">
        <is>
          <t>Cryptorino.io Casino</t>
        </is>
      </c>
      <c r="C3620" t="n">
        <v>4.9</v>
      </c>
      <c r="G3620" s="3" t="inlineStr">
        <is>
          <t>Yes</t>
        </is>
      </c>
      <c r="H3620" s="3" t="inlineStr">
        <is>
          <t>Yes</t>
        </is>
      </c>
      <c r="I3620" s="3" t="inlineStr">
        <is>
          <t>Yes</t>
        </is>
      </c>
      <c r="J3620" s="4" t="inlineStr">
        <is>
          <t>No</t>
        </is>
      </c>
      <c r="K3620" s="4" t="inlineStr">
        <is>
          <t>No</t>
        </is>
      </c>
      <c r="N3620" t="n">
        <v>1</v>
      </c>
      <c r="O3620" t="inlineStr">
        <is>
          <t>casino.guru</t>
        </is>
      </c>
      <c r="P3620" s="7" t="n">
        <v>46000</v>
      </c>
      <c r="Q3620" t="inlineStr">
        <is>
          <t>Yes</t>
        </is>
      </c>
      <c r="R3620" t="inlineStr">
        <is>
          <t>2026-04-19 06:36</t>
        </is>
      </c>
      <c r="S3620" s="2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3620" t="inlineStr">
        <is>
          <t>https://casino.guru/cryptorino-io-casino-review</t>
        </is>
      </c>
    </row>
    <row r="3621">
      <c r="A3621" s="6" t="inlineStr">
        <is>
          <t>Cyberbet77 Casino</t>
        </is>
      </c>
      <c r="B3621" t="inlineStr">
        <is>
          <t>Curacao</t>
        </is>
      </c>
      <c r="C3621" t="n">
        <v>4.9</v>
      </c>
      <c r="G3621" s="3" t="inlineStr">
        <is>
          <t>Yes</t>
        </is>
      </c>
      <c r="H3621" s="3" t="inlineStr">
        <is>
          <t>Yes</t>
        </is>
      </c>
      <c r="I3621" s="3" t="inlineStr">
        <is>
          <t>Yes</t>
        </is>
      </c>
      <c r="J3621" s="4" t="inlineStr">
        <is>
          <t>No</t>
        </is>
      </c>
      <c r="N3621" t="n">
        <v>1</v>
      </c>
      <c r="O3621" t="inlineStr">
        <is>
          <t>casino.guru</t>
        </is>
      </c>
      <c r="P3621" s="7" t="n">
        <v>46069</v>
      </c>
      <c r="Q3621" t="inlineStr">
        <is>
          <t>Yes</t>
        </is>
      </c>
      <c r="R3621" t="inlineStr">
        <is>
          <t>2026-04-19 06:55</t>
        </is>
      </c>
      <c r="S3621" s="2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3621" t="inlineStr">
        <is>
          <t>https://casino.guru/cyberbet77-casino-review</t>
        </is>
      </c>
    </row>
    <row r="3622">
      <c r="A3622" s="6" t="inlineStr">
        <is>
          <t>DinamoBet Casino</t>
        </is>
      </c>
      <c r="B3622" t="inlineStr">
        <is>
          <t>Curacao</t>
        </is>
      </c>
      <c r="C3622" t="n">
        <v>4.9</v>
      </c>
      <c r="G3622" s="3" t="inlineStr">
        <is>
          <t>Yes</t>
        </is>
      </c>
      <c r="H3622" s="3" t="inlineStr">
        <is>
          <t>Yes</t>
        </is>
      </c>
      <c r="I3622" s="3" t="inlineStr">
        <is>
          <t>Yes</t>
        </is>
      </c>
      <c r="J3622" s="4" t="inlineStr">
        <is>
          <t>No</t>
        </is>
      </c>
      <c r="N3622" t="n">
        <v>1</v>
      </c>
      <c r="O3622" t="inlineStr">
        <is>
          <t>casino.guru</t>
        </is>
      </c>
      <c r="P3622" s="7" t="n">
        <v>46031</v>
      </c>
      <c r="Q3622" t="inlineStr">
        <is>
          <t>Yes</t>
        </is>
      </c>
      <c r="R3622" t="inlineStr">
        <is>
          <t>2026-04-19 06:14</t>
        </is>
      </c>
      <c r="S3622" s="2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3622" t="inlineStr">
        <is>
          <t>https://casino.guru/dinamobet-casino-review</t>
        </is>
      </c>
    </row>
    <row r="3623">
      <c r="A3623" s="6" t="inlineStr">
        <is>
          <t>Dragon's Gold Casino</t>
        </is>
      </c>
      <c r="B3623" t="inlineStr">
        <is>
          <t>Curacao</t>
        </is>
      </c>
      <c r="C3623" t="n">
        <v>4.9</v>
      </c>
      <c r="G3623" s="3" t="inlineStr">
        <is>
          <t>Yes</t>
        </is>
      </c>
      <c r="H3623" s="3" t="inlineStr">
        <is>
          <t>Yes</t>
        </is>
      </c>
      <c r="I3623" s="3" t="inlineStr">
        <is>
          <t>Yes</t>
        </is>
      </c>
      <c r="J3623" s="4" t="inlineStr">
        <is>
          <t>No</t>
        </is>
      </c>
      <c r="N3623" t="n">
        <v>1</v>
      </c>
      <c r="O3623" t="inlineStr">
        <is>
          <t>casino.guru</t>
        </is>
      </c>
      <c r="P3623" s="7" t="n">
        <v>45931</v>
      </c>
      <c r="Q3623" t="inlineStr">
        <is>
          <t>Yes</t>
        </is>
      </c>
      <c r="R3623" t="inlineStr">
        <is>
          <t>2026-04-19 06:25</t>
        </is>
      </c>
      <c r="S3623" s="2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3623" t="inlineStr">
        <is>
          <t>https://casino.guru/dragon-s-gold-casino-review</t>
        </is>
      </c>
    </row>
    <row r="3624">
      <c r="A3624" s="6" t="inlineStr">
        <is>
          <t>E2bet Casino</t>
        </is>
      </c>
      <c r="B3624" t="inlineStr">
        <is>
          <t>Curacao</t>
        </is>
      </c>
      <c r="C3624" t="n">
        <v>4.9</v>
      </c>
      <c r="G3624" s="3" t="inlineStr">
        <is>
          <t>Yes</t>
        </is>
      </c>
      <c r="H3624" s="3" t="inlineStr">
        <is>
          <t>Yes</t>
        </is>
      </c>
      <c r="I3624" s="3" t="inlineStr">
        <is>
          <t>Yes</t>
        </is>
      </c>
      <c r="J3624" s="4" t="inlineStr">
        <is>
          <t>No</t>
        </is>
      </c>
      <c r="N3624" t="n">
        <v>1</v>
      </c>
      <c r="O3624" t="inlineStr">
        <is>
          <t>casino.guru</t>
        </is>
      </c>
      <c r="P3624" s="7" t="n">
        <v>46113</v>
      </c>
      <c r="Q3624" t="inlineStr">
        <is>
          <t>Yes</t>
        </is>
      </c>
      <c r="R3624" t="inlineStr">
        <is>
          <t>2026-04-19 07:13</t>
        </is>
      </c>
      <c r="S3624" s="2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3624" t="inlineStr">
        <is>
          <t>https://casino.guru/e2bet-casino-review</t>
        </is>
      </c>
    </row>
    <row r="3625">
      <c r="A3625" s="6" t="inlineStr">
        <is>
          <t>ECLIPSEBET Casino</t>
        </is>
      </c>
      <c r="B3625" t="inlineStr">
        <is>
          <t>Anjouan</t>
        </is>
      </c>
      <c r="C3625" t="n">
        <v>4.9</v>
      </c>
      <c r="G3625" s="3" t="inlineStr">
        <is>
          <t>Yes</t>
        </is>
      </c>
      <c r="H3625" s="4" t="inlineStr">
        <is>
          <t>No</t>
        </is>
      </c>
      <c r="I3625" s="4" t="inlineStr">
        <is>
          <t>No</t>
        </is>
      </c>
      <c r="J3625" s="4" t="inlineStr">
        <is>
          <t>No</t>
        </is>
      </c>
      <c r="N3625" t="n">
        <v>1</v>
      </c>
      <c r="O3625" t="inlineStr">
        <is>
          <t>casino.guru</t>
        </is>
      </c>
      <c r="P3625" s="7" t="n">
        <v>46075</v>
      </c>
      <c r="Q3625" t="inlineStr">
        <is>
          <t>Yes</t>
        </is>
      </c>
      <c r="R3625" t="inlineStr">
        <is>
          <t>2026-04-19 07:00</t>
        </is>
      </c>
      <c r="S3625" s="2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T3625" t="inlineStr">
        <is>
          <t>https://casino.guru/eclipsebet-casino-review</t>
        </is>
      </c>
    </row>
    <row r="3626">
      <c r="A3626" s="6" t="inlineStr">
        <is>
          <t>Epik Bahis Casino</t>
        </is>
      </c>
      <c r="B3626" t="inlineStr">
        <is>
          <t>Curacao</t>
        </is>
      </c>
      <c r="C3626" t="n">
        <v>4.9</v>
      </c>
      <c r="G3626" s="3" t="inlineStr">
        <is>
          <t>Yes</t>
        </is>
      </c>
      <c r="H3626" s="4" t="inlineStr">
        <is>
          <t>No</t>
        </is>
      </c>
      <c r="I3626" s="4" t="inlineStr">
        <is>
          <t>No</t>
        </is>
      </c>
      <c r="J3626" s="4" t="inlineStr">
        <is>
          <t>No</t>
        </is>
      </c>
      <c r="N3626" t="n">
        <v>1</v>
      </c>
      <c r="O3626" t="inlineStr">
        <is>
          <t>casino.guru</t>
        </is>
      </c>
      <c r="P3626" s="7" t="n">
        <v>45873</v>
      </c>
      <c r="Q3626" t="inlineStr">
        <is>
          <t>Yes</t>
        </is>
      </c>
      <c r="R3626" t="inlineStr">
        <is>
          <t>2026-04-19 06:58</t>
        </is>
      </c>
      <c r="S3626" s="2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T3626" t="inlineStr">
        <is>
          <t>https://casino.guru/epik-bahis-casino-review</t>
        </is>
      </c>
    </row>
    <row r="3627">
      <c r="A3627" s="6" t="inlineStr">
        <is>
          <t>Exchmarket Casino</t>
        </is>
      </c>
      <c r="B3627" t="inlineStr">
        <is>
          <t>Curacao</t>
        </is>
      </c>
      <c r="C3627" t="n">
        <v>4.9</v>
      </c>
      <c r="G3627" s="3" t="inlineStr">
        <is>
          <t>Yes</t>
        </is>
      </c>
      <c r="H3627" s="3" t="inlineStr">
        <is>
          <t>Yes</t>
        </is>
      </c>
      <c r="I3627" s="3" t="inlineStr">
        <is>
          <t>Yes</t>
        </is>
      </c>
      <c r="J3627" s="4" t="inlineStr">
        <is>
          <t>No</t>
        </is>
      </c>
      <c r="N3627" t="n">
        <v>1</v>
      </c>
      <c r="O3627" t="inlineStr">
        <is>
          <t>casino.guru</t>
        </is>
      </c>
      <c r="P3627" s="7" t="n">
        <v>45988</v>
      </c>
      <c r="Q3627" t="inlineStr">
        <is>
          <t>Yes</t>
        </is>
      </c>
      <c r="R3627" t="inlineStr">
        <is>
          <t>2026-04-19 06:33</t>
        </is>
      </c>
      <c r="S3627" s="2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3627" t="inlineStr">
        <is>
          <t>https://casino.guru/exchmarket-casino-review</t>
        </is>
      </c>
    </row>
    <row r="3628">
      <c r="A3628" s="6" t="inlineStr">
        <is>
          <t>FTV Club Casino</t>
        </is>
      </c>
      <c r="B3628" t="inlineStr">
        <is>
          <t>Curacao</t>
        </is>
      </c>
      <c r="C3628" t="n">
        <v>4.9</v>
      </c>
      <c r="G3628" s="3" t="inlineStr">
        <is>
          <t>Yes</t>
        </is>
      </c>
      <c r="H3628" s="3" t="inlineStr">
        <is>
          <t>Yes</t>
        </is>
      </c>
      <c r="I3628" s="3" t="inlineStr">
        <is>
          <t>Yes</t>
        </is>
      </c>
      <c r="J3628" s="4" t="inlineStr">
        <is>
          <t>No</t>
        </is>
      </c>
      <c r="N3628" t="n">
        <v>1</v>
      </c>
      <c r="O3628" t="inlineStr">
        <is>
          <t>casino.guru</t>
        </is>
      </c>
      <c r="P3628" s="7" t="n">
        <v>46141</v>
      </c>
      <c r="Q3628" t="inlineStr">
        <is>
          <t>Yes</t>
        </is>
      </c>
      <c r="R3628" t="inlineStr">
        <is>
          <t>2026-04-19 07:05</t>
        </is>
      </c>
      <c r="S3628" s="2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3628" t="inlineStr">
        <is>
          <t>https://casino.guru/ftv-club-casino-review</t>
        </is>
      </c>
    </row>
    <row r="3629">
      <c r="A3629" s="6" t="inlineStr">
        <is>
          <t>FastPari Casino</t>
        </is>
      </c>
      <c r="B3629" t="inlineStr">
        <is>
          <t>MGA</t>
        </is>
      </c>
      <c r="C3629" t="n">
        <v>4.9</v>
      </c>
      <c r="G3629" s="3" t="inlineStr">
        <is>
          <t>Yes</t>
        </is>
      </c>
      <c r="H3629" s="3" t="inlineStr">
        <is>
          <t>Yes</t>
        </is>
      </c>
      <c r="I3629" s="3" t="inlineStr">
        <is>
          <t>Yes</t>
        </is>
      </c>
      <c r="J3629" s="4" t="inlineStr">
        <is>
          <t>No</t>
        </is>
      </c>
      <c r="N3629" t="n">
        <v>1</v>
      </c>
      <c r="O3629" t="inlineStr">
        <is>
          <t>casino.guru</t>
        </is>
      </c>
      <c r="P3629" s="7" t="n">
        <v>45912</v>
      </c>
      <c r="Q3629" t="inlineStr">
        <is>
          <t>Yes</t>
        </is>
      </c>
      <c r="R3629" t="inlineStr">
        <is>
          <t>2026-04-19 06:42</t>
        </is>
      </c>
      <c r="S3629" s="2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3629" t="inlineStr">
        <is>
          <t>https://casino.guru/fastpari-casino-review</t>
        </is>
      </c>
    </row>
    <row r="3630">
      <c r="A3630" s="6" t="inlineStr">
        <is>
          <t>Fi88 Casino</t>
        </is>
      </c>
      <c r="C3630" t="n">
        <v>4.9</v>
      </c>
      <c r="G3630" s="3" t="inlineStr">
        <is>
          <t>Yes</t>
        </is>
      </c>
      <c r="H3630" s="3" t="inlineStr">
        <is>
          <t>Yes</t>
        </is>
      </c>
      <c r="I3630" s="3" t="inlineStr">
        <is>
          <t>Yes</t>
        </is>
      </c>
      <c r="J3630" s="4" t="inlineStr">
        <is>
          <t>No</t>
        </is>
      </c>
      <c r="N3630" t="n">
        <v>1</v>
      </c>
      <c r="O3630" t="inlineStr">
        <is>
          <t>casino.guru</t>
        </is>
      </c>
      <c r="P3630" s="7" t="n">
        <v>46037</v>
      </c>
      <c r="Q3630" t="inlineStr">
        <is>
          <t>Yes</t>
        </is>
      </c>
      <c r="R3630" t="inlineStr">
        <is>
          <t>2026-04-19 06:36</t>
        </is>
      </c>
      <c r="S3630" s="2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3630" t="inlineStr">
        <is>
          <t>https://casino.guru/fi88-casino-review</t>
        </is>
      </c>
    </row>
    <row r="3631">
      <c r="A3631" s="6" t="inlineStr">
        <is>
          <t>FranceCasino</t>
        </is>
      </c>
      <c r="B3631" t="inlineStr">
        <is>
          <t>Curacao</t>
        </is>
      </c>
      <c r="C3631" t="n">
        <v>4.9</v>
      </c>
      <c r="G3631" s="3" t="inlineStr">
        <is>
          <t>Yes</t>
        </is>
      </c>
      <c r="H3631" s="3" t="inlineStr">
        <is>
          <t>Yes</t>
        </is>
      </c>
      <c r="I3631" s="3" t="inlineStr">
        <is>
          <t>Yes</t>
        </is>
      </c>
      <c r="J3631" s="4" t="inlineStr">
        <is>
          <t>No</t>
        </is>
      </c>
      <c r="N3631" t="n">
        <v>1</v>
      </c>
      <c r="O3631" t="inlineStr">
        <is>
          <t>casino.guru</t>
        </is>
      </c>
      <c r="P3631" s="7" t="n">
        <v>46141</v>
      </c>
      <c r="Q3631" t="inlineStr">
        <is>
          <t>Yes</t>
        </is>
      </c>
      <c r="R3631" t="inlineStr">
        <is>
          <t>2026-04-19 06:37</t>
        </is>
      </c>
      <c r="S3631" s="2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3631" t="inlineStr">
        <is>
          <t>https://casino.guru/france-casino-review</t>
        </is>
      </c>
    </row>
    <row r="3632">
      <c r="A3632" s="6" t="inlineStr">
        <is>
          <t>GA888 Casino</t>
        </is>
      </c>
      <c r="B3632" t="inlineStr">
        <is>
          <t>Curacao</t>
        </is>
      </c>
      <c r="C3632" t="n">
        <v>4.9</v>
      </c>
      <c r="G3632" s="3" t="inlineStr">
        <is>
          <t>Yes</t>
        </is>
      </c>
      <c r="H3632" s="4" t="inlineStr">
        <is>
          <t>No</t>
        </is>
      </c>
      <c r="I3632" s="4" t="inlineStr">
        <is>
          <t>No</t>
        </is>
      </c>
      <c r="J3632" s="4" t="inlineStr">
        <is>
          <t>No</t>
        </is>
      </c>
      <c r="N3632" t="n">
        <v>1</v>
      </c>
      <c r="O3632" t="inlineStr">
        <is>
          <t>casino.guru</t>
        </is>
      </c>
      <c r="P3632" s="7" t="n">
        <v>45974</v>
      </c>
      <c r="Q3632" t="inlineStr">
        <is>
          <t>Yes</t>
        </is>
      </c>
      <c r="R3632" t="inlineStr">
        <is>
          <t>2026-04-19 07:03</t>
        </is>
      </c>
      <c r="S3632" s="2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T3632" t="inlineStr">
        <is>
          <t>https://casino.guru/ga888-casino-review</t>
        </is>
      </c>
    </row>
    <row r="3633">
      <c r="A3633" s="6" t="inlineStr">
        <is>
          <t>GCWIN99 Casino</t>
        </is>
      </c>
      <c r="B3633" t="inlineStr">
        <is>
          <t>Curacao</t>
        </is>
      </c>
      <c r="C3633" t="n">
        <v>4.9</v>
      </c>
      <c r="G3633" s="3" t="inlineStr">
        <is>
          <t>Yes</t>
        </is>
      </c>
      <c r="H3633" s="4" t="inlineStr">
        <is>
          <t>No</t>
        </is>
      </c>
      <c r="I3633" s="4" t="inlineStr">
        <is>
          <t>No</t>
        </is>
      </c>
      <c r="J3633" s="4" t="inlineStr">
        <is>
          <t>No</t>
        </is>
      </c>
      <c r="N3633" t="n">
        <v>1</v>
      </c>
      <c r="O3633" t="inlineStr">
        <is>
          <t>casino.guru</t>
        </is>
      </c>
      <c r="P3633" s="7" t="n">
        <v>46059</v>
      </c>
      <c r="Q3633" t="inlineStr">
        <is>
          <t>Yes</t>
        </is>
      </c>
      <c r="R3633" t="inlineStr">
        <is>
          <t>2026-04-19 06:32</t>
        </is>
      </c>
      <c r="S3633" s="2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T3633" t="inlineStr">
        <is>
          <t>https://casino.guru/gcwin99-casino-review</t>
        </is>
      </c>
    </row>
    <row r="3634">
      <c r="A3634" s="6" t="inlineStr">
        <is>
          <t>GGpoker Casino</t>
        </is>
      </c>
      <c r="B3634" t="inlineStr">
        <is>
          <t>Kahnawake</t>
        </is>
      </c>
      <c r="C3634" t="n">
        <v>4.9</v>
      </c>
      <c r="G3634" s="3" t="inlineStr">
        <is>
          <t>Yes</t>
        </is>
      </c>
      <c r="H3634" s="3" t="inlineStr">
        <is>
          <t>Yes</t>
        </is>
      </c>
      <c r="I3634" s="3" t="inlineStr">
        <is>
          <t>Yes</t>
        </is>
      </c>
      <c r="J3634" s="3" t="inlineStr">
        <is>
          <t>Yes</t>
        </is>
      </c>
      <c r="N3634" t="n">
        <v>1</v>
      </c>
      <c r="O3634" t="inlineStr">
        <is>
          <t>casino.guru</t>
        </is>
      </c>
      <c r="P3634" s="7" t="n">
        <v>46057</v>
      </c>
      <c r="Q3634" t="inlineStr">
        <is>
          <t>Yes</t>
        </is>
      </c>
      <c r="R3634" t="inlineStr">
        <is>
          <t>2026-04-19 06:17</t>
        </is>
      </c>
      <c r="S3634" s="2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3634" t="inlineStr">
        <is>
          <t>https://casino.guru/ggpoker-casino-review</t>
        </is>
      </c>
    </row>
    <row r="3635">
      <c r="A3635" s="6" t="inlineStr">
        <is>
          <t>GlobalBet Casino</t>
        </is>
      </c>
      <c r="B3635" t="inlineStr">
        <is>
          <t>Curacao</t>
        </is>
      </c>
      <c r="C3635" t="n">
        <v>4.9</v>
      </c>
      <c r="G3635" s="3" t="inlineStr">
        <is>
          <t>Yes</t>
        </is>
      </c>
      <c r="H3635" s="4" t="inlineStr">
        <is>
          <t>No</t>
        </is>
      </c>
      <c r="I3635" s="4" t="inlineStr">
        <is>
          <t>No</t>
        </is>
      </c>
      <c r="J3635" s="4" t="inlineStr">
        <is>
          <t>No</t>
        </is>
      </c>
      <c r="N3635" t="n">
        <v>1</v>
      </c>
      <c r="O3635" t="inlineStr">
        <is>
          <t>casino.guru</t>
        </is>
      </c>
      <c r="P3635" s="7" t="n">
        <v>45889</v>
      </c>
      <c r="Q3635" t="inlineStr">
        <is>
          <t>Yes</t>
        </is>
      </c>
      <c r="R3635" t="inlineStr">
        <is>
          <t>2026-04-19 06:39</t>
        </is>
      </c>
      <c r="S3635" s="2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T3635" t="inlineStr">
        <is>
          <t>https://casino.guru/globalbet-casino-review</t>
        </is>
      </c>
    </row>
    <row r="3636">
      <c r="A3636" s="6" t="inlineStr">
        <is>
          <t>Go4Win Casino</t>
        </is>
      </c>
      <c r="B3636" t="inlineStr">
        <is>
          <t>MGA</t>
        </is>
      </c>
      <c r="C3636" t="n">
        <v>4.9</v>
      </c>
      <c r="G3636" s="3" t="inlineStr">
        <is>
          <t>Yes</t>
        </is>
      </c>
      <c r="H3636" s="3" t="inlineStr">
        <is>
          <t>Yes</t>
        </is>
      </c>
      <c r="I3636" s="3" t="inlineStr">
        <is>
          <t>Yes</t>
        </is>
      </c>
      <c r="J3636" s="4" t="inlineStr">
        <is>
          <t>No</t>
        </is>
      </c>
      <c r="N3636" t="n">
        <v>1</v>
      </c>
      <c r="O3636" t="inlineStr">
        <is>
          <t>casino.guru</t>
        </is>
      </c>
      <c r="P3636" s="7" t="n">
        <v>46111</v>
      </c>
      <c r="Q3636" t="inlineStr">
        <is>
          <t>Yes</t>
        </is>
      </c>
      <c r="R3636" t="inlineStr">
        <is>
          <t>2026-04-19 07:13</t>
        </is>
      </c>
      <c r="S3636" s="2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3636" t="inlineStr">
        <is>
          <t>https://casino.guru/go4win-casino-review</t>
        </is>
      </c>
    </row>
    <row r="3637">
      <c r="A3637" s="6" t="inlineStr">
        <is>
          <t>Goometa Casino</t>
        </is>
      </c>
      <c r="B3637" t="inlineStr">
        <is>
          <t>Curacao</t>
        </is>
      </c>
      <c r="C3637" t="n">
        <v>4.9</v>
      </c>
      <c r="G3637" s="3" t="inlineStr">
        <is>
          <t>Yes</t>
        </is>
      </c>
      <c r="H3637" s="4" t="inlineStr">
        <is>
          <t>No</t>
        </is>
      </c>
      <c r="I3637" s="4" t="inlineStr">
        <is>
          <t>No</t>
        </is>
      </c>
      <c r="J3637" s="4" t="inlineStr">
        <is>
          <t>No</t>
        </is>
      </c>
      <c r="N3637" t="n">
        <v>1</v>
      </c>
      <c r="O3637" t="inlineStr">
        <is>
          <t>casino.guru</t>
        </is>
      </c>
      <c r="P3637" s="7" t="n">
        <v>45975</v>
      </c>
      <c r="Q3637" t="inlineStr">
        <is>
          <t>Yes</t>
        </is>
      </c>
      <c r="R3637" t="inlineStr">
        <is>
          <t>2026-04-19 07:04</t>
        </is>
      </c>
      <c r="S3637" s="2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T3637" t="inlineStr">
        <is>
          <t>https://casino.guru/goometa-casino-review</t>
        </is>
      </c>
    </row>
    <row r="3638">
      <c r="A3638" s="6" t="inlineStr">
        <is>
          <t>Gra Live Casino</t>
        </is>
      </c>
      <c r="B3638" t="inlineStr">
        <is>
          <t>Curacao</t>
        </is>
      </c>
      <c r="C3638" t="n">
        <v>4.9</v>
      </c>
      <c r="G3638" s="3" t="inlineStr">
        <is>
          <t>Yes</t>
        </is>
      </c>
      <c r="H3638" s="3" t="inlineStr">
        <is>
          <t>Yes</t>
        </is>
      </c>
      <c r="I3638" s="3" t="inlineStr">
        <is>
          <t>Yes</t>
        </is>
      </c>
      <c r="J3638" s="4" t="inlineStr">
        <is>
          <t>No</t>
        </is>
      </c>
      <c r="N3638" t="n">
        <v>1</v>
      </c>
      <c r="O3638" t="inlineStr">
        <is>
          <t>casino.guru</t>
        </is>
      </c>
      <c r="P3638" s="7" t="n">
        <v>46022</v>
      </c>
      <c r="Q3638" t="inlineStr">
        <is>
          <t>Yes</t>
        </is>
      </c>
      <c r="R3638" t="inlineStr">
        <is>
          <t>2026-04-19 06:53</t>
        </is>
      </c>
      <c r="S3638" s="2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3638" t="inlineStr">
        <is>
          <t>https://casino.guru/gra-live-casino-review</t>
        </is>
      </c>
    </row>
    <row r="3639">
      <c r="A3639" s="6" t="inlineStr">
        <is>
          <t>HOYA Casino</t>
        </is>
      </c>
      <c r="C3639" t="n">
        <v>4.9</v>
      </c>
      <c r="G3639" s="3" t="inlineStr">
        <is>
          <t>Yes</t>
        </is>
      </c>
      <c r="H3639" s="3" t="inlineStr">
        <is>
          <t>Yes</t>
        </is>
      </c>
      <c r="I3639" s="3" t="inlineStr">
        <is>
          <t>Yes</t>
        </is>
      </c>
      <c r="J3639" s="4" t="inlineStr">
        <is>
          <t>No</t>
        </is>
      </c>
      <c r="N3639" t="n">
        <v>1</v>
      </c>
      <c r="O3639" t="inlineStr">
        <is>
          <t>casino.guru</t>
        </is>
      </c>
      <c r="P3639" s="7" t="n">
        <v>45891</v>
      </c>
      <c r="Q3639" t="inlineStr">
        <is>
          <t>Yes</t>
        </is>
      </c>
      <c r="R3639" t="inlineStr">
        <is>
          <t>2026-04-19 06:25</t>
        </is>
      </c>
      <c r="S3639" s="2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3639" t="inlineStr">
        <is>
          <t>https://casino.guru/hoya-casino-review</t>
        </is>
      </c>
    </row>
    <row r="3640">
      <c r="A3640" s="6" t="inlineStr">
        <is>
          <t>Harbour33 Casino</t>
        </is>
      </c>
      <c r="B3640" t="inlineStr">
        <is>
          <t>Curacao</t>
        </is>
      </c>
      <c r="C3640" t="n">
        <v>4.9</v>
      </c>
      <c r="G3640" s="3" t="inlineStr">
        <is>
          <t>Yes</t>
        </is>
      </c>
      <c r="H3640" s="4" t="inlineStr">
        <is>
          <t>No</t>
        </is>
      </c>
      <c r="I3640" s="4" t="inlineStr">
        <is>
          <t>No</t>
        </is>
      </c>
      <c r="J3640" s="4" t="inlineStr">
        <is>
          <t>No</t>
        </is>
      </c>
      <c r="N3640" t="n">
        <v>1</v>
      </c>
      <c r="O3640" t="inlineStr">
        <is>
          <t>casino.guru</t>
        </is>
      </c>
      <c r="P3640" s="7" t="n">
        <v>46110</v>
      </c>
      <c r="Q3640" t="inlineStr">
        <is>
          <t>Yes</t>
        </is>
      </c>
      <c r="R3640" t="inlineStr">
        <is>
          <t>2026-04-19 06:55</t>
        </is>
      </c>
      <c r="S3640" s="2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T3640" t="inlineStr">
        <is>
          <t>https://casino.guru/harbour33-casino-review</t>
        </is>
      </c>
    </row>
    <row r="3641">
      <c r="A3641" s="6" t="inlineStr">
        <is>
          <t>IB8 Casino</t>
        </is>
      </c>
      <c r="B3641" t="inlineStr">
        <is>
          <t>Curacao</t>
        </is>
      </c>
      <c r="C3641" t="n">
        <v>4.9</v>
      </c>
      <c r="G3641" s="3" t="inlineStr">
        <is>
          <t>Yes</t>
        </is>
      </c>
      <c r="H3641" s="4" t="inlineStr">
        <is>
          <t>No</t>
        </is>
      </c>
      <c r="I3641" s="4" t="inlineStr">
        <is>
          <t>No</t>
        </is>
      </c>
      <c r="J3641" s="4" t="inlineStr">
        <is>
          <t>No</t>
        </is>
      </c>
      <c r="N3641" t="n">
        <v>1</v>
      </c>
      <c r="O3641" t="inlineStr">
        <is>
          <t>casino.guru</t>
        </is>
      </c>
      <c r="P3641" s="7" t="n">
        <v>45943</v>
      </c>
      <c r="Q3641" t="inlineStr">
        <is>
          <t>Yes</t>
        </is>
      </c>
      <c r="R3641" t="inlineStr">
        <is>
          <t>2026-04-19 06:28</t>
        </is>
      </c>
      <c r="S3641" s="2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T3641" t="inlineStr">
        <is>
          <t>https://casino.guru/ib8-casino-review</t>
        </is>
      </c>
    </row>
    <row r="3642">
      <c r="A3642" s="6" t="inlineStr">
        <is>
          <t>Ironbet Casino</t>
        </is>
      </c>
      <c r="B3642" t="inlineStr">
        <is>
          <t>Anjouan</t>
        </is>
      </c>
      <c r="C3642" t="n">
        <v>4.9</v>
      </c>
      <c r="G3642" s="3" t="inlineStr">
        <is>
          <t>Yes</t>
        </is>
      </c>
      <c r="H3642" s="3" t="inlineStr">
        <is>
          <t>Yes</t>
        </is>
      </c>
      <c r="I3642" s="3" t="inlineStr">
        <is>
          <t>Yes</t>
        </is>
      </c>
      <c r="J3642" s="4" t="inlineStr">
        <is>
          <t>No</t>
        </is>
      </c>
      <c r="N3642" t="n">
        <v>1</v>
      </c>
      <c r="O3642" t="inlineStr">
        <is>
          <t>casino.guru</t>
        </is>
      </c>
      <c r="P3642" s="7" t="n">
        <v>45981</v>
      </c>
      <c r="Q3642" t="inlineStr">
        <is>
          <t>Yes</t>
        </is>
      </c>
      <c r="R3642" t="inlineStr">
        <is>
          <t>2026-04-19 07:07</t>
        </is>
      </c>
      <c r="S3642" s="2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3642" t="inlineStr">
        <is>
          <t>https://casino.guru/ironbet-casino-review</t>
        </is>
      </c>
    </row>
    <row r="3643">
      <c r="A3643" s="6" t="inlineStr">
        <is>
          <t>JILINo.1 Casino</t>
        </is>
      </c>
      <c r="B3643" t="inlineStr">
        <is>
          <t>Curacao</t>
        </is>
      </c>
      <c r="C3643" t="n">
        <v>4.9</v>
      </c>
      <c r="G3643" s="3" t="inlineStr">
        <is>
          <t>Yes</t>
        </is>
      </c>
      <c r="H3643" s="3" t="inlineStr">
        <is>
          <t>Yes</t>
        </is>
      </c>
      <c r="I3643" s="3" t="inlineStr">
        <is>
          <t>Yes</t>
        </is>
      </c>
      <c r="J3643" s="4" t="inlineStr">
        <is>
          <t>No</t>
        </is>
      </c>
      <c r="N3643" t="n">
        <v>1</v>
      </c>
      <c r="O3643" t="inlineStr">
        <is>
          <t>casino.guru</t>
        </is>
      </c>
      <c r="P3643" s="7" t="n">
        <v>45888</v>
      </c>
      <c r="Q3643" t="inlineStr">
        <is>
          <t>Yes</t>
        </is>
      </c>
      <c r="R3643" t="inlineStr">
        <is>
          <t>2026-04-19 06:40</t>
        </is>
      </c>
      <c r="S3643" s="2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3643" t="inlineStr">
        <is>
          <t>https://casino.guru/jilino-1-casino-review</t>
        </is>
      </c>
    </row>
    <row r="3644">
      <c r="A3644" s="6" t="inlineStr">
        <is>
          <t>JOLIBET Casino</t>
        </is>
      </c>
      <c r="B3644" t="inlineStr">
        <is>
          <t>Curacao</t>
        </is>
      </c>
      <c r="C3644" t="n">
        <v>4.9</v>
      </c>
      <c r="G3644" s="3" t="inlineStr">
        <is>
          <t>Yes</t>
        </is>
      </c>
      <c r="H3644" s="3" t="inlineStr">
        <is>
          <t>Yes</t>
        </is>
      </c>
      <c r="I3644" s="3" t="inlineStr">
        <is>
          <t>Yes</t>
        </is>
      </c>
      <c r="J3644" s="4" t="inlineStr">
        <is>
          <t>No</t>
        </is>
      </c>
      <c r="N3644" t="n">
        <v>1</v>
      </c>
      <c r="O3644" t="inlineStr">
        <is>
          <t>casino.guru</t>
        </is>
      </c>
      <c r="P3644" s="7" t="n">
        <v>45984</v>
      </c>
      <c r="Q3644" t="inlineStr">
        <is>
          <t>Yes</t>
        </is>
      </c>
      <c r="R3644" t="inlineStr">
        <is>
          <t>2026-04-19 06:39</t>
        </is>
      </c>
      <c r="S3644" s="2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3644" t="inlineStr">
        <is>
          <t>https://casino.guru/jolibet-casino-review</t>
        </is>
      </c>
    </row>
    <row r="3645">
      <c r="A3645" s="6" t="inlineStr">
        <is>
          <t>JW8 Casino</t>
        </is>
      </c>
      <c r="B3645" t="inlineStr">
        <is>
          <t>Curacao</t>
        </is>
      </c>
      <c r="C3645" t="n">
        <v>4.9</v>
      </c>
      <c r="G3645" s="3" t="inlineStr">
        <is>
          <t>Yes</t>
        </is>
      </c>
      <c r="H3645" s="3" t="inlineStr">
        <is>
          <t>Yes</t>
        </is>
      </c>
      <c r="I3645" s="3" t="inlineStr">
        <is>
          <t>Yes</t>
        </is>
      </c>
      <c r="J3645" s="4" t="inlineStr">
        <is>
          <t>No</t>
        </is>
      </c>
      <c r="N3645" t="n">
        <v>1</v>
      </c>
      <c r="O3645" t="inlineStr">
        <is>
          <t>casino.guru</t>
        </is>
      </c>
      <c r="P3645" s="7" t="n">
        <v>46080</v>
      </c>
      <c r="Q3645" t="inlineStr">
        <is>
          <t>Yes</t>
        </is>
      </c>
      <c r="R3645" t="inlineStr">
        <is>
          <t>2026-04-19 06:23</t>
        </is>
      </c>
      <c r="S3645" s="2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3645" t="inlineStr">
        <is>
          <t>https://casino.guru/jw8-casino-review</t>
        </is>
      </c>
    </row>
    <row r="3646">
      <c r="A3646" s="6" t="inlineStr">
        <is>
          <t>JeetBangla Casino</t>
        </is>
      </c>
      <c r="B3646" t="inlineStr">
        <is>
          <t>Curacao</t>
        </is>
      </c>
      <c r="C3646" t="n">
        <v>4.9</v>
      </c>
      <c r="G3646" s="3" t="inlineStr">
        <is>
          <t>Yes</t>
        </is>
      </c>
      <c r="H3646" s="4" t="inlineStr">
        <is>
          <t>No</t>
        </is>
      </c>
      <c r="I3646" s="4" t="inlineStr">
        <is>
          <t>No</t>
        </is>
      </c>
      <c r="J3646" s="4" t="inlineStr">
        <is>
          <t>No</t>
        </is>
      </c>
      <c r="N3646" t="n">
        <v>1</v>
      </c>
      <c r="O3646" t="inlineStr">
        <is>
          <t>casino.guru</t>
        </is>
      </c>
      <c r="P3646" s="7" t="n">
        <v>46073</v>
      </c>
      <c r="Q3646" t="inlineStr">
        <is>
          <t>Yes</t>
        </is>
      </c>
      <c r="R3646" t="inlineStr">
        <is>
          <t>2026-04-19 07:11</t>
        </is>
      </c>
      <c r="S3646" s="2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T3646" t="inlineStr">
        <is>
          <t>https://casino.guru/jeetbangla-casino-review</t>
        </is>
      </c>
    </row>
    <row r="3647">
      <c r="A3647" s="6" t="inlineStr">
        <is>
          <t>JeetWin Casino</t>
        </is>
      </c>
      <c r="B3647" t="inlineStr">
        <is>
          <t>Curacao</t>
        </is>
      </c>
      <c r="C3647" t="n">
        <v>4.9</v>
      </c>
      <c r="G3647" s="3" t="inlineStr">
        <is>
          <t>Yes</t>
        </is>
      </c>
      <c r="H3647" s="3" t="inlineStr">
        <is>
          <t>Yes</t>
        </is>
      </c>
      <c r="I3647" s="3" t="inlineStr">
        <is>
          <t>Yes</t>
        </is>
      </c>
      <c r="J3647" s="4" t="inlineStr">
        <is>
          <t>No</t>
        </is>
      </c>
      <c r="K3647" s="3" t="inlineStr">
        <is>
          <t>Yes</t>
        </is>
      </c>
      <c r="N3647" t="n">
        <v>1</v>
      </c>
      <c r="O3647" t="inlineStr">
        <is>
          <t>casino.guru</t>
        </is>
      </c>
      <c r="P3647" s="7" t="n">
        <v>46056</v>
      </c>
      <c r="Q3647" t="inlineStr">
        <is>
          <t>Yes</t>
        </is>
      </c>
      <c r="R3647" t="inlineStr">
        <is>
          <t>2026-04-19 06:08</t>
        </is>
      </c>
      <c r="S3647" s="2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T3647" t="inlineStr">
        <is>
          <t>https://casino.guru/jeetwin-casino-review</t>
        </is>
      </c>
    </row>
    <row r="3648">
      <c r="A3648" s="6" t="inlineStr">
        <is>
          <t>JetTon Casino</t>
        </is>
      </c>
      <c r="B3648" t="inlineStr">
        <is>
          <t>Anjouan</t>
        </is>
      </c>
      <c r="C3648" t="n">
        <v>4.9</v>
      </c>
      <c r="G3648" s="3" t="inlineStr">
        <is>
          <t>Yes</t>
        </is>
      </c>
      <c r="H3648" s="3" t="inlineStr">
        <is>
          <t>Yes</t>
        </is>
      </c>
      <c r="I3648" s="3" t="inlineStr">
        <is>
          <t>Yes</t>
        </is>
      </c>
      <c r="J3648" s="4" t="inlineStr">
        <is>
          <t>No</t>
        </is>
      </c>
      <c r="N3648" t="n">
        <v>1</v>
      </c>
      <c r="O3648" t="inlineStr">
        <is>
          <t>casino.guru</t>
        </is>
      </c>
      <c r="P3648" s="7" t="n">
        <v>45989</v>
      </c>
      <c r="Q3648" t="inlineStr">
        <is>
          <t>Yes</t>
        </is>
      </c>
      <c r="R3648" t="inlineStr">
        <is>
          <t>2026-04-19 06:47</t>
        </is>
      </c>
      <c r="S3648" s="2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3648" t="inlineStr">
        <is>
          <t>https://casino.guru/jetton-casino-review</t>
        </is>
      </c>
    </row>
    <row r="3649">
      <c r="A3649" s="6" t="inlineStr">
        <is>
          <t>Jiliko Casino</t>
        </is>
      </c>
      <c r="B3649" t="inlineStr">
        <is>
          <t>Curacao</t>
        </is>
      </c>
      <c r="C3649" t="n">
        <v>4.9</v>
      </c>
      <c r="G3649" s="3" t="inlineStr">
        <is>
          <t>Yes</t>
        </is>
      </c>
      <c r="H3649" s="3" t="inlineStr">
        <is>
          <t>Yes</t>
        </is>
      </c>
      <c r="I3649" s="3" t="inlineStr">
        <is>
          <t>Yes</t>
        </is>
      </c>
      <c r="J3649" s="4" t="inlineStr">
        <is>
          <t>No</t>
        </is>
      </c>
      <c r="N3649" t="n">
        <v>1</v>
      </c>
      <c r="O3649" t="inlineStr">
        <is>
          <t>casino.guru</t>
        </is>
      </c>
      <c r="P3649" s="7" t="n">
        <v>45890</v>
      </c>
      <c r="Q3649" t="inlineStr">
        <is>
          <t>Yes</t>
        </is>
      </c>
      <c r="R3649" t="inlineStr">
        <is>
          <t>2026-04-19 06:25</t>
        </is>
      </c>
      <c r="S3649" s="2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3649" t="inlineStr">
        <is>
          <t>https://casino.guru/jiliko-casino-review</t>
        </is>
      </c>
    </row>
    <row r="3650">
      <c r="A3650" s="6" t="inlineStr">
        <is>
          <t>Jinhaosheng Casino</t>
        </is>
      </c>
      <c r="C3650" t="n">
        <v>4.9</v>
      </c>
      <c r="G3650" s="3" t="inlineStr">
        <is>
          <t>Yes</t>
        </is>
      </c>
      <c r="H3650" s="3" t="inlineStr">
        <is>
          <t>Yes</t>
        </is>
      </c>
      <c r="I3650" s="3" t="inlineStr">
        <is>
          <t>Yes</t>
        </is>
      </c>
      <c r="J3650" s="4" t="inlineStr">
        <is>
          <t>No</t>
        </is>
      </c>
      <c r="N3650" t="n">
        <v>1</v>
      </c>
      <c r="O3650" t="inlineStr">
        <is>
          <t>casino.guru</t>
        </is>
      </c>
      <c r="P3650" s="7" t="n">
        <v>45891</v>
      </c>
      <c r="Q3650" t="inlineStr">
        <is>
          <t>Yes</t>
        </is>
      </c>
      <c r="R3650" t="inlineStr">
        <is>
          <t>2026-04-19 06:25</t>
        </is>
      </c>
      <c r="S3650" s="2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3650" t="inlineStr">
        <is>
          <t>https://casino.guru/jinhaosheng-casino-review</t>
        </is>
      </c>
    </row>
    <row r="3651">
      <c r="A3651" s="6" t="inlineStr">
        <is>
          <t>JitaWin Casino</t>
        </is>
      </c>
      <c r="B3651" t="inlineStr">
        <is>
          <t>Anjouan</t>
        </is>
      </c>
      <c r="C3651" t="n">
        <v>4.9</v>
      </c>
      <c r="G3651" s="3" t="inlineStr">
        <is>
          <t>Yes</t>
        </is>
      </c>
      <c r="H3651" s="3" t="inlineStr">
        <is>
          <t>Yes</t>
        </is>
      </c>
      <c r="I3651" s="3" t="inlineStr">
        <is>
          <t>Yes</t>
        </is>
      </c>
      <c r="J3651" s="4" t="inlineStr">
        <is>
          <t>No</t>
        </is>
      </c>
      <c r="N3651" t="n">
        <v>1</v>
      </c>
      <c r="O3651" t="inlineStr">
        <is>
          <t>casino.guru</t>
        </is>
      </c>
      <c r="P3651" s="7" t="n">
        <v>46056</v>
      </c>
      <c r="Q3651" t="inlineStr">
        <is>
          <t>Yes</t>
        </is>
      </c>
      <c r="R3651" t="inlineStr">
        <is>
          <t>2026-04-19 07:10</t>
        </is>
      </c>
      <c r="S3651" s="2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3651" t="inlineStr">
        <is>
          <t>https://casino.guru/jitawin-casino-review</t>
        </is>
      </c>
    </row>
    <row r="3652">
      <c r="A3652" s="6" t="inlineStr">
        <is>
          <t>Joebit Casino</t>
        </is>
      </c>
      <c r="B3652" t="inlineStr">
        <is>
          <t>Curacao</t>
        </is>
      </c>
      <c r="C3652" t="n">
        <v>4.9</v>
      </c>
      <c r="G3652" s="3" t="inlineStr">
        <is>
          <t>Yes</t>
        </is>
      </c>
      <c r="H3652" s="3" t="inlineStr">
        <is>
          <t>Yes</t>
        </is>
      </c>
      <c r="I3652" s="3" t="inlineStr">
        <is>
          <t>Yes</t>
        </is>
      </c>
      <c r="J3652" s="4" t="inlineStr">
        <is>
          <t>No</t>
        </is>
      </c>
      <c r="N3652" t="n">
        <v>1</v>
      </c>
      <c r="O3652" t="inlineStr">
        <is>
          <t>casino.guru</t>
        </is>
      </c>
      <c r="P3652" s="7" t="n">
        <v>45888</v>
      </c>
      <c r="Q3652" t="inlineStr">
        <is>
          <t>Yes</t>
        </is>
      </c>
      <c r="R3652" t="inlineStr">
        <is>
          <t>2026-04-19 06:40</t>
        </is>
      </c>
      <c r="S3652" s="2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3652" t="inlineStr">
        <is>
          <t>https://casino.guru/joebit-casino-review</t>
        </is>
      </c>
    </row>
    <row r="3653">
      <c r="A3653" s="6" t="inlineStr">
        <is>
          <t>Justbit Casino</t>
        </is>
      </c>
      <c r="C3653" t="n">
        <v>4.9</v>
      </c>
      <c r="G3653" s="3" t="inlineStr">
        <is>
          <t>Yes</t>
        </is>
      </c>
      <c r="H3653" s="3" t="inlineStr">
        <is>
          <t>Yes</t>
        </is>
      </c>
      <c r="I3653" s="3" t="inlineStr">
        <is>
          <t>Yes</t>
        </is>
      </c>
      <c r="J3653" s="4" t="inlineStr">
        <is>
          <t>No</t>
        </is>
      </c>
      <c r="K3653" s="4" t="inlineStr">
        <is>
          <t>No</t>
        </is>
      </c>
      <c r="N3653" t="n">
        <v>1</v>
      </c>
      <c r="O3653" t="inlineStr">
        <is>
          <t>casino.guru</t>
        </is>
      </c>
      <c r="P3653" s="7" t="n">
        <v>46034</v>
      </c>
      <c r="Q3653" t="inlineStr">
        <is>
          <t>Yes</t>
        </is>
      </c>
      <c r="R3653" t="inlineStr">
        <is>
          <t>2026-04-19 06:21</t>
        </is>
      </c>
      <c r="S3653" s="2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3653" t="inlineStr">
        <is>
          <t>https://casino.guru/justbit-casino-review</t>
        </is>
      </c>
    </row>
    <row r="3654">
      <c r="A3654" s="6" t="inlineStr">
        <is>
          <t>Kaya88 Casino</t>
        </is>
      </c>
      <c r="B3654" t="inlineStr">
        <is>
          <t>Curacao</t>
        </is>
      </c>
      <c r="C3654" t="n">
        <v>4.9</v>
      </c>
      <c r="G3654" s="3" t="inlineStr">
        <is>
          <t>Yes</t>
        </is>
      </c>
      <c r="H3654" s="4" t="inlineStr">
        <is>
          <t>No</t>
        </is>
      </c>
      <c r="I3654" s="4" t="inlineStr">
        <is>
          <t>No</t>
        </is>
      </c>
      <c r="J3654" s="4" t="inlineStr">
        <is>
          <t>No</t>
        </is>
      </c>
      <c r="N3654" t="n">
        <v>1</v>
      </c>
      <c r="O3654" t="inlineStr">
        <is>
          <t>casino.guru</t>
        </is>
      </c>
      <c r="P3654" s="7" t="n">
        <v>45961</v>
      </c>
      <c r="Q3654" t="inlineStr">
        <is>
          <t>Yes</t>
        </is>
      </c>
      <c r="R3654" t="inlineStr">
        <is>
          <t>2026-04-19 06:06</t>
        </is>
      </c>
      <c r="S3654" s="2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T3654" t="inlineStr">
        <is>
          <t>https://casino.guru/kaya88-casino-review</t>
        </is>
      </c>
    </row>
    <row r="3655">
      <c r="A3655" s="6" t="inlineStr">
        <is>
          <t>Khelaghor Casino</t>
        </is>
      </c>
      <c r="B3655" t="inlineStr">
        <is>
          <t>Curacao</t>
        </is>
      </c>
      <c r="C3655" t="n">
        <v>4.9</v>
      </c>
      <c r="G3655" s="3" t="inlineStr">
        <is>
          <t>Yes</t>
        </is>
      </c>
      <c r="H3655" s="4" t="inlineStr">
        <is>
          <t>No</t>
        </is>
      </c>
      <c r="I3655" s="4" t="inlineStr">
        <is>
          <t>No</t>
        </is>
      </c>
      <c r="J3655" s="4" t="inlineStr">
        <is>
          <t>No</t>
        </is>
      </c>
      <c r="N3655" t="n">
        <v>1</v>
      </c>
      <c r="O3655" t="inlineStr">
        <is>
          <t>casino.guru</t>
        </is>
      </c>
      <c r="P3655" s="7" t="n">
        <v>45936</v>
      </c>
      <c r="Q3655" t="inlineStr">
        <is>
          <t>Yes</t>
        </is>
      </c>
      <c r="R3655" t="inlineStr">
        <is>
          <t>2026-04-19 07:04</t>
        </is>
      </c>
      <c r="S3655" s="2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T3655" t="inlineStr">
        <is>
          <t>https://casino.guru/khelaghor-casino-review</t>
        </is>
      </c>
    </row>
    <row r="3656">
      <c r="A3656" s="6" t="inlineStr">
        <is>
          <t>Kirabet Casino</t>
        </is>
      </c>
      <c r="B3656" t="inlineStr">
        <is>
          <t>Curacao</t>
        </is>
      </c>
      <c r="C3656" t="n">
        <v>4.9</v>
      </c>
      <c r="G3656" s="3" t="inlineStr">
        <is>
          <t>Yes</t>
        </is>
      </c>
      <c r="H3656" s="3" t="inlineStr">
        <is>
          <t>Yes</t>
        </is>
      </c>
      <c r="I3656" s="3" t="inlineStr">
        <is>
          <t>Yes</t>
        </is>
      </c>
      <c r="J3656" s="4" t="inlineStr">
        <is>
          <t>No</t>
        </is>
      </c>
      <c r="N3656" t="n">
        <v>1</v>
      </c>
      <c r="O3656" t="inlineStr">
        <is>
          <t>casino.guru</t>
        </is>
      </c>
      <c r="P3656" s="7" t="n">
        <v>46135</v>
      </c>
      <c r="Q3656" t="inlineStr">
        <is>
          <t>Yes</t>
        </is>
      </c>
      <c r="R3656" t="inlineStr">
        <is>
          <t>2026-04-19 06:50</t>
        </is>
      </c>
      <c r="S3656" s="2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3656" t="inlineStr">
        <is>
          <t>https://casino.guru/kirabet-casino-review</t>
        </is>
      </c>
    </row>
    <row r="3657">
      <c r="A3657" s="6" t="inlineStr">
        <is>
          <t>Klikfifa Casino</t>
        </is>
      </c>
      <c r="C3657" t="n">
        <v>4.9</v>
      </c>
      <c r="G3657" s="3" t="inlineStr">
        <is>
          <t>Yes</t>
        </is>
      </c>
      <c r="H3657" s="3" t="inlineStr">
        <is>
          <t>Yes</t>
        </is>
      </c>
      <c r="I3657" s="3" t="inlineStr">
        <is>
          <t>Yes</t>
        </is>
      </c>
      <c r="J3657" s="4" t="inlineStr">
        <is>
          <t>No</t>
        </is>
      </c>
      <c r="N3657" t="n">
        <v>1</v>
      </c>
      <c r="O3657" t="inlineStr">
        <is>
          <t>casino.guru</t>
        </is>
      </c>
      <c r="P3657" s="7" t="n">
        <v>45890</v>
      </c>
      <c r="Q3657" t="inlineStr">
        <is>
          <t>Yes</t>
        </is>
      </c>
      <c r="R3657" t="inlineStr">
        <is>
          <t>2026-04-19 06:22</t>
        </is>
      </c>
      <c r="S3657" s="2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3657" t="inlineStr">
        <is>
          <t>https://casino.guru/klikfifa-casino-review</t>
        </is>
      </c>
    </row>
    <row r="3658">
      <c r="A3658" s="6" t="inlineStr">
        <is>
          <t>LNBet Casino</t>
        </is>
      </c>
      <c r="B3658" t="inlineStr">
        <is>
          <t>Curacao</t>
        </is>
      </c>
      <c r="C3658" t="n">
        <v>4.9</v>
      </c>
      <c r="G3658" s="3" t="inlineStr">
        <is>
          <t>Yes</t>
        </is>
      </c>
      <c r="H3658" s="4" t="inlineStr">
        <is>
          <t>No</t>
        </is>
      </c>
      <c r="I3658" s="4" t="inlineStr">
        <is>
          <t>No</t>
        </is>
      </c>
      <c r="J3658" s="4" t="inlineStr">
        <is>
          <t>No</t>
        </is>
      </c>
      <c r="N3658" t="n">
        <v>1</v>
      </c>
      <c r="O3658" t="inlineStr">
        <is>
          <t>casino.guru</t>
        </is>
      </c>
      <c r="P3658" s="7" t="n">
        <v>45853</v>
      </c>
      <c r="Q3658" t="inlineStr">
        <is>
          <t>Yes</t>
        </is>
      </c>
      <c r="R3658" t="inlineStr">
        <is>
          <t>2026-04-19 06:54</t>
        </is>
      </c>
      <c r="S3658" s="2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T3658" t="inlineStr">
        <is>
          <t>https://casino.guru/lnbet-casino-review</t>
        </is>
      </c>
    </row>
    <row r="3659">
      <c r="A3659" s="6" t="inlineStr">
        <is>
          <t>LUXEBET Casino</t>
        </is>
      </c>
      <c r="C3659" t="n">
        <v>4.9</v>
      </c>
      <c r="G3659" s="3" t="inlineStr">
        <is>
          <t>Yes</t>
        </is>
      </c>
      <c r="H3659" s="3" t="inlineStr">
        <is>
          <t>Yes</t>
        </is>
      </c>
      <c r="I3659" s="3" t="inlineStr">
        <is>
          <t>Yes</t>
        </is>
      </c>
      <c r="J3659" s="4" t="inlineStr">
        <is>
          <t>No</t>
        </is>
      </c>
      <c r="N3659" t="n">
        <v>1</v>
      </c>
      <c r="O3659" t="inlineStr">
        <is>
          <t>casino.guru</t>
        </is>
      </c>
      <c r="P3659" s="7" t="n">
        <v>45975</v>
      </c>
      <c r="Q3659" t="inlineStr">
        <is>
          <t>Yes</t>
        </is>
      </c>
      <c r="R3659" t="inlineStr">
        <is>
          <t>2026-04-19 06:39</t>
        </is>
      </c>
      <c r="S3659" s="2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3659" t="inlineStr">
        <is>
          <t>https://casino.guru/luxebet-casino-review</t>
        </is>
      </c>
    </row>
    <row r="3660">
      <c r="A3660" s="6" t="inlineStr">
        <is>
          <t>Lets Jackpot Casino</t>
        </is>
      </c>
      <c r="B3660" t="inlineStr">
        <is>
          <t>Anjouan</t>
        </is>
      </c>
      <c r="C3660" t="n">
        <v>4.9</v>
      </c>
      <c r="G3660" s="3" t="inlineStr">
        <is>
          <t>Yes</t>
        </is>
      </c>
      <c r="H3660" s="3" t="inlineStr">
        <is>
          <t>Yes</t>
        </is>
      </c>
      <c r="I3660" s="3" t="inlineStr">
        <is>
          <t>Yes</t>
        </is>
      </c>
      <c r="J3660" s="4" t="inlineStr">
        <is>
          <t>No</t>
        </is>
      </c>
      <c r="N3660" t="n">
        <v>1</v>
      </c>
      <c r="O3660" t="inlineStr">
        <is>
          <t>casino.guru</t>
        </is>
      </c>
      <c r="P3660" s="7" t="n">
        <v>45971</v>
      </c>
      <c r="Q3660" t="inlineStr">
        <is>
          <t>Yes</t>
        </is>
      </c>
      <c r="R3660" t="inlineStr">
        <is>
          <t>2026-04-19 06:47</t>
        </is>
      </c>
      <c r="S3660" s="2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3660" t="inlineStr">
        <is>
          <t>https://casino.guru/lets-jackpot-casino-review</t>
        </is>
      </c>
    </row>
    <row r="3661">
      <c r="A3661" s="6" t="inlineStr">
        <is>
          <t>Lion City Bet Casino</t>
        </is>
      </c>
      <c r="C3661" t="n">
        <v>4.9</v>
      </c>
      <c r="G3661" s="3" t="inlineStr">
        <is>
          <t>Yes</t>
        </is>
      </c>
      <c r="H3661" s="3" t="inlineStr">
        <is>
          <t>Yes</t>
        </is>
      </c>
      <c r="I3661" s="3" t="inlineStr">
        <is>
          <t>Yes</t>
        </is>
      </c>
      <c r="J3661" s="3" t="inlineStr">
        <is>
          <t>Yes</t>
        </is>
      </c>
      <c r="N3661" t="n">
        <v>1</v>
      </c>
      <c r="O3661" t="inlineStr">
        <is>
          <t>casino.guru</t>
        </is>
      </c>
      <c r="P3661" s="7" t="n">
        <v>45891</v>
      </c>
      <c r="Q3661" t="inlineStr">
        <is>
          <t>Yes</t>
        </is>
      </c>
      <c r="R3661" t="inlineStr">
        <is>
          <t>2026-04-19 06:26</t>
        </is>
      </c>
      <c r="S3661" s="2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3661" t="inlineStr">
        <is>
          <t>https://casino.guru/lion-city-bet-casino-review</t>
        </is>
      </c>
    </row>
    <row r="3662">
      <c r="A3662" s="6" t="inlineStr">
        <is>
          <t>LuckyBear Casino</t>
        </is>
      </c>
      <c r="B3662" t="inlineStr">
        <is>
          <t>Curacao</t>
        </is>
      </c>
      <c r="C3662" t="n">
        <v>4.9</v>
      </c>
      <c r="G3662" s="3" t="inlineStr">
        <is>
          <t>Yes</t>
        </is>
      </c>
      <c r="H3662" s="3" t="inlineStr">
        <is>
          <t>Yes</t>
        </is>
      </c>
      <c r="I3662" s="3" t="inlineStr">
        <is>
          <t>Yes</t>
        </is>
      </c>
      <c r="J3662" s="4" t="inlineStr">
        <is>
          <t>No</t>
        </is>
      </c>
      <c r="N3662" t="n">
        <v>1</v>
      </c>
      <c r="O3662" t="inlineStr">
        <is>
          <t>casino.guru</t>
        </is>
      </c>
      <c r="P3662" s="7" t="n">
        <v>45859</v>
      </c>
      <c r="Q3662" t="inlineStr">
        <is>
          <t>Yes</t>
        </is>
      </c>
      <c r="R3662" t="inlineStr">
        <is>
          <t>2026-04-19 06:57</t>
        </is>
      </c>
      <c r="S3662" s="2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3662" t="inlineStr">
        <is>
          <t>https://casino.guru/luckybear-casino-review</t>
        </is>
      </c>
    </row>
    <row r="3663">
      <c r="A3663" s="6" t="inlineStr">
        <is>
          <t>Lunar Spins Casino</t>
        </is>
      </c>
      <c r="B3663" t="inlineStr">
        <is>
          <t>MGA</t>
        </is>
      </c>
      <c r="C3663" t="n">
        <v>4.9</v>
      </c>
      <c r="G3663" s="3" t="inlineStr">
        <is>
          <t>Yes</t>
        </is>
      </c>
      <c r="H3663" s="4" t="inlineStr">
        <is>
          <t>No</t>
        </is>
      </c>
      <c r="I3663" s="4" t="inlineStr">
        <is>
          <t>No</t>
        </is>
      </c>
      <c r="J3663" s="4" t="inlineStr">
        <is>
          <t>No</t>
        </is>
      </c>
      <c r="N3663" t="n">
        <v>1</v>
      </c>
      <c r="O3663" t="inlineStr">
        <is>
          <t>casino.guru</t>
        </is>
      </c>
      <c r="P3663" s="7" t="n">
        <v>46076</v>
      </c>
      <c r="Q3663" t="inlineStr">
        <is>
          <t>Yes</t>
        </is>
      </c>
      <c r="R3663" t="inlineStr">
        <is>
          <t>2026-04-19 06:57</t>
        </is>
      </c>
      <c r="S3663" s="2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T3663" t="inlineStr">
        <is>
          <t>https://casino.guru/lunar-spins-casino-review</t>
        </is>
      </c>
    </row>
    <row r="3664">
      <c r="A3664" s="6" t="inlineStr">
        <is>
          <t>M99 Casino</t>
        </is>
      </c>
      <c r="B3664" t="inlineStr">
        <is>
          <t>Curacao</t>
        </is>
      </c>
      <c r="C3664" t="n">
        <v>4.9</v>
      </c>
      <c r="G3664" s="3" t="inlineStr">
        <is>
          <t>Yes</t>
        </is>
      </c>
      <c r="H3664" s="4" t="inlineStr">
        <is>
          <t>No</t>
        </is>
      </c>
      <c r="I3664" s="4" t="inlineStr">
        <is>
          <t>No</t>
        </is>
      </c>
      <c r="J3664" s="4" t="inlineStr">
        <is>
          <t>No</t>
        </is>
      </c>
      <c r="N3664" t="n">
        <v>1</v>
      </c>
      <c r="O3664" t="inlineStr">
        <is>
          <t>casino.guru</t>
        </is>
      </c>
      <c r="P3664" s="7" t="n">
        <v>45882</v>
      </c>
      <c r="Q3664" t="inlineStr">
        <is>
          <t>Yes</t>
        </is>
      </c>
      <c r="R3664" t="inlineStr">
        <is>
          <t>2026-04-19 06:44</t>
        </is>
      </c>
      <c r="S3664" s="2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T3664" t="inlineStr">
        <is>
          <t>https://casino.guru/m99-casino-review</t>
        </is>
      </c>
    </row>
    <row r="3665">
      <c r="A3665" s="6" t="inlineStr">
        <is>
          <t>MACAU442.NET Casino</t>
        </is>
      </c>
      <c r="C3665" t="n">
        <v>4.9</v>
      </c>
      <c r="G3665" s="3" t="inlineStr">
        <is>
          <t>Yes</t>
        </is>
      </c>
      <c r="H3665" s="4" t="inlineStr">
        <is>
          <t>No</t>
        </is>
      </c>
      <c r="I3665" s="4" t="inlineStr">
        <is>
          <t>No</t>
        </is>
      </c>
      <c r="J3665" s="4" t="inlineStr">
        <is>
          <t>No</t>
        </is>
      </c>
      <c r="N3665" t="n">
        <v>1</v>
      </c>
      <c r="O3665" t="inlineStr">
        <is>
          <t>casino.guru</t>
        </is>
      </c>
      <c r="P3665" s="7" t="n">
        <v>45992</v>
      </c>
      <c r="Q3665" t="inlineStr">
        <is>
          <t>Yes</t>
        </is>
      </c>
      <c r="R3665" t="inlineStr">
        <is>
          <t>2026-04-19 06:15</t>
        </is>
      </c>
      <c r="S3665" s="2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T3665" t="inlineStr">
        <is>
          <t>https://casino.guru/macau442-net-casino-review</t>
        </is>
      </c>
    </row>
    <row r="3666">
      <c r="A3666" s="6" t="inlineStr">
        <is>
          <t>MAHA168 Casino</t>
        </is>
      </c>
      <c r="C3666" t="n">
        <v>4.9</v>
      </c>
      <c r="G3666" s="3" t="inlineStr">
        <is>
          <t>Yes</t>
        </is>
      </c>
      <c r="H3666" s="3" t="inlineStr">
        <is>
          <t>Yes</t>
        </is>
      </c>
      <c r="I3666" s="3" t="inlineStr">
        <is>
          <t>Yes</t>
        </is>
      </c>
      <c r="J3666" s="4" t="inlineStr">
        <is>
          <t>No</t>
        </is>
      </c>
      <c r="N3666" t="n">
        <v>1</v>
      </c>
      <c r="O3666" t="inlineStr">
        <is>
          <t>casino.guru</t>
        </is>
      </c>
      <c r="P3666" s="7" t="n">
        <v>46059</v>
      </c>
      <c r="Q3666" t="inlineStr">
        <is>
          <t>Yes</t>
        </is>
      </c>
      <c r="R3666" t="inlineStr">
        <is>
          <t>2026-04-19 06:24</t>
        </is>
      </c>
      <c r="S3666" s="2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3666" t="inlineStr">
        <is>
          <t>https://casino.guru/maha168-casino-review</t>
        </is>
      </c>
    </row>
    <row r="3667">
      <c r="A3667" s="6" t="inlineStr">
        <is>
          <t>MANU888 Casino</t>
        </is>
      </c>
      <c r="B3667" t="inlineStr">
        <is>
          <t>Curacao</t>
        </is>
      </c>
      <c r="C3667" t="n">
        <v>4.9</v>
      </c>
      <c r="G3667" s="3" t="inlineStr">
        <is>
          <t>Yes</t>
        </is>
      </c>
      <c r="H3667" s="3" t="inlineStr">
        <is>
          <t>Yes</t>
        </is>
      </c>
      <c r="I3667" s="3" t="inlineStr">
        <is>
          <t>Yes</t>
        </is>
      </c>
      <c r="J3667" s="4" t="inlineStr">
        <is>
          <t>No</t>
        </is>
      </c>
      <c r="N3667" t="n">
        <v>1</v>
      </c>
      <c r="O3667" t="inlineStr">
        <is>
          <t>casino.guru</t>
        </is>
      </c>
      <c r="P3667" s="7" t="n">
        <v>45954</v>
      </c>
      <c r="Q3667" t="inlineStr">
        <is>
          <t>Yes</t>
        </is>
      </c>
      <c r="R3667" t="inlineStr">
        <is>
          <t>2026-04-19 06:49</t>
        </is>
      </c>
      <c r="S3667" s="2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3667" t="inlineStr">
        <is>
          <t>https://casino.guru/manu888-casino-review</t>
        </is>
      </c>
    </row>
    <row r="3668">
      <c r="A3668" s="6" t="inlineStr">
        <is>
          <t>MCW Casino</t>
        </is>
      </c>
      <c r="B3668" t="inlineStr">
        <is>
          <t>Curacao</t>
        </is>
      </c>
      <c r="C3668" t="n">
        <v>4.9</v>
      </c>
      <c r="G3668" s="3" t="inlineStr">
        <is>
          <t>Yes</t>
        </is>
      </c>
      <c r="H3668" s="3" t="inlineStr">
        <is>
          <t>Yes</t>
        </is>
      </c>
      <c r="I3668" s="3" t="inlineStr">
        <is>
          <t>Yes</t>
        </is>
      </c>
      <c r="J3668" s="4" t="inlineStr">
        <is>
          <t>No</t>
        </is>
      </c>
      <c r="N3668" t="n">
        <v>1</v>
      </c>
      <c r="O3668" t="inlineStr">
        <is>
          <t>casino.guru</t>
        </is>
      </c>
      <c r="P3668" s="7" t="n">
        <v>46128</v>
      </c>
      <c r="Q3668" t="inlineStr">
        <is>
          <t>Yes</t>
        </is>
      </c>
      <c r="R3668" t="inlineStr">
        <is>
          <t>2026-04-19 06:47</t>
        </is>
      </c>
      <c r="S3668" s="2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3668" t="inlineStr">
        <is>
          <t>https://casino.guru/mcw-casino-review</t>
        </is>
      </c>
    </row>
    <row r="3669">
      <c r="A3669" s="6" t="inlineStr">
        <is>
          <t>MD88 Casino</t>
        </is>
      </c>
      <c r="B3669" t="inlineStr">
        <is>
          <t>Curacao</t>
        </is>
      </c>
      <c r="C3669" t="n">
        <v>4.9</v>
      </c>
      <c r="G3669" s="3" t="inlineStr">
        <is>
          <t>Yes</t>
        </is>
      </c>
      <c r="H3669" s="3" t="inlineStr">
        <is>
          <t>Yes</t>
        </is>
      </c>
      <c r="I3669" s="3" t="inlineStr">
        <is>
          <t>Yes</t>
        </is>
      </c>
      <c r="J3669" s="4" t="inlineStr">
        <is>
          <t>No</t>
        </is>
      </c>
      <c r="N3669" t="n">
        <v>1</v>
      </c>
      <c r="O3669" t="inlineStr">
        <is>
          <t>casino.guru</t>
        </is>
      </c>
      <c r="P3669" s="7" t="n">
        <v>46050</v>
      </c>
      <c r="Q3669" t="inlineStr">
        <is>
          <t>Yes</t>
        </is>
      </c>
      <c r="R3669" t="inlineStr">
        <is>
          <t>2026-04-19 06:21</t>
        </is>
      </c>
      <c r="S3669" s="2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3669" t="inlineStr">
        <is>
          <t>https://casino.guru/md88-casino-review</t>
        </is>
      </c>
    </row>
    <row r="3670">
      <c r="A3670" s="6" t="inlineStr">
        <is>
          <t>MVBET88 Casino</t>
        </is>
      </c>
      <c r="C3670" t="n">
        <v>4.9</v>
      </c>
      <c r="G3670" s="3" t="inlineStr">
        <is>
          <t>Yes</t>
        </is>
      </c>
      <c r="H3670" s="3" t="inlineStr">
        <is>
          <t>Yes</t>
        </is>
      </c>
      <c r="I3670" s="3" t="inlineStr">
        <is>
          <t>Yes</t>
        </is>
      </c>
      <c r="J3670" s="4" t="inlineStr">
        <is>
          <t>No</t>
        </is>
      </c>
      <c r="N3670" t="n">
        <v>1</v>
      </c>
      <c r="O3670" t="inlineStr">
        <is>
          <t>casino.guru</t>
        </is>
      </c>
      <c r="P3670" s="7" t="n">
        <v>45848</v>
      </c>
      <c r="Q3670" t="inlineStr">
        <is>
          <t>Yes</t>
        </is>
      </c>
      <c r="R3670" t="inlineStr">
        <is>
          <t>2026-04-19 06:29</t>
        </is>
      </c>
      <c r="S3670" s="2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3670" t="inlineStr">
        <is>
          <t>https://casino.guru/mvbet88-casino-review</t>
        </is>
      </c>
    </row>
    <row r="3671">
      <c r="A3671" s="6" t="inlineStr">
        <is>
          <t>Mamak24 Casino</t>
        </is>
      </c>
      <c r="B3671" t="inlineStr">
        <is>
          <t>Curacao</t>
        </is>
      </c>
      <c r="C3671" t="n">
        <v>4.9</v>
      </c>
      <c r="G3671" s="3" t="inlineStr">
        <is>
          <t>Yes</t>
        </is>
      </c>
      <c r="H3671" s="3" t="inlineStr">
        <is>
          <t>Yes</t>
        </is>
      </c>
      <c r="I3671" s="3" t="inlineStr">
        <is>
          <t>Yes</t>
        </is>
      </c>
      <c r="J3671" s="4" t="inlineStr">
        <is>
          <t>No</t>
        </is>
      </c>
      <c r="N3671" t="n">
        <v>1</v>
      </c>
      <c r="O3671" t="inlineStr">
        <is>
          <t>casino.guru</t>
        </is>
      </c>
      <c r="P3671" s="7" t="n">
        <v>45898</v>
      </c>
      <c r="Q3671" t="inlineStr">
        <is>
          <t>Yes</t>
        </is>
      </c>
      <c r="R3671" t="inlineStr">
        <is>
          <t>2026-04-19 07:01</t>
        </is>
      </c>
      <c r="S3671" s="2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3671" t="inlineStr">
        <is>
          <t>https://casino.guru/mamak24-casino-review</t>
        </is>
      </c>
    </row>
    <row r="3672">
      <c r="A3672" s="6" t="inlineStr">
        <is>
          <t>Mega Cricket World Casino</t>
        </is>
      </c>
      <c r="B3672" t="inlineStr">
        <is>
          <t>Curacao</t>
        </is>
      </c>
      <c r="C3672" t="n">
        <v>4.9</v>
      </c>
      <c r="G3672" s="3" t="inlineStr">
        <is>
          <t>Yes</t>
        </is>
      </c>
      <c r="H3672" s="3" t="inlineStr">
        <is>
          <t>Yes</t>
        </is>
      </c>
      <c r="I3672" s="3" t="inlineStr">
        <is>
          <t>Yes</t>
        </is>
      </c>
      <c r="J3672" s="4" t="inlineStr">
        <is>
          <t>No</t>
        </is>
      </c>
      <c r="N3672" t="n">
        <v>1</v>
      </c>
      <c r="O3672" t="inlineStr">
        <is>
          <t>casino.guru</t>
        </is>
      </c>
      <c r="P3672" s="7" t="n">
        <v>45963</v>
      </c>
      <c r="Q3672" t="inlineStr">
        <is>
          <t>Yes</t>
        </is>
      </c>
      <c r="R3672" t="inlineStr">
        <is>
          <t>2026-04-19 07:05</t>
        </is>
      </c>
      <c r="S3672" s="2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3672" t="inlineStr">
        <is>
          <t>https://casino.guru/mega-cricket-world-casino-review</t>
        </is>
      </c>
    </row>
    <row r="3673">
      <c r="A3673" s="6" t="inlineStr">
        <is>
          <t>Milyon88 Casino</t>
        </is>
      </c>
      <c r="B3673" t="inlineStr">
        <is>
          <t>Curacao</t>
        </is>
      </c>
      <c r="C3673" t="n">
        <v>4.9</v>
      </c>
      <c r="G3673" s="3" t="inlineStr">
        <is>
          <t>Yes</t>
        </is>
      </c>
      <c r="H3673" s="4" t="inlineStr">
        <is>
          <t>No</t>
        </is>
      </c>
      <c r="I3673" s="4" t="inlineStr">
        <is>
          <t>No</t>
        </is>
      </c>
      <c r="J3673" s="4" t="inlineStr">
        <is>
          <t>No</t>
        </is>
      </c>
      <c r="N3673" t="n">
        <v>1</v>
      </c>
      <c r="O3673" t="inlineStr">
        <is>
          <t>casino.guru</t>
        </is>
      </c>
      <c r="P3673" s="7" t="n">
        <v>45985</v>
      </c>
      <c r="Q3673" t="inlineStr">
        <is>
          <t>Yes</t>
        </is>
      </c>
      <c r="R3673" t="inlineStr">
        <is>
          <t>2026-04-19 06:40</t>
        </is>
      </c>
      <c r="S3673" s="2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T3673" t="inlineStr">
        <is>
          <t>https://casino.guru/milyon88-casino-review</t>
        </is>
      </c>
    </row>
    <row r="3674">
      <c r="A3674" s="6" t="inlineStr">
        <is>
          <t>Mr.Cat Casino</t>
        </is>
      </c>
      <c r="B3674" t="inlineStr">
        <is>
          <t>Curacao</t>
        </is>
      </c>
      <c r="C3674" t="n">
        <v>4.9</v>
      </c>
      <c r="G3674" s="3" t="inlineStr">
        <is>
          <t>Yes</t>
        </is>
      </c>
      <c r="H3674" s="3" t="inlineStr">
        <is>
          <t>Yes</t>
        </is>
      </c>
      <c r="I3674" s="3" t="inlineStr">
        <is>
          <t>Yes</t>
        </is>
      </c>
      <c r="J3674" s="4" t="inlineStr">
        <is>
          <t>No</t>
        </is>
      </c>
      <c r="K3674" s="3" t="inlineStr">
        <is>
          <t>Yes</t>
        </is>
      </c>
      <c r="N3674" t="n">
        <v>1</v>
      </c>
      <c r="O3674" t="inlineStr">
        <is>
          <t>casino.guru</t>
        </is>
      </c>
      <c r="P3674" s="7" t="n">
        <v>45923</v>
      </c>
      <c r="Q3674" t="inlineStr">
        <is>
          <t>Yes</t>
        </is>
      </c>
      <c r="R3674" t="inlineStr">
        <is>
          <t>2026-04-19 06:34</t>
        </is>
      </c>
      <c r="S3674" s="2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T3674" t="inlineStr">
        <is>
          <t>https://casino.guru/mr-cat-casino-review</t>
        </is>
      </c>
    </row>
    <row r="3675">
      <c r="A3675" s="6" t="inlineStr">
        <is>
          <t>MrWin5 Casino</t>
        </is>
      </c>
      <c r="B3675" t="inlineStr">
        <is>
          <t>Curacao</t>
        </is>
      </c>
      <c r="C3675" t="n">
        <v>4.9</v>
      </c>
      <c r="G3675" s="3" t="inlineStr">
        <is>
          <t>Yes</t>
        </is>
      </c>
      <c r="H3675" s="3" t="inlineStr">
        <is>
          <t>Yes</t>
        </is>
      </c>
      <c r="I3675" s="3" t="inlineStr">
        <is>
          <t>Yes</t>
        </is>
      </c>
      <c r="J3675" s="4" t="inlineStr">
        <is>
          <t>No</t>
        </is>
      </c>
      <c r="N3675" t="n">
        <v>1</v>
      </c>
      <c r="O3675" t="inlineStr">
        <is>
          <t>casino.guru</t>
        </is>
      </c>
      <c r="P3675" s="7" t="n">
        <v>46140</v>
      </c>
      <c r="Q3675" t="inlineStr">
        <is>
          <t>Yes</t>
        </is>
      </c>
      <c r="R3675" t="inlineStr">
        <is>
          <t>2026-05-01 18:15</t>
        </is>
      </c>
      <c r="S3675" s="2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3675" t="inlineStr">
        <is>
          <t>https://casino.guru/mrwin5-casino-review</t>
        </is>
      </c>
    </row>
    <row r="3676">
      <c r="A3676" s="6" t="inlineStr">
        <is>
          <t>Mwin8 Casino</t>
        </is>
      </c>
      <c r="B3676" t="inlineStr">
        <is>
          <t>Curacao</t>
        </is>
      </c>
      <c r="C3676" t="n">
        <v>4.9</v>
      </c>
      <c r="G3676" s="3" t="inlineStr">
        <is>
          <t>Yes</t>
        </is>
      </c>
      <c r="H3676" s="3" t="inlineStr">
        <is>
          <t>Yes</t>
        </is>
      </c>
      <c r="I3676" s="3" t="inlineStr">
        <is>
          <t>Yes</t>
        </is>
      </c>
      <c r="J3676" s="4" t="inlineStr">
        <is>
          <t>No</t>
        </is>
      </c>
      <c r="N3676" t="n">
        <v>1</v>
      </c>
      <c r="O3676" t="inlineStr">
        <is>
          <t>casino.guru</t>
        </is>
      </c>
      <c r="P3676" s="7" t="n">
        <v>45965</v>
      </c>
      <c r="Q3676" t="inlineStr">
        <is>
          <t>Yes</t>
        </is>
      </c>
      <c r="R3676" t="inlineStr">
        <is>
          <t>2026-04-19 06:36</t>
        </is>
      </c>
      <c r="S3676" s="2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3676" t="inlineStr">
        <is>
          <t>https://casino.guru/mwin8-casino-review</t>
        </is>
      </c>
    </row>
    <row r="3677">
      <c r="A3677" s="6" t="inlineStr">
        <is>
          <t>Naga888 Casino</t>
        </is>
      </c>
      <c r="C3677" t="n">
        <v>4.9</v>
      </c>
      <c r="G3677" s="3" t="inlineStr">
        <is>
          <t>Yes</t>
        </is>
      </c>
      <c r="H3677" s="4" t="inlineStr">
        <is>
          <t>No</t>
        </is>
      </c>
      <c r="I3677" s="4" t="inlineStr">
        <is>
          <t>No</t>
        </is>
      </c>
      <c r="J3677" s="4" t="inlineStr">
        <is>
          <t>No</t>
        </is>
      </c>
      <c r="N3677" t="n">
        <v>1</v>
      </c>
      <c r="O3677" t="inlineStr">
        <is>
          <t>casino.guru</t>
        </is>
      </c>
      <c r="P3677" s="7" t="n">
        <v>45847</v>
      </c>
      <c r="Q3677" t="inlineStr">
        <is>
          <t>Yes</t>
        </is>
      </c>
      <c r="R3677" t="inlineStr">
        <is>
          <t>2026-04-19 06:35</t>
        </is>
      </c>
      <c r="S3677" s="2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T3677" t="inlineStr">
        <is>
          <t>https://casino.guru/naga888-casino-review</t>
        </is>
      </c>
    </row>
    <row r="3678">
      <c r="A3678" s="6" t="inlineStr">
        <is>
          <t>Nagad88 Casino</t>
        </is>
      </c>
      <c r="B3678" t="inlineStr">
        <is>
          <t>Curacao</t>
        </is>
      </c>
      <c r="C3678" t="n">
        <v>4.9</v>
      </c>
      <c r="G3678" s="3" t="inlineStr">
        <is>
          <t>Yes</t>
        </is>
      </c>
      <c r="H3678" s="4" t="inlineStr">
        <is>
          <t>No</t>
        </is>
      </c>
      <c r="I3678" s="4" t="inlineStr">
        <is>
          <t>No</t>
        </is>
      </c>
      <c r="J3678" s="4" t="inlineStr">
        <is>
          <t>No</t>
        </is>
      </c>
      <c r="N3678" t="n">
        <v>1</v>
      </c>
      <c r="O3678" t="inlineStr">
        <is>
          <t>casino.guru</t>
        </is>
      </c>
      <c r="P3678" s="7" t="n">
        <v>45952</v>
      </c>
      <c r="Q3678" t="inlineStr">
        <is>
          <t>Yes</t>
        </is>
      </c>
      <c r="R3678" t="inlineStr">
        <is>
          <t>2026-04-19 06:34</t>
        </is>
      </c>
      <c r="S3678" s="2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T3678" t="inlineStr">
        <is>
          <t>https://casino.guru/nagad88-casino-review</t>
        </is>
      </c>
    </row>
    <row r="3679">
      <c r="A3679" s="6" t="inlineStr">
        <is>
          <t>Non-Gamstop Casino</t>
        </is>
      </c>
      <c r="B3679" t="inlineStr">
        <is>
          <t>Anjouan</t>
        </is>
      </c>
      <c r="C3679" t="n">
        <v>4.9</v>
      </c>
      <c r="G3679" s="3" t="inlineStr">
        <is>
          <t>Yes</t>
        </is>
      </c>
      <c r="H3679" s="4" t="inlineStr">
        <is>
          <t>No</t>
        </is>
      </c>
      <c r="I3679" s="4" t="inlineStr">
        <is>
          <t>No</t>
        </is>
      </c>
      <c r="J3679" s="4" t="inlineStr">
        <is>
          <t>No</t>
        </is>
      </c>
      <c r="N3679" t="n">
        <v>1</v>
      </c>
      <c r="O3679" t="inlineStr">
        <is>
          <t>casino.guru</t>
        </is>
      </c>
      <c r="P3679" s="7" t="n">
        <v>46120</v>
      </c>
      <c r="Q3679" t="inlineStr">
        <is>
          <t>Yes</t>
        </is>
      </c>
      <c r="R3679" t="inlineStr">
        <is>
          <t>2026-04-19 06:33</t>
        </is>
      </c>
      <c r="S3679" s="2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T3679" t="inlineStr">
        <is>
          <t>https://casino.guru/non-gamstop-casino-review</t>
        </is>
      </c>
    </row>
    <row r="3680">
      <c r="A3680" s="6" t="inlineStr">
        <is>
          <t>Okbajee Casino</t>
        </is>
      </c>
      <c r="B3680" t="inlineStr">
        <is>
          <t>Curacao</t>
        </is>
      </c>
      <c r="C3680" t="n">
        <v>4.9</v>
      </c>
      <c r="G3680" s="3" t="inlineStr">
        <is>
          <t>Yes</t>
        </is>
      </c>
      <c r="H3680" s="4" t="inlineStr">
        <is>
          <t>No</t>
        </is>
      </c>
      <c r="I3680" s="4" t="inlineStr">
        <is>
          <t>No</t>
        </is>
      </c>
      <c r="J3680" s="4" t="inlineStr">
        <is>
          <t>No</t>
        </is>
      </c>
      <c r="N3680" t="n">
        <v>1</v>
      </c>
      <c r="O3680" t="inlineStr">
        <is>
          <t>casino.guru</t>
        </is>
      </c>
      <c r="P3680" s="7" t="n">
        <v>45960</v>
      </c>
      <c r="Q3680" t="inlineStr">
        <is>
          <t>Yes</t>
        </is>
      </c>
      <c r="R3680" t="inlineStr">
        <is>
          <t>2026-04-19 06:49</t>
        </is>
      </c>
      <c r="S3680" s="2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T3680" t="inlineStr">
        <is>
          <t>https://casino.guru/okbajee-casino-review</t>
        </is>
      </c>
    </row>
    <row r="3681">
      <c r="A3681" s="6" t="inlineStr">
        <is>
          <t>Olipsbet Casino</t>
        </is>
      </c>
      <c r="B3681" t="inlineStr">
        <is>
          <t>Curacao</t>
        </is>
      </c>
      <c r="C3681" t="n">
        <v>4.9</v>
      </c>
      <c r="G3681" s="3" t="inlineStr">
        <is>
          <t>Yes</t>
        </is>
      </c>
      <c r="H3681" s="3" t="inlineStr">
        <is>
          <t>Yes</t>
        </is>
      </c>
      <c r="I3681" s="3" t="inlineStr">
        <is>
          <t>Yes</t>
        </is>
      </c>
      <c r="J3681" s="4" t="inlineStr">
        <is>
          <t>No</t>
        </is>
      </c>
      <c r="N3681" t="n">
        <v>1</v>
      </c>
      <c r="O3681" t="inlineStr">
        <is>
          <t>casino.guru</t>
        </is>
      </c>
      <c r="P3681" s="7" t="n">
        <v>46117</v>
      </c>
      <c r="Q3681" t="inlineStr">
        <is>
          <t>Yes</t>
        </is>
      </c>
      <c r="R3681" t="inlineStr">
        <is>
          <t>2026-04-19 07:13</t>
        </is>
      </c>
      <c r="S3681" s="2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3681" t="inlineStr">
        <is>
          <t>https://casino.guru/olipsbet-casino-review</t>
        </is>
      </c>
    </row>
    <row r="3682">
      <c r="A3682" s="6" t="inlineStr">
        <is>
          <t>PHDream Casino</t>
        </is>
      </c>
      <c r="C3682" t="n">
        <v>4.9</v>
      </c>
      <c r="G3682" s="3" t="inlineStr">
        <is>
          <t>Yes</t>
        </is>
      </c>
      <c r="H3682" s="3" t="inlineStr">
        <is>
          <t>Yes</t>
        </is>
      </c>
      <c r="I3682" s="3" t="inlineStr">
        <is>
          <t>Yes</t>
        </is>
      </c>
      <c r="J3682" s="4" t="inlineStr">
        <is>
          <t>No</t>
        </is>
      </c>
      <c r="N3682" t="n">
        <v>1</v>
      </c>
      <c r="O3682" t="inlineStr">
        <is>
          <t>casino.guru</t>
        </is>
      </c>
      <c r="P3682" s="7" t="n">
        <v>46107</v>
      </c>
      <c r="Q3682" t="inlineStr">
        <is>
          <t>Yes</t>
        </is>
      </c>
      <c r="R3682" t="inlineStr">
        <is>
          <t>2026-04-19 06:39</t>
        </is>
      </c>
      <c r="S3682" s="2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3682" t="inlineStr">
        <is>
          <t>https://casino.guru/phdream-casino-review</t>
        </is>
      </c>
    </row>
    <row r="3683">
      <c r="A3683" s="6" t="inlineStr">
        <is>
          <t>PHLWINner Casino</t>
        </is>
      </c>
      <c r="C3683" t="n">
        <v>4.9</v>
      </c>
      <c r="G3683" s="3" t="inlineStr">
        <is>
          <t>Yes</t>
        </is>
      </c>
      <c r="H3683" s="3" t="inlineStr">
        <is>
          <t>Yes</t>
        </is>
      </c>
      <c r="I3683" s="3" t="inlineStr">
        <is>
          <t>Yes</t>
        </is>
      </c>
      <c r="J3683" s="4" t="inlineStr">
        <is>
          <t>No</t>
        </is>
      </c>
      <c r="N3683" t="n">
        <v>1</v>
      </c>
      <c r="O3683" t="inlineStr">
        <is>
          <t>casino.guru</t>
        </is>
      </c>
      <c r="P3683" s="7" t="n">
        <v>46065</v>
      </c>
      <c r="Q3683" t="inlineStr">
        <is>
          <t>Yes</t>
        </is>
      </c>
      <c r="R3683" t="inlineStr">
        <is>
          <t>2026-04-19 06:39</t>
        </is>
      </c>
      <c r="S3683" s="2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3683" t="inlineStr">
        <is>
          <t>https://casino.guru/phlwinner-casino-review</t>
        </is>
      </c>
    </row>
    <row r="3684">
      <c r="A3684" s="6" t="inlineStr">
        <is>
          <t>PesoBet Casino</t>
        </is>
      </c>
      <c r="B3684" t="inlineStr">
        <is>
          <t>Curacao</t>
        </is>
      </c>
      <c r="C3684" t="n">
        <v>4.9</v>
      </c>
      <c r="G3684" s="3" t="inlineStr">
        <is>
          <t>Yes</t>
        </is>
      </c>
      <c r="H3684" s="4" t="inlineStr">
        <is>
          <t>No</t>
        </is>
      </c>
      <c r="I3684" s="4" t="inlineStr">
        <is>
          <t>No</t>
        </is>
      </c>
      <c r="J3684" s="4" t="inlineStr">
        <is>
          <t>No</t>
        </is>
      </c>
      <c r="N3684" t="n">
        <v>1</v>
      </c>
      <c r="O3684" t="inlineStr">
        <is>
          <t>casino.guru</t>
        </is>
      </c>
      <c r="P3684" s="7" t="n">
        <v>46132</v>
      </c>
      <c r="Q3684" t="inlineStr">
        <is>
          <t>Yes</t>
        </is>
      </c>
      <c r="R3684" t="inlineStr">
        <is>
          <t>2026-04-19 06:39</t>
        </is>
      </c>
      <c r="S3684" s="2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T3684" t="inlineStr">
        <is>
          <t>https://casino.guru/pesobet-casino-review</t>
        </is>
      </c>
    </row>
    <row r="3685">
      <c r="A3685" s="6" t="inlineStr">
        <is>
          <t>PirateSpins Casino</t>
        </is>
      </c>
      <c r="C3685" t="n">
        <v>4.9</v>
      </c>
      <c r="G3685" s="3" t="inlineStr">
        <is>
          <t>Yes</t>
        </is>
      </c>
      <c r="H3685" s="3" t="inlineStr">
        <is>
          <t>Yes</t>
        </is>
      </c>
      <c r="I3685" s="3" t="inlineStr">
        <is>
          <t>Yes</t>
        </is>
      </c>
      <c r="J3685" s="4" t="inlineStr">
        <is>
          <t>No</t>
        </is>
      </c>
      <c r="N3685" t="n">
        <v>1</v>
      </c>
      <c r="O3685" t="inlineStr">
        <is>
          <t>casino.guru</t>
        </is>
      </c>
      <c r="P3685" s="7" t="n">
        <v>45929</v>
      </c>
      <c r="Q3685" t="inlineStr">
        <is>
          <t>Yes</t>
        </is>
      </c>
      <c r="R3685" t="inlineStr">
        <is>
          <t>2026-04-19 06:24</t>
        </is>
      </c>
      <c r="S3685" s="2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3685" t="inlineStr">
        <is>
          <t>https://casino.guru/piratespins-casino-review</t>
        </is>
      </c>
    </row>
    <row r="3686">
      <c r="A3686" s="6" t="inlineStr">
        <is>
          <t>Planet Of Bets Casino</t>
        </is>
      </c>
      <c r="B3686" t="inlineStr">
        <is>
          <t>Anjouan</t>
        </is>
      </c>
      <c r="C3686" t="n">
        <v>4.9</v>
      </c>
      <c r="G3686" s="3" t="inlineStr">
        <is>
          <t>Yes</t>
        </is>
      </c>
      <c r="H3686" s="3" t="inlineStr">
        <is>
          <t>Yes</t>
        </is>
      </c>
      <c r="I3686" s="3" t="inlineStr">
        <is>
          <t>Yes</t>
        </is>
      </c>
      <c r="J3686" s="4" t="inlineStr">
        <is>
          <t>No</t>
        </is>
      </c>
      <c r="K3686" s="3" t="inlineStr">
        <is>
          <t>Yes</t>
        </is>
      </c>
      <c r="N3686" t="n">
        <v>1</v>
      </c>
      <c r="O3686" t="inlineStr">
        <is>
          <t>casino.guru</t>
        </is>
      </c>
      <c r="P3686" s="7" t="n">
        <v>45901</v>
      </c>
      <c r="Q3686" t="inlineStr">
        <is>
          <t>Yes</t>
        </is>
      </c>
      <c r="R3686" t="inlineStr">
        <is>
          <t>2026-04-19 06:11</t>
        </is>
      </c>
      <c r="S3686" s="2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T3686" t="inlineStr">
        <is>
          <t>https://casino.guru/planet-of-bets-casino-review</t>
        </is>
      </c>
    </row>
    <row r="3687">
      <c r="A3687" s="6" t="inlineStr">
        <is>
          <t>Play2Win.bet casino</t>
        </is>
      </c>
      <c r="B3687" t="inlineStr">
        <is>
          <t>Curacao</t>
        </is>
      </c>
      <c r="C3687" t="n">
        <v>4.9</v>
      </c>
      <c r="G3687" s="3" t="inlineStr">
        <is>
          <t>Yes</t>
        </is>
      </c>
      <c r="H3687" s="4" t="inlineStr">
        <is>
          <t>No</t>
        </is>
      </c>
      <c r="I3687" s="4" t="inlineStr">
        <is>
          <t>No</t>
        </is>
      </c>
      <c r="J3687" s="4" t="inlineStr">
        <is>
          <t>No</t>
        </is>
      </c>
      <c r="N3687" t="n">
        <v>1</v>
      </c>
      <c r="O3687" t="inlineStr">
        <is>
          <t>casino.guru</t>
        </is>
      </c>
      <c r="P3687" s="7" t="n">
        <v>45860</v>
      </c>
      <c r="Q3687" t="inlineStr">
        <is>
          <t>Yes</t>
        </is>
      </c>
      <c r="R3687" t="inlineStr">
        <is>
          <t>2026-04-19 06:58</t>
        </is>
      </c>
      <c r="S3687" s="2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T3687" t="inlineStr">
        <is>
          <t>https://casino.guru/play2win-bet-casino-review</t>
        </is>
      </c>
    </row>
    <row r="3688">
      <c r="A3688" s="6" t="inlineStr">
        <is>
          <t>PlayAUD Casino</t>
        </is>
      </c>
      <c r="B3688" t="inlineStr">
        <is>
          <t>Curacao</t>
        </is>
      </c>
      <c r="C3688" t="n">
        <v>4.9</v>
      </c>
      <c r="G3688" s="3" t="inlineStr">
        <is>
          <t>Yes</t>
        </is>
      </c>
      <c r="H3688" s="4" t="inlineStr">
        <is>
          <t>No</t>
        </is>
      </c>
      <c r="I3688" s="4" t="inlineStr">
        <is>
          <t>No</t>
        </is>
      </c>
      <c r="J3688" s="4" t="inlineStr">
        <is>
          <t>No</t>
        </is>
      </c>
      <c r="N3688" t="n">
        <v>1</v>
      </c>
      <c r="O3688" t="inlineStr">
        <is>
          <t>casino.guru</t>
        </is>
      </c>
      <c r="P3688" s="7" t="n">
        <v>45832</v>
      </c>
      <c r="Q3688" t="inlineStr">
        <is>
          <t>Yes</t>
        </is>
      </c>
      <c r="R3688" t="inlineStr">
        <is>
          <t>2026-04-19 06:56</t>
        </is>
      </c>
      <c r="S3688" s="2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T3688" t="inlineStr">
        <is>
          <t>https://casino.guru/playaud-casino-review</t>
        </is>
      </c>
    </row>
    <row r="3689">
      <c r="A3689" s="6" t="inlineStr">
        <is>
          <t>Queenwin Casino</t>
        </is>
      </c>
      <c r="B3689" t="inlineStr">
        <is>
          <t>MGA</t>
        </is>
      </c>
      <c r="C3689" t="n">
        <v>4.9</v>
      </c>
      <c r="G3689" s="3" t="inlineStr">
        <is>
          <t>Yes</t>
        </is>
      </c>
      <c r="H3689" s="3" t="inlineStr">
        <is>
          <t>Yes</t>
        </is>
      </c>
      <c r="I3689" s="3" t="inlineStr">
        <is>
          <t>Yes</t>
        </is>
      </c>
      <c r="J3689" s="4" t="inlineStr">
        <is>
          <t>No</t>
        </is>
      </c>
      <c r="K3689" s="3" t="inlineStr">
        <is>
          <t>Yes</t>
        </is>
      </c>
      <c r="N3689" t="n">
        <v>1</v>
      </c>
      <c r="O3689" t="inlineStr">
        <is>
          <t>casino.guru</t>
        </is>
      </c>
      <c r="P3689" s="7" t="n">
        <v>46018</v>
      </c>
      <c r="Q3689" t="inlineStr">
        <is>
          <t>Yes</t>
        </is>
      </c>
      <c r="R3689" t="inlineStr">
        <is>
          <t>2026-04-19 06:50</t>
        </is>
      </c>
      <c r="S3689" s="2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T3689" t="inlineStr">
        <is>
          <t>https://casino.guru/queen-win-casino-review</t>
        </is>
      </c>
    </row>
    <row r="3690">
      <c r="A3690" s="6" t="inlineStr">
        <is>
          <t>RaceJeet Casino</t>
        </is>
      </c>
      <c r="B3690" t="inlineStr">
        <is>
          <t>Curacao</t>
        </is>
      </c>
      <c r="C3690" t="n">
        <v>4.9</v>
      </c>
      <c r="G3690" s="3" t="inlineStr">
        <is>
          <t>Yes</t>
        </is>
      </c>
      <c r="H3690" s="4" t="inlineStr">
        <is>
          <t>No</t>
        </is>
      </c>
      <c r="I3690" s="4" t="inlineStr">
        <is>
          <t>No</t>
        </is>
      </c>
      <c r="J3690" s="4" t="inlineStr">
        <is>
          <t>No</t>
        </is>
      </c>
      <c r="N3690" t="n">
        <v>1</v>
      </c>
      <c r="O3690" t="inlineStr">
        <is>
          <t>casino.guru</t>
        </is>
      </c>
      <c r="P3690" s="7" t="n">
        <v>46050</v>
      </c>
      <c r="Q3690" t="inlineStr">
        <is>
          <t>Yes</t>
        </is>
      </c>
      <c r="R3690" t="inlineStr">
        <is>
          <t>2026-04-19 06:21</t>
        </is>
      </c>
      <c r="S3690" s="2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T3690" t="inlineStr">
        <is>
          <t>https://casino.guru/racejeet-casino-review</t>
        </is>
      </c>
    </row>
    <row r="3691">
      <c r="A3691" s="6" t="inlineStr">
        <is>
          <t>RedPlay2u Casino</t>
        </is>
      </c>
      <c r="C3691" t="n">
        <v>4.9</v>
      </c>
      <c r="G3691" s="3" t="inlineStr">
        <is>
          <t>Yes</t>
        </is>
      </c>
      <c r="H3691" s="4" t="inlineStr">
        <is>
          <t>No</t>
        </is>
      </c>
      <c r="I3691" s="4" t="inlineStr">
        <is>
          <t>No</t>
        </is>
      </c>
      <c r="J3691" s="4" t="inlineStr">
        <is>
          <t>No</t>
        </is>
      </c>
      <c r="N3691" t="n">
        <v>1</v>
      </c>
      <c r="O3691" t="inlineStr">
        <is>
          <t>casino.guru</t>
        </is>
      </c>
      <c r="P3691" s="7" t="n">
        <v>46021</v>
      </c>
      <c r="Q3691" t="inlineStr">
        <is>
          <t>Yes</t>
        </is>
      </c>
      <c r="R3691" t="inlineStr">
        <is>
          <t>2026-04-19 06:25</t>
        </is>
      </c>
      <c r="S3691" s="2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T3691" t="inlineStr">
        <is>
          <t>https://casino.guru/redplay2u-casino-review</t>
        </is>
      </c>
    </row>
    <row r="3692">
      <c r="A3692" s="6" t="inlineStr">
        <is>
          <t>RoyalistPlay Casino</t>
        </is>
      </c>
      <c r="B3692" t="inlineStr">
        <is>
          <t>Anjouan</t>
        </is>
      </c>
      <c r="C3692" t="n">
        <v>4.9</v>
      </c>
      <c r="G3692" s="3" t="inlineStr">
        <is>
          <t>Yes</t>
        </is>
      </c>
      <c r="H3692" s="4" t="inlineStr">
        <is>
          <t>No</t>
        </is>
      </c>
      <c r="I3692" s="4" t="inlineStr">
        <is>
          <t>No</t>
        </is>
      </c>
      <c r="J3692" s="4" t="inlineStr">
        <is>
          <t>No</t>
        </is>
      </c>
      <c r="N3692" t="n">
        <v>1</v>
      </c>
      <c r="O3692" t="inlineStr">
        <is>
          <t>casino.guru</t>
        </is>
      </c>
      <c r="P3692" s="7" t="n">
        <v>46050</v>
      </c>
      <c r="Q3692" t="inlineStr">
        <is>
          <t>Yes</t>
        </is>
      </c>
      <c r="R3692" t="inlineStr">
        <is>
          <t>2026-04-19 06:24</t>
        </is>
      </c>
      <c r="S3692" s="2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T3692" t="inlineStr">
        <is>
          <t>https://casino.guru/royalistplay-casino-review</t>
        </is>
      </c>
    </row>
    <row r="3693">
      <c r="A3693" s="6" t="inlineStr">
        <is>
          <t>S188 Casino</t>
        </is>
      </c>
      <c r="B3693" t="inlineStr">
        <is>
          <t>Curacao</t>
        </is>
      </c>
      <c r="C3693" t="n">
        <v>4.9</v>
      </c>
      <c r="G3693" s="3" t="inlineStr">
        <is>
          <t>Yes</t>
        </is>
      </c>
      <c r="H3693" s="4" t="inlineStr">
        <is>
          <t>No</t>
        </is>
      </c>
      <c r="I3693" s="4" t="inlineStr">
        <is>
          <t>No</t>
        </is>
      </c>
      <c r="J3693" s="4" t="inlineStr">
        <is>
          <t>No</t>
        </is>
      </c>
      <c r="N3693" t="n">
        <v>1</v>
      </c>
      <c r="O3693" t="inlineStr">
        <is>
          <t>casino.guru</t>
        </is>
      </c>
      <c r="P3693" s="7" t="n">
        <v>45894</v>
      </c>
      <c r="Q3693" t="inlineStr">
        <is>
          <t>Yes</t>
        </is>
      </c>
      <c r="R3693" t="inlineStr">
        <is>
          <t>2026-04-19 06:26</t>
        </is>
      </c>
      <c r="S3693" s="2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T3693" t="inlineStr">
        <is>
          <t>https://casino.guru/s188-casino-review</t>
        </is>
      </c>
    </row>
    <row r="3694">
      <c r="A3694" s="6" t="inlineStr">
        <is>
          <t>SC7 Casino</t>
        </is>
      </c>
      <c r="B3694" t="inlineStr">
        <is>
          <t>Curacao</t>
        </is>
      </c>
      <c r="C3694" t="n">
        <v>4.9</v>
      </c>
      <c r="G3694" s="3" t="inlineStr">
        <is>
          <t>Yes</t>
        </is>
      </c>
      <c r="H3694" s="4" t="inlineStr">
        <is>
          <t>No</t>
        </is>
      </c>
      <c r="I3694" s="4" t="inlineStr">
        <is>
          <t>No</t>
        </is>
      </c>
      <c r="J3694" s="4" t="inlineStr">
        <is>
          <t>No</t>
        </is>
      </c>
      <c r="N3694" t="n">
        <v>1</v>
      </c>
      <c r="O3694" t="inlineStr">
        <is>
          <t>casino.guru</t>
        </is>
      </c>
      <c r="P3694" s="7" t="n">
        <v>45983</v>
      </c>
      <c r="Q3694" t="inlineStr">
        <is>
          <t>Yes</t>
        </is>
      </c>
      <c r="R3694" t="inlineStr">
        <is>
          <t>2026-04-19 07:07</t>
        </is>
      </c>
      <c r="S3694" s="2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T3694" t="inlineStr">
        <is>
          <t>https://casino.guru/sc7-casino-review</t>
        </is>
      </c>
    </row>
    <row r="3695">
      <c r="A3695" s="6" t="inlineStr">
        <is>
          <t>SLOT367 Casino</t>
        </is>
      </c>
      <c r="C3695" t="n">
        <v>4.9</v>
      </c>
      <c r="G3695" s="3" t="inlineStr">
        <is>
          <t>Yes</t>
        </is>
      </c>
      <c r="H3695" s="4" t="inlineStr">
        <is>
          <t>No</t>
        </is>
      </c>
      <c r="I3695" s="4" t="inlineStr">
        <is>
          <t>No</t>
        </is>
      </c>
      <c r="J3695" s="4" t="inlineStr">
        <is>
          <t>No</t>
        </is>
      </c>
      <c r="N3695" t="n">
        <v>1</v>
      </c>
      <c r="O3695" t="inlineStr">
        <is>
          <t>casino.guru</t>
        </is>
      </c>
      <c r="P3695" s="7" t="n">
        <v>45987</v>
      </c>
      <c r="Q3695" t="inlineStr">
        <is>
          <t>Yes</t>
        </is>
      </c>
      <c r="R3695" t="inlineStr">
        <is>
          <t>2026-04-19 06:22</t>
        </is>
      </c>
      <c r="S3695" s="2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T3695" t="inlineStr">
        <is>
          <t>https://casino.guru/slot367-casino-review</t>
        </is>
      </c>
    </row>
    <row r="3696">
      <c r="A3696" s="6" t="inlineStr">
        <is>
          <t>SP77AUD Casino</t>
        </is>
      </c>
      <c r="B3696" t="inlineStr">
        <is>
          <t>Curacao</t>
        </is>
      </c>
      <c r="C3696" t="n">
        <v>4.9</v>
      </c>
      <c r="G3696" s="3" t="inlineStr">
        <is>
          <t>Yes</t>
        </is>
      </c>
      <c r="H3696" s="4" t="inlineStr">
        <is>
          <t>No</t>
        </is>
      </c>
      <c r="I3696" s="4" t="inlineStr">
        <is>
          <t>No</t>
        </is>
      </c>
      <c r="J3696" s="4" t="inlineStr">
        <is>
          <t>No</t>
        </is>
      </c>
      <c r="N3696" t="n">
        <v>1</v>
      </c>
      <c r="O3696" t="inlineStr">
        <is>
          <t>casino.guru</t>
        </is>
      </c>
      <c r="P3696" s="7" t="n">
        <v>46072</v>
      </c>
      <c r="Q3696" t="inlineStr">
        <is>
          <t>Yes</t>
        </is>
      </c>
      <c r="R3696" t="inlineStr">
        <is>
          <t>2026-04-19 06:54</t>
        </is>
      </c>
      <c r="S3696" s="2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T3696" t="inlineStr">
        <is>
          <t>https://casino.guru/sp77aud-casino-review</t>
        </is>
      </c>
    </row>
    <row r="3697">
      <c r="A3697" s="6" t="inlineStr">
        <is>
          <t>SSBET77 Casino</t>
        </is>
      </c>
      <c r="B3697" t="inlineStr">
        <is>
          <t>Curacao</t>
        </is>
      </c>
      <c r="C3697" t="n">
        <v>4.9</v>
      </c>
      <c r="G3697" s="3" t="inlineStr">
        <is>
          <t>Yes</t>
        </is>
      </c>
      <c r="H3697" s="4" t="inlineStr">
        <is>
          <t>No</t>
        </is>
      </c>
      <c r="I3697" s="4" t="inlineStr">
        <is>
          <t>No</t>
        </is>
      </c>
      <c r="J3697" s="4" t="inlineStr">
        <is>
          <t>No</t>
        </is>
      </c>
      <c r="N3697" t="n">
        <v>1</v>
      </c>
      <c r="O3697" t="inlineStr">
        <is>
          <t>casino.guru</t>
        </is>
      </c>
      <c r="P3697" s="7" t="n">
        <v>45818</v>
      </c>
      <c r="Q3697" t="inlineStr">
        <is>
          <t>Yes</t>
        </is>
      </c>
      <c r="R3697" t="inlineStr">
        <is>
          <t>2026-04-19 06:42</t>
        </is>
      </c>
      <c r="S3697" s="2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T3697" t="inlineStr">
        <is>
          <t>https://casino.guru/ssbet77-casino-review</t>
        </is>
      </c>
    </row>
    <row r="3698">
      <c r="A3698" s="6" t="inlineStr">
        <is>
          <t>SSSxwin Casino</t>
        </is>
      </c>
      <c r="B3698" t="inlineStr">
        <is>
          <t>Curacao</t>
        </is>
      </c>
      <c r="C3698" t="n">
        <v>4.9</v>
      </c>
      <c r="G3698" s="3" t="inlineStr">
        <is>
          <t>Yes</t>
        </is>
      </c>
      <c r="H3698" s="4" t="inlineStr">
        <is>
          <t>No</t>
        </is>
      </c>
      <c r="I3698" s="4" t="inlineStr">
        <is>
          <t>No</t>
        </is>
      </c>
      <c r="J3698" s="4" t="inlineStr">
        <is>
          <t>No</t>
        </is>
      </c>
      <c r="N3698" t="n">
        <v>1</v>
      </c>
      <c r="O3698" t="inlineStr">
        <is>
          <t>casino.guru</t>
        </is>
      </c>
      <c r="P3698" s="7" t="n">
        <v>45854</v>
      </c>
      <c r="Q3698" t="inlineStr">
        <is>
          <t>Yes</t>
        </is>
      </c>
      <c r="R3698" t="inlineStr">
        <is>
          <t>2026-04-19 06:43</t>
        </is>
      </c>
      <c r="S3698" s="2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T3698" t="inlineStr">
        <is>
          <t>https://casino.guru/sssxwin-casino-review</t>
        </is>
      </c>
    </row>
    <row r="3699">
      <c r="A3699" s="6" t="inlineStr">
        <is>
          <t>Siam 66 Casino</t>
        </is>
      </c>
      <c r="B3699" t="inlineStr">
        <is>
          <t>Curacao</t>
        </is>
      </c>
      <c r="C3699" t="n">
        <v>4.9</v>
      </c>
      <c r="G3699" s="3" t="inlineStr">
        <is>
          <t>Yes</t>
        </is>
      </c>
      <c r="H3699" s="4" t="inlineStr">
        <is>
          <t>No</t>
        </is>
      </c>
      <c r="I3699" s="4" t="inlineStr">
        <is>
          <t>No</t>
        </is>
      </c>
      <c r="J3699" s="4" t="inlineStr">
        <is>
          <t>No</t>
        </is>
      </c>
      <c r="N3699" t="n">
        <v>1</v>
      </c>
      <c r="O3699" t="inlineStr">
        <is>
          <t>casino.guru</t>
        </is>
      </c>
      <c r="P3699" s="7" t="n">
        <v>45915</v>
      </c>
      <c r="Q3699" t="inlineStr">
        <is>
          <t>Yes</t>
        </is>
      </c>
      <c r="R3699" t="inlineStr">
        <is>
          <t>2026-04-19 06:25</t>
        </is>
      </c>
      <c r="S3699" s="2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T3699" t="inlineStr">
        <is>
          <t>https://casino.guru/siam-66-casino-review</t>
        </is>
      </c>
    </row>
    <row r="3700">
      <c r="A3700" s="6" t="inlineStr">
        <is>
          <t>Sing55 Casino</t>
        </is>
      </c>
      <c r="B3700" t="inlineStr">
        <is>
          <t>Curacao</t>
        </is>
      </c>
      <c r="C3700" t="n">
        <v>4.9</v>
      </c>
      <c r="G3700" s="3" t="inlineStr">
        <is>
          <t>Yes</t>
        </is>
      </c>
      <c r="H3700" s="4" t="inlineStr">
        <is>
          <t>No</t>
        </is>
      </c>
      <c r="I3700" s="4" t="inlineStr">
        <is>
          <t>No</t>
        </is>
      </c>
      <c r="J3700" s="4" t="inlineStr">
        <is>
          <t>No</t>
        </is>
      </c>
      <c r="N3700" t="n">
        <v>1</v>
      </c>
      <c r="O3700" t="inlineStr">
        <is>
          <t>casino.guru</t>
        </is>
      </c>
      <c r="P3700" s="7" t="n">
        <v>45974</v>
      </c>
      <c r="Q3700" t="inlineStr">
        <is>
          <t>Yes</t>
        </is>
      </c>
      <c r="R3700" t="inlineStr">
        <is>
          <t>2026-04-19 06:47</t>
        </is>
      </c>
      <c r="S3700" s="2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T3700" t="inlineStr">
        <is>
          <t>https://casino.guru/sing55-casino-review</t>
        </is>
      </c>
    </row>
    <row r="3701">
      <c r="A3701" s="6" t="inlineStr">
        <is>
          <t>Six6s Casino</t>
        </is>
      </c>
      <c r="B3701" t="inlineStr">
        <is>
          <t>Curacao</t>
        </is>
      </c>
      <c r="C3701" t="n">
        <v>4.9</v>
      </c>
      <c r="G3701" s="3" t="inlineStr">
        <is>
          <t>Yes</t>
        </is>
      </c>
      <c r="H3701" s="4" t="inlineStr">
        <is>
          <t>No</t>
        </is>
      </c>
      <c r="I3701" s="4" t="inlineStr">
        <is>
          <t>No</t>
        </is>
      </c>
      <c r="J3701" s="4" t="inlineStr">
        <is>
          <t>No</t>
        </is>
      </c>
      <c r="N3701" t="n">
        <v>1</v>
      </c>
      <c r="O3701" t="inlineStr">
        <is>
          <t>casino.guru</t>
        </is>
      </c>
      <c r="P3701" s="7" t="n">
        <v>45888</v>
      </c>
      <c r="Q3701" t="inlineStr">
        <is>
          <t>Yes</t>
        </is>
      </c>
      <c r="R3701" t="inlineStr">
        <is>
          <t>2026-04-19 06:40</t>
        </is>
      </c>
      <c r="S3701" s="2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T3701" t="inlineStr">
        <is>
          <t>https://casino.guru/six6s-casino-review</t>
        </is>
      </c>
    </row>
    <row r="3702">
      <c r="A3702" s="6" t="inlineStr">
        <is>
          <t>Somos Casino</t>
        </is>
      </c>
      <c r="B3702" t="inlineStr">
        <is>
          <t>Curacao</t>
        </is>
      </c>
      <c r="C3702" t="n">
        <v>4.9</v>
      </c>
      <c r="G3702" s="3" t="inlineStr">
        <is>
          <t>Yes</t>
        </is>
      </c>
      <c r="H3702" s="4" t="inlineStr">
        <is>
          <t>No</t>
        </is>
      </c>
      <c r="I3702" s="4" t="inlineStr">
        <is>
          <t>No</t>
        </is>
      </c>
      <c r="J3702" s="4" t="inlineStr">
        <is>
          <t>No</t>
        </is>
      </c>
      <c r="K3702" s="3" t="inlineStr">
        <is>
          <t>Yes</t>
        </is>
      </c>
      <c r="N3702" t="n">
        <v>1</v>
      </c>
      <c r="O3702" t="inlineStr">
        <is>
          <t>casino.guru</t>
        </is>
      </c>
      <c r="P3702" s="7" t="n">
        <v>46063</v>
      </c>
      <c r="Q3702" t="inlineStr">
        <is>
          <t>Yes</t>
        </is>
      </c>
      <c r="R3702" t="inlineStr">
        <is>
          <t>2026-04-19 06:10</t>
        </is>
      </c>
      <c r="S3702" s="2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T3702" t="inlineStr">
        <is>
          <t>https://casino.guru/somos-casino-review</t>
        </is>
      </c>
    </row>
    <row r="3703">
      <c r="A3703" s="6" t="inlineStr">
        <is>
          <t>Spaceman369 Casino</t>
        </is>
      </c>
      <c r="B3703" t="inlineStr">
        <is>
          <t>Curacao</t>
        </is>
      </c>
      <c r="C3703" t="n">
        <v>4.9</v>
      </c>
      <c r="G3703" s="3" t="inlineStr">
        <is>
          <t>Yes</t>
        </is>
      </c>
      <c r="H3703" s="4" t="inlineStr">
        <is>
          <t>No</t>
        </is>
      </c>
      <c r="I3703" s="4" t="inlineStr">
        <is>
          <t>No</t>
        </is>
      </c>
      <c r="J3703" s="4" t="inlineStr">
        <is>
          <t>No</t>
        </is>
      </c>
      <c r="N3703" t="n">
        <v>1</v>
      </c>
      <c r="O3703" t="inlineStr">
        <is>
          <t>casino.guru</t>
        </is>
      </c>
      <c r="P3703" s="7" t="n">
        <v>45851</v>
      </c>
      <c r="Q3703" t="inlineStr">
        <is>
          <t>Yes</t>
        </is>
      </c>
      <c r="R3703" t="inlineStr">
        <is>
          <t>2026-04-19 06:57</t>
        </is>
      </c>
      <c r="S3703" s="2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T3703" t="inlineStr">
        <is>
          <t>https://casino.guru/spaceman369-casino-review</t>
        </is>
      </c>
    </row>
    <row r="3704">
      <c r="A3704" s="6" t="inlineStr">
        <is>
          <t>SpeedAU2 Casino</t>
        </is>
      </c>
      <c r="B3704" t="inlineStr">
        <is>
          <t>Curacao</t>
        </is>
      </c>
      <c r="C3704" t="n">
        <v>4.9</v>
      </c>
      <c r="G3704" s="3" t="inlineStr">
        <is>
          <t>Yes</t>
        </is>
      </c>
      <c r="H3704" s="4" t="inlineStr">
        <is>
          <t>No</t>
        </is>
      </c>
      <c r="I3704" s="4" t="inlineStr">
        <is>
          <t>No</t>
        </is>
      </c>
      <c r="J3704" s="4" t="inlineStr">
        <is>
          <t>No</t>
        </is>
      </c>
      <c r="N3704" t="n">
        <v>1</v>
      </c>
      <c r="O3704" t="inlineStr">
        <is>
          <t>casino.guru</t>
        </is>
      </c>
      <c r="P3704" s="7" t="n">
        <v>45862</v>
      </c>
      <c r="Q3704" t="inlineStr">
        <is>
          <t>Yes</t>
        </is>
      </c>
      <c r="R3704" t="inlineStr">
        <is>
          <t>2026-04-19 06:54</t>
        </is>
      </c>
      <c r="S3704" s="2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T3704" t="inlineStr">
        <is>
          <t>https://casino.guru/speedau2-casino-review</t>
        </is>
      </c>
    </row>
    <row r="3705">
      <c r="A3705" s="6" t="inlineStr">
        <is>
          <t>Spin96 Casino</t>
        </is>
      </c>
      <c r="B3705" t="inlineStr">
        <is>
          <t>Curacao</t>
        </is>
      </c>
      <c r="C3705" t="n">
        <v>4.9</v>
      </c>
      <c r="G3705" s="3" t="inlineStr">
        <is>
          <t>Yes</t>
        </is>
      </c>
      <c r="H3705" s="3" t="inlineStr">
        <is>
          <t>Yes</t>
        </is>
      </c>
      <c r="I3705" s="3" t="inlineStr">
        <is>
          <t>Yes</t>
        </is>
      </c>
      <c r="J3705" s="4" t="inlineStr">
        <is>
          <t>No</t>
        </is>
      </c>
      <c r="N3705" t="n">
        <v>1</v>
      </c>
      <c r="O3705" t="inlineStr">
        <is>
          <t>casino.guru</t>
        </is>
      </c>
      <c r="P3705" s="7" t="n">
        <v>45983</v>
      </c>
      <c r="Q3705" t="inlineStr">
        <is>
          <t>Yes</t>
        </is>
      </c>
      <c r="R3705" t="inlineStr">
        <is>
          <t>2026-04-19 07:07</t>
        </is>
      </c>
      <c r="S3705" s="2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3705" t="inlineStr">
        <is>
          <t>https://casino.guru/spin96-casino-review</t>
        </is>
      </c>
    </row>
    <row r="3706">
      <c r="A3706" s="6" t="inlineStr">
        <is>
          <t>SpinAUD Casino</t>
        </is>
      </c>
      <c r="B3706" t="inlineStr">
        <is>
          <t>Curacao</t>
        </is>
      </c>
      <c r="C3706" t="n">
        <v>4.9</v>
      </c>
      <c r="G3706" s="3" t="inlineStr">
        <is>
          <t>Yes</t>
        </is>
      </c>
      <c r="H3706" s="4" t="inlineStr">
        <is>
          <t>No</t>
        </is>
      </c>
      <c r="I3706" s="4" t="inlineStr">
        <is>
          <t>No</t>
        </is>
      </c>
      <c r="J3706" s="3" t="inlineStr">
        <is>
          <t>Yes</t>
        </is>
      </c>
      <c r="N3706" t="n">
        <v>1</v>
      </c>
      <c r="O3706" t="inlineStr">
        <is>
          <t>casino.guru</t>
        </is>
      </c>
      <c r="P3706" s="7" t="n">
        <v>45930</v>
      </c>
      <c r="Q3706" t="inlineStr">
        <is>
          <t>Yes</t>
        </is>
      </c>
      <c r="R3706" t="inlineStr">
        <is>
          <t>2026-04-19 06:37</t>
        </is>
      </c>
      <c r="S3706" s="2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3706" t="inlineStr">
        <is>
          <t>https://casino.guru/spinaud-casino-review</t>
        </is>
      </c>
    </row>
    <row r="3707">
      <c r="A3707" s="6" t="inlineStr">
        <is>
          <t>Spinex Casino</t>
        </is>
      </c>
      <c r="B3707" t="inlineStr">
        <is>
          <t>Curacao</t>
        </is>
      </c>
      <c r="C3707" t="n">
        <v>4.9</v>
      </c>
      <c r="G3707" s="3" t="inlineStr">
        <is>
          <t>Yes</t>
        </is>
      </c>
      <c r="H3707" s="4" t="inlineStr">
        <is>
          <t>No</t>
        </is>
      </c>
      <c r="I3707" s="4" t="inlineStr">
        <is>
          <t>No</t>
        </is>
      </c>
      <c r="J3707" s="4" t="inlineStr">
        <is>
          <t>No</t>
        </is>
      </c>
      <c r="N3707" t="n">
        <v>1</v>
      </c>
      <c r="O3707" t="inlineStr">
        <is>
          <t>casino.guru</t>
        </is>
      </c>
      <c r="P3707" s="7" t="n">
        <v>46048</v>
      </c>
      <c r="Q3707" t="inlineStr">
        <is>
          <t>Yes</t>
        </is>
      </c>
      <c r="R3707" t="inlineStr">
        <is>
          <t>2026-04-19 07:09</t>
        </is>
      </c>
      <c r="S3707" s="2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T3707" t="inlineStr">
        <is>
          <t>https://casino.guru/spinex-casino-review</t>
        </is>
      </c>
    </row>
    <row r="3708">
      <c r="A3708" s="6" t="inlineStr">
        <is>
          <t>StakeJoker Casino</t>
        </is>
      </c>
      <c r="B3708" t="inlineStr">
        <is>
          <t>MGA</t>
        </is>
      </c>
      <c r="C3708" t="n">
        <v>4.9</v>
      </c>
      <c r="G3708" s="3" t="inlineStr">
        <is>
          <t>Yes</t>
        </is>
      </c>
      <c r="H3708" s="3" t="inlineStr">
        <is>
          <t>Yes</t>
        </is>
      </c>
      <c r="I3708" s="3" t="inlineStr">
        <is>
          <t>Yes</t>
        </is>
      </c>
      <c r="J3708" s="3" t="inlineStr">
        <is>
          <t>Yes</t>
        </is>
      </c>
      <c r="N3708" t="n">
        <v>1</v>
      </c>
      <c r="O3708" t="inlineStr">
        <is>
          <t>casino.guru</t>
        </is>
      </c>
      <c r="P3708" s="7" t="n">
        <v>46106</v>
      </c>
      <c r="Q3708" t="inlineStr">
        <is>
          <t>Yes</t>
        </is>
      </c>
      <c r="R3708" t="inlineStr">
        <is>
          <t>2026-04-19 07:02</t>
        </is>
      </c>
      <c r="S3708" s="2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3708" t="inlineStr">
        <is>
          <t>https://casino.guru/skin-joker-casino-review</t>
        </is>
      </c>
    </row>
    <row r="3709">
      <c r="A3709" s="6" t="inlineStr">
        <is>
          <t>SupaBet.co.uk Casino</t>
        </is>
      </c>
      <c r="B3709" t="inlineStr">
        <is>
          <t>MGA</t>
        </is>
      </c>
      <c r="C3709" t="n">
        <v>4.9</v>
      </c>
      <c r="G3709" s="3" t="inlineStr">
        <is>
          <t>Yes</t>
        </is>
      </c>
      <c r="H3709" s="3" t="inlineStr">
        <is>
          <t>Yes</t>
        </is>
      </c>
      <c r="I3709" s="3" t="inlineStr">
        <is>
          <t>Yes</t>
        </is>
      </c>
      <c r="J3709" s="4" t="inlineStr">
        <is>
          <t>No</t>
        </is>
      </c>
      <c r="L3709" s="8" t="inlineStr">
        <is>
          <t>Europe</t>
        </is>
      </c>
      <c r="M3709" s="8" t="inlineStr">
        <is>
          <t>Malta, United Kingdom</t>
        </is>
      </c>
      <c r="N3709" t="n">
        <v>1</v>
      </c>
      <c r="O3709" t="inlineStr">
        <is>
          <t>casino.guru</t>
        </is>
      </c>
      <c r="P3709" s="7" t="n">
        <v>46142</v>
      </c>
      <c r="Q3709" t="inlineStr">
        <is>
          <t>Yes</t>
        </is>
      </c>
      <c r="R3709" t="inlineStr">
        <is>
          <t>2026-05-01 18:15</t>
        </is>
      </c>
      <c r="S3709" s="2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3709" t="inlineStr">
        <is>
          <t>https://casino.guru/supabet-co-uk-casino-review</t>
        </is>
      </c>
    </row>
    <row r="3710">
      <c r="A3710" s="6" t="inlineStr">
        <is>
          <t>SuperAce88 Casino</t>
        </is>
      </c>
      <c r="B3710" t="inlineStr">
        <is>
          <t>Curacao</t>
        </is>
      </c>
      <c r="C3710" t="n">
        <v>4.9</v>
      </c>
      <c r="G3710" s="3" t="inlineStr">
        <is>
          <t>Yes</t>
        </is>
      </c>
      <c r="H3710" s="4" t="inlineStr">
        <is>
          <t>No</t>
        </is>
      </c>
      <c r="I3710" s="4" t="inlineStr">
        <is>
          <t>No</t>
        </is>
      </c>
      <c r="J3710" s="4" t="inlineStr">
        <is>
          <t>No</t>
        </is>
      </c>
      <c r="N3710" t="n">
        <v>1</v>
      </c>
      <c r="O3710" t="inlineStr">
        <is>
          <t>casino.guru</t>
        </is>
      </c>
      <c r="P3710" s="7" t="n">
        <v>45973</v>
      </c>
      <c r="Q3710" t="inlineStr">
        <is>
          <t>Yes</t>
        </is>
      </c>
      <c r="R3710" t="inlineStr">
        <is>
          <t>2026-04-19 06:35</t>
        </is>
      </c>
      <c r="S3710" s="2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T3710" t="inlineStr">
        <is>
          <t>https://casino.guru/superace88-casino-review</t>
        </is>
      </c>
    </row>
    <row r="3711">
      <c r="A3711" s="6" t="inlineStr">
        <is>
          <t>Swerte Gaming Casino</t>
        </is>
      </c>
      <c r="C3711" t="n">
        <v>4.9</v>
      </c>
      <c r="G3711" s="3" t="inlineStr">
        <is>
          <t>Yes</t>
        </is>
      </c>
      <c r="H3711" s="4" t="inlineStr">
        <is>
          <t>No</t>
        </is>
      </c>
      <c r="I3711" s="4" t="inlineStr">
        <is>
          <t>No</t>
        </is>
      </c>
      <c r="J3711" s="4" t="inlineStr">
        <is>
          <t>No</t>
        </is>
      </c>
      <c r="N3711" t="n">
        <v>1</v>
      </c>
      <c r="O3711" t="inlineStr">
        <is>
          <t>casino.guru</t>
        </is>
      </c>
      <c r="P3711" s="7" t="n">
        <v>45888</v>
      </c>
      <c r="Q3711" t="inlineStr">
        <is>
          <t>Yes</t>
        </is>
      </c>
      <c r="R3711" t="inlineStr">
        <is>
          <t>2026-04-19 06:41</t>
        </is>
      </c>
      <c r="S3711" s="2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T3711" t="inlineStr">
        <is>
          <t>https://casino.guru/swerte-gaming-casino-review</t>
        </is>
      </c>
    </row>
    <row r="3712">
      <c r="A3712" s="6" t="inlineStr">
        <is>
          <t>T7bet Casino</t>
        </is>
      </c>
      <c r="C3712" t="n">
        <v>4.9</v>
      </c>
      <c r="G3712" s="3" t="inlineStr">
        <is>
          <t>Yes</t>
        </is>
      </c>
      <c r="H3712" s="4" t="inlineStr">
        <is>
          <t>No</t>
        </is>
      </c>
      <c r="I3712" s="4" t="inlineStr">
        <is>
          <t>No</t>
        </is>
      </c>
      <c r="J3712" s="4" t="inlineStr">
        <is>
          <t>No</t>
        </is>
      </c>
      <c r="N3712" t="n">
        <v>1</v>
      </c>
      <c r="O3712" t="inlineStr">
        <is>
          <t>casino.guru</t>
        </is>
      </c>
      <c r="P3712" s="7" t="n">
        <v>46083</v>
      </c>
      <c r="Q3712" t="inlineStr">
        <is>
          <t>Yes</t>
        </is>
      </c>
      <c r="R3712" t="inlineStr">
        <is>
          <t>2026-04-19 06:21</t>
        </is>
      </c>
      <c r="S3712" s="2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T3712" t="inlineStr">
        <is>
          <t>https://casino.guru/t7bet-casino-review</t>
        </is>
      </c>
    </row>
    <row r="3713">
      <c r="A3713" s="6" t="inlineStr">
        <is>
          <t>TTM Casino</t>
        </is>
      </c>
      <c r="B3713" t="inlineStr">
        <is>
          <t>MGA</t>
        </is>
      </c>
      <c r="C3713" t="n">
        <v>4.9</v>
      </c>
      <c r="G3713" s="3" t="inlineStr">
        <is>
          <t>Yes</t>
        </is>
      </c>
      <c r="H3713" s="4" t="inlineStr">
        <is>
          <t>No</t>
        </is>
      </c>
      <c r="I3713" s="4" t="inlineStr">
        <is>
          <t>No</t>
        </is>
      </c>
      <c r="J3713" s="4" t="inlineStr">
        <is>
          <t>No</t>
        </is>
      </c>
      <c r="N3713" t="n">
        <v>1</v>
      </c>
      <c r="O3713" t="inlineStr">
        <is>
          <t>casino.guru</t>
        </is>
      </c>
      <c r="P3713" s="7" t="n">
        <v>46116</v>
      </c>
      <c r="Q3713" t="inlineStr">
        <is>
          <t>Yes</t>
        </is>
      </c>
      <c r="R3713" t="inlineStr">
        <is>
          <t>2026-04-19 07:13</t>
        </is>
      </c>
      <c r="S3713" s="2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T3713" t="inlineStr">
        <is>
          <t>https://casino.guru/ttm-casino-review</t>
        </is>
      </c>
    </row>
    <row r="3714">
      <c r="A3714" s="6" t="inlineStr">
        <is>
          <t>Tiklabet Casino</t>
        </is>
      </c>
      <c r="B3714" t="inlineStr">
        <is>
          <t>Anjouan</t>
        </is>
      </c>
      <c r="C3714" t="n">
        <v>4.9</v>
      </c>
      <c r="G3714" s="3" t="inlineStr">
        <is>
          <t>Yes</t>
        </is>
      </c>
      <c r="H3714" s="3" t="inlineStr">
        <is>
          <t>Yes</t>
        </is>
      </c>
      <c r="I3714" s="3" t="inlineStr">
        <is>
          <t>Yes</t>
        </is>
      </c>
      <c r="J3714" s="4" t="inlineStr">
        <is>
          <t>No</t>
        </is>
      </c>
      <c r="N3714" t="n">
        <v>1</v>
      </c>
      <c r="O3714" t="inlineStr">
        <is>
          <t>casino.guru</t>
        </is>
      </c>
      <c r="P3714" s="7" t="n">
        <v>45980</v>
      </c>
      <c r="Q3714" t="inlineStr">
        <is>
          <t>Yes</t>
        </is>
      </c>
      <c r="R3714" t="inlineStr">
        <is>
          <t>2026-04-19 07:05</t>
        </is>
      </c>
      <c r="S3714" s="2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3714" t="inlineStr">
        <is>
          <t>https://casino.guru/tiklabet-casino-review</t>
        </is>
      </c>
    </row>
    <row r="3715">
      <c r="A3715" s="6" t="inlineStr">
        <is>
          <t>U8 Casino</t>
        </is>
      </c>
      <c r="B3715" t="inlineStr">
        <is>
          <t>Curacao</t>
        </is>
      </c>
      <c r="C3715" t="n">
        <v>4.9</v>
      </c>
      <c r="G3715" s="3" t="inlineStr">
        <is>
          <t>Yes</t>
        </is>
      </c>
      <c r="H3715" s="3" t="inlineStr">
        <is>
          <t>Yes</t>
        </is>
      </c>
      <c r="I3715" s="3" t="inlineStr">
        <is>
          <t>Yes</t>
        </is>
      </c>
      <c r="J3715" s="4" t="inlineStr">
        <is>
          <t>No</t>
        </is>
      </c>
      <c r="N3715" t="n">
        <v>1</v>
      </c>
      <c r="O3715" t="inlineStr">
        <is>
          <t>casino.guru</t>
        </is>
      </c>
      <c r="P3715" s="7" t="n">
        <v>45981</v>
      </c>
      <c r="Q3715" t="inlineStr">
        <is>
          <t>Yes</t>
        </is>
      </c>
      <c r="R3715" t="inlineStr">
        <is>
          <t>2026-04-19 06:38</t>
        </is>
      </c>
      <c r="S3715" s="2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3715" t="inlineStr">
        <is>
          <t>https://casino.guru/u8-casino-review</t>
        </is>
      </c>
    </row>
    <row r="3716">
      <c r="A3716" s="6" t="inlineStr">
        <is>
          <t>UEA8 Casino</t>
        </is>
      </c>
      <c r="C3716" t="n">
        <v>4.9</v>
      </c>
      <c r="G3716" s="3" t="inlineStr">
        <is>
          <t>Yes</t>
        </is>
      </c>
      <c r="H3716" s="3" t="inlineStr">
        <is>
          <t>Yes</t>
        </is>
      </c>
      <c r="I3716" s="3" t="inlineStr">
        <is>
          <t>Yes</t>
        </is>
      </c>
      <c r="J3716" s="4" t="inlineStr">
        <is>
          <t>No</t>
        </is>
      </c>
      <c r="N3716" t="n">
        <v>1</v>
      </c>
      <c r="O3716" t="inlineStr">
        <is>
          <t>casino.guru</t>
        </is>
      </c>
      <c r="P3716" s="7" t="n">
        <v>45860</v>
      </c>
      <c r="Q3716" t="inlineStr">
        <is>
          <t>Yes</t>
        </is>
      </c>
      <c r="R3716" t="inlineStr">
        <is>
          <t>2026-04-19 06:16</t>
        </is>
      </c>
      <c r="S3716" s="2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3716" t="inlineStr">
        <is>
          <t>https://casino.guru/uea8-casino-review</t>
        </is>
      </c>
    </row>
    <row r="3717">
      <c r="A3717" s="6" t="inlineStr">
        <is>
          <t>UW99 India Casino</t>
        </is>
      </c>
      <c r="B3717" t="inlineStr">
        <is>
          <t>Curacao</t>
        </is>
      </c>
      <c r="C3717" t="n">
        <v>4.9</v>
      </c>
      <c r="G3717" s="3" t="inlineStr">
        <is>
          <t>Yes</t>
        </is>
      </c>
      <c r="H3717" s="3" t="inlineStr">
        <is>
          <t>Yes</t>
        </is>
      </c>
      <c r="I3717" s="3" t="inlineStr">
        <is>
          <t>Yes</t>
        </is>
      </c>
      <c r="J3717" s="4" t="inlineStr">
        <is>
          <t>No</t>
        </is>
      </c>
      <c r="N3717" t="n">
        <v>1</v>
      </c>
      <c r="O3717" t="inlineStr">
        <is>
          <t>casino.guru</t>
        </is>
      </c>
      <c r="P3717" s="7" t="n">
        <v>45959</v>
      </c>
      <c r="Q3717" t="inlineStr">
        <is>
          <t>Yes</t>
        </is>
      </c>
      <c r="R3717" t="inlineStr">
        <is>
          <t>2026-04-19 06:23</t>
        </is>
      </c>
      <c r="S3717" s="2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3717" t="inlineStr">
        <is>
          <t>https://casino.guru/uw88-casino-review</t>
        </is>
      </c>
    </row>
    <row r="3718">
      <c r="A3718" s="6" t="inlineStr">
        <is>
          <t>UpSpinz Casino</t>
        </is>
      </c>
      <c r="B3718" t="inlineStr">
        <is>
          <t>Curacao</t>
        </is>
      </c>
      <c r="C3718" t="n">
        <v>4.9</v>
      </c>
      <c r="G3718" s="3" t="inlineStr">
        <is>
          <t>Yes</t>
        </is>
      </c>
      <c r="H3718" s="3" t="inlineStr">
        <is>
          <t>Yes</t>
        </is>
      </c>
      <c r="I3718" s="3" t="inlineStr">
        <is>
          <t>Yes</t>
        </is>
      </c>
      <c r="J3718" s="4" t="inlineStr">
        <is>
          <t>No</t>
        </is>
      </c>
      <c r="N3718" t="n">
        <v>1</v>
      </c>
      <c r="O3718" t="inlineStr">
        <is>
          <t>casino.guru</t>
        </is>
      </c>
      <c r="P3718" s="7" t="n">
        <v>46081</v>
      </c>
      <c r="Q3718" t="inlineStr">
        <is>
          <t>Yes</t>
        </is>
      </c>
      <c r="R3718" t="inlineStr">
        <is>
          <t>2026-04-19 07:11</t>
        </is>
      </c>
      <c r="S3718" s="2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3718" t="inlineStr">
        <is>
          <t>https://casino.guru/upspinz-casino-review</t>
        </is>
      </c>
    </row>
    <row r="3719">
      <c r="A3719" s="6" t="inlineStr">
        <is>
          <t>Uwin33 Casino</t>
        </is>
      </c>
      <c r="B3719" t="inlineStr">
        <is>
          <t>MGA</t>
        </is>
      </c>
      <c r="C3719" t="n">
        <v>4.9</v>
      </c>
      <c r="G3719" s="3" t="inlineStr">
        <is>
          <t>Yes</t>
        </is>
      </c>
      <c r="H3719" s="3" t="inlineStr">
        <is>
          <t>Yes</t>
        </is>
      </c>
      <c r="I3719" s="3" t="inlineStr">
        <is>
          <t>Yes</t>
        </is>
      </c>
      <c r="J3719" s="4" t="inlineStr">
        <is>
          <t>No</t>
        </is>
      </c>
      <c r="N3719" t="n">
        <v>1</v>
      </c>
      <c r="O3719" t="inlineStr">
        <is>
          <t>casino.guru</t>
        </is>
      </c>
      <c r="P3719" s="7" t="n">
        <v>46031</v>
      </c>
      <c r="Q3719" t="inlineStr">
        <is>
          <t>Yes</t>
        </is>
      </c>
      <c r="R3719" t="inlineStr">
        <is>
          <t>2026-04-19 06:43</t>
        </is>
      </c>
      <c r="S3719" s="2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3719" t="inlineStr">
        <is>
          <t>https://casino.guru/uwin33-casino-review</t>
        </is>
      </c>
    </row>
    <row r="3720">
      <c r="A3720" s="6" t="inlineStr">
        <is>
          <t>V9BET Casino</t>
        </is>
      </c>
      <c r="C3720" t="n">
        <v>4.9</v>
      </c>
      <c r="G3720" s="3" t="inlineStr">
        <is>
          <t>Yes</t>
        </is>
      </c>
      <c r="H3720" s="3" t="inlineStr">
        <is>
          <t>Yes</t>
        </is>
      </c>
      <c r="I3720" s="3" t="inlineStr">
        <is>
          <t>Yes</t>
        </is>
      </c>
      <c r="J3720" s="4" t="inlineStr">
        <is>
          <t>No</t>
        </is>
      </c>
      <c r="N3720" t="n">
        <v>1</v>
      </c>
      <c r="O3720" t="inlineStr">
        <is>
          <t>casino.guru</t>
        </is>
      </c>
      <c r="P3720" s="7" t="n">
        <v>46058</v>
      </c>
      <c r="Q3720" t="inlineStr">
        <is>
          <t>Yes</t>
        </is>
      </c>
      <c r="R3720" t="inlineStr">
        <is>
          <t>2026-04-19 06:28</t>
        </is>
      </c>
      <c r="S3720" s="2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3720" t="inlineStr">
        <is>
          <t>https://casino.guru/v9bet-casino-review</t>
        </is>
      </c>
    </row>
    <row r="3721">
      <c r="A3721" s="6" t="inlineStr">
        <is>
          <t>VIP777AU Casino</t>
        </is>
      </c>
      <c r="B3721" t="inlineStr">
        <is>
          <t>Curacao</t>
        </is>
      </c>
      <c r="C3721" t="n">
        <v>4.9</v>
      </c>
      <c r="G3721" s="3" t="inlineStr">
        <is>
          <t>Yes</t>
        </is>
      </c>
      <c r="H3721" s="3" t="inlineStr">
        <is>
          <t>Yes</t>
        </is>
      </c>
      <c r="I3721" s="3" t="inlineStr">
        <is>
          <t>Yes</t>
        </is>
      </c>
      <c r="J3721" s="4" t="inlineStr">
        <is>
          <t>No</t>
        </is>
      </c>
      <c r="N3721" t="n">
        <v>1</v>
      </c>
      <c r="O3721" t="inlineStr">
        <is>
          <t>casino.guru</t>
        </is>
      </c>
      <c r="P3721" s="7" t="n">
        <v>45850</v>
      </c>
      <c r="Q3721" t="inlineStr">
        <is>
          <t>Yes</t>
        </is>
      </c>
      <c r="R3721" t="inlineStr">
        <is>
          <t>2026-04-19 06:57</t>
        </is>
      </c>
      <c r="S3721" s="2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3721" t="inlineStr">
        <is>
          <t>https://casino.guru/vip777au-casino-review</t>
        </is>
      </c>
    </row>
    <row r="3722">
      <c r="A3722" s="6" t="inlineStr">
        <is>
          <t>VSlots88 Casino</t>
        </is>
      </c>
      <c r="C3722" t="n">
        <v>4.9</v>
      </c>
      <c r="G3722" s="3" t="inlineStr">
        <is>
          <t>Yes</t>
        </is>
      </c>
      <c r="H3722" s="4" t="inlineStr">
        <is>
          <t>No</t>
        </is>
      </c>
      <c r="I3722" s="4" t="inlineStr">
        <is>
          <t>No</t>
        </is>
      </c>
      <c r="J3722" s="4" t="inlineStr">
        <is>
          <t>No</t>
        </is>
      </c>
      <c r="N3722" t="n">
        <v>1</v>
      </c>
      <c r="O3722" t="inlineStr">
        <is>
          <t>casino.guru</t>
        </is>
      </c>
      <c r="P3722" s="7" t="n">
        <v>45819</v>
      </c>
      <c r="Q3722" t="inlineStr">
        <is>
          <t>Yes</t>
        </is>
      </c>
      <c r="R3722" t="inlineStr">
        <is>
          <t>2026-04-19 06:14</t>
        </is>
      </c>
      <c r="S3722" s="2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T3722" t="inlineStr">
        <is>
          <t>https://casino.guru/vslots88-casino-review</t>
        </is>
      </c>
    </row>
    <row r="3723">
      <c r="A3723" s="6" t="inlineStr">
        <is>
          <t>Vulkan Stavka Casino</t>
        </is>
      </c>
      <c r="C3723" t="n">
        <v>4.9</v>
      </c>
      <c r="G3723" s="3" t="inlineStr">
        <is>
          <t>Yes</t>
        </is>
      </c>
      <c r="H3723" s="3" t="inlineStr">
        <is>
          <t>Yes</t>
        </is>
      </c>
      <c r="I3723" s="3" t="inlineStr">
        <is>
          <t>Yes</t>
        </is>
      </c>
      <c r="J3723" s="4" t="inlineStr">
        <is>
          <t>No</t>
        </is>
      </c>
      <c r="N3723" t="n">
        <v>1</v>
      </c>
      <c r="O3723" t="inlineStr">
        <is>
          <t>casino.guru</t>
        </is>
      </c>
      <c r="P3723" s="7" t="n">
        <v>46053</v>
      </c>
      <c r="Q3723" t="inlineStr">
        <is>
          <t>Yes</t>
        </is>
      </c>
      <c r="R3723" t="inlineStr">
        <is>
          <t>2026-04-19 06:12</t>
        </is>
      </c>
      <c r="S3723" s="2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3723" t="inlineStr">
        <is>
          <t>https://casino.guru/vulkan-stavka-casino-review</t>
        </is>
      </c>
    </row>
    <row r="3724">
      <c r="A3724" s="6" t="inlineStr">
        <is>
          <t>Wannas Casino</t>
        </is>
      </c>
      <c r="B3724" t="inlineStr">
        <is>
          <t>Curacao</t>
        </is>
      </c>
      <c r="C3724" t="n">
        <v>4.9</v>
      </c>
      <c r="G3724" s="3" t="inlineStr">
        <is>
          <t>Yes</t>
        </is>
      </c>
      <c r="H3724" s="3" t="inlineStr">
        <is>
          <t>Yes</t>
        </is>
      </c>
      <c r="I3724" s="3" t="inlineStr">
        <is>
          <t>Yes</t>
        </is>
      </c>
      <c r="J3724" s="4" t="inlineStr">
        <is>
          <t>No</t>
        </is>
      </c>
      <c r="N3724" t="n">
        <v>1</v>
      </c>
      <c r="O3724" t="inlineStr">
        <is>
          <t>casino.guru</t>
        </is>
      </c>
      <c r="P3724" s="7" t="n">
        <v>45932</v>
      </c>
      <c r="Q3724" t="inlineStr">
        <is>
          <t>Yes</t>
        </is>
      </c>
      <c r="R3724" t="inlineStr">
        <is>
          <t>2026-04-19 06:29</t>
        </is>
      </c>
      <c r="S3724" s="2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3724" t="inlineStr">
        <is>
          <t>https://casino.guru/wannas-casino-review</t>
        </is>
      </c>
    </row>
    <row r="3725">
      <c r="A3725" s="6" t="inlineStr">
        <is>
          <t>WinClub88 Casino</t>
        </is>
      </c>
      <c r="B3725" t="inlineStr">
        <is>
          <t>Curacao</t>
        </is>
      </c>
      <c r="C3725" t="n">
        <v>4.9</v>
      </c>
      <c r="G3725" s="3" t="inlineStr">
        <is>
          <t>Yes</t>
        </is>
      </c>
      <c r="H3725" s="4" t="inlineStr">
        <is>
          <t>No</t>
        </is>
      </c>
      <c r="I3725" s="4" t="inlineStr">
        <is>
          <t>No</t>
        </is>
      </c>
      <c r="J3725" s="4" t="inlineStr">
        <is>
          <t>No</t>
        </is>
      </c>
      <c r="N3725" t="n">
        <v>1</v>
      </c>
      <c r="O3725" t="inlineStr">
        <is>
          <t>casino.guru</t>
        </is>
      </c>
      <c r="P3725" s="7" t="n">
        <v>46024</v>
      </c>
      <c r="Q3725" t="inlineStr">
        <is>
          <t>Yes</t>
        </is>
      </c>
      <c r="R3725" t="inlineStr">
        <is>
          <t>2026-04-19 06:54</t>
        </is>
      </c>
      <c r="S3725" s="2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T3725" t="inlineStr">
        <is>
          <t>https://casino.guru/winclub88-casino-review</t>
        </is>
      </c>
    </row>
    <row r="3726">
      <c r="A3726" s="6" t="inlineStr">
        <is>
          <t>Winbig7 Casino</t>
        </is>
      </c>
      <c r="C3726" t="n">
        <v>4.9</v>
      </c>
      <c r="G3726" s="3" t="inlineStr">
        <is>
          <t>Yes</t>
        </is>
      </c>
      <c r="H3726" s="4" t="inlineStr">
        <is>
          <t>No</t>
        </is>
      </c>
      <c r="I3726" s="4" t="inlineStr">
        <is>
          <t>No</t>
        </is>
      </c>
      <c r="J3726" s="4" t="inlineStr">
        <is>
          <t>No</t>
        </is>
      </c>
      <c r="N3726" t="n">
        <v>1</v>
      </c>
      <c r="O3726" t="inlineStr">
        <is>
          <t>casino.guru</t>
        </is>
      </c>
      <c r="P3726" s="7" t="n">
        <v>45974</v>
      </c>
      <c r="Q3726" t="inlineStr">
        <is>
          <t>Yes</t>
        </is>
      </c>
      <c r="R3726" t="inlineStr">
        <is>
          <t>2026-04-19 06:22</t>
        </is>
      </c>
      <c r="S3726" s="2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T3726" t="inlineStr">
        <is>
          <t>https://casino.guru/winbig7-casino-review</t>
        </is>
      </c>
    </row>
    <row r="3727">
      <c r="A3727" s="6" t="inlineStr">
        <is>
          <t>Winbox88 Casino</t>
        </is>
      </c>
      <c r="B3727" t="inlineStr">
        <is>
          <t>Curacao</t>
        </is>
      </c>
      <c r="C3727" t="n">
        <v>4.9</v>
      </c>
      <c r="G3727" s="3" t="inlineStr">
        <is>
          <t>Yes</t>
        </is>
      </c>
      <c r="H3727" s="3" t="inlineStr">
        <is>
          <t>Yes</t>
        </is>
      </c>
      <c r="I3727" s="3" t="inlineStr">
        <is>
          <t>Yes</t>
        </is>
      </c>
      <c r="J3727" s="4" t="inlineStr">
        <is>
          <t>No</t>
        </is>
      </c>
      <c r="N3727" t="n">
        <v>1</v>
      </c>
      <c r="O3727" t="inlineStr">
        <is>
          <t>casino.guru</t>
        </is>
      </c>
      <c r="P3727" s="7" t="n">
        <v>46106</v>
      </c>
      <c r="Q3727" t="inlineStr">
        <is>
          <t>Yes</t>
        </is>
      </c>
      <c r="R3727" t="inlineStr">
        <is>
          <t>2026-04-19 07:12</t>
        </is>
      </c>
      <c r="S3727" s="2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3727" t="inlineStr">
        <is>
          <t>https://casino.guru/winbox88-casino-review</t>
        </is>
      </c>
    </row>
    <row r="3728">
      <c r="A3728" s="6" t="inlineStr">
        <is>
          <t>Winuno Casino</t>
        </is>
      </c>
      <c r="B3728" t="inlineStr">
        <is>
          <t>Curacao</t>
        </is>
      </c>
      <c r="C3728" t="n">
        <v>4.9</v>
      </c>
      <c r="G3728" s="3" t="inlineStr">
        <is>
          <t>Yes</t>
        </is>
      </c>
      <c r="H3728" s="4" t="inlineStr">
        <is>
          <t>No</t>
        </is>
      </c>
      <c r="I3728" s="4" t="inlineStr">
        <is>
          <t>No</t>
        </is>
      </c>
      <c r="J3728" s="4" t="inlineStr">
        <is>
          <t>No</t>
        </is>
      </c>
      <c r="N3728" t="n">
        <v>1</v>
      </c>
      <c r="O3728" t="inlineStr">
        <is>
          <t>casino.guru</t>
        </is>
      </c>
      <c r="P3728" s="7" t="n">
        <v>45944</v>
      </c>
      <c r="Q3728" t="inlineStr">
        <is>
          <t>Yes</t>
        </is>
      </c>
      <c r="R3728" t="inlineStr">
        <is>
          <t>2026-04-19 06:46</t>
        </is>
      </c>
      <c r="S3728" s="2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T3728" t="inlineStr">
        <is>
          <t>https://casino.guru/winuno-casino-review</t>
        </is>
      </c>
    </row>
    <row r="3729">
      <c r="A3729" s="6" t="inlineStr">
        <is>
          <t>Winzap Casino</t>
        </is>
      </c>
      <c r="B3729" t="inlineStr">
        <is>
          <t>Curacao</t>
        </is>
      </c>
      <c r="C3729" t="n">
        <v>4.9</v>
      </c>
      <c r="G3729" s="3" t="inlineStr">
        <is>
          <t>Yes</t>
        </is>
      </c>
      <c r="H3729" s="4" t="inlineStr">
        <is>
          <t>No</t>
        </is>
      </c>
      <c r="I3729" s="4" t="inlineStr">
        <is>
          <t>No</t>
        </is>
      </c>
      <c r="J3729" s="4" t="inlineStr">
        <is>
          <t>No</t>
        </is>
      </c>
      <c r="N3729" t="n">
        <v>1</v>
      </c>
      <c r="O3729" t="inlineStr">
        <is>
          <t>casino.guru</t>
        </is>
      </c>
      <c r="P3729" s="7" t="n">
        <v>45901</v>
      </c>
      <c r="Q3729" t="inlineStr">
        <is>
          <t>Yes</t>
        </is>
      </c>
      <c r="R3729" t="inlineStr">
        <is>
          <t>2026-04-19 06:52</t>
        </is>
      </c>
      <c r="S3729" s="2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T3729" t="inlineStr">
        <is>
          <t>https://casino.guru/winzap-casino-review</t>
        </is>
      </c>
    </row>
    <row r="3730">
      <c r="A3730" s="6" t="inlineStr">
        <is>
          <t>X.GAME Casino</t>
        </is>
      </c>
      <c r="B3730" t="inlineStr">
        <is>
          <t>Anjouan</t>
        </is>
      </c>
      <c r="C3730" t="n">
        <v>4.9</v>
      </c>
      <c r="G3730" s="3" t="inlineStr">
        <is>
          <t>Yes</t>
        </is>
      </c>
      <c r="H3730" s="3" t="inlineStr">
        <is>
          <t>Yes</t>
        </is>
      </c>
      <c r="I3730" s="3" t="inlineStr">
        <is>
          <t>Yes</t>
        </is>
      </c>
      <c r="J3730" s="4" t="inlineStr">
        <is>
          <t>No</t>
        </is>
      </c>
      <c r="N3730" t="n">
        <v>1</v>
      </c>
      <c r="O3730" t="inlineStr">
        <is>
          <t>casino.guru</t>
        </is>
      </c>
      <c r="P3730" s="7" t="n">
        <v>46101</v>
      </c>
      <c r="Q3730" t="inlineStr">
        <is>
          <t>Yes</t>
        </is>
      </c>
      <c r="R3730" t="inlineStr">
        <is>
          <t>2026-04-19 06:49</t>
        </is>
      </c>
      <c r="S3730" s="2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3730" t="inlineStr">
        <is>
          <t>https://casino.guru/x-game-casino-review</t>
        </is>
      </c>
    </row>
    <row r="3731">
      <c r="A3731" s="6" t="inlineStr">
        <is>
          <t>X5bet Casino</t>
        </is>
      </c>
      <c r="B3731" t="inlineStr">
        <is>
          <t>Curacao</t>
        </is>
      </c>
      <c r="C3731" t="n">
        <v>4.9</v>
      </c>
      <c r="G3731" s="3" t="inlineStr">
        <is>
          <t>Yes</t>
        </is>
      </c>
      <c r="H3731" s="4" t="inlineStr">
        <is>
          <t>No</t>
        </is>
      </c>
      <c r="I3731" s="4" t="inlineStr">
        <is>
          <t>No</t>
        </is>
      </c>
      <c r="J3731" s="4" t="inlineStr">
        <is>
          <t>No</t>
        </is>
      </c>
      <c r="N3731" t="n">
        <v>1</v>
      </c>
      <c r="O3731" t="inlineStr">
        <is>
          <t>casino.guru</t>
        </is>
      </c>
      <c r="P3731" s="7" t="n">
        <v>45955</v>
      </c>
      <c r="Q3731" t="inlineStr">
        <is>
          <t>Yes</t>
        </is>
      </c>
      <c r="R3731" t="inlineStr">
        <is>
          <t>2026-04-19 07:02</t>
        </is>
      </c>
      <c r="S3731" s="2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T3731" t="inlineStr">
        <is>
          <t>https://casino.guru/x5bet-casino-review</t>
        </is>
      </c>
    </row>
    <row r="3732">
      <c r="A3732" s="6" t="inlineStr">
        <is>
          <t>XGBet Casino</t>
        </is>
      </c>
      <c r="C3732" t="n">
        <v>4.9</v>
      </c>
      <c r="G3732" s="3" t="inlineStr">
        <is>
          <t>Yes</t>
        </is>
      </c>
      <c r="H3732" s="4" t="inlineStr">
        <is>
          <t>No</t>
        </is>
      </c>
      <c r="I3732" s="4" t="inlineStr">
        <is>
          <t>No</t>
        </is>
      </c>
      <c r="J3732" s="4" t="inlineStr">
        <is>
          <t>No</t>
        </is>
      </c>
      <c r="N3732" t="n">
        <v>1</v>
      </c>
      <c r="O3732" t="inlineStr">
        <is>
          <t>casino.guru</t>
        </is>
      </c>
      <c r="P3732" s="7" t="n">
        <v>45888</v>
      </c>
      <c r="Q3732" t="inlineStr">
        <is>
          <t>Yes</t>
        </is>
      </c>
      <c r="R3732" t="inlineStr">
        <is>
          <t>2026-04-19 06:41</t>
        </is>
      </c>
      <c r="S3732" s="2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T3732" t="inlineStr">
        <is>
          <t>https://casino.guru/xgbet-casino-review</t>
        </is>
      </c>
    </row>
    <row r="3733">
      <c r="A3733" s="6" t="inlineStr">
        <is>
          <t>Xgame Casino</t>
        </is>
      </c>
      <c r="B3733" t="inlineStr">
        <is>
          <t>Curacao</t>
        </is>
      </c>
      <c r="C3733" t="n">
        <v>4.9</v>
      </c>
      <c r="G3733" s="3" t="inlineStr">
        <is>
          <t>Yes</t>
        </is>
      </c>
      <c r="H3733" s="4" t="inlineStr">
        <is>
          <t>No</t>
        </is>
      </c>
      <c r="I3733" s="4" t="inlineStr">
        <is>
          <t>No</t>
        </is>
      </c>
      <c r="J3733" s="4" t="inlineStr">
        <is>
          <t>No</t>
        </is>
      </c>
      <c r="N3733" t="n">
        <v>1</v>
      </c>
      <c r="O3733" t="inlineStr">
        <is>
          <t>casino.guru</t>
        </is>
      </c>
      <c r="P3733" s="7" t="n">
        <v>45876</v>
      </c>
      <c r="Q3733" t="inlineStr">
        <is>
          <t>Yes</t>
        </is>
      </c>
      <c r="R3733" t="inlineStr">
        <is>
          <t>2026-04-19 06:51</t>
        </is>
      </c>
      <c r="S3733" s="2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T3733" t="inlineStr">
        <is>
          <t>https://casino.guru/xgame-casino-review</t>
        </is>
      </c>
    </row>
    <row r="3734">
      <c r="A3734" s="6" t="inlineStr">
        <is>
          <t>YE7 Casino</t>
        </is>
      </c>
      <c r="C3734" t="n">
        <v>4.9</v>
      </c>
      <c r="G3734" s="3" t="inlineStr">
        <is>
          <t>Yes</t>
        </is>
      </c>
      <c r="H3734" s="3" t="inlineStr">
        <is>
          <t>Yes</t>
        </is>
      </c>
      <c r="I3734" s="3" t="inlineStr">
        <is>
          <t>Yes</t>
        </is>
      </c>
      <c r="J3734" s="4" t="inlineStr">
        <is>
          <t>No</t>
        </is>
      </c>
      <c r="N3734" t="n">
        <v>1</v>
      </c>
      <c r="O3734" t="inlineStr">
        <is>
          <t>casino.guru</t>
        </is>
      </c>
      <c r="P3734" s="7" t="n">
        <v>45896</v>
      </c>
      <c r="Q3734" t="inlineStr">
        <is>
          <t>Yes</t>
        </is>
      </c>
      <c r="R3734" t="inlineStr">
        <is>
          <t>2026-04-19 06:27</t>
        </is>
      </c>
      <c r="S3734" s="2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3734" t="inlineStr">
        <is>
          <t>https://casino.guru/ye7-casino-review</t>
        </is>
      </c>
    </row>
    <row r="3735">
      <c r="A3735" s="6" t="inlineStr">
        <is>
          <t>YYY Casino</t>
        </is>
      </c>
      <c r="B3735" t="inlineStr">
        <is>
          <t>Curacao</t>
        </is>
      </c>
      <c r="C3735" t="n">
        <v>4.9</v>
      </c>
      <c r="G3735" s="3" t="inlineStr">
        <is>
          <t>Yes</t>
        </is>
      </c>
      <c r="H3735" s="3" t="inlineStr">
        <is>
          <t>Yes</t>
        </is>
      </c>
      <c r="I3735" s="3" t="inlineStr">
        <is>
          <t>Yes</t>
        </is>
      </c>
      <c r="J3735" s="4" t="inlineStr">
        <is>
          <t>No</t>
        </is>
      </c>
      <c r="K3735" s="3" t="inlineStr">
        <is>
          <t>Yes</t>
        </is>
      </c>
      <c r="N3735" t="n">
        <v>1</v>
      </c>
      <c r="O3735" t="inlineStr">
        <is>
          <t>casino.guru</t>
        </is>
      </c>
      <c r="P3735" s="7" t="n">
        <v>45988</v>
      </c>
      <c r="Q3735" t="inlineStr">
        <is>
          <t>Yes</t>
        </is>
      </c>
      <c r="R3735" t="inlineStr">
        <is>
          <t>2026-04-19 06:16</t>
        </is>
      </c>
      <c r="S3735" s="2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T3735" t="inlineStr">
        <is>
          <t>https://casino.guru/yyy-casino-review</t>
        </is>
      </c>
    </row>
    <row r="3736">
      <c r="A3736" s="6" t="inlineStr">
        <is>
          <t>Ya Poker Casino</t>
        </is>
      </c>
      <c r="B3736" t="inlineStr">
        <is>
          <t>Curacao</t>
        </is>
      </c>
      <c r="C3736" t="n">
        <v>4.9</v>
      </c>
      <c r="G3736" s="3" t="inlineStr">
        <is>
          <t>Yes</t>
        </is>
      </c>
      <c r="H3736" s="3" t="inlineStr">
        <is>
          <t>Yes</t>
        </is>
      </c>
      <c r="I3736" s="3" t="inlineStr">
        <is>
          <t>Yes</t>
        </is>
      </c>
      <c r="J3736" s="4" t="inlineStr">
        <is>
          <t>No</t>
        </is>
      </c>
      <c r="N3736" t="n">
        <v>1</v>
      </c>
      <c r="O3736" t="inlineStr">
        <is>
          <t>casino.guru</t>
        </is>
      </c>
      <c r="P3736" s="7" t="n">
        <v>46119</v>
      </c>
      <c r="Q3736" t="inlineStr">
        <is>
          <t>Yes</t>
        </is>
      </c>
      <c r="R3736" t="inlineStr">
        <is>
          <t>2026-04-19 06:12</t>
        </is>
      </c>
      <c r="S3736" s="2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3736" t="inlineStr">
        <is>
          <t>https://casino.guru/ya-poker-casino-review</t>
        </is>
      </c>
    </row>
    <row r="3737">
      <c r="A3737" s="6" t="inlineStr">
        <is>
          <t>Zetto Casino</t>
        </is>
      </c>
      <c r="B3737" t="inlineStr">
        <is>
          <t>Curacao</t>
        </is>
      </c>
      <c r="C3737" t="n">
        <v>4.9</v>
      </c>
      <c r="G3737" s="3" t="inlineStr">
        <is>
          <t>Yes</t>
        </is>
      </c>
      <c r="H3737" s="4" t="inlineStr">
        <is>
          <t>No</t>
        </is>
      </c>
      <c r="I3737" s="4" t="inlineStr">
        <is>
          <t>No</t>
        </is>
      </c>
      <c r="J3737" s="4" t="inlineStr">
        <is>
          <t>No</t>
        </is>
      </c>
      <c r="N3737" t="n">
        <v>1</v>
      </c>
      <c r="O3737" t="inlineStr">
        <is>
          <t>casino.guru</t>
        </is>
      </c>
      <c r="P3737" s="7" t="n">
        <v>46007</v>
      </c>
      <c r="Q3737" t="inlineStr">
        <is>
          <t>Yes</t>
        </is>
      </c>
      <c r="R3737" t="inlineStr">
        <is>
          <t>2026-04-19 06:36</t>
        </is>
      </c>
      <c r="S3737" s="2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T3737" t="inlineStr">
        <is>
          <t>https://casino.guru/zetto-casino-review</t>
        </is>
      </c>
    </row>
    <row r="3738">
      <c r="A3738" s="6" t="inlineStr">
        <is>
          <t>iVIP9 Casino</t>
        </is>
      </c>
      <c r="C3738" t="n">
        <v>4.9</v>
      </c>
      <c r="G3738" s="3" t="inlineStr">
        <is>
          <t>Yes</t>
        </is>
      </c>
      <c r="H3738" s="4" t="inlineStr">
        <is>
          <t>No</t>
        </is>
      </c>
      <c r="I3738" s="4" t="inlineStr">
        <is>
          <t>No</t>
        </is>
      </c>
      <c r="J3738" s="4" t="inlineStr">
        <is>
          <t>No</t>
        </is>
      </c>
      <c r="N3738" t="n">
        <v>1</v>
      </c>
      <c r="O3738" t="inlineStr">
        <is>
          <t>casino.guru</t>
        </is>
      </c>
      <c r="P3738" s="7" t="n">
        <v>45988</v>
      </c>
      <c r="Q3738" t="inlineStr">
        <is>
          <t>Yes</t>
        </is>
      </c>
      <c r="R3738" t="inlineStr">
        <is>
          <t>2026-04-19 06:16</t>
        </is>
      </c>
      <c r="S3738" s="2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T3738" t="inlineStr">
        <is>
          <t>https://casino.guru/ivip9-casino-review</t>
        </is>
      </c>
    </row>
    <row r="3739">
      <c r="A3739" s="6" t="inlineStr">
        <is>
          <t>iW99 Casino</t>
        </is>
      </c>
      <c r="C3739" t="n">
        <v>4.9</v>
      </c>
      <c r="G3739" s="3" t="inlineStr">
        <is>
          <t>Yes</t>
        </is>
      </c>
      <c r="H3739" s="4" t="inlineStr">
        <is>
          <t>No</t>
        </is>
      </c>
      <c r="I3739" s="4" t="inlineStr">
        <is>
          <t>No</t>
        </is>
      </c>
      <c r="J3739" s="4" t="inlineStr">
        <is>
          <t>No</t>
        </is>
      </c>
      <c r="N3739" t="n">
        <v>1</v>
      </c>
      <c r="O3739" t="inlineStr">
        <is>
          <t>casino.guru</t>
        </is>
      </c>
      <c r="P3739" s="7" t="n">
        <v>45867</v>
      </c>
      <c r="Q3739" t="inlineStr">
        <is>
          <t>Yes</t>
        </is>
      </c>
      <c r="R3739" t="inlineStr">
        <is>
          <t>2026-04-19 06:55</t>
        </is>
      </c>
      <c r="S3739" s="2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T3739" t="inlineStr">
        <is>
          <t>https://casino.guru/iw99-casino-review</t>
        </is>
      </c>
    </row>
    <row r="3740">
      <c r="A3740" s="6" t="inlineStr">
        <is>
          <t>Admiral Shark Casino</t>
        </is>
      </c>
      <c r="C3740" t="n">
        <v>4.8</v>
      </c>
      <c r="G3740" s="3" t="inlineStr">
        <is>
          <t>Yes</t>
        </is>
      </c>
      <c r="H3740" s="3" t="inlineStr">
        <is>
          <t>Yes</t>
        </is>
      </c>
      <c r="I3740" s="3" t="inlineStr">
        <is>
          <t>Yes</t>
        </is>
      </c>
      <c r="J3740" s="4" t="inlineStr">
        <is>
          <t>No</t>
        </is>
      </c>
      <c r="N3740" t="n">
        <v>1</v>
      </c>
      <c r="O3740" t="inlineStr">
        <is>
          <t>casino.guru</t>
        </is>
      </c>
      <c r="P3740" s="7" t="n">
        <v>46104</v>
      </c>
      <c r="Q3740" t="inlineStr">
        <is>
          <t>Yes</t>
        </is>
      </c>
      <c r="R3740" t="inlineStr">
        <is>
          <t>2026-04-19 06:16</t>
        </is>
      </c>
      <c r="S3740" s="2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3740" t="inlineStr">
        <is>
          <t>https://casino.guru/admiral-shark-casino-review</t>
        </is>
      </c>
    </row>
    <row r="3741">
      <c r="A3741" s="6" t="inlineStr">
        <is>
          <t>Adrenalin Casino</t>
        </is>
      </c>
      <c r="B3741" t="inlineStr">
        <is>
          <t>Anjouan</t>
        </is>
      </c>
      <c r="C3741" t="n">
        <v>4.8</v>
      </c>
      <c r="G3741" s="3" t="inlineStr">
        <is>
          <t>Yes</t>
        </is>
      </c>
      <c r="H3741" s="4" t="inlineStr">
        <is>
          <t>No</t>
        </is>
      </c>
      <c r="I3741" s="4" t="inlineStr">
        <is>
          <t>No</t>
        </is>
      </c>
      <c r="J3741" s="4" t="inlineStr">
        <is>
          <t>No</t>
        </is>
      </c>
      <c r="N3741" t="n">
        <v>1</v>
      </c>
      <c r="O3741" t="inlineStr">
        <is>
          <t>casino.guru</t>
        </is>
      </c>
      <c r="P3741" s="7" t="n">
        <v>46013</v>
      </c>
      <c r="Q3741" t="inlineStr">
        <is>
          <t>Yes</t>
        </is>
      </c>
      <c r="R3741" t="inlineStr">
        <is>
          <t>2026-04-19 07:09</t>
        </is>
      </c>
      <c r="S3741" s="2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T3741" t="inlineStr">
        <is>
          <t>https://casino.guru/adrenalin-casino-review</t>
        </is>
      </c>
    </row>
    <row r="3742">
      <c r="A3742" s="6" t="inlineStr">
        <is>
          <t>Apatu Casino</t>
        </is>
      </c>
      <c r="C3742" t="n">
        <v>4.8</v>
      </c>
      <c r="G3742" s="3" t="inlineStr">
        <is>
          <t>Yes</t>
        </is>
      </c>
      <c r="H3742" s="4" t="inlineStr">
        <is>
          <t>No</t>
        </is>
      </c>
      <c r="I3742" s="4" t="inlineStr">
        <is>
          <t>No</t>
        </is>
      </c>
      <c r="J3742" s="4" t="inlineStr">
        <is>
          <t>No</t>
        </is>
      </c>
      <c r="N3742" t="n">
        <v>1</v>
      </c>
      <c r="O3742" t="inlineStr">
        <is>
          <t>casino.guru</t>
        </is>
      </c>
      <c r="P3742" s="7" t="n">
        <v>46111</v>
      </c>
      <c r="Q3742" t="inlineStr">
        <is>
          <t>Yes</t>
        </is>
      </c>
      <c r="R3742" t="inlineStr">
        <is>
          <t>2026-04-19 07:01</t>
        </is>
      </c>
      <c r="S3742" s="2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T3742" t="inlineStr">
        <is>
          <t>https://casino.guru/apatu-casino-review</t>
        </is>
      </c>
    </row>
    <row r="3743">
      <c r="A3743" s="6" t="inlineStr">
        <is>
          <t>Aus55 Casino</t>
        </is>
      </c>
      <c r="B3743" t="inlineStr">
        <is>
          <t>Curacao</t>
        </is>
      </c>
      <c r="C3743" t="n">
        <v>4.8</v>
      </c>
      <c r="G3743" s="3" t="inlineStr">
        <is>
          <t>Yes</t>
        </is>
      </c>
      <c r="H3743" s="4" t="inlineStr">
        <is>
          <t>No</t>
        </is>
      </c>
      <c r="I3743" s="4" t="inlineStr">
        <is>
          <t>No</t>
        </is>
      </c>
      <c r="J3743" s="4" t="inlineStr">
        <is>
          <t>No</t>
        </is>
      </c>
      <c r="N3743" t="n">
        <v>1</v>
      </c>
      <c r="O3743" t="inlineStr">
        <is>
          <t>casino.guru</t>
        </is>
      </c>
      <c r="P3743" s="7" t="n">
        <v>46063</v>
      </c>
      <c r="Q3743" t="inlineStr">
        <is>
          <t>Yes</t>
        </is>
      </c>
      <c r="R3743" t="inlineStr">
        <is>
          <t>2026-04-19 06:54</t>
        </is>
      </c>
      <c r="S3743" s="2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T3743" t="inlineStr">
        <is>
          <t>https://casino.guru/aus55-casino-review</t>
        </is>
      </c>
    </row>
    <row r="3744">
      <c r="A3744" s="6" t="inlineStr">
        <is>
          <t>Bellagio Casino</t>
        </is>
      </c>
      <c r="B3744" t="inlineStr">
        <is>
          <t>Anjouan</t>
        </is>
      </c>
      <c r="C3744" t="n">
        <v>4.8</v>
      </c>
      <c r="G3744" s="3" t="inlineStr">
        <is>
          <t>Yes</t>
        </is>
      </c>
      <c r="H3744" s="3" t="inlineStr">
        <is>
          <t>Yes</t>
        </is>
      </c>
      <c r="I3744" s="3" t="inlineStr">
        <is>
          <t>Yes</t>
        </is>
      </c>
      <c r="J3744" s="4" t="inlineStr">
        <is>
          <t>No</t>
        </is>
      </c>
      <c r="N3744" t="n">
        <v>1</v>
      </c>
      <c r="O3744" t="inlineStr">
        <is>
          <t>casino.guru</t>
        </is>
      </c>
      <c r="P3744" s="7" t="n">
        <v>45859</v>
      </c>
      <c r="Q3744" t="inlineStr">
        <is>
          <t>Yes</t>
        </is>
      </c>
      <c r="R3744" t="inlineStr">
        <is>
          <t>2026-04-19 06:57</t>
        </is>
      </c>
      <c r="S3744" s="2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3744" t="inlineStr">
        <is>
          <t>https://casino.guru/bellagio-casino-review</t>
        </is>
      </c>
    </row>
    <row r="3745">
      <c r="A3745" s="6" t="inlineStr">
        <is>
          <t>BetStorm Casino</t>
        </is>
      </c>
      <c r="B3745" t="inlineStr">
        <is>
          <t>MGA</t>
        </is>
      </c>
      <c r="C3745" t="n">
        <v>4.8</v>
      </c>
      <c r="G3745" s="3" t="inlineStr">
        <is>
          <t>Yes</t>
        </is>
      </c>
      <c r="H3745" s="3" t="inlineStr">
        <is>
          <t>Yes</t>
        </is>
      </c>
      <c r="I3745" s="3" t="inlineStr">
        <is>
          <t>Yes</t>
        </is>
      </c>
      <c r="J3745" s="4" t="inlineStr">
        <is>
          <t>No</t>
        </is>
      </c>
      <c r="N3745" t="n">
        <v>1</v>
      </c>
      <c r="O3745" t="inlineStr">
        <is>
          <t>casino.guru</t>
        </is>
      </c>
      <c r="P3745" s="7" t="n">
        <v>46133</v>
      </c>
      <c r="Q3745" t="inlineStr">
        <is>
          <t>Yes</t>
        </is>
      </c>
      <c r="R3745" t="inlineStr">
        <is>
          <t>2026-04-19 06:18</t>
        </is>
      </c>
      <c r="S3745" s="2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3745" t="inlineStr">
        <is>
          <t>https://casino.guru/betstorm-casino-review</t>
        </is>
      </c>
    </row>
    <row r="3746">
      <c r="A3746" s="6" t="inlineStr">
        <is>
          <t>Betive Casino</t>
        </is>
      </c>
      <c r="B3746" t="inlineStr">
        <is>
          <t>MGA</t>
        </is>
      </c>
      <c r="C3746" t="n">
        <v>4.8</v>
      </c>
      <c r="G3746" s="3" t="inlineStr">
        <is>
          <t>Yes</t>
        </is>
      </c>
      <c r="H3746" s="4" t="inlineStr">
        <is>
          <t>No</t>
        </is>
      </c>
      <c r="I3746" s="4" t="inlineStr">
        <is>
          <t>No</t>
        </is>
      </c>
      <c r="J3746" s="4" t="inlineStr">
        <is>
          <t>No</t>
        </is>
      </c>
      <c r="N3746" t="n">
        <v>1</v>
      </c>
      <c r="O3746" t="inlineStr">
        <is>
          <t>casino.guru</t>
        </is>
      </c>
      <c r="P3746" s="7" t="n">
        <v>46009</v>
      </c>
      <c r="Q3746" t="inlineStr">
        <is>
          <t>Yes</t>
        </is>
      </c>
      <c r="R3746" t="inlineStr">
        <is>
          <t>2026-04-19 06:05</t>
        </is>
      </c>
      <c r="S3746" s="2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T3746" t="inlineStr">
        <is>
          <t>https://casino.guru/Betive-Casino-review</t>
        </is>
      </c>
    </row>
    <row r="3747">
      <c r="A3747" s="6" t="inlineStr">
        <is>
          <t>Betrophy Casino</t>
        </is>
      </c>
      <c r="B3747" t="inlineStr">
        <is>
          <t>Anjouan</t>
        </is>
      </c>
      <c r="C3747" t="n">
        <v>4.8</v>
      </c>
      <c r="G3747" s="3" t="inlineStr">
        <is>
          <t>Yes</t>
        </is>
      </c>
      <c r="H3747" s="3" t="inlineStr">
        <is>
          <t>Yes</t>
        </is>
      </c>
      <c r="I3747" s="3" t="inlineStr">
        <is>
          <t>Yes</t>
        </is>
      </c>
      <c r="J3747" s="4" t="inlineStr">
        <is>
          <t>No</t>
        </is>
      </c>
      <c r="N3747" t="n">
        <v>1</v>
      </c>
      <c r="O3747" t="inlineStr">
        <is>
          <t>casino.guru</t>
        </is>
      </c>
      <c r="P3747" s="7" t="n">
        <v>46118</v>
      </c>
      <c r="Q3747" t="inlineStr">
        <is>
          <t>Yes</t>
        </is>
      </c>
      <c r="R3747" t="inlineStr">
        <is>
          <t>2026-04-19 06:20</t>
        </is>
      </c>
      <c r="S3747" s="2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3747" t="inlineStr">
        <is>
          <t>https://casino.guru/betrophy-casino-review</t>
        </is>
      </c>
    </row>
    <row r="3748">
      <c r="A3748" s="6" t="inlineStr">
        <is>
          <t>Betstarexchange Casino</t>
        </is>
      </c>
      <c r="B3748" t="inlineStr">
        <is>
          <t>Curacao</t>
        </is>
      </c>
      <c r="C3748" t="n">
        <v>4.8</v>
      </c>
      <c r="G3748" s="3" t="inlineStr">
        <is>
          <t>Yes</t>
        </is>
      </c>
      <c r="H3748" s="4" t="inlineStr">
        <is>
          <t>No</t>
        </is>
      </c>
      <c r="I3748" s="4" t="inlineStr">
        <is>
          <t>No</t>
        </is>
      </c>
      <c r="J3748" s="3" t="inlineStr">
        <is>
          <t>Yes</t>
        </is>
      </c>
      <c r="N3748" t="n">
        <v>1</v>
      </c>
      <c r="O3748" t="inlineStr">
        <is>
          <t>casino.guru</t>
        </is>
      </c>
      <c r="P3748" s="7" t="n">
        <v>45905</v>
      </c>
      <c r="Q3748" t="inlineStr">
        <is>
          <t>Yes</t>
        </is>
      </c>
      <c r="R3748" t="inlineStr">
        <is>
          <t>2026-04-19 06:15</t>
        </is>
      </c>
      <c r="S3748" s="2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3748" t="inlineStr">
        <is>
          <t>https://casino.guru/betstarexchange-casino-review</t>
        </is>
      </c>
    </row>
    <row r="3749">
      <c r="A3749" s="6" t="inlineStr">
        <is>
          <t>Betstro Casino</t>
        </is>
      </c>
      <c r="B3749" t="inlineStr">
        <is>
          <t>MGA</t>
        </is>
      </c>
      <c r="C3749" t="n">
        <v>4.8</v>
      </c>
      <c r="G3749" s="3" t="inlineStr">
        <is>
          <t>Yes</t>
        </is>
      </c>
      <c r="H3749" s="4" t="inlineStr">
        <is>
          <t>No</t>
        </is>
      </c>
      <c r="I3749" s="4" t="inlineStr">
        <is>
          <t>No</t>
        </is>
      </c>
      <c r="J3749" s="4" t="inlineStr">
        <is>
          <t>No</t>
        </is>
      </c>
      <c r="N3749" t="n">
        <v>1</v>
      </c>
      <c r="O3749" t="inlineStr">
        <is>
          <t>casino.guru</t>
        </is>
      </c>
      <c r="P3749" s="7" t="n">
        <v>46009</v>
      </c>
      <c r="Q3749" t="inlineStr">
        <is>
          <t>Yes</t>
        </is>
      </c>
      <c r="R3749" t="inlineStr">
        <is>
          <t>2026-04-19 06:25</t>
        </is>
      </c>
      <c r="S3749" s="2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T3749" t="inlineStr">
        <is>
          <t>https://casino.guru/betstro-casino-review</t>
        </is>
      </c>
    </row>
    <row r="3750">
      <c r="A3750" s="6" t="inlineStr">
        <is>
          <t>Bonsai369 Casino</t>
        </is>
      </c>
      <c r="B3750" t="inlineStr">
        <is>
          <t>Curacao</t>
        </is>
      </c>
      <c r="C3750" t="n">
        <v>4.8</v>
      </c>
      <c r="G3750" s="3" t="inlineStr">
        <is>
          <t>Yes</t>
        </is>
      </c>
      <c r="H3750" s="4" t="inlineStr">
        <is>
          <t>No</t>
        </is>
      </c>
      <c r="I3750" s="4" t="inlineStr">
        <is>
          <t>No</t>
        </is>
      </c>
      <c r="J3750" s="4" t="inlineStr">
        <is>
          <t>No</t>
        </is>
      </c>
      <c r="N3750" t="n">
        <v>1</v>
      </c>
      <c r="O3750" t="inlineStr">
        <is>
          <t>casino.guru</t>
        </is>
      </c>
      <c r="P3750" s="7" t="n">
        <v>45850</v>
      </c>
      <c r="Q3750" t="inlineStr">
        <is>
          <t>Yes</t>
        </is>
      </c>
      <c r="R3750" t="inlineStr">
        <is>
          <t>2026-04-19 06:57</t>
        </is>
      </c>
      <c r="S3750" s="2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T3750" t="inlineStr">
        <is>
          <t>https://casino.guru/bonsai369-casino-review</t>
        </is>
      </c>
    </row>
    <row r="3751">
      <c r="A3751" s="6" t="inlineStr">
        <is>
          <t>Boom Casino</t>
        </is>
      </c>
      <c r="B3751" t="inlineStr">
        <is>
          <t>Curacao</t>
        </is>
      </c>
      <c r="C3751" t="n">
        <v>4.8</v>
      </c>
      <c r="G3751" s="3" t="inlineStr">
        <is>
          <t>Yes</t>
        </is>
      </c>
      <c r="H3751" s="3" t="inlineStr">
        <is>
          <t>Yes</t>
        </is>
      </c>
      <c r="I3751" s="3" t="inlineStr">
        <is>
          <t>Yes</t>
        </is>
      </c>
      <c r="J3751" s="4" t="inlineStr">
        <is>
          <t>No</t>
        </is>
      </c>
      <c r="K3751" s="3" t="inlineStr">
        <is>
          <t>Yes</t>
        </is>
      </c>
      <c r="N3751" t="n">
        <v>1</v>
      </c>
      <c r="O3751" t="inlineStr">
        <is>
          <t>casino.guru</t>
        </is>
      </c>
      <c r="P3751" s="7" t="n">
        <v>45924</v>
      </c>
      <c r="Q3751" t="inlineStr">
        <is>
          <t>Yes</t>
        </is>
      </c>
      <c r="R3751" t="inlineStr">
        <is>
          <t>2026-04-19 06:11</t>
        </is>
      </c>
      <c r="S3751" s="2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T3751" t="inlineStr">
        <is>
          <t>https://casino.guru/boom-casino-review</t>
        </is>
      </c>
    </row>
    <row r="3752">
      <c r="A3752" s="6" t="inlineStr">
        <is>
          <t>Casiblu Casino</t>
        </is>
      </c>
      <c r="B3752" t="inlineStr">
        <is>
          <t>MGA</t>
        </is>
      </c>
      <c r="C3752" t="n">
        <v>4.8</v>
      </c>
      <c r="G3752" s="3" t="inlineStr">
        <is>
          <t>Yes</t>
        </is>
      </c>
      <c r="H3752" s="3" t="inlineStr">
        <is>
          <t>Yes</t>
        </is>
      </c>
      <c r="I3752" s="3" t="inlineStr">
        <is>
          <t>Yes</t>
        </is>
      </c>
      <c r="J3752" s="4" t="inlineStr">
        <is>
          <t>No</t>
        </is>
      </c>
      <c r="N3752" t="n">
        <v>1</v>
      </c>
      <c r="O3752" t="inlineStr">
        <is>
          <t>casino.guru</t>
        </is>
      </c>
      <c r="P3752" s="7" t="n">
        <v>46010</v>
      </c>
      <c r="Q3752" t="inlineStr">
        <is>
          <t>Yes</t>
        </is>
      </c>
      <c r="R3752" t="inlineStr">
        <is>
          <t>2026-04-19 06:48</t>
        </is>
      </c>
      <c r="S3752" s="2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3752" t="inlineStr">
        <is>
          <t>https://casino.guru/casiblu-casino-review</t>
        </is>
      </c>
    </row>
    <row r="3753">
      <c r="A3753" s="6" t="inlineStr">
        <is>
          <t>Chilli Reels Casino</t>
        </is>
      </c>
      <c r="C3753" t="n">
        <v>4.8</v>
      </c>
      <c r="G3753" s="3" t="inlineStr">
        <is>
          <t>Yes</t>
        </is>
      </c>
      <c r="H3753" s="3" t="inlineStr">
        <is>
          <t>Yes</t>
        </is>
      </c>
      <c r="I3753" s="3" t="inlineStr">
        <is>
          <t>Yes</t>
        </is>
      </c>
      <c r="J3753" s="4" t="inlineStr">
        <is>
          <t>No</t>
        </is>
      </c>
      <c r="N3753" t="n">
        <v>1</v>
      </c>
      <c r="O3753" t="inlineStr">
        <is>
          <t>casino.guru</t>
        </is>
      </c>
      <c r="P3753" s="7" t="n">
        <v>46141</v>
      </c>
      <c r="Q3753" t="inlineStr">
        <is>
          <t>Yes</t>
        </is>
      </c>
      <c r="R3753" t="inlineStr">
        <is>
          <t>2026-04-19 06:20</t>
        </is>
      </c>
      <c r="S3753" s="2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3753" t="inlineStr">
        <is>
          <t>https://casino.guru/chilli-reels-casino-review</t>
        </is>
      </c>
    </row>
    <row r="3754">
      <c r="A3754" s="6" t="inlineStr">
        <is>
          <t>DBET Casino</t>
        </is>
      </c>
      <c r="B3754" t="inlineStr">
        <is>
          <t>Sweden</t>
        </is>
      </c>
      <c r="C3754" t="n">
        <v>4.8</v>
      </c>
      <c r="G3754" s="3" t="inlineStr">
        <is>
          <t>Yes</t>
        </is>
      </c>
      <c r="H3754" s="4" t="inlineStr">
        <is>
          <t>No</t>
        </is>
      </c>
      <c r="I3754" s="4" t="inlineStr">
        <is>
          <t>No</t>
        </is>
      </c>
      <c r="J3754" s="4" t="inlineStr">
        <is>
          <t>No</t>
        </is>
      </c>
      <c r="N3754" t="n">
        <v>1</v>
      </c>
      <c r="O3754" t="inlineStr">
        <is>
          <t>casino.guru</t>
        </is>
      </c>
      <c r="P3754" s="7" t="n">
        <v>45912</v>
      </c>
      <c r="Q3754" t="inlineStr">
        <is>
          <t>Yes</t>
        </is>
      </c>
      <c r="R3754" t="inlineStr">
        <is>
          <t>2026-04-19 06:30</t>
        </is>
      </c>
      <c r="S3754" s="2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T3754" t="inlineStr">
        <is>
          <t>https://casino.guru/dbet-casino-review</t>
        </is>
      </c>
    </row>
    <row r="3755">
      <c r="A3755" s="6" t="inlineStr">
        <is>
          <t>Dazzlehand Casino</t>
        </is>
      </c>
      <c r="B3755" t="inlineStr">
        <is>
          <t>MGA</t>
        </is>
      </c>
      <c r="C3755" t="n">
        <v>4.8</v>
      </c>
      <c r="G3755" s="3" t="inlineStr">
        <is>
          <t>Yes</t>
        </is>
      </c>
      <c r="H3755" s="4" t="inlineStr">
        <is>
          <t>No</t>
        </is>
      </c>
      <c r="I3755" s="4" t="inlineStr">
        <is>
          <t>No</t>
        </is>
      </c>
      <c r="J3755" s="4" t="inlineStr">
        <is>
          <t>No</t>
        </is>
      </c>
      <c r="K3755" s="3" t="inlineStr">
        <is>
          <t>Yes</t>
        </is>
      </c>
      <c r="N3755" t="n">
        <v>1</v>
      </c>
      <c r="O3755" t="inlineStr">
        <is>
          <t>casino.guru</t>
        </is>
      </c>
      <c r="P3755" s="7" t="n">
        <v>46009</v>
      </c>
      <c r="Q3755" t="inlineStr">
        <is>
          <t>Yes</t>
        </is>
      </c>
      <c r="R3755" t="inlineStr">
        <is>
          <t>2026-04-19 06:46</t>
        </is>
      </c>
      <c r="S3755" s="2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T3755" t="inlineStr">
        <is>
          <t>https://casino.guru/dazzlehand-casino-review</t>
        </is>
      </c>
    </row>
    <row r="3756">
      <c r="A3756" s="6" t="inlineStr">
        <is>
          <t>Drexel Casino</t>
        </is>
      </c>
      <c r="B3756" t="inlineStr">
        <is>
          <t>MGA</t>
        </is>
      </c>
      <c r="C3756" t="n">
        <v>4.8</v>
      </c>
      <c r="G3756" s="3" t="inlineStr">
        <is>
          <t>Yes</t>
        </is>
      </c>
      <c r="H3756" s="3" t="inlineStr">
        <is>
          <t>Yes</t>
        </is>
      </c>
      <c r="I3756" s="3" t="inlineStr">
        <is>
          <t>Yes</t>
        </is>
      </c>
      <c r="J3756" s="4" t="inlineStr">
        <is>
          <t>No</t>
        </is>
      </c>
      <c r="N3756" t="n">
        <v>1</v>
      </c>
      <c r="O3756" t="inlineStr">
        <is>
          <t>casino.guru</t>
        </is>
      </c>
      <c r="P3756" s="7" t="n">
        <v>45870</v>
      </c>
      <c r="Q3756" t="inlineStr">
        <is>
          <t>Yes</t>
        </is>
      </c>
      <c r="R3756" t="inlineStr">
        <is>
          <t>2026-04-19 06:56</t>
        </is>
      </c>
      <c r="S3756" s="2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3756" t="inlineStr">
        <is>
          <t>https://casino.guru/drexel-casino-review</t>
        </is>
      </c>
    </row>
    <row r="3757">
      <c r="A3757" s="6" t="inlineStr">
        <is>
          <t>Fancy Reels Casino</t>
        </is>
      </c>
      <c r="C3757" t="n">
        <v>4.8</v>
      </c>
      <c r="G3757" s="3" t="inlineStr">
        <is>
          <t>Yes</t>
        </is>
      </c>
      <c r="H3757" s="3" t="inlineStr">
        <is>
          <t>Yes</t>
        </is>
      </c>
      <c r="I3757" s="3" t="inlineStr">
        <is>
          <t>Yes</t>
        </is>
      </c>
      <c r="J3757" s="4" t="inlineStr">
        <is>
          <t>No</t>
        </is>
      </c>
      <c r="K3757" s="3" t="inlineStr">
        <is>
          <t>Yes</t>
        </is>
      </c>
      <c r="N3757" t="n">
        <v>1</v>
      </c>
      <c r="O3757" t="inlineStr">
        <is>
          <t>casino.guru</t>
        </is>
      </c>
      <c r="P3757" s="7" t="n">
        <v>46141</v>
      </c>
      <c r="Q3757" t="inlineStr">
        <is>
          <t>Yes</t>
        </is>
      </c>
      <c r="R3757" t="inlineStr">
        <is>
          <t>2026-04-19 06:20</t>
        </is>
      </c>
      <c r="S3757" s="2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T3757" t="inlineStr">
        <is>
          <t>https://casino.guru/fancy-reels-casino-review</t>
        </is>
      </c>
    </row>
    <row r="3758">
      <c r="A3758" s="6" t="inlineStr">
        <is>
          <t>FlukyOne Casino</t>
        </is>
      </c>
      <c r="B3758" t="inlineStr">
        <is>
          <t>Curacao</t>
        </is>
      </c>
      <c r="C3758" t="n">
        <v>4.8</v>
      </c>
      <c r="G3758" s="3" t="inlineStr">
        <is>
          <t>Yes</t>
        </is>
      </c>
      <c r="H3758" s="3" t="inlineStr">
        <is>
          <t>Yes</t>
        </is>
      </c>
      <c r="I3758" s="3" t="inlineStr">
        <is>
          <t>Yes</t>
        </is>
      </c>
      <c r="J3758" s="4" t="inlineStr">
        <is>
          <t>No</t>
        </is>
      </c>
      <c r="N3758" t="n">
        <v>1</v>
      </c>
      <c r="O3758" t="inlineStr">
        <is>
          <t>casino.guru</t>
        </is>
      </c>
      <c r="P3758" s="7" t="n">
        <v>46059</v>
      </c>
      <c r="Q3758" t="inlineStr">
        <is>
          <t>Yes</t>
        </is>
      </c>
      <c r="R3758" t="inlineStr">
        <is>
          <t>2026-04-19 06:33</t>
        </is>
      </c>
      <c r="S3758" s="2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3758" t="inlineStr">
        <is>
          <t>https://casino.guru/flukyone-casino-review</t>
        </is>
      </c>
    </row>
    <row r="3759">
      <c r="A3759" s="6" t="inlineStr">
        <is>
          <t>Funplay Casino</t>
        </is>
      </c>
      <c r="B3759" t="inlineStr">
        <is>
          <t>Curacao</t>
        </is>
      </c>
      <c r="C3759" t="n">
        <v>4.8</v>
      </c>
      <c r="G3759" s="3" t="inlineStr">
        <is>
          <t>Yes</t>
        </is>
      </c>
      <c r="H3759" s="4" t="inlineStr">
        <is>
          <t>No</t>
        </is>
      </c>
      <c r="I3759" s="4" t="inlineStr">
        <is>
          <t>No</t>
        </is>
      </c>
      <c r="J3759" s="4" t="inlineStr">
        <is>
          <t>No</t>
        </is>
      </c>
      <c r="N3759" t="n">
        <v>1</v>
      </c>
      <c r="O3759" t="inlineStr">
        <is>
          <t>casino.guru</t>
        </is>
      </c>
      <c r="P3759" s="7" t="n">
        <v>45851</v>
      </c>
      <c r="Q3759" t="inlineStr">
        <is>
          <t>Yes</t>
        </is>
      </c>
      <c r="R3759" t="inlineStr">
        <is>
          <t>2026-04-19 06:58</t>
        </is>
      </c>
      <c r="S3759" s="2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T3759" t="inlineStr">
        <is>
          <t>https://casino.guru/funplay-casino-review</t>
        </is>
      </c>
    </row>
    <row r="3760">
      <c r="A3760" s="6" t="inlineStr">
        <is>
          <t>G77.games Casino</t>
        </is>
      </c>
      <c r="B3760" t="inlineStr">
        <is>
          <t>Curacao</t>
        </is>
      </c>
      <c r="C3760" t="n">
        <v>4.8</v>
      </c>
      <c r="G3760" s="3" t="inlineStr">
        <is>
          <t>Yes</t>
        </is>
      </c>
      <c r="H3760" s="4" t="inlineStr">
        <is>
          <t>No</t>
        </is>
      </c>
      <c r="I3760" s="4" t="inlineStr">
        <is>
          <t>No</t>
        </is>
      </c>
      <c r="J3760" s="4" t="inlineStr">
        <is>
          <t>No</t>
        </is>
      </c>
      <c r="N3760" t="n">
        <v>1</v>
      </c>
      <c r="O3760" t="inlineStr">
        <is>
          <t>casino.guru</t>
        </is>
      </c>
      <c r="P3760" s="7" t="n">
        <v>45925</v>
      </c>
      <c r="Q3760" t="inlineStr">
        <is>
          <t>Yes</t>
        </is>
      </c>
      <c r="R3760" t="inlineStr">
        <is>
          <t>2026-04-19 07:03</t>
        </is>
      </c>
      <c r="S3760" s="2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T3760" t="inlineStr">
        <is>
          <t>https://casino.guru/g77-games-casino-review</t>
        </is>
      </c>
    </row>
    <row r="3761">
      <c r="A3761" s="6" t="inlineStr">
        <is>
          <t>GXY888 Casino</t>
        </is>
      </c>
      <c r="B3761" t="inlineStr">
        <is>
          <t>Curacao</t>
        </is>
      </c>
      <c r="C3761" t="n">
        <v>4.8</v>
      </c>
      <c r="G3761" s="3" t="inlineStr">
        <is>
          <t>Yes</t>
        </is>
      </c>
      <c r="H3761" s="3" t="inlineStr">
        <is>
          <t>Yes</t>
        </is>
      </c>
      <c r="I3761" s="3" t="inlineStr">
        <is>
          <t>Yes</t>
        </is>
      </c>
      <c r="J3761" s="4" t="inlineStr">
        <is>
          <t>No</t>
        </is>
      </c>
      <c r="N3761" t="n">
        <v>1</v>
      </c>
      <c r="O3761" t="inlineStr">
        <is>
          <t>casino.guru</t>
        </is>
      </c>
      <c r="P3761" s="7" t="n">
        <v>45943</v>
      </c>
      <c r="Q3761" t="inlineStr">
        <is>
          <t>Yes</t>
        </is>
      </c>
      <c r="R3761" t="inlineStr">
        <is>
          <t>2026-04-19 07:00</t>
        </is>
      </c>
      <c r="S3761" s="2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3761" t="inlineStr">
        <is>
          <t>https://casino.guru/gxy888-casino-review</t>
        </is>
      </c>
    </row>
    <row r="3762">
      <c r="A3762" s="6" t="inlineStr">
        <is>
          <t>Gamben Casino</t>
        </is>
      </c>
      <c r="B3762" t="inlineStr">
        <is>
          <t>Anjouan</t>
        </is>
      </c>
      <c r="C3762" t="n">
        <v>4.8</v>
      </c>
      <c r="G3762" s="3" t="inlineStr">
        <is>
          <t>Yes</t>
        </is>
      </c>
      <c r="H3762" s="3" t="inlineStr">
        <is>
          <t>Yes</t>
        </is>
      </c>
      <c r="I3762" s="3" t="inlineStr">
        <is>
          <t>Yes</t>
        </is>
      </c>
      <c r="J3762" s="4" t="inlineStr">
        <is>
          <t>No</t>
        </is>
      </c>
      <c r="N3762" t="n">
        <v>1</v>
      </c>
      <c r="O3762" t="inlineStr">
        <is>
          <t>casino.guru</t>
        </is>
      </c>
      <c r="P3762" s="7" t="n">
        <v>46142</v>
      </c>
      <c r="Q3762" t="inlineStr">
        <is>
          <t>Yes</t>
        </is>
      </c>
      <c r="R3762" t="inlineStr">
        <is>
          <t>2026-04-19 06:54</t>
        </is>
      </c>
      <c r="S3762" s="2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3762" t="inlineStr">
        <is>
          <t>https://casino.guru/gamben-casino-review</t>
        </is>
      </c>
    </row>
    <row r="3763">
      <c r="A3763" s="6" t="inlineStr">
        <is>
          <t>Gamble City Casino</t>
        </is>
      </c>
      <c r="B3763" t="inlineStr">
        <is>
          <t>Curacao</t>
        </is>
      </c>
      <c r="C3763" t="n">
        <v>4.8</v>
      </c>
      <c r="G3763" s="3" t="inlineStr">
        <is>
          <t>Yes</t>
        </is>
      </c>
      <c r="H3763" s="3" t="inlineStr">
        <is>
          <t>Yes</t>
        </is>
      </c>
      <c r="I3763" s="3" t="inlineStr">
        <is>
          <t>Yes</t>
        </is>
      </c>
      <c r="J3763" s="4" t="inlineStr">
        <is>
          <t>No</t>
        </is>
      </c>
      <c r="N3763" t="n">
        <v>1</v>
      </c>
      <c r="O3763" t="inlineStr">
        <is>
          <t>casino.guru</t>
        </is>
      </c>
      <c r="P3763" s="7" t="n">
        <v>46091</v>
      </c>
      <c r="Q3763" t="inlineStr">
        <is>
          <t>Yes</t>
        </is>
      </c>
      <c r="R3763" t="inlineStr">
        <is>
          <t>2026-04-19 06:21</t>
        </is>
      </c>
      <c r="S3763" s="2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3763" t="inlineStr">
        <is>
          <t>https://casino.guru/gamble-city-casino-review</t>
        </is>
      </c>
    </row>
    <row r="3764">
      <c r="A3764" s="6" t="inlineStr">
        <is>
          <t>Gambly Casino</t>
        </is>
      </c>
      <c r="C3764" t="n">
        <v>4.8</v>
      </c>
      <c r="G3764" s="3" t="inlineStr">
        <is>
          <t>Yes</t>
        </is>
      </c>
      <c r="H3764" s="3" t="inlineStr">
        <is>
          <t>Yes</t>
        </is>
      </c>
      <c r="I3764" s="3" t="inlineStr">
        <is>
          <t>Yes</t>
        </is>
      </c>
      <c r="J3764" s="4" t="inlineStr">
        <is>
          <t>No</t>
        </is>
      </c>
      <c r="N3764" t="n">
        <v>1</v>
      </c>
      <c r="O3764" t="inlineStr">
        <is>
          <t>casino.guru</t>
        </is>
      </c>
      <c r="P3764" s="7" t="n">
        <v>46059</v>
      </c>
      <c r="Q3764" t="inlineStr">
        <is>
          <t>Yes</t>
        </is>
      </c>
      <c r="R3764" t="inlineStr">
        <is>
          <t>2026-04-19 06:53</t>
        </is>
      </c>
      <c r="S3764" s="2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3764" t="inlineStr">
        <is>
          <t>https://casino.guru/gambly-casino-review</t>
        </is>
      </c>
    </row>
    <row r="3765">
      <c r="A3765" s="6" t="inlineStr">
        <is>
          <t>GemGame Casino</t>
        </is>
      </c>
      <c r="B3765" t="inlineStr">
        <is>
          <t>MGA</t>
        </is>
      </c>
      <c r="C3765" t="n">
        <v>4.8</v>
      </c>
      <c r="G3765" s="3" t="inlineStr">
        <is>
          <t>Yes</t>
        </is>
      </c>
      <c r="H3765" s="4" t="inlineStr">
        <is>
          <t>No</t>
        </is>
      </c>
      <c r="I3765" s="4" t="inlineStr">
        <is>
          <t>No</t>
        </is>
      </c>
      <c r="J3765" s="4" t="inlineStr">
        <is>
          <t>No</t>
        </is>
      </c>
      <c r="N3765" t="n">
        <v>1</v>
      </c>
      <c r="O3765" t="inlineStr">
        <is>
          <t>casino.guru</t>
        </is>
      </c>
      <c r="P3765" s="7" t="n">
        <v>45994</v>
      </c>
      <c r="Q3765" t="inlineStr">
        <is>
          <t>Yes</t>
        </is>
      </c>
      <c r="R3765" t="inlineStr">
        <is>
          <t>2026-04-19 07:03</t>
        </is>
      </c>
      <c r="S3765" s="2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T3765" t="inlineStr">
        <is>
          <t>https://casino.guru/gemgame-casino-review</t>
        </is>
      </c>
    </row>
    <row r="3766">
      <c r="A3766" s="6" t="inlineStr">
        <is>
          <t>Gowin.game Casino</t>
        </is>
      </c>
      <c r="B3766" t="inlineStr">
        <is>
          <t>Curacao</t>
        </is>
      </c>
      <c r="C3766" t="n">
        <v>4.8</v>
      </c>
      <c r="G3766" s="3" t="inlineStr">
        <is>
          <t>Yes</t>
        </is>
      </c>
      <c r="H3766" s="4" t="inlineStr">
        <is>
          <t>No</t>
        </is>
      </c>
      <c r="I3766" s="4" t="inlineStr">
        <is>
          <t>No</t>
        </is>
      </c>
      <c r="J3766" s="4" t="inlineStr">
        <is>
          <t>No</t>
        </is>
      </c>
      <c r="N3766" t="n">
        <v>1</v>
      </c>
      <c r="O3766" t="inlineStr">
        <is>
          <t>casino.guru</t>
        </is>
      </c>
      <c r="P3766" s="7" t="n">
        <v>45994</v>
      </c>
      <c r="Q3766" t="inlineStr">
        <is>
          <t>Yes</t>
        </is>
      </c>
      <c r="R3766" t="inlineStr">
        <is>
          <t>2026-04-19 07:02</t>
        </is>
      </c>
      <c r="S3766" s="2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T3766" t="inlineStr">
        <is>
          <t>https://casino.guru/gowin-game-casino-review</t>
        </is>
      </c>
    </row>
    <row r="3767">
      <c r="A3767" s="6" t="inlineStr">
        <is>
          <t>HighStakes Casino</t>
        </is>
      </c>
      <c r="B3767" t="inlineStr">
        <is>
          <t>Curacao</t>
        </is>
      </c>
      <c r="C3767" t="n">
        <v>4.8</v>
      </c>
      <c r="G3767" s="3" t="inlineStr">
        <is>
          <t>Yes</t>
        </is>
      </c>
      <c r="H3767" s="3" t="inlineStr">
        <is>
          <t>Yes</t>
        </is>
      </c>
      <c r="I3767" s="3" t="inlineStr">
        <is>
          <t>Yes</t>
        </is>
      </c>
      <c r="J3767" s="4" t="inlineStr">
        <is>
          <t>No</t>
        </is>
      </c>
      <c r="N3767" t="n">
        <v>1</v>
      </c>
      <c r="O3767" t="inlineStr">
        <is>
          <t>casino.guru</t>
        </is>
      </c>
      <c r="P3767" s="7" t="n">
        <v>46049</v>
      </c>
      <c r="Q3767" t="inlineStr">
        <is>
          <t>Yes</t>
        </is>
      </c>
      <c r="R3767" t="inlineStr">
        <is>
          <t>2026-04-19 06:22</t>
        </is>
      </c>
      <c r="S3767" s="2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3767" t="inlineStr">
        <is>
          <t>https://casino.guru/highstakes-casino-review</t>
        </is>
      </c>
    </row>
    <row r="3768">
      <c r="A3768" s="6" t="inlineStr">
        <is>
          <t>Ienabet Casino</t>
        </is>
      </c>
      <c r="B3768" t="inlineStr">
        <is>
          <t>Curacao</t>
        </is>
      </c>
      <c r="C3768" t="n">
        <v>4.8</v>
      </c>
      <c r="G3768" s="3" t="inlineStr">
        <is>
          <t>Yes</t>
        </is>
      </c>
      <c r="H3768" s="3" t="inlineStr">
        <is>
          <t>Yes</t>
        </is>
      </c>
      <c r="I3768" s="3" t="inlineStr">
        <is>
          <t>Yes</t>
        </is>
      </c>
      <c r="J3768" s="4" t="inlineStr">
        <is>
          <t>No</t>
        </is>
      </c>
      <c r="N3768" t="n">
        <v>1</v>
      </c>
      <c r="O3768" t="inlineStr">
        <is>
          <t>casino.guru</t>
        </is>
      </c>
      <c r="P3768" s="7" t="n">
        <v>45877</v>
      </c>
      <c r="Q3768" t="inlineStr">
        <is>
          <t>Yes</t>
        </is>
      </c>
      <c r="R3768" t="inlineStr">
        <is>
          <t>2026-04-19 06:44</t>
        </is>
      </c>
      <c r="S3768" s="2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3768" t="inlineStr">
        <is>
          <t>https://casino.guru/ienabet-casino-review</t>
        </is>
      </c>
    </row>
    <row r="3769">
      <c r="A3769" s="6" t="inlineStr">
        <is>
          <t>Instaspin Casino</t>
        </is>
      </c>
      <c r="B3769" t="inlineStr">
        <is>
          <t>Anjouan</t>
        </is>
      </c>
      <c r="C3769" t="n">
        <v>4.8</v>
      </c>
      <c r="G3769" s="3" t="inlineStr">
        <is>
          <t>Yes</t>
        </is>
      </c>
      <c r="H3769" s="3" t="inlineStr">
        <is>
          <t>Yes</t>
        </is>
      </c>
      <c r="I3769" s="3" t="inlineStr">
        <is>
          <t>Yes</t>
        </is>
      </c>
      <c r="J3769" s="4" t="inlineStr">
        <is>
          <t>No</t>
        </is>
      </c>
      <c r="N3769" t="n">
        <v>1</v>
      </c>
      <c r="O3769" t="inlineStr">
        <is>
          <t>casino.guru</t>
        </is>
      </c>
      <c r="P3769" s="7" t="n">
        <v>45951</v>
      </c>
      <c r="Q3769" t="inlineStr">
        <is>
          <t>Yes</t>
        </is>
      </c>
      <c r="R3769" t="inlineStr">
        <is>
          <t>2026-04-19 06:34</t>
        </is>
      </c>
      <c r="S3769" s="2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3769" t="inlineStr">
        <is>
          <t>https://casino.guru/instaspin-casino-review</t>
        </is>
      </c>
    </row>
    <row r="3770">
      <c r="A3770" s="6" t="inlineStr">
        <is>
          <t>JugaBet Casino</t>
        </is>
      </c>
      <c r="B3770" t="inlineStr">
        <is>
          <t>Curacao</t>
        </is>
      </c>
      <c r="C3770" t="n">
        <v>4.8</v>
      </c>
      <c r="G3770" s="3" t="inlineStr">
        <is>
          <t>Yes</t>
        </is>
      </c>
      <c r="H3770" s="4" t="inlineStr">
        <is>
          <t>No</t>
        </is>
      </c>
      <c r="I3770" s="4" t="inlineStr">
        <is>
          <t>No</t>
        </is>
      </c>
      <c r="J3770" s="4" t="inlineStr">
        <is>
          <t>No</t>
        </is>
      </c>
      <c r="K3770" s="3" t="inlineStr">
        <is>
          <t>Yes</t>
        </is>
      </c>
      <c r="N3770" t="n">
        <v>1</v>
      </c>
      <c r="O3770" t="inlineStr">
        <is>
          <t>casino.guru</t>
        </is>
      </c>
      <c r="P3770" s="7" t="n">
        <v>46132</v>
      </c>
      <c r="Q3770" t="inlineStr">
        <is>
          <t>Yes</t>
        </is>
      </c>
      <c r="R3770" t="inlineStr">
        <is>
          <t>2026-04-19 06:32</t>
        </is>
      </c>
      <c r="S3770" s="2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T3770" t="inlineStr">
        <is>
          <t>https://casino.guru/jugabet-casino-review</t>
        </is>
      </c>
    </row>
    <row r="3771">
      <c r="A3771" s="6" t="inlineStr">
        <is>
          <t>JungleBet247 Casino</t>
        </is>
      </c>
      <c r="C3771" t="n">
        <v>4.8</v>
      </c>
      <c r="G3771" s="3" t="inlineStr">
        <is>
          <t>Yes</t>
        </is>
      </c>
      <c r="H3771" s="3" t="inlineStr">
        <is>
          <t>Yes</t>
        </is>
      </c>
      <c r="I3771" s="3" t="inlineStr">
        <is>
          <t>Yes</t>
        </is>
      </c>
      <c r="J3771" s="4" t="inlineStr">
        <is>
          <t>No</t>
        </is>
      </c>
      <c r="N3771" t="n">
        <v>1</v>
      </c>
      <c r="O3771" t="inlineStr">
        <is>
          <t>casino.guru</t>
        </is>
      </c>
      <c r="P3771" s="7" t="n">
        <v>45875</v>
      </c>
      <c r="Q3771" t="inlineStr">
        <is>
          <t>Yes</t>
        </is>
      </c>
      <c r="R3771" t="inlineStr">
        <is>
          <t>2026-04-19 06:03</t>
        </is>
      </c>
      <c r="S3771" s="2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3771" t="inlineStr">
        <is>
          <t>https://casino.guru/junglebet247-casino-review</t>
        </is>
      </c>
    </row>
    <row r="3772">
      <c r="A3772" s="6" t="inlineStr">
        <is>
          <t>MNL Bet Casino</t>
        </is>
      </c>
      <c r="B3772" t="inlineStr">
        <is>
          <t>Curacao</t>
        </is>
      </c>
      <c r="C3772" t="n">
        <v>4.8</v>
      </c>
      <c r="G3772" s="3" t="inlineStr">
        <is>
          <t>Yes</t>
        </is>
      </c>
      <c r="H3772" s="4" t="inlineStr">
        <is>
          <t>No</t>
        </is>
      </c>
      <c r="I3772" s="4" t="inlineStr">
        <is>
          <t>No</t>
        </is>
      </c>
      <c r="J3772" s="4" t="inlineStr">
        <is>
          <t>No</t>
        </is>
      </c>
      <c r="N3772" t="n">
        <v>1</v>
      </c>
      <c r="O3772" t="inlineStr">
        <is>
          <t>casino.guru</t>
        </is>
      </c>
      <c r="P3772" s="7" t="n">
        <v>45974</v>
      </c>
      <c r="Q3772" t="inlineStr">
        <is>
          <t>Yes</t>
        </is>
      </c>
      <c r="R3772" t="inlineStr">
        <is>
          <t>2026-04-19 07:03</t>
        </is>
      </c>
      <c r="S3772" s="2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T3772" t="inlineStr">
        <is>
          <t>https://casino.guru/mnl-bet-casino-review</t>
        </is>
      </c>
    </row>
    <row r="3773">
      <c r="A3773" s="6" t="inlineStr">
        <is>
          <t>Magic Reels Casino</t>
        </is>
      </c>
      <c r="C3773" t="n">
        <v>4.8</v>
      </c>
      <c r="G3773" s="3" t="inlineStr">
        <is>
          <t>Yes</t>
        </is>
      </c>
      <c r="H3773" s="3" t="inlineStr">
        <is>
          <t>Yes</t>
        </is>
      </c>
      <c r="I3773" s="3" t="inlineStr">
        <is>
          <t>Yes</t>
        </is>
      </c>
      <c r="J3773" s="4" t="inlineStr">
        <is>
          <t>No</t>
        </is>
      </c>
      <c r="K3773" s="3" t="inlineStr">
        <is>
          <t>Yes</t>
        </is>
      </c>
      <c r="N3773" t="n">
        <v>1</v>
      </c>
      <c r="O3773" t="inlineStr">
        <is>
          <t>casino.guru</t>
        </is>
      </c>
      <c r="P3773" s="7" t="n">
        <v>46105</v>
      </c>
      <c r="Q3773" t="inlineStr">
        <is>
          <t>Yes</t>
        </is>
      </c>
      <c r="R3773" t="inlineStr">
        <is>
          <t>2026-04-19 06:16</t>
        </is>
      </c>
      <c r="S3773" s="2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T3773" t="inlineStr">
        <is>
          <t>https://casino.guru/magic-reels-casino-review</t>
        </is>
      </c>
    </row>
    <row r="3774">
      <c r="A3774" s="6" t="inlineStr">
        <is>
          <t>Magical Casino</t>
        </is>
      </c>
      <c r="C3774" t="n">
        <v>4.8</v>
      </c>
      <c r="G3774" s="3" t="inlineStr">
        <is>
          <t>Yes</t>
        </is>
      </c>
      <c r="H3774" s="3" t="inlineStr">
        <is>
          <t>Yes</t>
        </is>
      </c>
      <c r="I3774" s="3" t="inlineStr">
        <is>
          <t>Yes</t>
        </is>
      </c>
      <c r="J3774" s="4" t="inlineStr">
        <is>
          <t>No</t>
        </is>
      </c>
      <c r="N3774" t="n">
        <v>1</v>
      </c>
      <c r="O3774" t="inlineStr">
        <is>
          <t>casino.guru</t>
        </is>
      </c>
      <c r="P3774" s="7" t="n">
        <v>45940</v>
      </c>
      <c r="Q3774" t="inlineStr">
        <is>
          <t>Yes</t>
        </is>
      </c>
      <c r="R3774" t="inlineStr">
        <is>
          <t>2026-04-19 06:27</t>
        </is>
      </c>
      <c r="S3774" s="2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3774" t="inlineStr">
        <is>
          <t>https://casino.guru/magical-casino-review</t>
        </is>
      </c>
    </row>
    <row r="3775">
      <c r="A3775" s="6" t="inlineStr">
        <is>
          <t>MaxiSpin Casino</t>
        </is>
      </c>
      <c r="B3775" t="inlineStr">
        <is>
          <t>Anjouan</t>
        </is>
      </c>
      <c r="C3775" t="n">
        <v>4.8</v>
      </c>
      <c r="G3775" s="3" t="inlineStr">
        <is>
          <t>Yes</t>
        </is>
      </c>
      <c r="H3775" s="3" t="inlineStr">
        <is>
          <t>Yes</t>
        </is>
      </c>
      <c r="I3775" s="3" t="inlineStr">
        <is>
          <t>Yes</t>
        </is>
      </c>
      <c r="J3775" s="4" t="inlineStr">
        <is>
          <t>No</t>
        </is>
      </c>
      <c r="N3775" t="n">
        <v>1</v>
      </c>
      <c r="O3775" t="inlineStr">
        <is>
          <t>casino.guru</t>
        </is>
      </c>
      <c r="P3775" s="7" t="n">
        <v>45932</v>
      </c>
      <c r="Q3775" t="inlineStr">
        <is>
          <t>Yes</t>
        </is>
      </c>
      <c r="R3775" t="inlineStr">
        <is>
          <t>2026-04-19 06:59</t>
        </is>
      </c>
      <c r="S3775" s="2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3775" t="inlineStr">
        <is>
          <t>https://casino.guru/maxispin-casino-review</t>
        </is>
      </c>
    </row>
    <row r="3776">
      <c r="A3776" s="6" t="inlineStr">
        <is>
          <t>Meta888 Casino</t>
        </is>
      </c>
      <c r="B3776" t="inlineStr">
        <is>
          <t>Curacao</t>
        </is>
      </c>
      <c r="C3776" t="n">
        <v>4.8</v>
      </c>
      <c r="G3776" s="3" t="inlineStr">
        <is>
          <t>Yes</t>
        </is>
      </c>
      <c r="H3776" s="3" t="inlineStr">
        <is>
          <t>Yes</t>
        </is>
      </c>
      <c r="I3776" s="3" t="inlineStr">
        <is>
          <t>Yes</t>
        </is>
      </c>
      <c r="J3776" s="4" t="inlineStr">
        <is>
          <t>No</t>
        </is>
      </c>
      <c r="N3776" t="n">
        <v>1</v>
      </c>
      <c r="O3776" t="inlineStr">
        <is>
          <t>casino.guru</t>
        </is>
      </c>
      <c r="P3776" s="7" t="n">
        <v>45947</v>
      </c>
      <c r="Q3776" t="inlineStr">
        <is>
          <t>Yes</t>
        </is>
      </c>
      <c r="R3776" t="inlineStr">
        <is>
          <t>2026-04-19 07:01</t>
        </is>
      </c>
      <c r="S3776" s="2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3776" t="inlineStr">
        <is>
          <t>https://casino.guru/meta888-casino-review</t>
        </is>
      </c>
    </row>
    <row r="3777">
      <c r="A3777" s="6" t="inlineStr">
        <is>
          <t>Minion888 Casino</t>
        </is>
      </c>
      <c r="B3777" t="inlineStr">
        <is>
          <t>Curacao</t>
        </is>
      </c>
      <c r="C3777" t="n">
        <v>4.8</v>
      </c>
      <c r="G3777" s="3" t="inlineStr">
        <is>
          <t>Yes</t>
        </is>
      </c>
      <c r="H3777" s="3" t="inlineStr">
        <is>
          <t>Yes</t>
        </is>
      </c>
      <c r="I3777" s="3" t="inlineStr">
        <is>
          <t>Yes</t>
        </is>
      </c>
      <c r="J3777" s="4" t="inlineStr">
        <is>
          <t>No</t>
        </is>
      </c>
      <c r="N3777" t="n">
        <v>1</v>
      </c>
      <c r="O3777" t="inlineStr">
        <is>
          <t>casino.guru</t>
        </is>
      </c>
      <c r="P3777" s="7" t="n">
        <v>45948</v>
      </c>
      <c r="Q3777" t="inlineStr">
        <is>
          <t>Yes</t>
        </is>
      </c>
      <c r="R3777" t="inlineStr">
        <is>
          <t>2026-04-19 07:01</t>
        </is>
      </c>
      <c r="S3777" s="2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3777" t="inlineStr">
        <is>
          <t>https://casino.guru/minion888-casino-review</t>
        </is>
      </c>
    </row>
    <row r="3778">
      <c r="A3778" s="6" t="inlineStr">
        <is>
          <t>Mister X Casino</t>
        </is>
      </c>
      <c r="C3778" t="n">
        <v>4.8</v>
      </c>
      <c r="G3778" s="3" t="inlineStr">
        <is>
          <t>Yes</t>
        </is>
      </c>
      <c r="H3778" s="3" t="inlineStr">
        <is>
          <t>Yes</t>
        </is>
      </c>
      <c r="I3778" s="3" t="inlineStr">
        <is>
          <t>Yes</t>
        </is>
      </c>
      <c r="J3778" s="4" t="inlineStr">
        <is>
          <t>No</t>
        </is>
      </c>
      <c r="N3778" t="n">
        <v>1</v>
      </c>
      <c r="O3778" t="inlineStr">
        <is>
          <t>casino.guru</t>
        </is>
      </c>
      <c r="P3778" s="7" t="n">
        <v>46105</v>
      </c>
      <c r="Q3778" t="inlineStr">
        <is>
          <t>Yes</t>
        </is>
      </c>
      <c r="R3778" t="inlineStr">
        <is>
          <t>2026-04-19 06:16</t>
        </is>
      </c>
      <c r="S3778" s="2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778" t="inlineStr">
        <is>
          <t>https://casino.guru/mister-x-casino-review</t>
        </is>
      </c>
    </row>
    <row r="3779">
      <c r="A3779" s="6" t="inlineStr">
        <is>
          <t>PH9999 Casino</t>
        </is>
      </c>
      <c r="B3779" t="inlineStr">
        <is>
          <t>Curacao</t>
        </is>
      </c>
      <c r="C3779" t="n">
        <v>4.8</v>
      </c>
      <c r="G3779" s="3" t="inlineStr">
        <is>
          <t>Yes</t>
        </is>
      </c>
      <c r="H3779" s="4" t="inlineStr">
        <is>
          <t>No</t>
        </is>
      </c>
      <c r="I3779" s="4" t="inlineStr">
        <is>
          <t>No</t>
        </is>
      </c>
      <c r="J3779" s="4" t="inlineStr">
        <is>
          <t>No</t>
        </is>
      </c>
      <c r="N3779" t="n">
        <v>1</v>
      </c>
      <c r="O3779" t="inlineStr">
        <is>
          <t>casino.guru</t>
        </is>
      </c>
      <c r="P3779" s="7" t="n">
        <v>45890</v>
      </c>
      <c r="Q3779" t="inlineStr">
        <is>
          <t>Yes</t>
        </is>
      </c>
      <c r="R3779" t="inlineStr">
        <is>
          <t>2026-04-19 06:44</t>
        </is>
      </c>
      <c r="S3779" s="2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T3779" t="inlineStr">
        <is>
          <t>https://casino.guru/ph006-casino-review</t>
        </is>
      </c>
    </row>
    <row r="3780">
      <c r="A3780" s="6" t="inlineStr">
        <is>
          <t>Pinbet Casino</t>
        </is>
      </c>
      <c r="B3780" t="inlineStr">
        <is>
          <t>MGA</t>
        </is>
      </c>
      <c r="C3780" t="n">
        <v>4.8</v>
      </c>
      <c r="G3780" s="3" t="inlineStr">
        <is>
          <t>Yes</t>
        </is>
      </c>
      <c r="H3780" s="4" t="inlineStr">
        <is>
          <t>No</t>
        </is>
      </c>
      <c r="I3780" s="4" t="inlineStr">
        <is>
          <t>No</t>
        </is>
      </c>
      <c r="J3780" s="4" t="inlineStr">
        <is>
          <t>No</t>
        </is>
      </c>
      <c r="N3780" t="n">
        <v>1</v>
      </c>
      <c r="O3780" t="inlineStr">
        <is>
          <t>casino.guru</t>
        </is>
      </c>
      <c r="P3780" s="7" t="n">
        <v>45889</v>
      </c>
      <c r="Q3780" t="inlineStr">
        <is>
          <t>Yes</t>
        </is>
      </c>
      <c r="R3780" t="inlineStr">
        <is>
          <t>2026-04-19 06:39</t>
        </is>
      </c>
      <c r="S3780" s="2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T3780" t="inlineStr">
        <is>
          <t>https://casino.guru/pinbet-casino-review</t>
        </is>
      </c>
    </row>
    <row r="3781">
      <c r="A3781" s="6" t="inlineStr">
        <is>
          <t>PokerEnChile Casino</t>
        </is>
      </c>
      <c r="B3781" t="inlineStr">
        <is>
          <t>MGA</t>
        </is>
      </c>
      <c r="C3781" t="n">
        <v>4.8</v>
      </c>
      <c r="G3781" s="3" t="inlineStr">
        <is>
          <t>Yes</t>
        </is>
      </c>
      <c r="H3781" s="4" t="inlineStr">
        <is>
          <t>No</t>
        </is>
      </c>
      <c r="I3781" s="4" t="inlineStr">
        <is>
          <t>No</t>
        </is>
      </c>
      <c r="J3781" s="4" t="inlineStr">
        <is>
          <t>No</t>
        </is>
      </c>
      <c r="N3781" t="n">
        <v>1</v>
      </c>
      <c r="O3781" t="inlineStr">
        <is>
          <t>casino.guru</t>
        </is>
      </c>
      <c r="P3781" s="7" t="n">
        <v>45968</v>
      </c>
      <c r="Q3781" t="inlineStr">
        <is>
          <t>Yes</t>
        </is>
      </c>
      <c r="R3781" t="inlineStr">
        <is>
          <t>2026-04-19 06:17</t>
        </is>
      </c>
      <c r="S3781" s="2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T3781" t="inlineStr">
        <is>
          <t>https://casino.guru/pokerenchile-casino-review</t>
        </is>
      </c>
    </row>
    <row r="3782">
      <c r="A3782" s="6" t="inlineStr">
        <is>
          <t>Pokies Road Casino</t>
        </is>
      </c>
      <c r="B3782" t="inlineStr">
        <is>
          <t>Curacao</t>
        </is>
      </c>
      <c r="C3782" t="n">
        <v>4.8</v>
      </c>
      <c r="G3782" s="3" t="inlineStr">
        <is>
          <t>Yes</t>
        </is>
      </c>
      <c r="H3782" s="4" t="inlineStr">
        <is>
          <t>No</t>
        </is>
      </c>
      <c r="I3782" s="4" t="inlineStr">
        <is>
          <t>No</t>
        </is>
      </c>
      <c r="J3782" s="4" t="inlineStr">
        <is>
          <t>No</t>
        </is>
      </c>
      <c r="N3782" t="n">
        <v>1</v>
      </c>
      <c r="O3782" t="inlineStr">
        <is>
          <t>casino.guru</t>
        </is>
      </c>
      <c r="P3782" s="7" t="n">
        <v>45861</v>
      </c>
      <c r="Q3782" t="inlineStr">
        <is>
          <t>Yes</t>
        </is>
      </c>
      <c r="R3782" t="inlineStr">
        <is>
          <t>2026-04-19 06:55</t>
        </is>
      </c>
      <c r="S3782" s="2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T3782" t="inlineStr">
        <is>
          <t>https://casino.guru/pokies-road-casino-review</t>
        </is>
      </c>
    </row>
    <row r="3783">
      <c r="A3783" s="6" t="inlineStr">
        <is>
          <t>Private Casino</t>
        </is>
      </c>
      <c r="B3783" t="inlineStr">
        <is>
          <t>Anjouan</t>
        </is>
      </c>
      <c r="C3783" t="n">
        <v>4.8</v>
      </c>
      <c r="G3783" s="3" t="inlineStr">
        <is>
          <t>Yes</t>
        </is>
      </c>
      <c r="H3783" s="3" t="inlineStr">
        <is>
          <t>Yes</t>
        </is>
      </c>
      <c r="I3783" s="3" t="inlineStr">
        <is>
          <t>Yes</t>
        </is>
      </c>
      <c r="J3783" s="4" t="inlineStr">
        <is>
          <t>No</t>
        </is>
      </c>
      <c r="N3783" t="n">
        <v>1</v>
      </c>
      <c r="O3783" t="inlineStr">
        <is>
          <t>casino.guru</t>
        </is>
      </c>
      <c r="P3783" s="7" t="n">
        <v>45989</v>
      </c>
      <c r="Q3783" t="inlineStr">
        <is>
          <t>Yes</t>
        </is>
      </c>
      <c r="R3783" t="inlineStr">
        <is>
          <t>2026-04-19 06:47</t>
        </is>
      </c>
      <c r="S3783" s="2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3783" t="inlineStr">
        <is>
          <t>https://casino.guru/private-casino-review</t>
        </is>
      </c>
    </row>
    <row r="3784">
      <c r="A3784" s="6" t="inlineStr">
        <is>
          <t>Prive Casino</t>
        </is>
      </c>
      <c r="B3784" t="inlineStr">
        <is>
          <t>MGA</t>
        </is>
      </c>
      <c r="C3784" t="n">
        <v>4.8</v>
      </c>
      <c r="G3784" s="3" t="inlineStr">
        <is>
          <t>Yes</t>
        </is>
      </c>
      <c r="H3784" s="3" t="inlineStr">
        <is>
          <t>Yes</t>
        </is>
      </c>
      <c r="I3784" s="3" t="inlineStr">
        <is>
          <t>Yes</t>
        </is>
      </c>
      <c r="J3784" s="4" t="inlineStr">
        <is>
          <t>No</t>
        </is>
      </c>
      <c r="N3784" t="n">
        <v>1</v>
      </c>
      <c r="O3784" t="inlineStr">
        <is>
          <t>casino.guru</t>
        </is>
      </c>
      <c r="P3784" s="7" t="n">
        <v>46087</v>
      </c>
      <c r="Q3784" t="inlineStr">
        <is>
          <t>Yes</t>
        </is>
      </c>
      <c r="R3784" t="inlineStr">
        <is>
          <t>2026-04-19 06:37</t>
        </is>
      </c>
      <c r="S3784" s="2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3784" t="inlineStr">
        <is>
          <t>https://casino.guru/prive-casino-review</t>
        </is>
      </c>
    </row>
    <row r="3785">
      <c r="A3785" s="6" t="inlineStr">
        <is>
          <t>QueenAU Casino</t>
        </is>
      </c>
      <c r="B3785" t="inlineStr">
        <is>
          <t>Curacao</t>
        </is>
      </c>
      <c r="C3785" t="n">
        <v>4.8</v>
      </c>
      <c r="G3785" s="3" t="inlineStr">
        <is>
          <t>Yes</t>
        </is>
      </c>
      <c r="H3785" s="4" t="inlineStr">
        <is>
          <t>No</t>
        </is>
      </c>
      <c r="I3785" s="4" t="inlineStr">
        <is>
          <t>No</t>
        </is>
      </c>
      <c r="J3785" s="4" t="inlineStr">
        <is>
          <t>No</t>
        </is>
      </c>
      <c r="N3785" t="n">
        <v>1</v>
      </c>
      <c r="O3785" t="inlineStr">
        <is>
          <t>casino.guru</t>
        </is>
      </c>
      <c r="P3785" s="7" t="n">
        <v>46042</v>
      </c>
      <c r="Q3785" t="inlineStr">
        <is>
          <t>Yes</t>
        </is>
      </c>
      <c r="R3785" t="inlineStr">
        <is>
          <t>2026-04-19 06:54</t>
        </is>
      </c>
      <c r="S3785" s="2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T3785" t="inlineStr">
        <is>
          <t>https://casino.guru/queenau-casino-review</t>
        </is>
      </c>
    </row>
    <row r="3786">
      <c r="A3786" s="6" t="inlineStr">
        <is>
          <t>Ronabet Casino</t>
        </is>
      </c>
      <c r="B3786" t="inlineStr">
        <is>
          <t>Curacao</t>
        </is>
      </c>
      <c r="C3786" t="n">
        <v>4.8</v>
      </c>
      <c r="G3786" s="3" t="inlineStr">
        <is>
          <t>Yes</t>
        </is>
      </c>
      <c r="H3786" s="3" t="inlineStr">
        <is>
          <t>Yes</t>
        </is>
      </c>
      <c r="I3786" s="3" t="inlineStr">
        <is>
          <t>Yes</t>
        </is>
      </c>
      <c r="J3786" s="4" t="inlineStr">
        <is>
          <t>No</t>
        </is>
      </c>
      <c r="N3786" t="n">
        <v>1</v>
      </c>
      <c r="O3786" t="inlineStr">
        <is>
          <t>casino.guru</t>
        </is>
      </c>
      <c r="P3786" s="7" t="n">
        <v>45936</v>
      </c>
      <c r="Q3786" t="inlineStr">
        <is>
          <t>Yes</t>
        </is>
      </c>
      <c r="R3786" t="inlineStr">
        <is>
          <t>2026-04-19 07:04</t>
        </is>
      </c>
      <c r="S3786" s="2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3786" t="inlineStr">
        <is>
          <t>https://casino.guru/ronabet-casino-review</t>
        </is>
      </c>
    </row>
    <row r="3787">
      <c r="A3787" s="6" t="inlineStr">
        <is>
          <t>Selector Casino</t>
        </is>
      </c>
      <c r="B3787" t="inlineStr">
        <is>
          <t>Anjouan</t>
        </is>
      </c>
      <c r="C3787" t="n">
        <v>4.8</v>
      </c>
      <c r="G3787" s="3" t="inlineStr">
        <is>
          <t>Yes</t>
        </is>
      </c>
      <c r="H3787" s="3" t="inlineStr">
        <is>
          <t>Yes</t>
        </is>
      </c>
      <c r="I3787" s="3" t="inlineStr">
        <is>
          <t>Yes</t>
        </is>
      </c>
      <c r="J3787" s="4" t="inlineStr">
        <is>
          <t>No</t>
        </is>
      </c>
      <c r="K3787" s="4" t="inlineStr">
        <is>
          <t>No</t>
        </is>
      </c>
      <c r="N3787" t="n">
        <v>1</v>
      </c>
      <c r="O3787" t="inlineStr">
        <is>
          <t>casino.guru</t>
        </is>
      </c>
      <c r="P3787" s="7" t="n">
        <v>46086</v>
      </c>
      <c r="Q3787" t="inlineStr">
        <is>
          <t>Yes</t>
        </is>
      </c>
      <c r="R3787" t="inlineStr">
        <is>
          <t>2026-04-19 06:11</t>
        </is>
      </c>
      <c r="S3787" s="2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3787" t="inlineStr">
        <is>
          <t>https://casino.guru/selector-casino-review</t>
        </is>
      </c>
    </row>
    <row r="3788">
      <c r="A3788" s="6" t="inlineStr">
        <is>
          <t>Slotified Casino</t>
        </is>
      </c>
      <c r="C3788" t="n">
        <v>4.8</v>
      </c>
      <c r="G3788" s="3" t="inlineStr">
        <is>
          <t>Yes</t>
        </is>
      </c>
      <c r="H3788" s="3" t="inlineStr">
        <is>
          <t>Yes</t>
        </is>
      </c>
      <c r="I3788" s="3" t="inlineStr">
        <is>
          <t>Yes</t>
        </is>
      </c>
      <c r="J3788" s="4" t="inlineStr">
        <is>
          <t>No</t>
        </is>
      </c>
      <c r="N3788" t="n">
        <v>1</v>
      </c>
      <c r="O3788" t="inlineStr">
        <is>
          <t>casino.guru</t>
        </is>
      </c>
      <c r="P3788" s="7" t="n">
        <v>46070</v>
      </c>
      <c r="Q3788" t="inlineStr">
        <is>
          <t>Yes</t>
        </is>
      </c>
      <c r="R3788" t="inlineStr">
        <is>
          <t>2026-04-19 06:37</t>
        </is>
      </c>
      <c r="S3788" s="2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3788" t="inlineStr">
        <is>
          <t>https://casino.guru/slotified-casino-review</t>
        </is>
      </c>
    </row>
    <row r="3789">
      <c r="A3789" s="6" t="inlineStr">
        <is>
          <t>Swifty Sports Casino</t>
        </is>
      </c>
      <c r="C3789" t="n">
        <v>4.8</v>
      </c>
      <c r="G3789" s="3" t="inlineStr">
        <is>
          <t>Yes</t>
        </is>
      </c>
      <c r="H3789" s="4" t="inlineStr">
        <is>
          <t>No</t>
        </is>
      </c>
      <c r="I3789" s="4" t="inlineStr">
        <is>
          <t>No</t>
        </is>
      </c>
      <c r="J3789" s="4" t="inlineStr">
        <is>
          <t>No</t>
        </is>
      </c>
      <c r="N3789" t="n">
        <v>1</v>
      </c>
      <c r="O3789" t="inlineStr">
        <is>
          <t>casino.guru</t>
        </is>
      </c>
      <c r="P3789" s="7" t="n">
        <v>45860</v>
      </c>
      <c r="Q3789" t="inlineStr">
        <is>
          <t>Yes</t>
        </is>
      </c>
      <c r="R3789" t="inlineStr">
        <is>
          <t>2026-04-19 06:33</t>
        </is>
      </c>
      <c r="S3789" s="2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T3789" t="inlineStr">
        <is>
          <t>https://casino.guru/swifty-sports-casino-review</t>
        </is>
      </c>
    </row>
    <row r="3790">
      <c r="A3790" s="6" t="inlineStr">
        <is>
          <t>Thrillsy Casino</t>
        </is>
      </c>
      <c r="B3790" t="inlineStr">
        <is>
          <t>Anjouan</t>
        </is>
      </c>
      <c r="C3790" t="n">
        <v>4.8</v>
      </c>
      <c r="G3790" s="3" t="inlineStr">
        <is>
          <t>Yes</t>
        </is>
      </c>
      <c r="H3790" s="3" t="inlineStr">
        <is>
          <t>Yes</t>
        </is>
      </c>
      <c r="I3790" s="3" t="inlineStr">
        <is>
          <t>Yes</t>
        </is>
      </c>
      <c r="J3790" s="4" t="inlineStr">
        <is>
          <t>No</t>
        </is>
      </c>
      <c r="N3790" t="n">
        <v>1</v>
      </c>
      <c r="O3790" t="inlineStr">
        <is>
          <t>casino.guru</t>
        </is>
      </c>
      <c r="P3790" s="7" t="n">
        <v>46059</v>
      </c>
      <c r="Q3790" t="inlineStr">
        <is>
          <t>Yes</t>
        </is>
      </c>
      <c r="R3790" t="inlineStr">
        <is>
          <t>2026-04-19 06:19</t>
        </is>
      </c>
      <c r="S3790" s="2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3790" t="inlineStr">
        <is>
          <t>https://casino.guru/thrillsy-casino-review</t>
        </is>
      </c>
    </row>
    <row r="3791">
      <c r="A3791" s="6" t="inlineStr">
        <is>
          <t>UnitedAU Casino</t>
        </is>
      </c>
      <c r="B3791" t="inlineStr">
        <is>
          <t>Curacao</t>
        </is>
      </c>
      <c r="C3791" t="n">
        <v>4.8</v>
      </c>
      <c r="G3791" s="3" t="inlineStr">
        <is>
          <t>Yes</t>
        </is>
      </c>
      <c r="H3791" s="4" t="inlineStr">
        <is>
          <t>No</t>
        </is>
      </c>
      <c r="I3791" s="4" t="inlineStr">
        <is>
          <t>No</t>
        </is>
      </c>
      <c r="J3791" s="4" t="inlineStr">
        <is>
          <t>No</t>
        </is>
      </c>
      <c r="N3791" t="n">
        <v>1</v>
      </c>
      <c r="O3791" t="inlineStr">
        <is>
          <t>casino.guru</t>
        </is>
      </c>
      <c r="P3791" s="7" t="n">
        <v>45849</v>
      </c>
      <c r="Q3791" t="inlineStr">
        <is>
          <t>Yes</t>
        </is>
      </c>
      <c r="R3791" t="inlineStr">
        <is>
          <t>2026-04-19 06:57</t>
        </is>
      </c>
      <c r="S3791" s="2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T3791" t="inlineStr">
        <is>
          <t>https://casino.guru/unitedau-casino-review</t>
        </is>
      </c>
    </row>
    <row r="3792">
      <c r="A3792" s="6" t="inlineStr">
        <is>
          <t>Vegas Now Casino</t>
        </is>
      </c>
      <c r="B3792" t="inlineStr">
        <is>
          <t>Curacao</t>
        </is>
      </c>
      <c r="C3792" t="n">
        <v>4.8</v>
      </c>
      <c r="G3792" s="3" t="inlineStr">
        <is>
          <t>Yes</t>
        </is>
      </c>
      <c r="H3792" s="3" t="inlineStr">
        <is>
          <t>Yes</t>
        </is>
      </c>
      <c r="I3792" s="3" t="inlineStr">
        <is>
          <t>Yes</t>
        </is>
      </c>
      <c r="J3792" s="4" t="inlineStr">
        <is>
          <t>No</t>
        </is>
      </c>
      <c r="K3792" s="3" t="inlineStr">
        <is>
          <t>Yes</t>
        </is>
      </c>
      <c r="N3792" t="n">
        <v>1</v>
      </c>
      <c r="O3792" t="inlineStr">
        <is>
          <t>casino.guru</t>
        </is>
      </c>
      <c r="P3792" s="7" t="n">
        <v>46016</v>
      </c>
      <c r="Q3792" t="inlineStr">
        <is>
          <t>Yes</t>
        </is>
      </c>
      <c r="R3792" t="inlineStr">
        <is>
          <t>2026-04-19 06:42</t>
        </is>
      </c>
      <c r="S3792" s="2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T3792" t="inlineStr">
        <is>
          <t>https://casino.guru/vegas-now-casino-review</t>
        </is>
      </c>
    </row>
    <row r="3793">
      <c r="A3793" s="6" t="inlineStr">
        <is>
          <t>VipGame Casino</t>
        </is>
      </c>
      <c r="C3793" t="n">
        <v>4.8</v>
      </c>
      <c r="G3793" s="3" t="inlineStr">
        <is>
          <t>Yes</t>
        </is>
      </c>
      <c r="H3793" s="3" t="inlineStr">
        <is>
          <t>Yes</t>
        </is>
      </c>
      <c r="I3793" s="3" t="inlineStr">
        <is>
          <t>Yes</t>
        </is>
      </c>
      <c r="J3793" s="4" t="inlineStr">
        <is>
          <t>No</t>
        </is>
      </c>
      <c r="N3793" t="n">
        <v>1</v>
      </c>
      <c r="O3793" t="inlineStr">
        <is>
          <t>casino.guru</t>
        </is>
      </c>
      <c r="P3793" s="7" t="n">
        <v>45967</v>
      </c>
      <c r="Q3793" t="inlineStr">
        <is>
          <t>Yes</t>
        </is>
      </c>
      <c r="R3793" t="inlineStr">
        <is>
          <t>2026-04-19 06:17</t>
        </is>
      </c>
      <c r="S3793" s="2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3793" t="inlineStr">
        <is>
          <t>https://casino.guru/vipgame-casino-review</t>
        </is>
      </c>
    </row>
    <row r="3794">
      <c r="A3794" s="6" t="inlineStr">
        <is>
          <t>WALLETSOSLOT Casino</t>
        </is>
      </c>
      <c r="C3794" t="n">
        <v>4.8</v>
      </c>
      <c r="G3794" s="3" t="inlineStr">
        <is>
          <t>Yes</t>
        </is>
      </c>
      <c r="H3794" s="4" t="inlineStr">
        <is>
          <t>No</t>
        </is>
      </c>
      <c r="I3794" s="4" t="inlineStr">
        <is>
          <t>No</t>
        </is>
      </c>
      <c r="J3794" s="4" t="inlineStr">
        <is>
          <t>No</t>
        </is>
      </c>
      <c r="N3794" t="n">
        <v>1</v>
      </c>
      <c r="O3794" t="inlineStr">
        <is>
          <t>casino.guru</t>
        </is>
      </c>
      <c r="P3794" s="7" t="n">
        <v>45845</v>
      </c>
      <c r="Q3794" t="inlineStr">
        <is>
          <t>Yes</t>
        </is>
      </c>
      <c r="R3794" t="inlineStr">
        <is>
          <t>2026-04-19 06:28</t>
        </is>
      </c>
      <c r="S3794" s="2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T3794" t="inlineStr">
        <is>
          <t>https://casino.guru/walletsoslot-casino-review</t>
        </is>
      </c>
    </row>
    <row r="3795">
      <c r="A3795" s="6" t="inlineStr">
        <is>
          <t>WG Casino</t>
        </is>
      </c>
      <c r="C3795" t="n">
        <v>4.8</v>
      </c>
      <c r="G3795" s="3" t="inlineStr">
        <is>
          <t>Yes</t>
        </is>
      </c>
      <c r="H3795" s="3" t="inlineStr">
        <is>
          <t>Yes</t>
        </is>
      </c>
      <c r="I3795" s="3" t="inlineStr">
        <is>
          <t>Yes</t>
        </is>
      </c>
      <c r="J3795" s="4" t="inlineStr">
        <is>
          <t>No</t>
        </is>
      </c>
      <c r="N3795" t="n">
        <v>1</v>
      </c>
      <c r="O3795" t="inlineStr">
        <is>
          <t>casino.guru</t>
        </is>
      </c>
      <c r="P3795" s="7" t="n">
        <v>46105</v>
      </c>
      <c r="Q3795" t="inlineStr">
        <is>
          <t>Yes</t>
        </is>
      </c>
      <c r="R3795" t="inlineStr">
        <is>
          <t>2026-04-19 06:15</t>
        </is>
      </c>
      <c r="S3795" s="2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3795" t="inlineStr">
        <is>
          <t>https://casino.guru/wg-casino-review</t>
        </is>
      </c>
    </row>
    <row r="3796">
      <c r="A3796" s="6" t="inlineStr">
        <is>
          <t>WeezyBet Casino</t>
        </is>
      </c>
      <c r="B3796" t="inlineStr">
        <is>
          <t>Curacao</t>
        </is>
      </c>
      <c r="C3796" t="n">
        <v>4.8</v>
      </c>
      <c r="G3796" s="3" t="inlineStr">
        <is>
          <t>Yes</t>
        </is>
      </c>
      <c r="H3796" s="3" t="inlineStr">
        <is>
          <t>Yes</t>
        </is>
      </c>
      <c r="I3796" s="3" t="inlineStr">
        <is>
          <t>Yes</t>
        </is>
      </c>
      <c r="J3796" s="4" t="inlineStr">
        <is>
          <t>No</t>
        </is>
      </c>
      <c r="K3796" s="3" t="inlineStr">
        <is>
          <t>Yes</t>
        </is>
      </c>
      <c r="N3796" t="n">
        <v>1</v>
      </c>
      <c r="O3796" t="inlineStr">
        <is>
          <t>casino.guru</t>
        </is>
      </c>
      <c r="P3796" s="7" t="n">
        <v>46050</v>
      </c>
      <c r="Q3796" t="inlineStr">
        <is>
          <t>Yes</t>
        </is>
      </c>
      <c r="R3796" t="inlineStr">
        <is>
          <t>2026-04-19 06:48</t>
        </is>
      </c>
      <c r="S3796" s="2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T3796" t="inlineStr">
        <is>
          <t>https://casino.guru/weezybet-casino-review</t>
        </is>
      </c>
    </row>
    <row r="3797">
      <c r="A3797" s="6" t="inlineStr">
        <is>
          <t>West28 Casino</t>
        </is>
      </c>
      <c r="B3797" t="inlineStr">
        <is>
          <t>Curacao</t>
        </is>
      </c>
      <c r="C3797" t="n">
        <v>4.8</v>
      </c>
      <c r="G3797" s="3" t="inlineStr">
        <is>
          <t>Yes</t>
        </is>
      </c>
      <c r="H3797" s="4" t="inlineStr">
        <is>
          <t>No</t>
        </is>
      </c>
      <c r="I3797" s="4" t="inlineStr">
        <is>
          <t>No</t>
        </is>
      </c>
      <c r="J3797" s="4" t="inlineStr">
        <is>
          <t>No</t>
        </is>
      </c>
      <c r="N3797" t="n">
        <v>1</v>
      </c>
      <c r="O3797" t="inlineStr">
        <is>
          <t>casino.guru</t>
        </is>
      </c>
      <c r="P3797" s="7" t="n">
        <v>45946</v>
      </c>
      <c r="Q3797" t="inlineStr">
        <is>
          <t>Yes</t>
        </is>
      </c>
      <c r="R3797" t="inlineStr">
        <is>
          <t>2026-04-19 07:01</t>
        </is>
      </c>
      <c r="S3797" s="2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T3797" t="inlineStr">
        <is>
          <t>https://casino.guru/west28-casino-review</t>
        </is>
      </c>
    </row>
    <row r="3798">
      <c r="A3798" s="6" t="inlineStr">
        <is>
          <t>Wettigo Casino</t>
        </is>
      </c>
      <c r="B3798" t="inlineStr">
        <is>
          <t>Curacao</t>
        </is>
      </c>
      <c r="C3798" t="n">
        <v>4.8</v>
      </c>
      <c r="G3798" s="3" t="inlineStr">
        <is>
          <t>Yes</t>
        </is>
      </c>
      <c r="H3798" s="3" t="inlineStr">
        <is>
          <t>Yes</t>
        </is>
      </c>
      <c r="I3798" s="3" t="inlineStr">
        <is>
          <t>Yes</t>
        </is>
      </c>
      <c r="J3798" s="4" t="inlineStr">
        <is>
          <t>No</t>
        </is>
      </c>
      <c r="N3798" t="n">
        <v>1</v>
      </c>
      <c r="O3798" t="inlineStr">
        <is>
          <t>casino.guru</t>
        </is>
      </c>
      <c r="P3798" s="7" t="n">
        <v>45903</v>
      </c>
      <c r="Q3798" t="inlineStr">
        <is>
          <t>Yes</t>
        </is>
      </c>
      <c r="R3798" t="inlineStr">
        <is>
          <t>2026-04-19 06:44</t>
        </is>
      </c>
      <c r="S3798" s="2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3798" t="inlineStr">
        <is>
          <t>https://casino.guru/wettigo-casino-review</t>
        </is>
      </c>
    </row>
    <row r="3799">
      <c r="A3799" s="6" t="inlineStr">
        <is>
          <t>Winshift77 Casino</t>
        </is>
      </c>
      <c r="B3799" t="inlineStr">
        <is>
          <t>Curacao</t>
        </is>
      </c>
      <c r="C3799" t="n">
        <v>4.8</v>
      </c>
      <c r="G3799" s="3" t="inlineStr">
        <is>
          <t>Yes</t>
        </is>
      </c>
      <c r="H3799" s="4" t="inlineStr">
        <is>
          <t>No</t>
        </is>
      </c>
      <c r="I3799" s="4" t="inlineStr">
        <is>
          <t>No</t>
        </is>
      </c>
      <c r="J3799" s="4" t="inlineStr">
        <is>
          <t>No</t>
        </is>
      </c>
      <c r="N3799" t="n">
        <v>1</v>
      </c>
      <c r="O3799" t="inlineStr">
        <is>
          <t>casino.guru</t>
        </is>
      </c>
      <c r="P3799" s="7" t="n">
        <v>46069</v>
      </c>
      <c r="Q3799" t="inlineStr">
        <is>
          <t>Yes</t>
        </is>
      </c>
      <c r="R3799" t="inlineStr">
        <is>
          <t>2026-04-19 06:55</t>
        </is>
      </c>
      <c r="S3799" s="2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T3799" t="inlineStr">
        <is>
          <t>https://casino.guru/winshift77-casino-review</t>
        </is>
      </c>
    </row>
    <row r="3800">
      <c r="A3800" s="6" t="inlineStr">
        <is>
          <t>XX77 Games Casino</t>
        </is>
      </c>
      <c r="B3800" t="inlineStr">
        <is>
          <t>Curacao</t>
        </is>
      </c>
      <c r="C3800" t="n">
        <v>4.8</v>
      </c>
      <c r="G3800" s="3" t="inlineStr">
        <is>
          <t>Yes</t>
        </is>
      </c>
      <c r="H3800" s="4" t="inlineStr">
        <is>
          <t>No</t>
        </is>
      </c>
      <c r="I3800" s="4" t="inlineStr">
        <is>
          <t>No</t>
        </is>
      </c>
      <c r="J3800" s="4" t="inlineStr">
        <is>
          <t>No</t>
        </is>
      </c>
      <c r="N3800" t="n">
        <v>1</v>
      </c>
      <c r="O3800" t="inlineStr">
        <is>
          <t>casino.guru</t>
        </is>
      </c>
      <c r="P3800" s="7" t="n">
        <v>45969</v>
      </c>
      <c r="Q3800" t="inlineStr">
        <is>
          <t>Yes</t>
        </is>
      </c>
      <c r="R3800" t="inlineStr">
        <is>
          <t>2026-04-19 07:04</t>
        </is>
      </c>
      <c r="S3800" s="2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T3800" t="inlineStr">
        <is>
          <t>https://casino.guru/xx77-games-casino-review</t>
        </is>
      </c>
    </row>
    <row r="3801">
      <c r="A3801" s="6" t="inlineStr">
        <is>
          <t>YAMAN88 Casino</t>
        </is>
      </c>
      <c r="C3801" t="n">
        <v>4.8</v>
      </c>
      <c r="G3801" s="3" t="inlineStr">
        <is>
          <t>Yes</t>
        </is>
      </c>
      <c r="H3801" s="4" t="inlineStr">
        <is>
          <t>No</t>
        </is>
      </c>
      <c r="I3801" s="4" t="inlineStr">
        <is>
          <t>No</t>
        </is>
      </c>
      <c r="J3801" s="4" t="inlineStr">
        <is>
          <t>No</t>
        </is>
      </c>
      <c r="N3801" t="n">
        <v>1</v>
      </c>
      <c r="O3801" t="inlineStr">
        <is>
          <t>casino.guru</t>
        </is>
      </c>
      <c r="P3801" s="7" t="n">
        <v>45887</v>
      </c>
      <c r="Q3801" t="inlineStr">
        <is>
          <t>Yes</t>
        </is>
      </c>
      <c r="R3801" t="inlineStr">
        <is>
          <t>2026-04-19 06:42</t>
        </is>
      </c>
      <c r="S3801" s="2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T3801" t="inlineStr">
        <is>
          <t>https://casino.guru/yaman88-casino-review</t>
        </is>
      </c>
    </row>
    <row r="3802">
      <c r="A3802" s="6" t="inlineStr">
        <is>
          <t>Yaman Play Casino</t>
        </is>
      </c>
      <c r="C3802" t="n">
        <v>4.8</v>
      </c>
      <c r="G3802" s="3" t="inlineStr">
        <is>
          <t>Yes</t>
        </is>
      </c>
      <c r="H3802" s="4" t="inlineStr">
        <is>
          <t>No</t>
        </is>
      </c>
      <c r="I3802" s="4" t="inlineStr">
        <is>
          <t>No</t>
        </is>
      </c>
      <c r="J3802" s="4" t="inlineStr">
        <is>
          <t>No</t>
        </is>
      </c>
      <c r="N3802" t="n">
        <v>1</v>
      </c>
      <c r="O3802" t="inlineStr">
        <is>
          <t>casino.guru</t>
        </is>
      </c>
      <c r="P3802" s="7" t="n">
        <v>45914</v>
      </c>
      <c r="Q3802" t="inlineStr">
        <is>
          <t>Yes</t>
        </is>
      </c>
      <c r="R3802" t="inlineStr">
        <is>
          <t>2026-04-19 06:59</t>
        </is>
      </c>
      <c r="S3802" s="2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T3802" t="inlineStr">
        <is>
          <t>https://casino.guru/yaman-play-casino-review</t>
        </is>
      </c>
    </row>
    <row r="3803">
      <c r="A3803" s="6" t="inlineStr">
        <is>
          <t>333bet Casino</t>
        </is>
      </c>
      <c r="B3803" t="inlineStr">
        <is>
          <t>Curacao</t>
        </is>
      </c>
      <c r="C3803" t="n">
        <v>4.7</v>
      </c>
      <c r="G3803" s="3" t="inlineStr">
        <is>
          <t>Yes</t>
        </is>
      </c>
      <c r="H3803" s="3" t="inlineStr">
        <is>
          <t>Yes</t>
        </is>
      </c>
      <c r="I3803" s="3" t="inlineStr">
        <is>
          <t>Yes</t>
        </is>
      </c>
      <c r="J3803" s="4" t="inlineStr">
        <is>
          <t>No</t>
        </is>
      </c>
      <c r="N3803" t="n">
        <v>1</v>
      </c>
      <c r="O3803" t="inlineStr">
        <is>
          <t>casino.guru</t>
        </is>
      </c>
      <c r="P3803" s="7" t="n">
        <v>45887</v>
      </c>
      <c r="Q3803" t="inlineStr">
        <is>
          <t>Yes</t>
        </is>
      </c>
      <c r="R3803" t="inlineStr">
        <is>
          <t>2026-04-19 06:42</t>
        </is>
      </c>
      <c r="S3803" s="2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3803" t="inlineStr">
        <is>
          <t>https://casino.guru/333bet-casino-review</t>
        </is>
      </c>
    </row>
    <row r="3804">
      <c r="A3804" s="6" t="inlineStr">
        <is>
          <t>36Vegas Casino</t>
        </is>
      </c>
      <c r="B3804" t="inlineStr">
        <is>
          <t>UKGC</t>
        </is>
      </c>
      <c r="C3804" t="n">
        <v>4.7</v>
      </c>
      <c r="G3804" s="3" t="inlineStr">
        <is>
          <t>Yes</t>
        </is>
      </c>
      <c r="H3804" s="4" t="inlineStr">
        <is>
          <t>No</t>
        </is>
      </c>
      <c r="I3804" s="4" t="inlineStr">
        <is>
          <t>No</t>
        </is>
      </c>
      <c r="J3804" s="4" t="inlineStr">
        <is>
          <t>No</t>
        </is>
      </c>
      <c r="N3804" t="n">
        <v>1</v>
      </c>
      <c r="O3804" t="inlineStr">
        <is>
          <t>casino.guru</t>
        </is>
      </c>
      <c r="P3804" s="7" t="n">
        <v>45973</v>
      </c>
      <c r="Q3804" t="inlineStr">
        <is>
          <t>Yes</t>
        </is>
      </c>
      <c r="R3804" t="inlineStr">
        <is>
          <t>2026-04-19 07:07</t>
        </is>
      </c>
      <c r="S3804" s="2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T3804" t="inlineStr">
        <is>
          <t>https://casino.guru/36vegas-casino-review</t>
        </is>
      </c>
    </row>
    <row r="3805">
      <c r="A3805" s="6" t="inlineStr">
        <is>
          <t>Betbuta Casino</t>
        </is>
      </c>
      <c r="B3805" t="inlineStr">
        <is>
          <t>Curacao</t>
        </is>
      </c>
      <c r="C3805" t="n">
        <v>4.7</v>
      </c>
      <c r="G3805" s="3" t="inlineStr">
        <is>
          <t>Yes</t>
        </is>
      </c>
      <c r="H3805" s="3" t="inlineStr">
        <is>
          <t>Yes</t>
        </is>
      </c>
      <c r="I3805" s="3" t="inlineStr">
        <is>
          <t>Yes</t>
        </is>
      </c>
      <c r="J3805" s="4" t="inlineStr">
        <is>
          <t>No</t>
        </is>
      </c>
      <c r="N3805" t="n">
        <v>1</v>
      </c>
      <c r="O3805" t="inlineStr">
        <is>
          <t>casino.guru</t>
        </is>
      </c>
      <c r="P3805" s="7" t="n">
        <v>45859</v>
      </c>
      <c r="Q3805" t="inlineStr">
        <is>
          <t>Yes</t>
        </is>
      </c>
      <c r="R3805" t="inlineStr">
        <is>
          <t>2026-04-19 06:58</t>
        </is>
      </c>
      <c r="S3805" s="2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3805" t="inlineStr">
        <is>
          <t>https://casino.guru/betbuta-casino-review</t>
        </is>
      </c>
    </row>
    <row r="3806">
      <c r="A3806" s="6" t="inlineStr">
        <is>
          <t>Betfox Casino</t>
        </is>
      </c>
      <c r="B3806" t="inlineStr">
        <is>
          <t>MGA</t>
        </is>
      </c>
      <c r="C3806" t="n">
        <v>4.7</v>
      </c>
      <c r="G3806" s="3" t="inlineStr">
        <is>
          <t>Yes</t>
        </is>
      </c>
      <c r="H3806" s="4" t="inlineStr">
        <is>
          <t>No</t>
        </is>
      </c>
      <c r="I3806" s="4" t="inlineStr">
        <is>
          <t>No</t>
        </is>
      </c>
      <c r="J3806" s="4" t="inlineStr">
        <is>
          <t>No</t>
        </is>
      </c>
      <c r="N3806" t="n">
        <v>1</v>
      </c>
      <c r="O3806" t="inlineStr">
        <is>
          <t>casino.guru</t>
        </is>
      </c>
      <c r="P3806" s="7" t="n">
        <v>45912</v>
      </c>
      <c r="Q3806" t="inlineStr">
        <is>
          <t>Yes</t>
        </is>
      </c>
      <c r="R3806" t="inlineStr">
        <is>
          <t>2026-04-19 06:35</t>
        </is>
      </c>
      <c r="S3806" s="2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T3806" t="inlineStr">
        <is>
          <t>https://casino.guru/betfox-casino-review</t>
        </is>
      </c>
    </row>
    <row r="3807">
      <c r="A3807" s="6" t="inlineStr">
        <is>
          <t>Betonic Casino</t>
        </is>
      </c>
      <c r="B3807" t="inlineStr">
        <is>
          <t>Anjouan</t>
        </is>
      </c>
      <c r="C3807" t="n">
        <v>4.7</v>
      </c>
      <c r="G3807" s="3" t="inlineStr">
        <is>
          <t>Yes</t>
        </is>
      </c>
      <c r="H3807" s="3" t="inlineStr">
        <is>
          <t>Yes</t>
        </is>
      </c>
      <c r="I3807" s="3" t="inlineStr">
        <is>
          <t>Yes</t>
        </is>
      </c>
      <c r="J3807" s="4" t="inlineStr">
        <is>
          <t>No</t>
        </is>
      </c>
      <c r="N3807" t="n">
        <v>1</v>
      </c>
      <c r="O3807" t="inlineStr">
        <is>
          <t>casino.guru</t>
        </is>
      </c>
      <c r="P3807" s="7" t="n">
        <v>46059</v>
      </c>
      <c r="Q3807" t="inlineStr">
        <is>
          <t>Yes</t>
        </is>
      </c>
      <c r="R3807" t="inlineStr">
        <is>
          <t>2026-04-19 06:19</t>
        </is>
      </c>
      <c r="S3807" s="2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3807" t="inlineStr">
        <is>
          <t>https://casino.guru/betonic-casino-review</t>
        </is>
      </c>
    </row>
    <row r="3808">
      <c r="A3808" s="6" t="inlineStr">
        <is>
          <t>Betshezi Casino</t>
        </is>
      </c>
      <c r="C3808" t="n">
        <v>4.7</v>
      </c>
      <c r="G3808" s="3" t="inlineStr">
        <is>
          <t>Yes</t>
        </is>
      </c>
      <c r="H3808" s="3" t="inlineStr">
        <is>
          <t>Yes</t>
        </is>
      </c>
      <c r="I3808" s="3" t="inlineStr">
        <is>
          <t>Yes</t>
        </is>
      </c>
      <c r="J3808" s="4" t="inlineStr">
        <is>
          <t>No</t>
        </is>
      </c>
      <c r="N3808" t="n">
        <v>1</v>
      </c>
      <c r="O3808" t="inlineStr">
        <is>
          <t>casino.guru</t>
        </is>
      </c>
      <c r="P3808" s="7" t="n">
        <v>45987</v>
      </c>
      <c r="Q3808" t="inlineStr">
        <is>
          <t>Yes</t>
        </is>
      </c>
      <c r="R3808" t="inlineStr">
        <is>
          <t>2026-04-19 06:28</t>
        </is>
      </c>
      <c r="S3808" s="2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3808" t="inlineStr">
        <is>
          <t>https://casino.guru/betshezi-casino-review</t>
        </is>
      </c>
    </row>
    <row r="3809">
      <c r="A3809" s="6" t="inlineStr">
        <is>
          <t>Bodog.eu Casino</t>
        </is>
      </c>
      <c r="B3809" t="inlineStr">
        <is>
          <t>Curacao</t>
        </is>
      </c>
      <c r="C3809" t="n">
        <v>4.7</v>
      </c>
      <c r="G3809" s="3" t="inlineStr">
        <is>
          <t>Yes</t>
        </is>
      </c>
      <c r="H3809" s="3" t="inlineStr">
        <is>
          <t>Yes</t>
        </is>
      </c>
      <c r="I3809" s="3" t="inlineStr">
        <is>
          <t>Yes</t>
        </is>
      </c>
      <c r="J3809" s="4" t="inlineStr">
        <is>
          <t>No</t>
        </is>
      </c>
      <c r="N3809" t="n">
        <v>1</v>
      </c>
      <c r="O3809" t="inlineStr">
        <is>
          <t>casino.guru</t>
        </is>
      </c>
      <c r="P3809" s="7" t="n">
        <v>46050</v>
      </c>
      <c r="Q3809" t="inlineStr">
        <is>
          <t>Yes</t>
        </is>
      </c>
      <c r="R3809" t="inlineStr">
        <is>
          <t>2026-04-19 06:08</t>
        </is>
      </c>
      <c r="S3809" s="2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3809" t="inlineStr">
        <is>
          <t>https://casino.guru/bodog-eu-casino-review</t>
        </is>
      </c>
    </row>
    <row r="3810">
      <c r="A3810" s="6" t="inlineStr">
        <is>
          <t>Brillx Casino</t>
        </is>
      </c>
      <c r="B3810" t="inlineStr">
        <is>
          <t>Anjouan</t>
        </is>
      </c>
      <c r="C3810" t="n">
        <v>4.7</v>
      </c>
      <c r="G3810" s="3" t="inlineStr">
        <is>
          <t>Yes</t>
        </is>
      </c>
      <c r="H3810" s="3" t="inlineStr">
        <is>
          <t>Yes</t>
        </is>
      </c>
      <c r="I3810" s="3" t="inlineStr">
        <is>
          <t>Yes</t>
        </is>
      </c>
      <c r="J3810" s="4" t="inlineStr">
        <is>
          <t>No</t>
        </is>
      </c>
      <c r="N3810" t="n">
        <v>1</v>
      </c>
      <c r="O3810" t="inlineStr">
        <is>
          <t>casino.guru</t>
        </is>
      </c>
      <c r="P3810" s="7" t="n">
        <v>46091</v>
      </c>
      <c r="Q3810" t="inlineStr">
        <is>
          <t>Yes</t>
        </is>
      </c>
      <c r="R3810" t="inlineStr">
        <is>
          <t>2026-04-19 06:23</t>
        </is>
      </c>
      <c r="S3810" s="2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3810" t="inlineStr">
        <is>
          <t>https://casino.guru/brillx-casino-review</t>
        </is>
      </c>
    </row>
    <row r="3811">
      <c r="A3811" s="6" t="inlineStr">
        <is>
          <t>ChalkWins Casino</t>
        </is>
      </c>
      <c r="B3811" t="inlineStr">
        <is>
          <t>MGA</t>
        </is>
      </c>
      <c r="C3811" t="n">
        <v>4.7</v>
      </c>
      <c r="G3811" s="3" t="inlineStr">
        <is>
          <t>Yes</t>
        </is>
      </c>
      <c r="H3811" s="3" t="inlineStr">
        <is>
          <t>Yes</t>
        </is>
      </c>
      <c r="I3811" s="3" t="inlineStr">
        <is>
          <t>Yes</t>
        </is>
      </c>
      <c r="J3811" s="4" t="inlineStr">
        <is>
          <t>No</t>
        </is>
      </c>
      <c r="N3811" t="n">
        <v>1</v>
      </c>
      <c r="O3811" t="inlineStr">
        <is>
          <t>casino.guru</t>
        </is>
      </c>
      <c r="P3811" s="7" t="n">
        <v>46076</v>
      </c>
      <c r="Q3811" t="inlineStr">
        <is>
          <t>Yes</t>
        </is>
      </c>
      <c r="R3811" t="inlineStr">
        <is>
          <t>2026-04-19 06:41</t>
        </is>
      </c>
      <c r="S3811" s="2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3811" t="inlineStr">
        <is>
          <t>https://casino.guru/spinybet-casino-review</t>
        </is>
      </c>
    </row>
    <row r="3812">
      <c r="A3812" s="6" t="inlineStr">
        <is>
          <t>Cricaza Casino</t>
        </is>
      </c>
      <c r="B3812" t="inlineStr">
        <is>
          <t>MGA</t>
        </is>
      </c>
      <c r="C3812" t="n">
        <v>4.7</v>
      </c>
      <c r="G3812" s="3" t="inlineStr">
        <is>
          <t>Yes</t>
        </is>
      </c>
      <c r="H3812" s="4" t="inlineStr">
        <is>
          <t>No</t>
        </is>
      </c>
      <c r="I3812" s="4" t="inlineStr">
        <is>
          <t>No</t>
        </is>
      </c>
      <c r="J3812" s="4" t="inlineStr">
        <is>
          <t>No</t>
        </is>
      </c>
      <c r="N3812" t="n">
        <v>1</v>
      </c>
      <c r="O3812" t="inlineStr">
        <is>
          <t>casino.guru</t>
        </is>
      </c>
      <c r="P3812" s="7" t="n">
        <v>45983</v>
      </c>
      <c r="Q3812" t="inlineStr">
        <is>
          <t>Yes</t>
        </is>
      </c>
      <c r="R3812" t="inlineStr">
        <is>
          <t>2026-04-19 06:39</t>
        </is>
      </c>
      <c r="S3812" s="2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T3812" t="inlineStr">
        <is>
          <t>https://casino.guru/cricaza-casino-review</t>
        </is>
      </c>
    </row>
    <row r="3813">
      <c r="A3813" s="6" t="inlineStr">
        <is>
          <t>Curebet Casino</t>
        </is>
      </c>
      <c r="B3813" t="inlineStr">
        <is>
          <t>Curacao</t>
        </is>
      </c>
      <c r="C3813" t="n">
        <v>4.7</v>
      </c>
      <c r="G3813" s="3" t="inlineStr">
        <is>
          <t>Yes</t>
        </is>
      </c>
      <c r="H3813" s="4" t="inlineStr">
        <is>
          <t>No</t>
        </is>
      </c>
      <c r="I3813" s="4" t="inlineStr">
        <is>
          <t>No</t>
        </is>
      </c>
      <c r="J3813" s="4" t="inlineStr">
        <is>
          <t>No</t>
        </is>
      </c>
      <c r="N3813" t="n">
        <v>1</v>
      </c>
      <c r="O3813" t="inlineStr">
        <is>
          <t>casino.guru</t>
        </is>
      </c>
      <c r="P3813" s="7" t="n">
        <v>46009</v>
      </c>
      <c r="Q3813" t="inlineStr">
        <is>
          <t>Yes</t>
        </is>
      </c>
      <c r="R3813" t="inlineStr">
        <is>
          <t>2026-04-19 07:08</t>
        </is>
      </c>
      <c r="S3813" s="2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T3813" t="inlineStr">
        <is>
          <t>https://casino.guru/curebet-casino-review</t>
        </is>
      </c>
    </row>
    <row r="3814">
      <c r="A3814" s="6" t="inlineStr">
        <is>
          <t>Elive777 Casino</t>
        </is>
      </c>
      <c r="C3814" t="n">
        <v>4.7</v>
      </c>
      <c r="G3814" s="3" t="inlineStr">
        <is>
          <t>Yes</t>
        </is>
      </c>
      <c r="H3814" s="4" t="inlineStr">
        <is>
          <t>No</t>
        </is>
      </c>
      <c r="I3814" s="4" t="inlineStr">
        <is>
          <t>No</t>
        </is>
      </c>
      <c r="J3814" s="4" t="inlineStr">
        <is>
          <t>No</t>
        </is>
      </c>
      <c r="N3814" t="n">
        <v>1</v>
      </c>
      <c r="O3814" t="inlineStr">
        <is>
          <t>casino.guru</t>
        </is>
      </c>
      <c r="P3814" s="7" t="n">
        <v>45900</v>
      </c>
      <c r="Q3814" t="inlineStr">
        <is>
          <t>Yes</t>
        </is>
      </c>
      <c r="R3814" t="inlineStr">
        <is>
          <t>2026-04-19 06:22</t>
        </is>
      </c>
      <c r="S3814" s="2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T3814" t="inlineStr">
        <is>
          <t>https://casino.guru/elive777bet-casino-review</t>
        </is>
      </c>
    </row>
    <row r="3815">
      <c r="A3815" s="6" t="inlineStr">
        <is>
          <t>GDBet333 Casino</t>
        </is>
      </c>
      <c r="C3815" t="n">
        <v>4.7</v>
      </c>
      <c r="G3815" s="3" t="inlineStr">
        <is>
          <t>Yes</t>
        </is>
      </c>
      <c r="H3815" s="3" t="inlineStr">
        <is>
          <t>Yes</t>
        </is>
      </c>
      <c r="I3815" s="3" t="inlineStr">
        <is>
          <t>Yes</t>
        </is>
      </c>
      <c r="J3815" s="4" t="inlineStr">
        <is>
          <t>No</t>
        </is>
      </c>
      <c r="N3815" t="n">
        <v>1</v>
      </c>
      <c r="O3815" t="inlineStr">
        <is>
          <t>casino.guru</t>
        </is>
      </c>
      <c r="P3815" s="7" t="n">
        <v>45909</v>
      </c>
      <c r="Q3815" t="inlineStr">
        <is>
          <t>Yes</t>
        </is>
      </c>
      <c r="R3815" t="inlineStr">
        <is>
          <t>2026-04-19 06:36</t>
        </is>
      </c>
      <c r="S3815" s="2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3815" t="inlineStr">
        <is>
          <t>https://casino.guru/gdbet333-casino-review</t>
        </is>
      </c>
    </row>
    <row r="3816">
      <c r="A3816" s="6" t="inlineStr">
        <is>
          <t>Kaboom77 Casino</t>
        </is>
      </c>
      <c r="B3816" t="inlineStr">
        <is>
          <t>Curacao</t>
        </is>
      </c>
      <c r="C3816" t="n">
        <v>4.7</v>
      </c>
      <c r="G3816" s="3" t="inlineStr">
        <is>
          <t>Yes</t>
        </is>
      </c>
      <c r="H3816" s="4" t="inlineStr">
        <is>
          <t>No</t>
        </is>
      </c>
      <c r="I3816" s="4" t="inlineStr">
        <is>
          <t>No</t>
        </is>
      </c>
      <c r="J3816" s="4" t="inlineStr">
        <is>
          <t>No</t>
        </is>
      </c>
      <c r="N3816" t="n">
        <v>1</v>
      </c>
      <c r="O3816" t="inlineStr">
        <is>
          <t>casino.guru</t>
        </is>
      </c>
      <c r="P3816" s="7" t="n">
        <v>45865</v>
      </c>
      <c r="Q3816" t="inlineStr">
        <is>
          <t>Yes</t>
        </is>
      </c>
      <c r="R3816" t="inlineStr">
        <is>
          <t>2026-04-19 06:58</t>
        </is>
      </c>
      <c r="S3816" s="2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T3816" t="inlineStr">
        <is>
          <t>https://casino.guru/kaboom77-casino-review</t>
        </is>
      </c>
    </row>
    <row r="3817">
      <c r="A3817" s="6" t="inlineStr">
        <is>
          <t>Lodibet Casino</t>
        </is>
      </c>
      <c r="B3817" t="inlineStr">
        <is>
          <t>Curacao</t>
        </is>
      </c>
      <c r="C3817" t="n">
        <v>4.7</v>
      </c>
      <c r="G3817" s="3" t="inlineStr">
        <is>
          <t>Yes</t>
        </is>
      </c>
      <c r="H3817" s="3" t="inlineStr">
        <is>
          <t>Yes</t>
        </is>
      </c>
      <c r="I3817" s="3" t="inlineStr">
        <is>
          <t>Yes</t>
        </is>
      </c>
      <c r="J3817" s="4" t="inlineStr">
        <is>
          <t>No</t>
        </is>
      </c>
      <c r="N3817" t="n">
        <v>1</v>
      </c>
      <c r="O3817" t="inlineStr">
        <is>
          <t>casino.guru</t>
        </is>
      </c>
      <c r="P3817" s="7" t="n">
        <v>45966</v>
      </c>
      <c r="Q3817" t="inlineStr">
        <is>
          <t>Yes</t>
        </is>
      </c>
      <c r="R3817" t="inlineStr">
        <is>
          <t>2026-04-19 06:37</t>
        </is>
      </c>
      <c r="S3817" s="2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3817" t="inlineStr">
        <is>
          <t>https://casino.guru/lodibet-casino-review</t>
        </is>
      </c>
    </row>
    <row r="3818">
      <c r="A3818" s="6" t="inlineStr">
        <is>
          <t>Lucky’s Ledger Casino</t>
        </is>
      </c>
      <c r="B3818" t="inlineStr">
        <is>
          <t>Anjouan</t>
        </is>
      </c>
      <c r="C3818" t="n">
        <v>4.7</v>
      </c>
      <c r="G3818" s="3" t="inlineStr">
        <is>
          <t>Yes</t>
        </is>
      </c>
      <c r="H3818" s="3" t="inlineStr">
        <is>
          <t>Yes</t>
        </is>
      </c>
      <c r="I3818" s="3" t="inlineStr">
        <is>
          <t>Yes</t>
        </is>
      </c>
      <c r="J3818" s="4" t="inlineStr">
        <is>
          <t>No</t>
        </is>
      </c>
      <c r="N3818" t="n">
        <v>1</v>
      </c>
      <c r="O3818" t="inlineStr">
        <is>
          <t>casino.guru</t>
        </is>
      </c>
      <c r="P3818" s="7" t="n">
        <v>46018</v>
      </c>
      <c r="Q3818" t="inlineStr">
        <is>
          <t>Yes</t>
        </is>
      </c>
      <c r="R3818" t="inlineStr">
        <is>
          <t>2026-04-19 06:50</t>
        </is>
      </c>
      <c r="S3818" s="2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3818" t="inlineStr">
        <is>
          <t>https://casino.guru/lucky-s-ledger-casino-review</t>
        </is>
      </c>
    </row>
    <row r="3819">
      <c r="A3819" s="6" t="inlineStr">
        <is>
          <t>MegasinoWin Casino</t>
        </is>
      </c>
      <c r="B3819" t="inlineStr">
        <is>
          <t>Curacao</t>
        </is>
      </c>
      <c r="C3819" t="n">
        <v>4.7</v>
      </c>
      <c r="G3819" s="3" t="inlineStr">
        <is>
          <t>Yes</t>
        </is>
      </c>
      <c r="H3819" s="3" t="inlineStr">
        <is>
          <t>Yes</t>
        </is>
      </c>
      <c r="I3819" s="3" t="inlineStr">
        <is>
          <t>Yes</t>
        </is>
      </c>
      <c r="J3819" s="3" t="inlineStr">
        <is>
          <t>Yes</t>
        </is>
      </c>
      <c r="N3819" t="n">
        <v>1</v>
      </c>
      <c r="O3819" t="inlineStr">
        <is>
          <t>casino.guru</t>
        </is>
      </c>
      <c r="P3819" s="7" t="n">
        <v>45939</v>
      </c>
      <c r="Q3819" t="inlineStr">
        <is>
          <t>Yes</t>
        </is>
      </c>
      <c r="R3819" t="inlineStr">
        <is>
          <t>2026-04-19 07:00</t>
        </is>
      </c>
      <c r="S3819" s="2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3819" t="inlineStr">
        <is>
          <t>https://casino.guru/megasinowin-casino-review</t>
        </is>
      </c>
    </row>
    <row r="3820">
      <c r="A3820" s="6" t="inlineStr">
        <is>
          <t>MoonWin.com Casino</t>
        </is>
      </c>
      <c r="B3820" t="inlineStr">
        <is>
          <t>Curacao</t>
        </is>
      </c>
      <c r="C3820" t="n">
        <v>4.7</v>
      </c>
      <c r="G3820" s="3" t="inlineStr">
        <is>
          <t>Yes</t>
        </is>
      </c>
      <c r="H3820" s="3" t="inlineStr">
        <is>
          <t>Yes</t>
        </is>
      </c>
      <c r="I3820" s="3" t="inlineStr">
        <is>
          <t>Yes</t>
        </is>
      </c>
      <c r="J3820" s="4" t="inlineStr">
        <is>
          <t>No</t>
        </is>
      </c>
      <c r="K3820" s="3" t="inlineStr">
        <is>
          <t>Yes</t>
        </is>
      </c>
      <c r="N3820" t="n">
        <v>1</v>
      </c>
      <c r="O3820" t="inlineStr">
        <is>
          <t>casino.guru</t>
        </is>
      </c>
      <c r="P3820" s="7" t="n">
        <v>46057</v>
      </c>
      <c r="Q3820" t="inlineStr">
        <is>
          <t>Yes</t>
        </is>
      </c>
      <c r="R3820" t="inlineStr">
        <is>
          <t>2026-04-19 06:32</t>
        </is>
      </c>
      <c r="S3820" s="2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T3820" t="inlineStr">
        <is>
          <t>https://casino.guru/moonwin-com-casino-review</t>
        </is>
      </c>
    </row>
    <row r="3821">
      <c r="A3821" s="6" t="inlineStr">
        <is>
          <t>NaijaBet Casino</t>
        </is>
      </c>
      <c r="B3821" t="inlineStr">
        <is>
          <t>Curacao</t>
        </is>
      </c>
      <c r="C3821" t="n">
        <v>4.7</v>
      </c>
      <c r="G3821" s="3" t="inlineStr">
        <is>
          <t>Yes</t>
        </is>
      </c>
      <c r="H3821" s="3" t="inlineStr">
        <is>
          <t>Yes</t>
        </is>
      </c>
      <c r="I3821" s="3" t="inlineStr">
        <is>
          <t>Yes</t>
        </is>
      </c>
      <c r="J3821" s="4" t="inlineStr">
        <is>
          <t>No</t>
        </is>
      </c>
      <c r="N3821" t="n">
        <v>1</v>
      </c>
      <c r="O3821" t="inlineStr">
        <is>
          <t>casino.guru</t>
        </is>
      </c>
      <c r="P3821" s="7" t="n">
        <v>46001</v>
      </c>
      <c r="Q3821" t="inlineStr">
        <is>
          <t>Yes</t>
        </is>
      </c>
      <c r="R3821" t="inlineStr">
        <is>
          <t>2026-04-19 06:09</t>
        </is>
      </c>
      <c r="S3821" s="2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3821" t="inlineStr">
        <is>
          <t>https://casino.guru/naijabet-casino-review</t>
        </is>
      </c>
    </row>
    <row r="3822">
      <c r="A3822" s="6" t="inlineStr">
        <is>
          <t>NextBet Casino</t>
        </is>
      </c>
      <c r="B3822" t="inlineStr">
        <is>
          <t>Curacao</t>
        </is>
      </c>
      <c r="C3822" t="n">
        <v>4.7</v>
      </c>
      <c r="G3822" s="3" t="inlineStr">
        <is>
          <t>Yes</t>
        </is>
      </c>
      <c r="H3822" s="3" t="inlineStr">
        <is>
          <t>Yes</t>
        </is>
      </c>
      <c r="I3822" s="3" t="inlineStr">
        <is>
          <t>Yes</t>
        </is>
      </c>
      <c r="J3822" s="4" t="inlineStr">
        <is>
          <t>No</t>
        </is>
      </c>
      <c r="K3822" s="3" t="inlineStr">
        <is>
          <t>Yes</t>
        </is>
      </c>
      <c r="N3822" t="n">
        <v>1</v>
      </c>
      <c r="O3822" t="inlineStr">
        <is>
          <t>casino.guru</t>
        </is>
      </c>
      <c r="P3822" s="7" t="n">
        <v>46030</v>
      </c>
      <c r="Q3822" t="inlineStr">
        <is>
          <t>Yes</t>
        </is>
      </c>
      <c r="R3822" t="inlineStr">
        <is>
          <t>2026-04-19 06:10</t>
        </is>
      </c>
      <c r="S3822" s="2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T3822" t="inlineStr">
        <is>
          <t>https://casino.guru/nextbet-casino-review</t>
        </is>
      </c>
    </row>
    <row r="3823">
      <c r="A3823" s="6" t="inlineStr">
        <is>
          <t>Olimp Casino</t>
        </is>
      </c>
      <c r="B3823" t="inlineStr">
        <is>
          <t>Anjouan</t>
        </is>
      </c>
      <c r="C3823" t="n">
        <v>4.7</v>
      </c>
      <c r="G3823" s="3" t="inlineStr">
        <is>
          <t>Yes</t>
        </is>
      </c>
      <c r="H3823" s="3" t="inlineStr">
        <is>
          <t>Yes</t>
        </is>
      </c>
      <c r="I3823" s="3" t="inlineStr">
        <is>
          <t>Yes</t>
        </is>
      </c>
      <c r="J3823" s="4" t="inlineStr">
        <is>
          <t>No</t>
        </is>
      </c>
      <c r="N3823" t="n">
        <v>1</v>
      </c>
      <c r="O3823" t="inlineStr">
        <is>
          <t>casino.guru</t>
        </is>
      </c>
      <c r="P3823" s="7" t="n">
        <v>45909</v>
      </c>
      <c r="Q3823" t="inlineStr">
        <is>
          <t>Yes</t>
        </is>
      </c>
      <c r="R3823" t="inlineStr">
        <is>
          <t>2026-04-19 06:09</t>
        </is>
      </c>
      <c r="S3823" s="2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3823" t="inlineStr">
        <is>
          <t>https://casino.guru/olimp-casino-review</t>
        </is>
      </c>
    </row>
    <row r="3824">
      <c r="A3824" s="6" t="inlineStr">
        <is>
          <t>Rebate99 Casino</t>
        </is>
      </c>
      <c r="B3824" t="inlineStr">
        <is>
          <t>Curacao</t>
        </is>
      </c>
      <c r="C3824" t="n">
        <v>4.7</v>
      </c>
      <c r="G3824" s="3" t="inlineStr">
        <is>
          <t>Yes</t>
        </is>
      </c>
      <c r="H3824" s="3" t="inlineStr">
        <is>
          <t>Yes</t>
        </is>
      </c>
      <c r="I3824" s="3" t="inlineStr">
        <is>
          <t>Yes</t>
        </is>
      </c>
      <c r="J3824" s="4" t="inlineStr">
        <is>
          <t>No</t>
        </is>
      </c>
      <c r="N3824" t="n">
        <v>1</v>
      </c>
      <c r="O3824" t="inlineStr">
        <is>
          <t>casino.guru</t>
        </is>
      </c>
      <c r="P3824" s="7" t="n">
        <v>45949</v>
      </c>
      <c r="Q3824" t="inlineStr">
        <is>
          <t>Yes</t>
        </is>
      </c>
      <c r="R3824" t="inlineStr">
        <is>
          <t>2026-04-19 07:02</t>
        </is>
      </c>
      <c r="S3824" s="2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3824" t="inlineStr">
        <is>
          <t>https://casino.guru/rebate99-casino-review</t>
        </is>
      </c>
    </row>
    <row r="3825">
      <c r="A3825" s="6" t="inlineStr">
        <is>
          <t>Rollhub Casino</t>
        </is>
      </c>
      <c r="B3825" t="inlineStr">
        <is>
          <t>Anjouan</t>
        </is>
      </c>
      <c r="C3825" t="n">
        <v>4.7</v>
      </c>
      <c r="G3825" s="3" t="inlineStr">
        <is>
          <t>Yes</t>
        </is>
      </c>
      <c r="H3825" s="3" t="inlineStr">
        <is>
          <t>Yes</t>
        </is>
      </c>
      <c r="I3825" s="3" t="inlineStr">
        <is>
          <t>Yes</t>
        </is>
      </c>
      <c r="J3825" s="4" t="inlineStr">
        <is>
          <t>No</t>
        </is>
      </c>
      <c r="N3825" t="n">
        <v>1</v>
      </c>
      <c r="O3825" t="inlineStr">
        <is>
          <t>casino.guru</t>
        </is>
      </c>
      <c r="P3825" s="7" t="n">
        <v>45972</v>
      </c>
      <c r="Q3825" t="inlineStr">
        <is>
          <t>Yes</t>
        </is>
      </c>
      <c r="R3825" t="inlineStr">
        <is>
          <t>2026-04-19 06:24</t>
        </is>
      </c>
      <c r="S3825" s="2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3825" t="inlineStr">
        <is>
          <t>https://casino.guru/rollhub-casino-review</t>
        </is>
      </c>
    </row>
    <row r="3826">
      <c r="A3826" s="6" t="inlineStr">
        <is>
          <t>SFC588 Casino</t>
        </is>
      </c>
      <c r="B3826" t="inlineStr">
        <is>
          <t>Curacao</t>
        </is>
      </c>
      <c r="C3826" t="n">
        <v>4.7</v>
      </c>
      <c r="G3826" s="3" t="inlineStr">
        <is>
          <t>Yes</t>
        </is>
      </c>
      <c r="H3826" s="3" t="inlineStr">
        <is>
          <t>Yes</t>
        </is>
      </c>
      <c r="I3826" s="3" t="inlineStr">
        <is>
          <t>Yes</t>
        </is>
      </c>
      <c r="J3826" s="4" t="inlineStr">
        <is>
          <t>No</t>
        </is>
      </c>
      <c r="N3826" t="n">
        <v>1</v>
      </c>
      <c r="O3826" t="inlineStr">
        <is>
          <t>casino.guru</t>
        </is>
      </c>
      <c r="P3826" s="7" t="n">
        <v>46018</v>
      </c>
      <c r="Q3826" t="inlineStr">
        <is>
          <t>Yes</t>
        </is>
      </c>
      <c r="R3826" t="inlineStr">
        <is>
          <t>2026-04-19 06:51</t>
        </is>
      </c>
      <c r="S3826" s="2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3826" t="inlineStr">
        <is>
          <t>https://casino.guru/sfc588-casino-review</t>
        </is>
      </c>
    </row>
    <row r="3827">
      <c r="A3827" s="6" t="inlineStr">
        <is>
          <t>Shiny Joker Casino</t>
        </is>
      </c>
      <c r="B3827" t="inlineStr">
        <is>
          <t>MGA</t>
        </is>
      </c>
      <c r="C3827" t="n">
        <v>4.7</v>
      </c>
      <c r="G3827" s="3" t="inlineStr">
        <is>
          <t>Yes</t>
        </is>
      </c>
      <c r="H3827" s="3" t="inlineStr">
        <is>
          <t>Yes</t>
        </is>
      </c>
      <c r="I3827" s="3" t="inlineStr">
        <is>
          <t>Yes</t>
        </is>
      </c>
      <c r="J3827" s="4" t="inlineStr">
        <is>
          <t>No</t>
        </is>
      </c>
      <c r="N3827" t="n">
        <v>1</v>
      </c>
      <c r="O3827" t="inlineStr">
        <is>
          <t>casino.guru</t>
        </is>
      </c>
      <c r="P3827" s="7" t="n">
        <v>46142</v>
      </c>
      <c r="Q3827" t="inlineStr">
        <is>
          <t>Yes</t>
        </is>
      </c>
      <c r="R3827" t="inlineStr">
        <is>
          <t>2026-04-19 06:31</t>
        </is>
      </c>
      <c r="S3827" s="2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3827" t="inlineStr">
        <is>
          <t>https://casino.guru/shiny-joker-casino-review</t>
        </is>
      </c>
    </row>
    <row r="3828">
      <c r="A3828" s="6" t="inlineStr">
        <is>
          <t>Siam99 Casino</t>
        </is>
      </c>
      <c r="B3828" t="inlineStr">
        <is>
          <t>Curacao</t>
        </is>
      </c>
      <c r="C3828" t="n">
        <v>4.7</v>
      </c>
      <c r="G3828" s="3" t="inlineStr">
        <is>
          <t>Yes</t>
        </is>
      </c>
      <c r="H3828" s="4" t="inlineStr">
        <is>
          <t>No</t>
        </is>
      </c>
      <c r="I3828" s="4" t="inlineStr">
        <is>
          <t>No</t>
        </is>
      </c>
      <c r="J3828" s="4" t="inlineStr">
        <is>
          <t>No</t>
        </is>
      </c>
      <c r="N3828" t="n">
        <v>1</v>
      </c>
      <c r="O3828" t="inlineStr">
        <is>
          <t>casino.guru</t>
        </is>
      </c>
      <c r="P3828" s="7" t="n">
        <v>46018</v>
      </c>
      <c r="Q3828" t="inlineStr">
        <is>
          <t>Yes</t>
        </is>
      </c>
      <c r="R3828" t="inlineStr">
        <is>
          <t>2026-04-19 06:51</t>
        </is>
      </c>
      <c r="S3828" s="2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T3828" t="inlineStr">
        <is>
          <t>https://casino.guru/siam99-casino-review</t>
        </is>
      </c>
    </row>
    <row r="3829">
      <c r="A3829" s="6" t="inlineStr">
        <is>
          <t>Slot7 Casino</t>
        </is>
      </c>
      <c r="B3829" t="inlineStr">
        <is>
          <t>MGA</t>
        </is>
      </c>
      <c r="C3829" t="n">
        <v>4.7</v>
      </c>
      <c r="G3829" s="3" t="inlineStr">
        <is>
          <t>Yes</t>
        </is>
      </c>
      <c r="H3829" s="3" t="inlineStr">
        <is>
          <t>Yes</t>
        </is>
      </c>
      <c r="I3829" s="3" t="inlineStr">
        <is>
          <t>Yes</t>
        </is>
      </c>
      <c r="J3829" s="3" t="inlineStr">
        <is>
          <t>Yes</t>
        </is>
      </c>
      <c r="N3829" t="n">
        <v>1</v>
      </c>
      <c r="O3829" t="inlineStr">
        <is>
          <t>casino.guru</t>
        </is>
      </c>
      <c r="P3829" s="7" t="n">
        <v>45992</v>
      </c>
      <c r="Q3829" t="inlineStr">
        <is>
          <t>Yes</t>
        </is>
      </c>
      <c r="R3829" t="inlineStr">
        <is>
          <t>2026-04-19 06:43</t>
        </is>
      </c>
      <c r="S3829" s="2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3829" t="inlineStr">
        <is>
          <t>https://casino.guru/slot7-casino-review</t>
        </is>
      </c>
    </row>
    <row r="3830">
      <c r="A3830" s="6" t="inlineStr">
        <is>
          <t>Sloten Casino</t>
        </is>
      </c>
      <c r="C3830" t="n">
        <v>4.7</v>
      </c>
      <c r="G3830" s="3" t="inlineStr">
        <is>
          <t>Yes</t>
        </is>
      </c>
      <c r="H3830" s="4" t="inlineStr">
        <is>
          <t>No</t>
        </is>
      </c>
      <c r="I3830" s="4" t="inlineStr">
        <is>
          <t>No</t>
        </is>
      </c>
      <c r="J3830" s="4" t="inlineStr">
        <is>
          <t>No</t>
        </is>
      </c>
      <c r="N3830" t="n">
        <v>1</v>
      </c>
      <c r="O3830" t="inlineStr">
        <is>
          <t>casino.guru</t>
        </is>
      </c>
      <c r="P3830" s="7" t="n">
        <v>46076</v>
      </c>
      <c r="Q3830" t="inlineStr">
        <is>
          <t>Yes</t>
        </is>
      </c>
      <c r="R3830" t="inlineStr">
        <is>
          <t>2026-04-19 07:10</t>
        </is>
      </c>
      <c r="S3830" s="2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T3830" t="inlineStr">
        <is>
          <t>https://casino.guru/sloten-casino-review</t>
        </is>
      </c>
    </row>
    <row r="3831">
      <c r="A3831" s="6" t="inlineStr">
        <is>
          <t>SpinDeluxe777 Casino</t>
        </is>
      </c>
      <c r="B3831" t="inlineStr">
        <is>
          <t>Curacao</t>
        </is>
      </c>
      <c r="C3831" t="n">
        <v>4.7</v>
      </c>
      <c r="G3831" s="3" t="inlineStr">
        <is>
          <t>Yes</t>
        </is>
      </c>
      <c r="H3831" s="4" t="inlineStr">
        <is>
          <t>No</t>
        </is>
      </c>
      <c r="I3831" s="4" t="inlineStr">
        <is>
          <t>No</t>
        </is>
      </c>
      <c r="J3831" s="4" t="inlineStr">
        <is>
          <t>No</t>
        </is>
      </c>
      <c r="N3831" t="n">
        <v>1</v>
      </c>
      <c r="O3831" t="inlineStr">
        <is>
          <t>casino.guru</t>
        </is>
      </c>
      <c r="P3831" s="7" t="n">
        <v>46108</v>
      </c>
      <c r="Q3831" t="inlineStr">
        <is>
          <t>Yes</t>
        </is>
      </c>
      <c r="R3831" t="inlineStr">
        <is>
          <t>2026-04-19 06:55</t>
        </is>
      </c>
      <c r="S3831" s="2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T3831" t="inlineStr">
        <is>
          <t>https://casino.guru/spindeluxe777-casino-review</t>
        </is>
      </c>
    </row>
    <row r="3832">
      <c r="A3832" s="6" t="inlineStr">
        <is>
          <t>Tab968 Casino</t>
        </is>
      </c>
      <c r="B3832" t="inlineStr">
        <is>
          <t>Curacao</t>
        </is>
      </c>
      <c r="C3832" t="n">
        <v>4.7</v>
      </c>
      <c r="G3832" s="3" t="inlineStr">
        <is>
          <t>Yes</t>
        </is>
      </c>
      <c r="H3832" s="4" t="inlineStr">
        <is>
          <t>No</t>
        </is>
      </c>
      <c r="I3832" s="4" t="inlineStr">
        <is>
          <t>No</t>
        </is>
      </c>
      <c r="J3832" s="4" t="inlineStr">
        <is>
          <t>No</t>
        </is>
      </c>
      <c r="N3832" t="n">
        <v>1</v>
      </c>
      <c r="O3832" t="inlineStr">
        <is>
          <t>casino.guru</t>
        </is>
      </c>
      <c r="P3832" s="7" t="n">
        <v>46070</v>
      </c>
      <c r="Q3832" t="inlineStr">
        <is>
          <t>Yes</t>
        </is>
      </c>
      <c r="R3832" t="inlineStr">
        <is>
          <t>2026-04-19 06:55</t>
        </is>
      </c>
      <c r="S3832" s="2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T3832" t="inlineStr">
        <is>
          <t>https://casino.guru/tab968-casino-review</t>
        </is>
      </c>
    </row>
    <row r="3833">
      <c r="A3833" s="6" t="inlineStr">
        <is>
          <t>The Ace Casino</t>
        </is>
      </c>
      <c r="B3833" t="inlineStr">
        <is>
          <t>Anjouan</t>
        </is>
      </c>
      <c r="C3833" t="n">
        <v>4.7</v>
      </c>
      <c r="G3833" s="3" t="inlineStr">
        <is>
          <t>Yes</t>
        </is>
      </c>
      <c r="H3833" s="3" t="inlineStr">
        <is>
          <t>Yes</t>
        </is>
      </c>
      <c r="I3833" s="3" t="inlineStr">
        <is>
          <t>Yes</t>
        </is>
      </c>
      <c r="J3833" s="4" t="inlineStr">
        <is>
          <t>No</t>
        </is>
      </c>
      <c r="N3833" t="n">
        <v>1</v>
      </c>
      <c r="O3833" t="inlineStr">
        <is>
          <t>casino.guru</t>
        </is>
      </c>
      <c r="P3833" s="7" t="n">
        <v>45889</v>
      </c>
      <c r="Q3833" t="inlineStr">
        <is>
          <t>Yes</t>
        </is>
      </c>
      <c r="R3833" t="inlineStr">
        <is>
          <t>2026-04-19 06:38</t>
        </is>
      </c>
      <c r="S3833" s="2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3833" t="inlineStr">
        <is>
          <t>https://casino.guru/the-ace-casino-review</t>
        </is>
      </c>
    </row>
    <row r="3834">
      <c r="A3834" s="6" t="inlineStr">
        <is>
          <t>Tipobet365 Casino</t>
        </is>
      </c>
      <c r="B3834" t="inlineStr">
        <is>
          <t>Curacao</t>
        </is>
      </c>
      <c r="C3834" t="n">
        <v>4.7</v>
      </c>
      <c r="G3834" s="3" t="inlineStr">
        <is>
          <t>Yes</t>
        </is>
      </c>
      <c r="H3834" s="3" t="inlineStr">
        <is>
          <t>Yes</t>
        </is>
      </c>
      <c r="I3834" s="3" t="inlineStr">
        <is>
          <t>Yes</t>
        </is>
      </c>
      <c r="J3834" s="4" t="inlineStr">
        <is>
          <t>No</t>
        </is>
      </c>
      <c r="N3834" t="n">
        <v>1</v>
      </c>
      <c r="O3834" t="inlineStr">
        <is>
          <t>casino.guru</t>
        </is>
      </c>
      <c r="P3834" s="7" t="n">
        <v>46079</v>
      </c>
      <c r="Q3834" t="inlineStr">
        <is>
          <t>Yes</t>
        </is>
      </c>
      <c r="R3834" t="inlineStr">
        <is>
          <t>2026-04-19 06:14</t>
        </is>
      </c>
      <c r="S3834" s="2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3834" t="inlineStr">
        <is>
          <t>https://casino.guru/tipobet365-casino-review</t>
        </is>
      </c>
    </row>
    <row r="3835">
      <c r="A3835" s="6" t="inlineStr">
        <is>
          <t>Toshi Bet Casino</t>
        </is>
      </c>
      <c r="B3835" t="inlineStr">
        <is>
          <t>Anjouan</t>
        </is>
      </c>
      <c r="C3835" t="n">
        <v>4.7</v>
      </c>
      <c r="G3835" s="3" t="inlineStr">
        <is>
          <t>Yes</t>
        </is>
      </c>
      <c r="H3835" s="3" t="inlineStr">
        <is>
          <t>Yes</t>
        </is>
      </c>
      <c r="I3835" s="3" t="inlineStr">
        <is>
          <t>Yes</t>
        </is>
      </c>
      <c r="J3835" s="4" t="inlineStr">
        <is>
          <t>No</t>
        </is>
      </c>
      <c r="N3835" t="n">
        <v>1</v>
      </c>
      <c r="O3835" t="inlineStr">
        <is>
          <t>casino.guru</t>
        </is>
      </c>
      <c r="P3835" s="7" t="n">
        <v>46132</v>
      </c>
      <c r="Q3835" t="inlineStr">
        <is>
          <t>Yes</t>
        </is>
      </c>
      <c r="R3835" t="inlineStr">
        <is>
          <t>2026-04-20 23:35</t>
        </is>
      </c>
      <c r="S3835" s="2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3835" t="inlineStr">
        <is>
          <t>https://casino.guru/toshi-bet-casino-review</t>
        </is>
      </c>
    </row>
    <row r="3836">
      <c r="A3836" s="6" t="inlineStr">
        <is>
          <t>Tucan Casino</t>
        </is>
      </c>
      <c r="B3836" t="inlineStr">
        <is>
          <t>Anjouan</t>
        </is>
      </c>
      <c r="C3836" t="n">
        <v>4.7</v>
      </c>
      <c r="G3836" s="3" t="inlineStr">
        <is>
          <t>Yes</t>
        </is>
      </c>
      <c r="H3836" s="3" t="inlineStr">
        <is>
          <t>Yes</t>
        </is>
      </c>
      <c r="I3836" s="3" t="inlineStr">
        <is>
          <t>Yes</t>
        </is>
      </c>
      <c r="J3836" s="4" t="inlineStr">
        <is>
          <t>No</t>
        </is>
      </c>
      <c r="N3836" t="n">
        <v>1</v>
      </c>
      <c r="O3836" t="inlineStr">
        <is>
          <t>casino.guru</t>
        </is>
      </c>
      <c r="P3836" s="7" t="n">
        <v>46127</v>
      </c>
      <c r="Q3836" t="inlineStr">
        <is>
          <t>Yes</t>
        </is>
      </c>
      <c r="R3836" t="inlineStr">
        <is>
          <t>2026-04-19 07:02</t>
        </is>
      </c>
      <c r="S3836" s="2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3836" t="inlineStr">
        <is>
          <t>https://casino.guru/tucan-casino-review</t>
        </is>
      </c>
    </row>
    <row r="3837">
      <c r="A3837" s="6" t="inlineStr">
        <is>
          <t>TucanWin Casino</t>
        </is>
      </c>
      <c r="C3837" t="n">
        <v>4.7</v>
      </c>
      <c r="G3837" s="3" t="inlineStr">
        <is>
          <t>Yes</t>
        </is>
      </c>
      <c r="H3837" s="4" t="inlineStr">
        <is>
          <t>No</t>
        </is>
      </c>
      <c r="I3837" s="4" t="inlineStr">
        <is>
          <t>No</t>
        </is>
      </c>
      <c r="J3837" s="4" t="inlineStr">
        <is>
          <t>No</t>
        </is>
      </c>
      <c r="N3837" t="n">
        <v>1</v>
      </c>
      <c r="O3837" t="inlineStr">
        <is>
          <t>casino.guru</t>
        </is>
      </c>
      <c r="P3837" s="7" t="n">
        <v>45887</v>
      </c>
      <c r="Q3837" t="inlineStr">
        <is>
          <t>Yes</t>
        </is>
      </c>
      <c r="R3837" t="inlineStr">
        <is>
          <t>2026-04-19 06:42</t>
        </is>
      </c>
      <c r="S3837" s="2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T3837" t="inlineStr">
        <is>
          <t>https://casino.guru/tucanwin-casino-review</t>
        </is>
      </c>
    </row>
    <row r="3838">
      <c r="A3838" s="6" t="inlineStr">
        <is>
          <t>WSTAR88 Casino</t>
        </is>
      </c>
      <c r="B3838" t="inlineStr">
        <is>
          <t>Curacao</t>
        </is>
      </c>
      <c r="C3838" t="n">
        <v>4.7</v>
      </c>
      <c r="G3838" s="3" t="inlineStr">
        <is>
          <t>Yes</t>
        </is>
      </c>
      <c r="H3838" s="4" t="inlineStr">
        <is>
          <t>No</t>
        </is>
      </c>
      <c r="I3838" s="4" t="inlineStr">
        <is>
          <t>No</t>
        </is>
      </c>
      <c r="J3838" s="4" t="inlineStr">
        <is>
          <t>No</t>
        </is>
      </c>
      <c r="N3838" t="n">
        <v>1</v>
      </c>
      <c r="O3838" t="inlineStr">
        <is>
          <t>casino.guru</t>
        </is>
      </c>
      <c r="P3838" s="7" t="n">
        <v>45874</v>
      </c>
      <c r="Q3838" t="inlineStr">
        <is>
          <t>Yes</t>
        </is>
      </c>
      <c r="R3838" t="inlineStr">
        <is>
          <t>2026-04-19 06:53</t>
        </is>
      </c>
      <c r="S3838" s="2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T3838" t="inlineStr">
        <is>
          <t>https://casino.guru/wstar88-casino-review</t>
        </is>
      </c>
    </row>
    <row r="3839">
      <c r="A3839" s="6" t="inlineStr">
        <is>
          <t>White Rabbit Casino</t>
        </is>
      </c>
      <c r="B3839" t="inlineStr">
        <is>
          <t>Curacao</t>
        </is>
      </c>
      <c r="C3839" t="n">
        <v>4.7</v>
      </c>
      <c r="G3839" s="3" t="inlineStr">
        <is>
          <t>Yes</t>
        </is>
      </c>
      <c r="H3839" s="3" t="inlineStr">
        <is>
          <t>Yes</t>
        </is>
      </c>
      <c r="I3839" s="3" t="inlineStr">
        <is>
          <t>Yes</t>
        </is>
      </c>
      <c r="J3839" s="4" t="inlineStr">
        <is>
          <t>No</t>
        </is>
      </c>
      <c r="N3839" t="n">
        <v>1</v>
      </c>
      <c r="O3839" t="inlineStr">
        <is>
          <t>casino.guru</t>
        </is>
      </c>
      <c r="P3839" s="7" t="n">
        <v>45953</v>
      </c>
      <c r="Q3839" t="inlineStr">
        <is>
          <t>Yes</t>
        </is>
      </c>
      <c r="R3839" t="inlineStr">
        <is>
          <t>2026-04-19 06:27</t>
        </is>
      </c>
      <c r="S3839" s="2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3839" t="inlineStr">
        <is>
          <t>https://casino.guru/white-rabbit-casino-review</t>
        </is>
      </c>
    </row>
    <row r="3840">
      <c r="A3840" s="6" t="inlineStr">
        <is>
          <t>Winity Casino</t>
        </is>
      </c>
      <c r="B3840" t="inlineStr">
        <is>
          <t>Curacao</t>
        </is>
      </c>
      <c r="C3840" t="n">
        <v>4.7</v>
      </c>
      <c r="G3840" s="3" t="inlineStr">
        <is>
          <t>Yes</t>
        </is>
      </c>
      <c r="H3840" s="3" t="inlineStr">
        <is>
          <t>Yes</t>
        </is>
      </c>
      <c r="I3840" s="3" t="inlineStr">
        <is>
          <t>Yes</t>
        </is>
      </c>
      <c r="J3840" s="4" t="inlineStr">
        <is>
          <t>No</t>
        </is>
      </c>
      <c r="N3840" t="n">
        <v>1</v>
      </c>
      <c r="O3840" t="inlineStr">
        <is>
          <t>casino.guru</t>
        </is>
      </c>
      <c r="P3840" s="7" t="n">
        <v>45991</v>
      </c>
      <c r="Q3840" t="inlineStr">
        <is>
          <t>Yes</t>
        </is>
      </c>
      <c r="R3840" t="inlineStr">
        <is>
          <t>2026-04-19 07:03</t>
        </is>
      </c>
      <c r="S3840" s="2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3840" t="inlineStr">
        <is>
          <t>https://casino.guru/winity-casino-review</t>
        </is>
      </c>
    </row>
    <row r="3841">
      <c r="A3841" s="6" t="inlineStr">
        <is>
          <t>Yajuego Casino</t>
        </is>
      </c>
      <c r="C3841" t="n">
        <v>4.7</v>
      </c>
      <c r="G3841" s="3" t="inlineStr">
        <is>
          <t>Yes</t>
        </is>
      </c>
      <c r="H3841" s="4" t="inlineStr">
        <is>
          <t>No</t>
        </is>
      </c>
      <c r="I3841" s="4" t="inlineStr">
        <is>
          <t>No</t>
        </is>
      </c>
      <c r="J3841" s="4" t="inlineStr">
        <is>
          <t>No</t>
        </is>
      </c>
      <c r="N3841" t="n">
        <v>1</v>
      </c>
      <c r="O3841" t="inlineStr">
        <is>
          <t>casino.guru</t>
        </is>
      </c>
      <c r="P3841" s="7" t="n">
        <v>46030</v>
      </c>
      <c r="Q3841" t="inlineStr">
        <is>
          <t>Yes</t>
        </is>
      </c>
      <c r="R3841" t="inlineStr">
        <is>
          <t>2026-04-19 06:14</t>
        </is>
      </c>
      <c r="S3841" s="2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T3841" t="inlineStr">
        <is>
          <t>https://casino.guru/yajuego-casino-review</t>
        </is>
      </c>
    </row>
    <row r="3842">
      <c r="A3842" s="6" t="inlineStr">
        <is>
          <t>iKiss88 Casino</t>
        </is>
      </c>
      <c r="B3842" t="inlineStr">
        <is>
          <t>Curacao</t>
        </is>
      </c>
      <c r="C3842" t="n">
        <v>4.7</v>
      </c>
      <c r="G3842" s="3" t="inlineStr">
        <is>
          <t>Yes</t>
        </is>
      </c>
      <c r="H3842" s="3" t="inlineStr">
        <is>
          <t>Yes</t>
        </is>
      </c>
      <c r="I3842" s="3" t="inlineStr">
        <is>
          <t>Yes</t>
        </is>
      </c>
      <c r="J3842" s="4" t="inlineStr">
        <is>
          <t>No</t>
        </is>
      </c>
      <c r="N3842" t="n">
        <v>1</v>
      </c>
      <c r="O3842" t="inlineStr">
        <is>
          <t>casino.guru</t>
        </is>
      </c>
      <c r="P3842" s="7" t="n">
        <v>46133</v>
      </c>
      <c r="Q3842" t="inlineStr">
        <is>
          <t>Yes</t>
        </is>
      </c>
      <c r="R3842" t="inlineStr">
        <is>
          <t>2026-04-19 07:13</t>
        </is>
      </c>
      <c r="S3842" s="2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3842" t="inlineStr">
        <is>
          <t>https://casino.guru/ikiss88-casino-review</t>
        </is>
      </c>
    </row>
    <row r="3843">
      <c r="A3843" s="6" t="inlineStr">
        <is>
          <t>33s.games Casino</t>
        </is>
      </c>
      <c r="B3843" t="inlineStr">
        <is>
          <t>Curacao</t>
        </is>
      </c>
      <c r="C3843" t="n">
        <v>4.6</v>
      </c>
      <c r="G3843" s="3" t="inlineStr">
        <is>
          <t>Yes</t>
        </is>
      </c>
      <c r="H3843" s="4" t="inlineStr">
        <is>
          <t>No</t>
        </is>
      </c>
      <c r="I3843" s="4" t="inlineStr">
        <is>
          <t>No</t>
        </is>
      </c>
      <c r="J3843" s="4" t="inlineStr">
        <is>
          <t>No</t>
        </is>
      </c>
      <c r="N3843" t="n">
        <v>1</v>
      </c>
      <c r="O3843" t="inlineStr">
        <is>
          <t>casino.guru</t>
        </is>
      </c>
      <c r="P3843" s="7" t="n">
        <v>46099</v>
      </c>
      <c r="Q3843" t="inlineStr">
        <is>
          <t>Yes</t>
        </is>
      </c>
      <c r="R3843" t="inlineStr">
        <is>
          <t>2026-04-19 07:11</t>
        </is>
      </c>
      <c r="S3843" s="2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T3843" t="inlineStr">
        <is>
          <t>https://casino.guru/33s-games-casino-review</t>
        </is>
      </c>
    </row>
    <row r="3844">
      <c r="A3844" s="6" t="inlineStr">
        <is>
          <t>BestBet360 Casino</t>
        </is>
      </c>
      <c r="C3844" t="n">
        <v>4.6</v>
      </c>
      <c r="G3844" s="3" t="inlineStr">
        <is>
          <t>Yes</t>
        </is>
      </c>
      <c r="H3844" s="4" t="inlineStr">
        <is>
          <t>No</t>
        </is>
      </c>
      <c r="I3844" s="4" t="inlineStr">
        <is>
          <t>No</t>
        </is>
      </c>
      <c r="J3844" s="4" t="inlineStr">
        <is>
          <t>No</t>
        </is>
      </c>
      <c r="N3844" t="n">
        <v>1</v>
      </c>
      <c r="O3844" t="inlineStr">
        <is>
          <t>casino.guru</t>
        </is>
      </c>
      <c r="P3844" s="7" t="n">
        <v>45988</v>
      </c>
      <c r="Q3844" t="inlineStr">
        <is>
          <t>Yes</t>
        </is>
      </c>
      <c r="R3844" t="inlineStr">
        <is>
          <t>2026-04-19 06:16</t>
        </is>
      </c>
      <c r="S3844" s="2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T3844" t="inlineStr">
        <is>
          <t>https://casino.guru/bestbet360-casino-review</t>
        </is>
      </c>
    </row>
    <row r="3845">
      <c r="A3845" s="6" t="inlineStr">
        <is>
          <t>BetBlast Casino</t>
        </is>
      </c>
      <c r="B3845" t="inlineStr">
        <is>
          <t>Curacao</t>
        </is>
      </c>
      <c r="C3845" t="n">
        <v>4.6</v>
      </c>
      <c r="G3845" s="3" t="inlineStr">
        <is>
          <t>Yes</t>
        </is>
      </c>
      <c r="H3845" s="3" t="inlineStr">
        <is>
          <t>Yes</t>
        </is>
      </c>
      <c r="I3845" s="3" t="inlineStr">
        <is>
          <t>Yes</t>
        </is>
      </c>
      <c r="J3845" s="4" t="inlineStr">
        <is>
          <t>No</t>
        </is>
      </c>
      <c r="N3845" t="n">
        <v>1</v>
      </c>
      <c r="O3845" t="inlineStr">
        <is>
          <t>casino.guru</t>
        </is>
      </c>
      <c r="P3845" s="7" t="n">
        <v>46059</v>
      </c>
      <c r="Q3845" t="inlineStr">
        <is>
          <t>Yes</t>
        </is>
      </c>
      <c r="R3845" t="inlineStr">
        <is>
          <t>2026-04-19 06:45</t>
        </is>
      </c>
      <c r="S3845" s="2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3845" t="inlineStr">
        <is>
          <t>https://casino.guru/betblast-casino-review</t>
        </is>
      </c>
    </row>
    <row r="3846">
      <c r="A3846" s="6" t="inlineStr">
        <is>
          <t>Betgit Casino</t>
        </is>
      </c>
      <c r="B3846" t="inlineStr">
        <is>
          <t>Anjouan</t>
        </is>
      </c>
      <c r="C3846" t="n">
        <v>4.6</v>
      </c>
      <c r="G3846" s="3" t="inlineStr">
        <is>
          <t>Yes</t>
        </is>
      </c>
      <c r="H3846" s="3" t="inlineStr">
        <is>
          <t>Yes</t>
        </is>
      </c>
      <c r="I3846" s="3" t="inlineStr">
        <is>
          <t>Yes</t>
        </is>
      </c>
      <c r="J3846" s="4" t="inlineStr">
        <is>
          <t>No</t>
        </is>
      </c>
      <c r="N3846" t="n">
        <v>1</v>
      </c>
      <c r="O3846" t="inlineStr">
        <is>
          <t>casino.guru</t>
        </is>
      </c>
      <c r="P3846" s="7" t="n">
        <v>45968</v>
      </c>
      <c r="Q3846" t="inlineStr">
        <is>
          <t>Yes</t>
        </is>
      </c>
      <c r="R3846" t="inlineStr">
        <is>
          <t>2026-04-19 07:04</t>
        </is>
      </c>
      <c r="S3846" s="2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3846" t="inlineStr">
        <is>
          <t>https://casino.guru/betgit-casino-review</t>
        </is>
      </c>
    </row>
    <row r="3847">
      <c r="A3847" s="6" t="inlineStr">
        <is>
          <t>Beton.win Casino</t>
        </is>
      </c>
      <c r="B3847" t="inlineStr">
        <is>
          <t>Anjouan</t>
        </is>
      </c>
      <c r="C3847" t="n">
        <v>4.6</v>
      </c>
      <c r="G3847" s="3" t="inlineStr">
        <is>
          <t>Yes</t>
        </is>
      </c>
      <c r="H3847" s="4" t="inlineStr">
        <is>
          <t>No</t>
        </is>
      </c>
      <c r="I3847" s="4" t="inlineStr">
        <is>
          <t>No</t>
        </is>
      </c>
      <c r="J3847" s="4" t="inlineStr">
        <is>
          <t>No</t>
        </is>
      </c>
      <c r="N3847" t="n">
        <v>1</v>
      </c>
      <c r="O3847" t="inlineStr">
        <is>
          <t>casino.guru</t>
        </is>
      </c>
      <c r="P3847" s="7" t="n">
        <v>46136</v>
      </c>
      <c r="Q3847" t="inlineStr">
        <is>
          <t>Yes</t>
        </is>
      </c>
      <c r="R3847" t="inlineStr">
        <is>
          <t>2026-04-19 06:50</t>
        </is>
      </c>
      <c r="S3847" s="2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T3847" t="inlineStr">
        <is>
          <t>https://casino.guru/beton-win-casino-review</t>
        </is>
      </c>
    </row>
    <row r="3848">
      <c r="A3848" s="6" t="inlineStr">
        <is>
          <t>BluVegas Casino</t>
        </is>
      </c>
      <c r="B3848" t="inlineStr">
        <is>
          <t>Kahnawake</t>
        </is>
      </c>
      <c r="C3848" t="n">
        <v>4.6</v>
      </c>
      <c r="G3848" s="3" t="inlineStr">
        <is>
          <t>Yes</t>
        </is>
      </c>
      <c r="H3848" s="3" t="inlineStr">
        <is>
          <t>Yes</t>
        </is>
      </c>
      <c r="I3848" s="3" t="inlineStr">
        <is>
          <t>Yes</t>
        </is>
      </c>
      <c r="J3848" s="4" t="inlineStr">
        <is>
          <t>No</t>
        </is>
      </c>
      <c r="N3848" t="n">
        <v>1</v>
      </c>
      <c r="O3848" t="inlineStr">
        <is>
          <t>casino.guru</t>
        </is>
      </c>
      <c r="P3848" s="7" t="n">
        <v>46003</v>
      </c>
      <c r="Q3848" t="inlineStr">
        <is>
          <t>Yes</t>
        </is>
      </c>
      <c r="R3848" t="inlineStr">
        <is>
          <t>2026-04-19 06:17</t>
        </is>
      </c>
      <c r="S3848" s="2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3848" t="inlineStr">
        <is>
          <t>https://casino.guru/bluvegas-casino-review</t>
        </is>
      </c>
    </row>
    <row r="3849">
      <c r="A3849" s="6" t="inlineStr">
        <is>
          <t>CryptoRoyal Casino</t>
        </is>
      </c>
      <c r="B3849" t="inlineStr">
        <is>
          <t>Anjouan</t>
        </is>
      </c>
      <c r="C3849" t="n">
        <v>4.6</v>
      </c>
      <c r="G3849" s="3" t="inlineStr">
        <is>
          <t>Yes</t>
        </is>
      </c>
      <c r="H3849" s="3" t="inlineStr">
        <is>
          <t>Yes</t>
        </is>
      </c>
      <c r="I3849" s="3" t="inlineStr">
        <is>
          <t>Yes</t>
        </is>
      </c>
      <c r="J3849" s="4" t="inlineStr">
        <is>
          <t>No</t>
        </is>
      </c>
      <c r="N3849" t="n">
        <v>1</v>
      </c>
      <c r="O3849" t="inlineStr">
        <is>
          <t>casino.guru</t>
        </is>
      </c>
      <c r="P3849" s="7" t="n">
        <v>45996</v>
      </c>
      <c r="Q3849" t="inlineStr">
        <is>
          <t>Yes</t>
        </is>
      </c>
      <c r="R3849" t="inlineStr">
        <is>
          <t>2026-04-19 06:53</t>
        </is>
      </c>
      <c r="S3849" s="2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3849" t="inlineStr">
        <is>
          <t>https://casino.guru/cryptoroyal-casino-review</t>
        </is>
      </c>
    </row>
    <row r="3850">
      <c r="A3850" s="6" t="inlineStr">
        <is>
          <t>Epic Pokies Casino</t>
        </is>
      </c>
      <c r="B3850" t="inlineStr">
        <is>
          <t>Curacao</t>
        </is>
      </c>
      <c r="C3850" t="n">
        <v>4.6</v>
      </c>
      <c r="G3850" s="3" t="inlineStr">
        <is>
          <t>Yes</t>
        </is>
      </c>
      <c r="H3850" s="4" t="inlineStr">
        <is>
          <t>No</t>
        </is>
      </c>
      <c r="I3850" s="4" t="inlineStr">
        <is>
          <t>No</t>
        </is>
      </c>
      <c r="J3850" s="4" t="inlineStr">
        <is>
          <t>No</t>
        </is>
      </c>
      <c r="N3850" t="n">
        <v>1</v>
      </c>
      <c r="O3850" t="inlineStr">
        <is>
          <t>casino.guru</t>
        </is>
      </c>
      <c r="P3850" s="7" t="n">
        <v>45855</v>
      </c>
      <c r="Q3850" t="inlineStr">
        <is>
          <t>Yes</t>
        </is>
      </c>
      <c r="R3850" t="inlineStr">
        <is>
          <t>2026-04-19 06:42</t>
        </is>
      </c>
      <c r="S3850" s="2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T3850" t="inlineStr">
        <is>
          <t>https://casino.guru/epic-pokies-casino-review</t>
        </is>
      </c>
    </row>
    <row r="3851">
      <c r="A3851" s="6" t="inlineStr">
        <is>
          <t>Foggybet Casino</t>
        </is>
      </c>
      <c r="B3851" t="inlineStr">
        <is>
          <t>MGA</t>
        </is>
      </c>
      <c r="C3851" t="n">
        <v>4.6</v>
      </c>
      <c r="G3851" s="3" t="inlineStr">
        <is>
          <t>Yes</t>
        </is>
      </c>
      <c r="H3851" s="4" t="inlineStr">
        <is>
          <t>No</t>
        </is>
      </c>
      <c r="I3851" s="4" t="inlineStr">
        <is>
          <t>No</t>
        </is>
      </c>
      <c r="J3851" s="4" t="inlineStr">
        <is>
          <t>No</t>
        </is>
      </c>
      <c r="K3851" s="3" t="inlineStr">
        <is>
          <t>Yes</t>
        </is>
      </c>
      <c r="N3851" t="n">
        <v>1</v>
      </c>
      <c r="O3851" t="inlineStr">
        <is>
          <t>casino.guru</t>
        </is>
      </c>
      <c r="P3851" s="7" t="n">
        <v>46009</v>
      </c>
      <c r="Q3851" t="inlineStr">
        <is>
          <t>Yes</t>
        </is>
      </c>
      <c r="R3851" t="inlineStr">
        <is>
          <t>2026-04-19 06:30</t>
        </is>
      </c>
      <c r="S3851" s="2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T3851" t="inlineStr">
        <is>
          <t>https://casino.guru/foggybet-casino-review</t>
        </is>
      </c>
    </row>
    <row r="3852">
      <c r="A3852" s="6" t="inlineStr">
        <is>
          <t>FunPokies Casino</t>
        </is>
      </c>
      <c r="B3852" t="inlineStr">
        <is>
          <t>Curacao</t>
        </is>
      </c>
      <c r="C3852" t="n">
        <v>4.6</v>
      </c>
      <c r="G3852" s="3" t="inlineStr">
        <is>
          <t>Yes</t>
        </is>
      </c>
      <c r="H3852" s="4" t="inlineStr">
        <is>
          <t>No</t>
        </is>
      </c>
      <c r="I3852" s="4" t="inlineStr">
        <is>
          <t>No</t>
        </is>
      </c>
      <c r="J3852" s="4" t="inlineStr">
        <is>
          <t>No</t>
        </is>
      </c>
      <c r="N3852" t="n">
        <v>1</v>
      </c>
      <c r="O3852" t="inlineStr">
        <is>
          <t>casino.guru</t>
        </is>
      </c>
      <c r="P3852" s="7" t="n">
        <v>46072</v>
      </c>
      <c r="Q3852" t="inlineStr">
        <is>
          <t>Yes</t>
        </is>
      </c>
      <c r="R3852" t="inlineStr">
        <is>
          <t>2026-04-19 06:55</t>
        </is>
      </c>
      <c r="S3852" s="2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T3852" t="inlineStr">
        <is>
          <t>https://casino.guru/funpokies-casino-review</t>
        </is>
      </c>
    </row>
    <row r="3853">
      <c r="A3853" s="6" t="inlineStr">
        <is>
          <t>Genesisgame Casino</t>
        </is>
      </c>
      <c r="B3853" t="inlineStr">
        <is>
          <t>Curacao</t>
        </is>
      </c>
      <c r="C3853" t="n">
        <v>4.6</v>
      </c>
      <c r="G3853" s="3" t="inlineStr">
        <is>
          <t>Yes</t>
        </is>
      </c>
      <c r="H3853" s="3" t="inlineStr">
        <is>
          <t>Yes</t>
        </is>
      </c>
      <c r="I3853" s="3" t="inlineStr">
        <is>
          <t>Yes</t>
        </is>
      </c>
      <c r="J3853" s="4" t="inlineStr">
        <is>
          <t>No</t>
        </is>
      </c>
      <c r="N3853" t="n">
        <v>1</v>
      </c>
      <c r="O3853" t="inlineStr">
        <is>
          <t>casino.guru</t>
        </is>
      </c>
      <c r="P3853" s="7" t="n">
        <v>45967</v>
      </c>
      <c r="Q3853" t="inlineStr">
        <is>
          <t>Yes</t>
        </is>
      </c>
      <c r="R3853" t="inlineStr">
        <is>
          <t>2026-04-19 07:06</t>
        </is>
      </c>
      <c r="S3853" s="2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3853" t="inlineStr">
        <is>
          <t>https://casino.guru/genesisgame-casino-review</t>
        </is>
      </c>
    </row>
    <row r="3854">
      <c r="A3854" s="6" t="inlineStr">
        <is>
          <t>GrandPashaBet Casino</t>
        </is>
      </c>
      <c r="B3854" t="inlineStr">
        <is>
          <t>Anjouan</t>
        </is>
      </c>
      <c r="C3854" t="n">
        <v>4.6</v>
      </c>
      <c r="G3854" s="3" t="inlineStr">
        <is>
          <t>Yes</t>
        </is>
      </c>
      <c r="H3854" s="4" t="inlineStr">
        <is>
          <t>No</t>
        </is>
      </c>
      <c r="I3854" s="4" t="inlineStr">
        <is>
          <t>No</t>
        </is>
      </c>
      <c r="J3854" s="4" t="inlineStr">
        <is>
          <t>No</t>
        </is>
      </c>
      <c r="N3854" t="n">
        <v>1</v>
      </c>
      <c r="O3854" t="inlineStr">
        <is>
          <t>casino.guru</t>
        </is>
      </c>
      <c r="P3854" s="7" t="n">
        <v>46050</v>
      </c>
      <c r="Q3854" t="inlineStr">
        <is>
          <t>Yes</t>
        </is>
      </c>
      <c r="R3854" t="inlineStr">
        <is>
          <t>2026-04-19 06:25</t>
        </is>
      </c>
      <c r="S3854" s="2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T3854" t="inlineStr">
        <is>
          <t>https://casino.guru/grandpashabet-casino-review</t>
        </is>
      </c>
    </row>
    <row r="3855">
      <c r="A3855" s="6" t="inlineStr">
        <is>
          <t>Hollywood AUS Casino</t>
        </is>
      </c>
      <c r="B3855" t="inlineStr">
        <is>
          <t>Curacao</t>
        </is>
      </c>
      <c r="C3855" t="n">
        <v>4.6</v>
      </c>
      <c r="G3855" s="3" t="inlineStr">
        <is>
          <t>Yes</t>
        </is>
      </c>
      <c r="H3855" s="4" t="inlineStr">
        <is>
          <t>No</t>
        </is>
      </c>
      <c r="I3855" s="4" t="inlineStr">
        <is>
          <t>No</t>
        </is>
      </c>
      <c r="J3855" s="4" t="inlineStr">
        <is>
          <t>No</t>
        </is>
      </c>
      <c r="N3855" t="n">
        <v>1</v>
      </c>
      <c r="O3855" t="inlineStr">
        <is>
          <t>casino.guru</t>
        </is>
      </c>
      <c r="P3855" s="7" t="n">
        <v>46064</v>
      </c>
      <c r="Q3855" t="inlineStr">
        <is>
          <t>Yes</t>
        </is>
      </c>
      <c r="R3855" t="inlineStr">
        <is>
          <t>2026-04-19 06:55</t>
        </is>
      </c>
      <c r="S3855" s="2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T3855" t="inlineStr">
        <is>
          <t>https://casino.guru/hollywood-aus-casino-review</t>
        </is>
      </c>
    </row>
    <row r="3856">
      <c r="A3856" s="6" t="inlineStr">
        <is>
          <t>Jeetway Casino</t>
        </is>
      </c>
      <c r="B3856" t="inlineStr">
        <is>
          <t>Curacao</t>
        </is>
      </c>
      <c r="C3856" t="n">
        <v>4.6</v>
      </c>
      <c r="G3856" s="3" t="inlineStr">
        <is>
          <t>Yes</t>
        </is>
      </c>
      <c r="H3856" s="3" t="inlineStr">
        <is>
          <t>Yes</t>
        </is>
      </c>
      <c r="I3856" s="3" t="inlineStr">
        <is>
          <t>Yes</t>
        </is>
      </c>
      <c r="J3856" s="4" t="inlineStr">
        <is>
          <t>No</t>
        </is>
      </c>
      <c r="N3856" t="n">
        <v>1</v>
      </c>
      <c r="O3856" t="inlineStr">
        <is>
          <t>casino.guru</t>
        </is>
      </c>
      <c r="P3856" s="7" t="n">
        <v>45925</v>
      </c>
      <c r="Q3856" t="inlineStr">
        <is>
          <t>Yes</t>
        </is>
      </c>
      <c r="R3856" t="inlineStr">
        <is>
          <t>2026-04-19 06:32</t>
        </is>
      </c>
      <c r="S3856" s="2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3856" t="inlineStr">
        <is>
          <t>https://casino.guru/jtwin-casino-review</t>
        </is>
      </c>
    </row>
    <row r="3857">
      <c r="A3857" s="6" t="inlineStr">
        <is>
          <t>JitaGo Casino</t>
        </is>
      </c>
      <c r="B3857" t="inlineStr">
        <is>
          <t>Curacao</t>
        </is>
      </c>
      <c r="C3857" t="n">
        <v>4.6</v>
      </c>
      <c r="G3857" s="3" t="inlineStr">
        <is>
          <t>Yes</t>
        </is>
      </c>
      <c r="H3857" s="3" t="inlineStr">
        <is>
          <t>Yes</t>
        </is>
      </c>
      <c r="I3857" s="3" t="inlineStr">
        <is>
          <t>Yes</t>
        </is>
      </c>
      <c r="J3857" s="4" t="inlineStr">
        <is>
          <t>No</t>
        </is>
      </c>
      <c r="N3857" t="n">
        <v>1</v>
      </c>
      <c r="O3857" t="inlineStr">
        <is>
          <t>casino.guru</t>
        </is>
      </c>
      <c r="P3857" s="7" t="n">
        <v>45989</v>
      </c>
      <c r="Q3857" t="inlineStr">
        <is>
          <t>Yes</t>
        </is>
      </c>
      <c r="R3857" t="inlineStr">
        <is>
          <t>2026-04-19 07:03</t>
        </is>
      </c>
      <c r="S3857" s="2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3857" t="inlineStr">
        <is>
          <t>https://casino.guru/jitago-casino-review</t>
        </is>
      </c>
    </row>
    <row r="3858">
      <c r="A3858" s="6" t="inlineStr">
        <is>
          <t>Klub28 Casino</t>
        </is>
      </c>
      <c r="B3858" t="inlineStr">
        <is>
          <t>Anjouan</t>
        </is>
      </c>
      <c r="C3858" t="n">
        <v>4.6</v>
      </c>
      <c r="G3858" s="3" t="inlineStr">
        <is>
          <t>Yes</t>
        </is>
      </c>
      <c r="H3858" s="3" t="inlineStr">
        <is>
          <t>Yes</t>
        </is>
      </c>
      <c r="I3858" s="3" t="inlineStr">
        <is>
          <t>Yes</t>
        </is>
      </c>
      <c r="J3858" s="4" t="inlineStr">
        <is>
          <t>No</t>
        </is>
      </c>
      <c r="N3858" t="n">
        <v>1</v>
      </c>
      <c r="O3858" t="inlineStr">
        <is>
          <t>casino.guru</t>
        </is>
      </c>
      <c r="P3858" s="7" t="n">
        <v>45953</v>
      </c>
      <c r="Q3858" t="inlineStr">
        <is>
          <t>Yes</t>
        </is>
      </c>
      <c r="R3858" t="inlineStr">
        <is>
          <t>2026-04-19 07:02</t>
        </is>
      </c>
      <c r="S3858" s="2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3858" t="inlineStr">
        <is>
          <t>https://casino.guru/klub28-casino-review</t>
        </is>
      </c>
    </row>
    <row r="3859">
      <c r="A3859" s="6" t="inlineStr">
        <is>
          <t>LuckNation Casino</t>
        </is>
      </c>
      <c r="B3859" t="inlineStr">
        <is>
          <t>Anjouan</t>
        </is>
      </c>
      <c r="C3859" t="n">
        <v>4.6</v>
      </c>
      <c r="G3859" s="3" t="inlineStr">
        <is>
          <t>Yes</t>
        </is>
      </c>
      <c r="H3859" s="4" t="inlineStr">
        <is>
          <t>No</t>
        </is>
      </c>
      <c r="I3859" s="4" t="inlineStr">
        <is>
          <t>No</t>
        </is>
      </c>
      <c r="J3859" s="4" t="inlineStr">
        <is>
          <t>No</t>
        </is>
      </c>
      <c r="N3859" t="n">
        <v>1</v>
      </c>
      <c r="O3859" t="inlineStr">
        <is>
          <t>casino.guru</t>
        </is>
      </c>
      <c r="P3859" s="7" t="n">
        <v>45941</v>
      </c>
      <c r="Q3859" t="inlineStr">
        <is>
          <t>Yes</t>
        </is>
      </c>
      <c r="R3859" t="inlineStr">
        <is>
          <t>2026-04-19 07:01</t>
        </is>
      </c>
      <c r="S3859" s="2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T3859" t="inlineStr">
        <is>
          <t>https://casino.guru/lucknation-casino-review</t>
        </is>
      </c>
    </row>
    <row r="3860">
      <c r="A3860" s="6" t="inlineStr">
        <is>
          <t>MAXBOOK55 Casino</t>
        </is>
      </c>
      <c r="B3860" t="inlineStr">
        <is>
          <t>Curacao</t>
        </is>
      </c>
      <c r="C3860" t="n">
        <v>4.6</v>
      </c>
      <c r="G3860" s="3" t="inlineStr">
        <is>
          <t>Yes</t>
        </is>
      </c>
      <c r="H3860" s="4" t="inlineStr">
        <is>
          <t>No</t>
        </is>
      </c>
      <c r="I3860" s="4" t="inlineStr">
        <is>
          <t>No</t>
        </is>
      </c>
      <c r="J3860" s="4" t="inlineStr">
        <is>
          <t>No</t>
        </is>
      </c>
      <c r="N3860" t="n">
        <v>1</v>
      </c>
      <c r="O3860" t="inlineStr">
        <is>
          <t>casino.guru</t>
        </is>
      </c>
      <c r="P3860" s="7" t="n">
        <v>45818</v>
      </c>
      <c r="Q3860" t="inlineStr">
        <is>
          <t>Yes</t>
        </is>
      </c>
      <c r="R3860" t="inlineStr">
        <is>
          <t>2026-04-19 06:22</t>
        </is>
      </c>
      <c r="S3860" s="2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T3860" t="inlineStr">
        <is>
          <t>https://casino.guru/maxbook55-casino-review</t>
        </is>
      </c>
    </row>
    <row r="3861">
      <c r="A3861" s="6" t="inlineStr">
        <is>
          <t>Opera777 Casino</t>
        </is>
      </c>
      <c r="B3861" t="inlineStr">
        <is>
          <t>Curacao</t>
        </is>
      </c>
      <c r="C3861" t="n">
        <v>4.6</v>
      </c>
      <c r="G3861" s="3" t="inlineStr">
        <is>
          <t>Yes</t>
        </is>
      </c>
      <c r="H3861" s="4" t="inlineStr">
        <is>
          <t>No</t>
        </is>
      </c>
      <c r="I3861" s="4" t="inlineStr">
        <is>
          <t>No</t>
        </is>
      </c>
      <c r="J3861" s="4" t="inlineStr">
        <is>
          <t>No</t>
        </is>
      </c>
      <c r="N3861" t="n">
        <v>1</v>
      </c>
      <c r="O3861" t="inlineStr">
        <is>
          <t>casino.guru</t>
        </is>
      </c>
      <c r="P3861" s="7" t="n">
        <v>45831</v>
      </c>
      <c r="Q3861" t="inlineStr">
        <is>
          <t>Yes</t>
        </is>
      </c>
      <c r="R3861" t="inlineStr">
        <is>
          <t>2026-04-19 06:56</t>
        </is>
      </c>
      <c r="S3861" s="2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T3861" t="inlineStr">
        <is>
          <t>https://casino.guru/opera777-casino-review</t>
        </is>
      </c>
    </row>
    <row r="3862">
      <c r="A3862" s="6" t="inlineStr">
        <is>
          <t>PLAYDASH Casino MY</t>
        </is>
      </c>
      <c r="B3862" t="inlineStr">
        <is>
          <t>Anjouan</t>
        </is>
      </c>
      <c r="C3862" t="n">
        <v>4.6</v>
      </c>
      <c r="G3862" s="3" t="inlineStr">
        <is>
          <t>Yes</t>
        </is>
      </c>
      <c r="H3862" s="3" t="inlineStr">
        <is>
          <t>Yes</t>
        </is>
      </c>
      <c r="I3862" s="3" t="inlineStr">
        <is>
          <t>Yes</t>
        </is>
      </c>
      <c r="J3862" s="4" t="inlineStr">
        <is>
          <t>No</t>
        </is>
      </c>
      <c r="K3862" s="3" t="inlineStr">
        <is>
          <t>Yes</t>
        </is>
      </c>
      <c r="N3862" t="n">
        <v>1</v>
      </c>
      <c r="O3862" t="inlineStr">
        <is>
          <t>casino.guru</t>
        </is>
      </c>
      <c r="P3862" s="7" t="n">
        <v>46061</v>
      </c>
      <c r="Q3862" t="inlineStr">
        <is>
          <t>Yes</t>
        </is>
      </c>
      <c r="R3862" t="inlineStr">
        <is>
          <t>2026-04-19 06:42</t>
        </is>
      </c>
      <c r="S3862" s="2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T3862" t="inlineStr">
        <is>
          <t>https://casino.guru/playdash-casino-review</t>
        </is>
      </c>
    </row>
    <row r="3863">
      <c r="A3863" s="6" t="inlineStr">
        <is>
          <t>Paradise Play Casino</t>
        </is>
      </c>
      <c r="B3863" t="inlineStr">
        <is>
          <t>Tobique</t>
        </is>
      </c>
      <c r="C3863" t="n">
        <v>4.6</v>
      </c>
      <c r="G3863" s="3" t="inlineStr">
        <is>
          <t>Yes</t>
        </is>
      </c>
      <c r="H3863" s="3" t="inlineStr">
        <is>
          <t>Yes</t>
        </is>
      </c>
      <c r="I3863" s="3" t="inlineStr">
        <is>
          <t>Yes</t>
        </is>
      </c>
      <c r="J3863" s="4" t="inlineStr">
        <is>
          <t>No</t>
        </is>
      </c>
      <c r="N3863" t="n">
        <v>1</v>
      </c>
      <c r="O3863" t="inlineStr">
        <is>
          <t>casino.guru</t>
        </is>
      </c>
      <c r="P3863" s="7" t="n">
        <v>45952</v>
      </c>
      <c r="Q3863" t="inlineStr">
        <is>
          <t>Yes</t>
        </is>
      </c>
      <c r="R3863" t="inlineStr">
        <is>
          <t>2026-04-19 06:34</t>
        </is>
      </c>
      <c r="S3863" s="2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3863" t="inlineStr">
        <is>
          <t>https://casino.guru/paradise-play-casino-review</t>
        </is>
      </c>
    </row>
    <row r="3864">
      <c r="A3864" s="6" t="inlineStr">
        <is>
          <t>PureBets Casino</t>
        </is>
      </c>
      <c r="C3864" t="n">
        <v>4.6</v>
      </c>
      <c r="G3864" s="3" t="inlineStr">
        <is>
          <t>Yes</t>
        </is>
      </c>
      <c r="H3864" s="3" t="inlineStr">
        <is>
          <t>Yes</t>
        </is>
      </c>
      <c r="I3864" s="3" t="inlineStr">
        <is>
          <t>Yes</t>
        </is>
      </c>
      <c r="J3864" s="4" t="inlineStr">
        <is>
          <t>No</t>
        </is>
      </c>
      <c r="N3864" t="n">
        <v>1</v>
      </c>
      <c r="O3864" t="inlineStr">
        <is>
          <t>casino.guru</t>
        </is>
      </c>
      <c r="P3864" s="7" t="n">
        <v>45984</v>
      </c>
      <c r="Q3864" t="inlineStr">
        <is>
          <t>Yes</t>
        </is>
      </c>
      <c r="R3864" t="inlineStr">
        <is>
          <t>2026-04-19 06:40</t>
        </is>
      </c>
      <c r="S3864" s="2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3864" t="inlineStr">
        <is>
          <t>https://casino.guru/purebets-casino-review</t>
        </is>
      </c>
    </row>
    <row r="3865">
      <c r="A3865" s="6" t="inlineStr">
        <is>
          <t>SAT Sport247 Casino</t>
        </is>
      </c>
      <c r="B3865" t="inlineStr">
        <is>
          <t>Curacao</t>
        </is>
      </c>
      <c r="C3865" t="n">
        <v>4.6</v>
      </c>
      <c r="G3865" s="3" t="inlineStr">
        <is>
          <t>Yes</t>
        </is>
      </c>
      <c r="H3865" s="3" t="inlineStr">
        <is>
          <t>Yes</t>
        </is>
      </c>
      <c r="I3865" s="3" t="inlineStr">
        <is>
          <t>Yes</t>
        </is>
      </c>
      <c r="J3865" s="4" t="inlineStr">
        <is>
          <t>No</t>
        </is>
      </c>
      <c r="N3865" t="n">
        <v>1</v>
      </c>
      <c r="O3865" t="inlineStr">
        <is>
          <t>casino.guru</t>
        </is>
      </c>
      <c r="P3865" s="7" t="n">
        <v>45995</v>
      </c>
      <c r="Q3865" t="inlineStr">
        <is>
          <t>Yes</t>
        </is>
      </c>
      <c r="R3865" t="inlineStr">
        <is>
          <t>2026-04-19 06:24</t>
        </is>
      </c>
      <c r="S3865" s="2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3865" t="inlineStr">
        <is>
          <t>https://casino.guru/sat-sport247-casino-review</t>
        </is>
      </c>
    </row>
    <row r="3866">
      <c r="A3866" s="6" t="inlineStr">
        <is>
          <t>SaffaLuck Casino</t>
        </is>
      </c>
      <c r="C3866" t="n">
        <v>4.6</v>
      </c>
      <c r="G3866" s="3" t="inlineStr">
        <is>
          <t>Yes</t>
        </is>
      </c>
      <c r="H3866" s="3" t="inlineStr">
        <is>
          <t>Yes</t>
        </is>
      </c>
      <c r="I3866" s="3" t="inlineStr">
        <is>
          <t>Yes</t>
        </is>
      </c>
      <c r="J3866" s="4" t="inlineStr">
        <is>
          <t>No</t>
        </is>
      </c>
      <c r="N3866" t="n">
        <v>1</v>
      </c>
      <c r="O3866" t="inlineStr">
        <is>
          <t>casino.guru</t>
        </is>
      </c>
      <c r="P3866" s="7" t="n">
        <v>46128</v>
      </c>
      <c r="Q3866" t="inlineStr">
        <is>
          <t>Yes</t>
        </is>
      </c>
      <c r="R3866" t="inlineStr">
        <is>
          <t>2026-04-19 07:13</t>
        </is>
      </c>
      <c r="S3866" s="2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3866" t="inlineStr">
        <is>
          <t>https://casino.guru/saffaluck-casino-review</t>
        </is>
      </c>
    </row>
    <row r="3867">
      <c r="A3867" s="6" t="inlineStr">
        <is>
          <t>Slot Express Casino</t>
        </is>
      </c>
      <c r="B3867" t="inlineStr">
        <is>
          <t>Curacao</t>
        </is>
      </c>
      <c r="C3867" t="n">
        <v>4.6</v>
      </c>
      <c r="G3867" s="3" t="inlineStr">
        <is>
          <t>Yes</t>
        </is>
      </c>
      <c r="H3867" s="4" t="inlineStr">
        <is>
          <t>No</t>
        </is>
      </c>
      <c r="I3867" s="4" t="inlineStr">
        <is>
          <t>No</t>
        </is>
      </c>
      <c r="J3867" s="4" t="inlineStr">
        <is>
          <t>No</t>
        </is>
      </c>
      <c r="K3867" s="3" t="inlineStr">
        <is>
          <t>Yes</t>
        </is>
      </c>
      <c r="N3867" t="n">
        <v>1</v>
      </c>
      <c r="O3867" t="inlineStr">
        <is>
          <t>casino.guru</t>
        </is>
      </c>
      <c r="P3867" s="7" t="n">
        <v>45943</v>
      </c>
      <c r="Q3867" t="inlineStr">
        <is>
          <t>Yes</t>
        </is>
      </c>
      <c r="R3867" t="inlineStr">
        <is>
          <t>2026-04-19 06:46</t>
        </is>
      </c>
      <c r="S3867" s="2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T3867" t="inlineStr">
        <is>
          <t>https://casino.guru/slot-express-casino-review</t>
        </is>
      </c>
    </row>
    <row r="3868">
      <c r="A3868" s="6" t="inlineStr">
        <is>
          <t>Spinsage33 Casino</t>
        </is>
      </c>
      <c r="B3868" t="inlineStr">
        <is>
          <t>Curacao</t>
        </is>
      </c>
      <c r="C3868" t="n">
        <v>4.6</v>
      </c>
      <c r="G3868" s="3" t="inlineStr">
        <is>
          <t>Yes</t>
        </is>
      </c>
      <c r="H3868" s="4" t="inlineStr">
        <is>
          <t>No</t>
        </is>
      </c>
      <c r="I3868" s="4" t="inlineStr">
        <is>
          <t>No</t>
        </is>
      </c>
      <c r="J3868" s="4" t="inlineStr">
        <is>
          <t>No</t>
        </is>
      </c>
      <c r="N3868" t="n">
        <v>1</v>
      </c>
      <c r="O3868" t="inlineStr">
        <is>
          <t>casino.guru</t>
        </is>
      </c>
      <c r="P3868" s="7" t="n">
        <v>45870</v>
      </c>
      <c r="Q3868" t="inlineStr">
        <is>
          <t>Yes</t>
        </is>
      </c>
      <c r="R3868" t="inlineStr">
        <is>
          <t>2026-04-19 06:55</t>
        </is>
      </c>
      <c r="S3868" s="2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T3868" t="inlineStr">
        <is>
          <t>https://casino.guru/spinsage33-casino-review</t>
        </is>
      </c>
    </row>
    <row r="3869">
      <c r="A3869" s="6" t="inlineStr">
        <is>
          <t>SportoSpin Casino</t>
        </is>
      </c>
      <c r="C3869" t="n">
        <v>4.6</v>
      </c>
      <c r="G3869" s="3" t="inlineStr">
        <is>
          <t>Yes</t>
        </is>
      </c>
      <c r="H3869" s="3" t="inlineStr">
        <is>
          <t>Yes</t>
        </is>
      </c>
      <c r="I3869" s="3" t="inlineStr">
        <is>
          <t>Yes</t>
        </is>
      </c>
      <c r="J3869" s="4" t="inlineStr">
        <is>
          <t>No</t>
        </is>
      </c>
      <c r="K3869" s="3" t="inlineStr">
        <is>
          <t>Yes</t>
        </is>
      </c>
      <c r="N3869" t="n">
        <v>1</v>
      </c>
      <c r="O3869" t="inlineStr">
        <is>
          <t>casino.guru</t>
        </is>
      </c>
      <c r="P3869" s="7" t="n">
        <v>45909</v>
      </c>
      <c r="Q3869" t="inlineStr">
        <is>
          <t>Yes</t>
        </is>
      </c>
      <c r="R3869" t="inlineStr">
        <is>
          <t>2026-04-19 06:45</t>
        </is>
      </c>
      <c r="S3869" s="2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T3869" t="inlineStr">
        <is>
          <t>https://casino.guru/sportospin-casino-review</t>
        </is>
      </c>
    </row>
    <row r="3870">
      <c r="A3870" s="6" t="inlineStr">
        <is>
          <t>Suerte247 Casino</t>
        </is>
      </c>
      <c r="B3870" t="inlineStr">
        <is>
          <t>MGA</t>
        </is>
      </c>
      <c r="C3870" t="n">
        <v>4.6</v>
      </c>
      <c r="G3870" s="3" t="inlineStr">
        <is>
          <t>Yes</t>
        </is>
      </c>
      <c r="H3870" s="3" t="inlineStr">
        <is>
          <t>Yes</t>
        </is>
      </c>
      <c r="I3870" s="3" t="inlineStr">
        <is>
          <t>Yes</t>
        </is>
      </c>
      <c r="J3870" s="3" t="inlineStr">
        <is>
          <t>Yes</t>
        </is>
      </c>
      <c r="N3870" t="n">
        <v>1</v>
      </c>
      <c r="O3870" t="inlineStr">
        <is>
          <t>casino.guru</t>
        </is>
      </c>
      <c r="P3870" s="7" t="n">
        <v>45800</v>
      </c>
      <c r="Q3870" t="inlineStr">
        <is>
          <t>Yes</t>
        </is>
      </c>
      <c r="R3870" t="inlineStr">
        <is>
          <t>2026-04-19 06:42</t>
        </is>
      </c>
      <c r="S3870" s="2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3870" t="inlineStr">
        <is>
          <t>https://casino.guru/suerte247-casino-review</t>
        </is>
      </c>
    </row>
    <row r="3871">
      <c r="A3871" s="6" t="inlineStr">
        <is>
          <t>Tempobet Casino</t>
        </is>
      </c>
      <c r="B3871" t="inlineStr">
        <is>
          <t>Curacao</t>
        </is>
      </c>
      <c r="C3871" t="n">
        <v>4.6</v>
      </c>
      <c r="G3871" s="3" t="inlineStr">
        <is>
          <t>Yes</t>
        </is>
      </c>
      <c r="H3871" s="3" t="inlineStr">
        <is>
          <t>Yes</t>
        </is>
      </c>
      <c r="I3871" s="3" t="inlineStr">
        <is>
          <t>Yes</t>
        </is>
      </c>
      <c r="J3871" s="4" t="inlineStr">
        <is>
          <t>No</t>
        </is>
      </c>
      <c r="N3871" t="n">
        <v>1</v>
      </c>
      <c r="O3871" t="inlineStr">
        <is>
          <t>casino.guru</t>
        </is>
      </c>
      <c r="P3871" s="7" t="n">
        <v>45908</v>
      </c>
      <c r="Q3871" t="inlineStr">
        <is>
          <t>Yes</t>
        </is>
      </c>
      <c r="R3871" t="inlineStr">
        <is>
          <t>2026-04-19 06:13</t>
        </is>
      </c>
      <c r="S3871" s="2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3871" t="inlineStr">
        <is>
          <t>https://casino.guru/tempobet-casino-review</t>
        </is>
      </c>
    </row>
    <row r="3872">
      <c r="A3872" s="6" t="inlineStr">
        <is>
          <t>Topwin.bg Casino</t>
        </is>
      </c>
      <c r="C3872" t="n">
        <v>4.6</v>
      </c>
      <c r="G3872" s="3" t="inlineStr">
        <is>
          <t>Yes</t>
        </is>
      </c>
      <c r="H3872" s="3" t="inlineStr">
        <is>
          <t>Yes</t>
        </is>
      </c>
      <c r="I3872" s="3" t="inlineStr">
        <is>
          <t>Yes</t>
        </is>
      </c>
      <c r="J3872" s="4" t="inlineStr">
        <is>
          <t>No</t>
        </is>
      </c>
      <c r="N3872" t="n">
        <v>1</v>
      </c>
      <c r="O3872" t="inlineStr">
        <is>
          <t>casino.guru</t>
        </is>
      </c>
      <c r="P3872" s="7" t="n">
        <v>45951</v>
      </c>
      <c r="Q3872" t="inlineStr">
        <is>
          <t>Yes</t>
        </is>
      </c>
      <c r="R3872" t="inlineStr">
        <is>
          <t>2026-04-19 06:41</t>
        </is>
      </c>
      <c r="S3872" s="2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3872" t="inlineStr">
        <is>
          <t>https://casino.guru/topwin-bg-casino-review</t>
        </is>
      </c>
    </row>
    <row r="3873">
      <c r="A3873" s="6" t="inlineStr">
        <is>
          <t>UP-X Casino</t>
        </is>
      </c>
      <c r="B3873" t="inlineStr">
        <is>
          <t>Curacao</t>
        </is>
      </c>
      <c r="C3873" t="n">
        <v>4.6</v>
      </c>
      <c r="G3873" s="3" t="inlineStr">
        <is>
          <t>Yes</t>
        </is>
      </c>
      <c r="H3873" s="3" t="inlineStr">
        <is>
          <t>Yes</t>
        </is>
      </c>
      <c r="I3873" s="3" t="inlineStr">
        <is>
          <t>Yes</t>
        </is>
      </c>
      <c r="J3873" s="4" t="inlineStr">
        <is>
          <t>No</t>
        </is>
      </c>
      <c r="N3873" t="n">
        <v>1</v>
      </c>
      <c r="O3873" t="inlineStr">
        <is>
          <t>casino.guru</t>
        </is>
      </c>
      <c r="P3873" s="7" t="n">
        <v>45988</v>
      </c>
      <c r="Q3873" t="inlineStr">
        <is>
          <t>Yes</t>
        </is>
      </c>
      <c r="R3873" t="inlineStr">
        <is>
          <t>2026-04-19 06:15</t>
        </is>
      </c>
      <c r="S3873" s="2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3873" t="inlineStr">
        <is>
          <t>https://casino.guru/up-x-casino-review</t>
        </is>
      </c>
    </row>
    <row r="3874">
      <c r="A3874" s="6" t="inlineStr">
        <is>
          <t>UcoBet Casino</t>
        </is>
      </c>
      <c r="B3874" t="inlineStr">
        <is>
          <t>Curacao</t>
        </is>
      </c>
      <c r="C3874" t="n">
        <v>4.6</v>
      </c>
      <c r="G3874" s="3" t="inlineStr">
        <is>
          <t>Yes</t>
        </is>
      </c>
      <c r="H3874" s="3" t="inlineStr">
        <is>
          <t>Yes</t>
        </is>
      </c>
      <c r="I3874" s="3" t="inlineStr">
        <is>
          <t>Yes</t>
        </is>
      </c>
      <c r="J3874" s="4" t="inlineStr">
        <is>
          <t>No</t>
        </is>
      </c>
      <c r="N3874" t="n">
        <v>1</v>
      </c>
      <c r="O3874" t="inlineStr">
        <is>
          <t>casino.guru</t>
        </is>
      </c>
      <c r="P3874" s="7" t="n">
        <v>45931</v>
      </c>
      <c r="Q3874" t="inlineStr">
        <is>
          <t>Yes</t>
        </is>
      </c>
      <c r="R3874" t="inlineStr">
        <is>
          <t>2026-04-19 06:46</t>
        </is>
      </c>
      <c r="S3874" s="2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3874" t="inlineStr">
        <is>
          <t>https://casino.guru/ucobet-casino-review</t>
        </is>
      </c>
    </row>
    <row r="3875">
      <c r="A3875" s="6" t="inlineStr">
        <is>
          <t>United Pokies Casino</t>
        </is>
      </c>
      <c r="B3875" t="inlineStr">
        <is>
          <t>Curacao</t>
        </is>
      </c>
      <c r="C3875" t="n">
        <v>4.6</v>
      </c>
      <c r="G3875" s="3" t="inlineStr">
        <is>
          <t>Yes</t>
        </is>
      </c>
      <c r="H3875" s="4" t="inlineStr">
        <is>
          <t>No</t>
        </is>
      </c>
      <c r="I3875" s="4" t="inlineStr">
        <is>
          <t>No</t>
        </is>
      </c>
      <c r="J3875" s="4" t="inlineStr">
        <is>
          <t>No</t>
        </is>
      </c>
      <c r="N3875" t="n">
        <v>1</v>
      </c>
      <c r="O3875" t="inlineStr">
        <is>
          <t>casino.guru</t>
        </is>
      </c>
      <c r="P3875" s="7" t="n">
        <v>46099</v>
      </c>
      <c r="Q3875" t="inlineStr">
        <is>
          <t>Yes</t>
        </is>
      </c>
      <c r="R3875" t="inlineStr">
        <is>
          <t>2026-04-19 06:55</t>
        </is>
      </c>
      <c r="S3875" s="2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T3875" t="inlineStr">
        <is>
          <t>https://casino.guru/united-pokies-casino-review</t>
        </is>
      </c>
    </row>
    <row r="3876">
      <c r="A3876" s="6" t="inlineStr">
        <is>
          <t>Vulkan Stars Casino</t>
        </is>
      </c>
      <c r="C3876" t="n">
        <v>4.6</v>
      </c>
      <c r="G3876" s="3" t="inlineStr">
        <is>
          <t>Yes</t>
        </is>
      </c>
      <c r="H3876" s="3" t="inlineStr">
        <is>
          <t>Yes</t>
        </is>
      </c>
      <c r="I3876" s="3" t="inlineStr">
        <is>
          <t>Yes</t>
        </is>
      </c>
      <c r="J3876" s="4" t="inlineStr">
        <is>
          <t>No</t>
        </is>
      </c>
      <c r="N3876" t="n">
        <v>1</v>
      </c>
      <c r="O3876" t="inlineStr">
        <is>
          <t>casino.guru</t>
        </is>
      </c>
      <c r="P3876" s="7" t="n">
        <v>45998</v>
      </c>
      <c r="Q3876" t="inlineStr">
        <is>
          <t>Yes</t>
        </is>
      </c>
      <c r="R3876" t="inlineStr">
        <is>
          <t>2026-04-19 06:12</t>
        </is>
      </c>
      <c r="S3876" s="2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3876" t="inlineStr">
        <is>
          <t>https://casino.guru/vulkan-stars-casino-review</t>
        </is>
      </c>
    </row>
    <row r="3877">
      <c r="A3877" s="6" t="inlineStr">
        <is>
          <t>WinExch24 Casino</t>
        </is>
      </c>
      <c r="B3877" t="inlineStr">
        <is>
          <t>MGA</t>
        </is>
      </c>
      <c r="C3877" t="n">
        <v>4.6</v>
      </c>
      <c r="G3877" s="3" t="inlineStr">
        <is>
          <t>Yes</t>
        </is>
      </c>
      <c r="H3877" s="4" t="inlineStr">
        <is>
          <t>No</t>
        </is>
      </c>
      <c r="I3877" s="4" t="inlineStr">
        <is>
          <t>No</t>
        </is>
      </c>
      <c r="J3877" s="4" t="inlineStr">
        <is>
          <t>No</t>
        </is>
      </c>
      <c r="N3877" t="n">
        <v>1</v>
      </c>
      <c r="O3877" t="inlineStr">
        <is>
          <t>casino.guru</t>
        </is>
      </c>
      <c r="P3877" s="7" t="n">
        <v>45932</v>
      </c>
      <c r="Q3877" t="inlineStr">
        <is>
          <t>Yes</t>
        </is>
      </c>
      <c r="R3877" t="inlineStr">
        <is>
          <t>2026-04-19 06:34</t>
        </is>
      </c>
      <c r="S3877" s="2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T3877" t="inlineStr">
        <is>
          <t>https://casino.guru/winexch24-casino-review</t>
        </is>
      </c>
    </row>
    <row r="3878">
      <c r="A3878" s="6" t="inlineStr">
        <is>
          <t>Winhero Casino</t>
        </is>
      </c>
      <c r="C3878" t="n">
        <v>4.6</v>
      </c>
      <c r="G3878" s="3" t="inlineStr">
        <is>
          <t>Yes</t>
        </is>
      </c>
      <c r="H3878" s="3" t="inlineStr">
        <is>
          <t>Yes</t>
        </is>
      </c>
      <c r="I3878" s="3" t="inlineStr">
        <is>
          <t>Yes</t>
        </is>
      </c>
      <c r="J3878" s="4" t="inlineStr">
        <is>
          <t>No</t>
        </is>
      </c>
      <c r="N3878" t="n">
        <v>1</v>
      </c>
      <c r="O3878" t="inlineStr">
        <is>
          <t>casino.guru</t>
        </is>
      </c>
      <c r="P3878" s="7" t="n">
        <v>46053</v>
      </c>
      <c r="Q3878" t="inlineStr">
        <is>
          <t>Yes</t>
        </is>
      </c>
      <c r="R3878" t="inlineStr">
        <is>
          <t>2026-04-19 06:48</t>
        </is>
      </c>
      <c r="S3878" s="2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878" t="inlineStr">
        <is>
          <t>https://casino.guru/winhero-casino-review</t>
        </is>
      </c>
    </row>
    <row r="3879">
      <c r="A3879" s="6" t="inlineStr">
        <is>
          <t>8xwins Casino</t>
        </is>
      </c>
      <c r="B3879" t="inlineStr">
        <is>
          <t>Anjouan</t>
        </is>
      </c>
      <c r="C3879" t="n">
        <v>4.5</v>
      </c>
      <c r="G3879" s="3" t="inlineStr">
        <is>
          <t>Yes</t>
        </is>
      </c>
      <c r="H3879" s="3" t="inlineStr">
        <is>
          <t>Yes</t>
        </is>
      </c>
      <c r="I3879" s="3" t="inlineStr">
        <is>
          <t>Yes</t>
        </is>
      </c>
      <c r="J3879" s="4" t="inlineStr">
        <is>
          <t>No</t>
        </is>
      </c>
      <c r="N3879" t="n">
        <v>1</v>
      </c>
      <c r="O3879" t="inlineStr">
        <is>
          <t>casino.guru</t>
        </is>
      </c>
      <c r="P3879" s="7" t="n">
        <v>45989</v>
      </c>
      <c r="Q3879" t="inlineStr">
        <is>
          <t>Yes</t>
        </is>
      </c>
      <c r="R3879" t="inlineStr">
        <is>
          <t>2026-04-19 06:35</t>
        </is>
      </c>
      <c r="S3879" s="2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3879" t="inlineStr">
        <is>
          <t>https://casino.guru/8xwins-casino-review</t>
        </is>
      </c>
    </row>
    <row r="3880">
      <c r="A3880" s="6" t="inlineStr">
        <is>
          <t>Acespinz Casino</t>
        </is>
      </c>
      <c r="B3880" t="inlineStr">
        <is>
          <t>Anjouan</t>
        </is>
      </c>
      <c r="C3880" t="n">
        <v>4.5</v>
      </c>
      <c r="G3880" s="3" t="inlineStr">
        <is>
          <t>Yes</t>
        </is>
      </c>
      <c r="H3880" s="3" t="inlineStr">
        <is>
          <t>Yes</t>
        </is>
      </c>
      <c r="I3880" s="3" t="inlineStr">
        <is>
          <t>Yes</t>
        </is>
      </c>
      <c r="J3880" s="4" t="inlineStr">
        <is>
          <t>No</t>
        </is>
      </c>
      <c r="N3880" t="n">
        <v>1</v>
      </c>
      <c r="O3880" t="inlineStr">
        <is>
          <t>casino.guru</t>
        </is>
      </c>
      <c r="P3880" s="7" t="n">
        <v>46100</v>
      </c>
      <c r="Q3880" t="inlineStr">
        <is>
          <t>Yes</t>
        </is>
      </c>
      <c r="R3880" t="inlineStr">
        <is>
          <t>2026-04-19 07:12</t>
        </is>
      </c>
      <c r="S3880" s="2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3880" t="inlineStr">
        <is>
          <t>https://casino.guru/acespinz-casino-review</t>
        </is>
      </c>
    </row>
    <row r="3881">
      <c r="A3881" s="6" t="inlineStr">
        <is>
          <t>BetJuve Casino</t>
        </is>
      </c>
      <c r="B3881" t="inlineStr">
        <is>
          <t>Curacao</t>
        </is>
      </c>
      <c r="C3881" t="n">
        <v>4.5</v>
      </c>
      <c r="G3881" s="3" t="inlineStr">
        <is>
          <t>Yes</t>
        </is>
      </c>
      <c r="H3881" s="3" t="inlineStr">
        <is>
          <t>Yes</t>
        </is>
      </c>
      <c r="I3881" s="3" t="inlineStr">
        <is>
          <t>Yes</t>
        </is>
      </c>
      <c r="J3881" s="4" t="inlineStr">
        <is>
          <t>No</t>
        </is>
      </c>
      <c r="N3881" t="n">
        <v>1</v>
      </c>
      <c r="O3881" t="inlineStr">
        <is>
          <t>casino.guru</t>
        </is>
      </c>
      <c r="P3881" s="7" t="n">
        <v>46062</v>
      </c>
      <c r="Q3881" t="inlineStr">
        <is>
          <t>Yes</t>
        </is>
      </c>
      <c r="R3881" t="inlineStr">
        <is>
          <t>2026-04-19 07:10</t>
        </is>
      </c>
      <c r="S3881" s="2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3881" t="inlineStr">
        <is>
          <t>https://casino.guru/bet-juve-casino-review</t>
        </is>
      </c>
    </row>
    <row r="3882">
      <c r="A3882" s="6" t="inlineStr">
        <is>
          <t>Betreels Casino</t>
        </is>
      </c>
      <c r="B3882" t="inlineStr">
        <is>
          <t>MGA</t>
        </is>
      </c>
      <c r="C3882" t="n">
        <v>4.5</v>
      </c>
      <c r="G3882" s="3" t="inlineStr">
        <is>
          <t>Yes</t>
        </is>
      </c>
      <c r="H3882" s="3" t="inlineStr">
        <is>
          <t>Yes</t>
        </is>
      </c>
      <c r="I3882" s="3" t="inlineStr">
        <is>
          <t>Yes</t>
        </is>
      </c>
      <c r="J3882" s="4" t="inlineStr">
        <is>
          <t>No</t>
        </is>
      </c>
      <c r="K3882" s="3" t="inlineStr">
        <is>
          <t>Yes</t>
        </is>
      </c>
      <c r="N3882" t="n">
        <v>1</v>
      </c>
      <c r="O3882" t="inlineStr">
        <is>
          <t>casino.guru</t>
        </is>
      </c>
      <c r="P3882" s="7" t="n">
        <v>46050</v>
      </c>
      <c r="Q3882" t="inlineStr">
        <is>
          <t>Yes</t>
        </is>
      </c>
      <c r="R3882" t="inlineStr">
        <is>
          <t>2026-04-19 06:08</t>
        </is>
      </c>
      <c r="S3882" s="2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T3882" t="inlineStr">
        <is>
          <t>https://casino.guru/betreels-casino-review</t>
        </is>
      </c>
    </row>
    <row r="3883">
      <c r="A3883" s="6" t="inlineStr">
        <is>
          <t>Bets Amigo Casino</t>
        </is>
      </c>
      <c r="B3883" t="inlineStr">
        <is>
          <t>MGA</t>
        </is>
      </c>
      <c r="C3883" t="n">
        <v>4.5</v>
      </c>
      <c r="G3883" s="3" t="inlineStr">
        <is>
          <t>Yes</t>
        </is>
      </c>
      <c r="H3883" s="4" t="inlineStr">
        <is>
          <t>No</t>
        </is>
      </c>
      <c r="I3883" s="4" t="inlineStr">
        <is>
          <t>No</t>
        </is>
      </c>
      <c r="J3883" s="4" t="inlineStr">
        <is>
          <t>No</t>
        </is>
      </c>
      <c r="N3883" t="n">
        <v>1</v>
      </c>
      <c r="O3883" t="inlineStr">
        <is>
          <t>casino.guru</t>
        </is>
      </c>
      <c r="P3883" s="7" t="n">
        <v>46009</v>
      </c>
      <c r="Q3883" t="inlineStr">
        <is>
          <t>Yes</t>
        </is>
      </c>
      <c r="R3883" t="inlineStr">
        <is>
          <t>2026-04-19 06:25</t>
        </is>
      </c>
      <c r="S3883" s="2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T3883" t="inlineStr">
        <is>
          <t>https://casino.guru/bets-amigo-casino-review</t>
        </is>
      </c>
    </row>
    <row r="3884">
      <c r="A3884" s="6" t="inlineStr">
        <is>
          <t>Bull Casino</t>
        </is>
      </c>
      <c r="B3884" t="inlineStr">
        <is>
          <t>Curacao</t>
        </is>
      </c>
      <c r="C3884" t="n">
        <v>4.5</v>
      </c>
      <c r="G3884" s="3" t="inlineStr">
        <is>
          <t>Yes</t>
        </is>
      </c>
      <c r="H3884" s="3" t="inlineStr">
        <is>
          <t>Yes</t>
        </is>
      </c>
      <c r="I3884" s="3" t="inlineStr">
        <is>
          <t>Yes</t>
        </is>
      </c>
      <c r="J3884" s="4" t="inlineStr">
        <is>
          <t>No</t>
        </is>
      </c>
      <c r="K3884" s="3" t="inlineStr">
        <is>
          <t>Yes</t>
        </is>
      </c>
      <c r="N3884" t="n">
        <v>1</v>
      </c>
      <c r="O3884" t="inlineStr">
        <is>
          <t>casino.guru</t>
        </is>
      </c>
      <c r="P3884" s="7" t="n">
        <v>45968</v>
      </c>
      <c r="Q3884" t="inlineStr">
        <is>
          <t>Yes</t>
        </is>
      </c>
      <c r="R3884" t="inlineStr">
        <is>
          <t>2026-04-19 06:37</t>
        </is>
      </c>
      <c r="S3884" s="2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T3884" t="inlineStr">
        <is>
          <t>https://casino.guru/bull-casino-review</t>
        </is>
      </c>
    </row>
    <row r="3885">
      <c r="A3885" s="6" t="inlineStr">
        <is>
          <t>CashPokies Casino</t>
        </is>
      </c>
      <c r="B3885" t="inlineStr">
        <is>
          <t>Curacao</t>
        </is>
      </c>
      <c r="C3885" t="n">
        <v>4.5</v>
      </c>
      <c r="G3885" s="3" t="inlineStr">
        <is>
          <t>Yes</t>
        </is>
      </c>
      <c r="H3885" s="3" t="inlineStr">
        <is>
          <t>Yes</t>
        </is>
      </c>
      <c r="I3885" s="3" t="inlineStr">
        <is>
          <t>Yes</t>
        </is>
      </c>
      <c r="J3885" s="4" t="inlineStr">
        <is>
          <t>No</t>
        </is>
      </c>
      <c r="L3885" s="8" t="inlineStr">
        <is>
          <t>Asia</t>
        </is>
      </c>
      <c r="M3885" s="8" t="inlineStr">
        <is>
          <t>Philippines</t>
        </is>
      </c>
      <c r="N3885" t="n">
        <v>1</v>
      </c>
      <c r="O3885" t="inlineStr">
        <is>
          <t>casino.guru</t>
        </is>
      </c>
      <c r="P3885" s="7" t="n">
        <v>46141</v>
      </c>
      <c r="Q3885" t="inlineStr">
        <is>
          <t>Yes</t>
        </is>
      </c>
      <c r="R3885" t="inlineStr">
        <is>
          <t>2026-05-01 18:15</t>
        </is>
      </c>
      <c r="S3885" s="2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3885" t="inlineStr">
        <is>
          <t>https://casino.guru/cashpokies-casino-review</t>
        </is>
      </c>
    </row>
    <row r="3886">
      <c r="A3886" s="6" t="inlineStr">
        <is>
          <t>Divine Casino</t>
        </is>
      </c>
      <c r="B3886" t="inlineStr">
        <is>
          <t>Curacao</t>
        </is>
      </c>
      <c r="C3886" t="n">
        <v>4.5</v>
      </c>
      <c r="G3886" s="3" t="inlineStr">
        <is>
          <t>Yes</t>
        </is>
      </c>
      <c r="H3886" s="4" t="inlineStr">
        <is>
          <t>No</t>
        </is>
      </c>
      <c r="I3886" s="4" t="inlineStr">
        <is>
          <t>No</t>
        </is>
      </c>
      <c r="J3886" s="4" t="inlineStr">
        <is>
          <t>No</t>
        </is>
      </c>
      <c r="N3886" t="n">
        <v>1</v>
      </c>
      <c r="O3886" t="inlineStr">
        <is>
          <t>casino.guru</t>
        </is>
      </c>
      <c r="P3886" s="7" t="n">
        <v>46019</v>
      </c>
      <c r="Q3886" t="inlineStr">
        <is>
          <t>Yes</t>
        </is>
      </c>
      <c r="R3886" t="inlineStr">
        <is>
          <t>2026-04-19 06:52</t>
        </is>
      </c>
      <c r="S3886" s="2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T3886" t="inlineStr">
        <is>
          <t>https://casino.guru/divine-casino-review</t>
        </is>
      </c>
    </row>
    <row r="3887">
      <c r="A3887" s="6" t="inlineStr">
        <is>
          <t>Exonbet Casino</t>
        </is>
      </c>
      <c r="B3887" t="inlineStr">
        <is>
          <t>Anjouan</t>
        </is>
      </c>
      <c r="C3887" t="n">
        <v>4.5</v>
      </c>
      <c r="G3887" s="3" t="inlineStr">
        <is>
          <t>Yes</t>
        </is>
      </c>
      <c r="H3887" s="4" t="inlineStr">
        <is>
          <t>No</t>
        </is>
      </c>
      <c r="I3887" s="4" t="inlineStr">
        <is>
          <t>No</t>
        </is>
      </c>
      <c r="J3887" s="4" t="inlineStr">
        <is>
          <t>No</t>
        </is>
      </c>
      <c r="N3887" t="n">
        <v>1</v>
      </c>
      <c r="O3887" t="inlineStr">
        <is>
          <t>casino.guru</t>
        </is>
      </c>
      <c r="P3887" s="7" t="n">
        <v>45944</v>
      </c>
      <c r="Q3887" t="inlineStr">
        <is>
          <t>Yes</t>
        </is>
      </c>
      <c r="R3887" t="inlineStr">
        <is>
          <t>2026-04-19 07:00</t>
        </is>
      </c>
      <c r="S3887" s="2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T3887" t="inlineStr">
        <is>
          <t>https://casino.guru/exonbet-casino-review</t>
        </is>
      </c>
    </row>
    <row r="3888">
      <c r="A3888" s="6" t="inlineStr">
        <is>
          <t>FPS Casino</t>
        </is>
      </c>
      <c r="B3888" t="inlineStr">
        <is>
          <t>Anjouan</t>
        </is>
      </c>
      <c r="C3888" t="n">
        <v>4.5</v>
      </c>
      <c r="G3888" s="3" t="inlineStr">
        <is>
          <t>Yes</t>
        </is>
      </c>
      <c r="H3888" s="3" t="inlineStr">
        <is>
          <t>Yes</t>
        </is>
      </c>
      <c r="I3888" s="3" t="inlineStr">
        <is>
          <t>Yes</t>
        </is>
      </c>
      <c r="J3888" s="4" t="inlineStr">
        <is>
          <t>No</t>
        </is>
      </c>
      <c r="N3888" t="n">
        <v>1</v>
      </c>
      <c r="O3888" t="inlineStr">
        <is>
          <t>casino.guru</t>
        </is>
      </c>
      <c r="P3888" s="7" t="n">
        <v>46130</v>
      </c>
      <c r="Q3888" t="inlineStr">
        <is>
          <t>Yes</t>
        </is>
      </c>
      <c r="R3888" t="inlineStr">
        <is>
          <t>2026-04-19 07:14</t>
        </is>
      </c>
      <c r="S3888" s="2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3888" t="inlineStr">
        <is>
          <t>https://casino.guru/fps-casino-review</t>
        </is>
      </c>
    </row>
    <row r="3889">
      <c r="A3889" s="6" t="inlineStr">
        <is>
          <t>Ganawin Casino</t>
        </is>
      </c>
      <c r="B3889" t="inlineStr">
        <is>
          <t>Anjouan</t>
        </is>
      </c>
      <c r="C3889" t="n">
        <v>4.5</v>
      </c>
      <c r="G3889" s="3" t="inlineStr">
        <is>
          <t>Yes</t>
        </is>
      </c>
      <c r="H3889" s="3" t="inlineStr">
        <is>
          <t>Yes</t>
        </is>
      </c>
      <c r="I3889" s="3" t="inlineStr">
        <is>
          <t>Yes</t>
        </is>
      </c>
      <c r="J3889" s="4" t="inlineStr">
        <is>
          <t>No</t>
        </is>
      </c>
      <c r="N3889" t="n">
        <v>1</v>
      </c>
      <c r="O3889" t="inlineStr">
        <is>
          <t>casino.guru</t>
        </is>
      </c>
      <c r="P3889" s="7" t="n">
        <v>46093</v>
      </c>
      <c r="Q3889" t="inlineStr">
        <is>
          <t>Yes</t>
        </is>
      </c>
      <c r="R3889" t="inlineStr">
        <is>
          <t>2026-04-19 07:12</t>
        </is>
      </c>
      <c r="S3889" s="2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3889" t="inlineStr">
        <is>
          <t>https://casino.guru/ganawin-casino-review</t>
        </is>
      </c>
    </row>
    <row r="3890">
      <c r="A3890" s="6" t="inlineStr">
        <is>
          <t>GastonRed Casino</t>
        </is>
      </c>
      <c r="B3890" t="inlineStr">
        <is>
          <t>Curacao</t>
        </is>
      </c>
      <c r="C3890" t="n">
        <v>4.5</v>
      </c>
      <c r="G3890" s="3" t="inlineStr">
        <is>
          <t>Yes</t>
        </is>
      </c>
      <c r="H3890" s="3" t="inlineStr">
        <is>
          <t>Yes</t>
        </is>
      </c>
      <c r="I3890" s="3" t="inlineStr">
        <is>
          <t>Yes</t>
        </is>
      </c>
      <c r="J3890" s="4" t="inlineStr">
        <is>
          <t>No</t>
        </is>
      </c>
      <c r="N3890" t="n">
        <v>1</v>
      </c>
      <c r="O3890" t="inlineStr">
        <is>
          <t>casino.guru</t>
        </is>
      </c>
      <c r="P3890" s="7" t="n">
        <v>46122</v>
      </c>
      <c r="Q3890" t="inlineStr">
        <is>
          <t>Yes</t>
        </is>
      </c>
      <c r="R3890" t="inlineStr">
        <is>
          <t>2026-04-19 06:14</t>
        </is>
      </c>
      <c r="S3890" s="2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3890" t="inlineStr">
        <is>
          <t>https://casino.guru/gastonred-casino-review</t>
        </is>
      </c>
    </row>
    <row r="3891">
      <c r="A3891" s="6" t="inlineStr">
        <is>
          <t>J8de Casino</t>
        </is>
      </c>
      <c r="B3891" t="inlineStr">
        <is>
          <t>Anjouan</t>
        </is>
      </c>
      <c r="C3891" t="n">
        <v>4.5</v>
      </c>
      <c r="G3891" s="3" t="inlineStr">
        <is>
          <t>Yes</t>
        </is>
      </c>
      <c r="H3891" s="3" t="inlineStr">
        <is>
          <t>Yes</t>
        </is>
      </c>
      <c r="I3891" s="3" t="inlineStr">
        <is>
          <t>Yes</t>
        </is>
      </c>
      <c r="J3891" s="4" t="inlineStr">
        <is>
          <t>No</t>
        </is>
      </c>
      <c r="N3891" t="n">
        <v>1</v>
      </c>
      <c r="O3891" t="inlineStr">
        <is>
          <t>casino.guru</t>
        </is>
      </c>
      <c r="P3891" s="7" t="n">
        <v>46020</v>
      </c>
      <c r="Q3891" t="inlineStr">
        <is>
          <t>Yes</t>
        </is>
      </c>
      <c r="R3891" t="inlineStr">
        <is>
          <t>2026-04-19 06:53</t>
        </is>
      </c>
      <c r="S3891" s="2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3891" t="inlineStr">
        <is>
          <t>https://casino.guru/j8de-casino-review</t>
        </is>
      </c>
    </row>
    <row r="3892">
      <c r="A3892" s="6" t="inlineStr">
        <is>
          <t>Judi Kiss Casino</t>
        </is>
      </c>
      <c r="B3892" t="inlineStr">
        <is>
          <t>Curacao</t>
        </is>
      </c>
      <c r="C3892" t="n">
        <v>4.5</v>
      </c>
      <c r="G3892" s="3" t="inlineStr">
        <is>
          <t>Yes</t>
        </is>
      </c>
      <c r="H3892" s="3" t="inlineStr">
        <is>
          <t>Yes</t>
        </is>
      </c>
      <c r="I3892" s="3" t="inlineStr">
        <is>
          <t>Yes</t>
        </is>
      </c>
      <c r="J3892" s="4" t="inlineStr">
        <is>
          <t>No</t>
        </is>
      </c>
      <c r="N3892" t="n">
        <v>1</v>
      </c>
      <c r="O3892" t="inlineStr">
        <is>
          <t>casino.guru</t>
        </is>
      </c>
      <c r="P3892" s="7" t="n">
        <v>45914</v>
      </c>
      <c r="Q3892" t="inlineStr">
        <is>
          <t>Yes</t>
        </is>
      </c>
      <c r="R3892" t="inlineStr">
        <is>
          <t>2026-04-19 07:01</t>
        </is>
      </c>
      <c r="S3892" s="2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3892" t="inlineStr">
        <is>
          <t>https://casino.guru/judi-kiss-casino-review</t>
        </is>
      </c>
    </row>
    <row r="3893">
      <c r="A3893" s="6" t="inlineStr">
        <is>
          <t>Kimberley333 Casino</t>
        </is>
      </c>
      <c r="B3893" t="inlineStr">
        <is>
          <t>Curacao</t>
        </is>
      </c>
      <c r="C3893" t="n">
        <v>4.5</v>
      </c>
      <c r="G3893" s="3" t="inlineStr">
        <is>
          <t>Yes</t>
        </is>
      </c>
      <c r="H3893" s="4" t="inlineStr">
        <is>
          <t>No</t>
        </is>
      </c>
      <c r="I3893" s="4" t="inlineStr">
        <is>
          <t>No</t>
        </is>
      </c>
      <c r="J3893" s="4" t="inlineStr">
        <is>
          <t>No</t>
        </is>
      </c>
      <c r="N3893" t="n">
        <v>1</v>
      </c>
      <c r="O3893" t="inlineStr">
        <is>
          <t>casino.guru</t>
        </is>
      </c>
      <c r="P3893" s="7" t="n">
        <v>45850</v>
      </c>
      <c r="Q3893" t="inlineStr">
        <is>
          <t>Yes</t>
        </is>
      </c>
      <c r="R3893" t="inlineStr">
        <is>
          <t>2026-04-19 06:58</t>
        </is>
      </c>
      <c r="S3893" s="2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T3893" t="inlineStr">
        <is>
          <t>https://casino.guru/kimberley333-casino-review</t>
        </is>
      </c>
    </row>
    <row r="3894">
      <c r="A3894" s="6" t="inlineStr">
        <is>
          <t>Lady Aida Casino</t>
        </is>
      </c>
      <c r="B3894" t="inlineStr">
        <is>
          <t>Curacao</t>
        </is>
      </c>
      <c r="C3894" t="n">
        <v>4.5</v>
      </c>
      <c r="G3894" s="3" t="inlineStr">
        <is>
          <t>Yes</t>
        </is>
      </c>
      <c r="H3894" s="3" t="inlineStr">
        <is>
          <t>Yes</t>
        </is>
      </c>
      <c r="I3894" s="3" t="inlineStr">
        <is>
          <t>Yes</t>
        </is>
      </c>
      <c r="J3894" s="4" t="inlineStr">
        <is>
          <t>No</t>
        </is>
      </c>
      <c r="K3894" s="3" t="inlineStr">
        <is>
          <t>Yes</t>
        </is>
      </c>
      <c r="N3894" t="n">
        <v>1</v>
      </c>
      <c r="O3894" t="inlineStr">
        <is>
          <t>casino.guru</t>
        </is>
      </c>
      <c r="P3894" s="7" t="n">
        <v>45904</v>
      </c>
      <c r="Q3894" t="inlineStr">
        <is>
          <t>Yes</t>
        </is>
      </c>
      <c r="R3894" t="inlineStr">
        <is>
          <t>2026-04-19 06:15</t>
        </is>
      </c>
      <c r="S3894" s="2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T3894" t="inlineStr">
        <is>
          <t>https://casino.guru/lady-aida-casino-review</t>
        </is>
      </c>
    </row>
    <row r="3895">
      <c r="A3895" s="6" t="inlineStr">
        <is>
          <t>Li.bet Casino</t>
        </is>
      </c>
      <c r="C3895" t="n">
        <v>4.5</v>
      </c>
      <c r="G3895" s="3" t="inlineStr">
        <is>
          <t>Yes</t>
        </is>
      </c>
      <c r="H3895" s="3" t="inlineStr">
        <is>
          <t>Yes</t>
        </is>
      </c>
      <c r="I3895" s="3" t="inlineStr">
        <is>
          <t>Yes</t>
        </is>
      </c>
      <c r="J3895" s="4" t="inlineStr">
        <is>
          <t>No</t>
        </is>
      </c>
      <c r="N3895" t="n">
        <v>1</v>
      </c>
      <c r="O3895" t="inlineStr">
        <is>
          <t>casino.guru</t>
        </is>
      </c>
      <c r="P3895" s="7" t="n">
        <v>45967</v>
      </c>
      <c r="Q3895" t="inlineStr">
        <is>
          <t>Yes</t>
        </is>
      </c>
      <c r="R3895" t="inlineStr">
        <is>
          <t>2026-04-19 06:45</t>
        </is>
      </c>
      <c r="S3895" s="2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3895" t="inlineStr">
        <is>
          <t>https://casino.guru/li-bet-casino-review</t>
        </is>
      </c>
    </row>
    <row r="3896">
      <c r="A3896" s="6" t="inlineStr">
        <is>
          <t>LuckyBull Casino</t>
        </is>
      </c>
      <c r="B3896" t="inlineStr">
        <is>
          <t>MGA</t>
        </is>
      </c>
      <c r="C3896" t="n">
        <v>4.5</v>
      </c>
      <c r="G3896" s="3" t="inlineStr">
        <is>
          <t>Yes</t>
        </is>
      </c>
      <c r="H3896" s="3" t="inlineStr">
        <is>
          <t>Yes</t>
        </is>
      </c>
      <c r="I3896" s="3" t="inlineStr">
        <is>
          <t>Yes</t>
        </is>
      </c>
      <c r="J3896" s="4" t="inlineStr">
        <is>
          <t>No</t>
        </is>
      </c>
      <c r="K3896" s="3" t="inlineStr">
        <is>
          <t>Yes</t>
        </is>
      </c>
      <c r="N3896" t="n">
        <v>1</v>
      </c>
      <c r="O3896" t="inlineStr">
        <is>
          <t>casino.guru</t>
        </is>
      </c>
      <c r="P3896" s="7" t="n">
        <v>46055</v>
      </c>
      <c r="Q3896" t="inlineStr">
        <is>
          <t>Yes</t>
        </is>
      </c>
      <c r="R3896" t="inlineStr">
        <is>
          <t>2026-04-19 06:17</t>
        </is>
      </c>
      <c r="S3896" s="2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T3896" t="inlineStr">
        <is>
          <t>https://casino.guru/luckybull-casino-review</t>
        </is>
      </c>
    </row>
    <row r="3897">
      <c r="A3897" s="6" t="inlineStr">
        <is>
          <t>Luckyblinders Casino</t>
        </is>
      </c>
      <c r="B3897" t="inlineStr">
        <is>
          <t>Anjouan</t>
        </is>
      </c>
      <c r="C3897" t="n">
        <v>4.5</v>
      </c>
      <c r="G3897" s="3" t="inlineStr">
        <is>
          <t>Yes</t>
        </is>
      </c>
      <c r="H3897" s="3" t="inlineStr">
        <is>
          <t>Yes</t>
        </is>
      </c>
      <c r="I3897" s="3" t="inlineStr">
        <is>
          <t>Yes</t>
        </is>
      </c>
      <c r="J3897" s="4" t="inlineStr">
        <is>
          <t>No</t>
        </is>
      </c>
      <c r="N3897" t="n">
        <v>1</v>
      </c>
      <c r="O3897" t="inlineStr">
        <is>
          <t>casino.guru</t>
        </is>
      </c>
      <c r="P3897" s="7" t="n">
        <v>46002</v>
      </c>
      <c r="Q3897" t="inlineStr">
        <is>
          <t>Yes</t>
        </is>
      </c>
      <c r="R3897" t="inlineStr">
        <is>
          <t>2026-04-19 07:06</t>
        </is>
      </c>
      <c r="S3897" s="2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3897" t="inlineStr">
        <is>
          <t>https://casino.guru/luckyblinders-casino-review</t>
        </is>
      </c>
    </row>
    <row r="3898">
      <c r="A3898" s="6" t="inlineStr">
        <is>
          <t>Merkezbahis Casino</t>
        </is>
      </c>
      <c r="B3898" t="inlineStr">
        <is>
          <t>Anjouan</t>
        </is>
      </c>
      <c r="C3898" t="n">
        <v>4.5</v>
      </c>
      <c r="G3898" s="3" t="inlineStr">
        <is>
          <t>Yes</t>
        </is>
      </c>
      <c r="H3898" s="3" t="inlineStr">
        <is>
          <t>Yes</t>
        </is>
      </c>
      <c r="I3898" s="3" t="inlineStr">
        <is>
          <t>Yes</t>
        </is>
      </c>
      <c r="J3898" s="4" t="inlineStr">
        <is>
          <t>No</t>
        </is>
      </c>
      <c r="N3898" t="n">
        <v>1</v>
      </c>
      <c r="O3898" t="inlineStr">
        <is>
          <t>casino.guru</t>
        </is>
      </c>
      <c r="P3898" s="7" t="n">
        <v>46023</v>
      </c>
      <c r="Q3898" t="inlineStr">
        <is>
          <t>Yes</t>
        </is>
      </c>
      <c r="R3898" t="inlineStr">
        <is>
          <t>2026-04-19 07:08</t>
        </is>
      </c>
      <c r="S3898" s="2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3898" t="inlineStr">
        <is>
          <t>https://casino.guru/merkezbahis-casino-review</t>
        </is>
      </c>
    </row>
    <row r="3899">
      <c r="A3899" s="6" t="inlineStr">
        <is>
          <t>Only Bets Casino</t>
        </is>
      </c>
      <c r="B3899" t="inlineStr">
        <is>
          <t>Anjouan</t>
        </is>
      </c>
      <c r="C3899" t="n">
        <v>4.5</v>
      </c>
      <c r="G3899" s="3" t="inlineStr">
        <is>
          <t>Yes</t>
        </is>
      </c>
      <c r="H3899" s="3" t="inlineStr">
        <is>
          <t>Yes</t>
        </is>
      </c>
      <c r="I3899" s="3" t="inlineStr">
        <is>
          <t>Yes</t>
        </is>
      </c>
      <c r="J3899" s="4" t="inlineStr">
        <is>
          <t>No</t>
        </is>
      </c>
      <c r="N3899" t="n">
        <v>1</v>
      </c>
      <c r="O3899" t="inlineStr">
        <is>
          <t>casino.guru</t>
        </is>
      </c>
      <c r="P3899" s="7" t="n">
        <v>46141</v>
      </c>
      <c r="Q3899" t="inlineStr">
        <is>
          <t>Yes</t>
        </is>
      </c>
      <c r="R3899" t="inlineStr">
        <is>
          <t>2026-04-19 06:51</t>
        </is>
      </c>
      <c r="S3899" s="2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899" t="inlineStr">
        <is>
          <t>https://casino.guru/only-bets-casino-review</t>
        </is>
      </c>
    </row>
    <row r="3900">
      <c r="A3900" s="6" t="inlineStr">
        <is>
          <t>Peaky Blinder Casino</t>
        </is>
      </c>
      <c r="B3900" t="inlineStr">
        <is>
          <t>Curacao</t>
        </is>
      </c>
      <c r="C3900" t="n">
        <v>4.5</v>
      </c>
      <c r="G3900" s="3" t="inlineStr">
        <is>
          <t>Yes</t>
        </is>
      </c>
      <c r="H3900" s="4" t="inlineStr">
        <is>
          <t>No</t>
        </is>
      </c>
      <c r="I3900" s="4" t="inlineStr">
        <is>
          <t>No</t>
        </is>
      </c>
      <c r="J3900" s="4" t="inlineStr">
        <is>
          <t>No</t>
        </is>
      </c>
      <c r="N3900" t="n">
        <v>1</v>
      </c>
      <c r="O3900" t="inlineStr">
        <is>
          <t>casino.guru</t>
        </is>
      </c>
      <c r="P3900" s="7" t="n">
        <v>45981</v>
      </c>
      <c r="Q3900" t="inlineStr">
        <is>
          <t>Yes</t>
        </is>
      </c>
      <c r="R3900" t="inlineStr">
        <is>
          <t>2026-04-19 07:07</t>
        </is>
      </c>
      <c r="S3900" s="2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T3900" t="inlineStr">
        <is>
          <t>https://casino.guru/peaky-blinder-casino-review</t>
        </is>
      </c>
    </row>
    <row r="3901">
      <c r="A3901" s="6" t="inlineStr">
        <is>
          <t>Playa Bets Casino</t>
        </is>
      </c>
      <c r="C3901" t="n">
        <v>4.5</v>
      </c>
      <c r="G3901" s="3" t="inlineStr">
        <is>
          <t>Yes</t>
        </is>
      </c>
      <c r="H3901" s="3" t="inlineStr">
        <is>
          <t>Yes</t>
        </is>
      </c>
      <c r="I3901" s="3" t="inlineStr">
        <is>
          <t>Yes</t>
        </is>
      </c>
      <c r="J3901" s="4" t="inlineStr">
        <is>
          <t>No</t>
        </is>
      </c>
      <c r="N3901" t="n">
        <v>1</v>
      </c>
      <c r="O3901" t="inlineStr">
        <is>
          <t>casino.guru</t>
        </is>
      </c>
      <c r="P3901" s="7" t="n">
        <v>46132</v>
      </c>
      <c r="Q3901" t="inlineStr">
        <is>
          <t>Yes</t>
        </is>
      </c>
      <c r="R3901" t="inlineStr">
        <is>
          <t>2026-04-19 06:28</t>
        </is>
      </c>
      <c r="S3901" s="2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3901" t="inlineStr">
        <is>
          <t>https://casino.guru/playa-bets-casino-review</t>
        </is>
      </c>
    </row>
    <row r="3902">
      <c r="A3902" s="6" t="inlineStr">
        <is>
          <t>PokerOK Casino</t>
        </is>
      </c>
      <c r="B3902" t="inlineStr">
        <is>
          <t>Isle of Man</t>
        </is>
      </c>
      <c r="C3902" t="n">
        <v>4.5</v>
      </c>
      <c r="G3902" s="3" t="inlineStr">
        <is>
          <t>Yes</t>
        </is>
      </c>
      <c r="H3902" s="3" t="inlineStr">
        <is>
          <t>Yes</t>
        </is>
      </c>
      <c r="I3902" s="3" t="inlineStr">
        <is>
          <t>Yes</t>
        </is>
      </c>
      <c r="J3902" s="4" t="inlineStr">
        <is>
          <t>No</t>
        </is>
      </c>
      <c r="N3902" t="n">
        <v>1</v>
      </c>
      <c r="O3902" t="inlineStr">
        <is>
          <t>casino.guru</t>
        </is>
      </c>
      <c r="P3902" s="7" t="n">
        <v>46006</v>
      </c>
      <c r="Q3902" t="inlineStr">
        <is>
          <t>Yes</t>
        </is>
      </c>
      <c r="R3902" t="inlineStr">
        <is>
          <t>2026-04-19 06:13</t>
        </is>
      </c>
      <c r="S3902" s="2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3902" t="inlineStr">
        <is>
          <t>https://casino.guru/pokerok-casino-review</t>
        </is>
      </c>
    </row>
    <row r="3903">
      <c r="A3903" s="6" t="inlineStr">
        <is>
          <t>Pokiez Casino</t>
        </is>
      </c>
      <c r="C3903" t="n">
        <v>4.5</v>
      </c>
      <c r="G3903" s="3" t="inlineStr">
        <is>
          <t>Yes</t>
        </is>
      </c>
      <c r="H3903" s="3" t="inlineStr">
        <is>
          <t>Yes</t>
        </is>
      </c>
      <c r="I3903" s="3" t="inlineStr">
        <is>
          <t>Yes</t>
        </is>
      </c>
      <c r="J3903" s="4" t="inlineStr">
        <is>
          <t>No</t>
        </is>
      </c>
      <c r="N3903" t="n">
        <v>1</v>
      </c>
      <c r="O3903" t="inlineStr">
        <is>
          <t>casino.guru</t>
        </is>
      </c>
      <c r="P3903" s="7" t="n">
        <v>45925</v>
      </c>
      <c r="Q3903" t="inlineStr">
        <is>
          <t>Yes</t>
        </is>
      </c>
      <c r="R3903" t="inlineStr">
        <is>
          <t>2026-04-19 06:14</t>
        </is>
      </c>
      <c r="S3903" s="2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3903" t="inlineStr">
        <is>
          <t>https://casino.guru/pokiez-casino-review</t>
        </is>
      </c>
    </row>
    <row r="3904">
      <c r="A3904" s="6" t="inlineStr">
        <is>
          <t>PoolBit Casino</t>
        </is>
      </c>
      <c r="B3904" t="inlineStr">
        <is>
          <t>Costa Rica</t>
        </is>
      </c>
      <c r="C3904" t="n">
        <v>4.5</v>
      </c>
      <c r="G3904" s="3" t="inlineStr">
        <is>
          <t>Yes</t>
        </is>
      </c>
      <c r="H3904" s="3" t="inlineStr">
        <is>
          <t>Yes</t>
        </is>
      </c>
      <c r="I3904" s="3" t="inlineStr">
        <is>
          <t>Yes</t>
        </is>
      </c>
      <c r="J3904" s="4" t="inlineStr">
        <is>
          <t>No</t>
        </is>
      </c>
      <c r="N3904" t="n">
        <v>1</v>
      </c>
      <c r="O3904" t="inlineStr">
        <is>
          <t>casino.guru</t>
        </is>
      </c>
      <c r="P3904" s="7" t="n">
        <v>46050</v>
      </c>
      <c r="Q3904" t="inlineStr">
        <is>
          <t>Yes</t>
        </is>
      </c>
      <c r="R3904" t="inlineStr">
        <is>
          <t>2026-04-19 06:51</t>
        </is>
      </c>
      <c r="S3904" s="2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3904" t="inlineStr">
        <is>
          <t>https://casino.guru/poolbit-casino-review</t>
        </is>
      </c>
    </row>
    <row r="3905">
      <c r="A3905" s="6" t="inlineStr">
        <is>
          <t>RojaBet Casino</t>
        </is>
      </c>
      <c r="B3905" t="inlineStr">
        <is>
          <t>Curacao</t>
        </is>
      </c>
      <c r="C3905" t="n">
        <v>4.5</v>
      </c>
      <c r="G3905" s="3" t="inlineStr">
        <is>
          <t>Yes</t>
        </is>
      </c>
      <c r="H3905" s="3" t="inlineStr">
        <is>
          <t>Yes</t>
        </is>
      </c>
      <c r="I3905" s="3" t="inlineStr">
        <is>
          <t>Yes</t>
        </is>
      </c>
      <c r="J3905" s="4" t="inlineStr">
        <is>
          <t>No</t>
        </is>
      </c>
      <c r="N3905" t="n">
        <v>1</v>
      </c>
      <c r="O3905" t="inlineStr">
        <is>
          <t>casino.guru</t>
        </is>
      </c>
      <c r="P3905" s="7" t="n">
        <v>46042</v>
      </c>
      <c r="Q3905" t="inlineStr">
        <is>
          <t>Yes</t>
        </is>
      </c>
      <c r="R3905" t="inlineStr">
        <is>
          <t>2026-04-19 06:28</t>
        </is>
      </c>
      <c r="S3905" s="2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3905" t="inlineStr">
        <is>
          <t>https://casino.guru/rojabet-casino-review</t>
        </is>
      </c>
    </row>
    <row r="3906">
      <c r="A3906" s="6" t="inlineStr">
        <is>
          <t>Sea Star Casino</t>
        </is>
      </c>
      <c r="C3906" t="n">
        <v>4.5</v>
      </c>
      <c r="G3906" s="3" t="inlineStr">
        <is>
          <t>Yes</t>
        </is>
      </c>
      <c r="H3906" s="3" t="inlineStr">
        <is>
          <t>Yes</t>
        </is>
      </c>
      <c r="I3906" s="3" t="inlineStr">
        <is>
          <t>Yes</t>
        </is>
      </c>
      <c r="J3906" s="4" t="inlineStr">
        <is>
          <t>No</t>
        </is>
      </c>
      <c r="N3906" t="n">
        <v>1</v>
      </c>
      <c r="O3906" t="inlineStr">
        <is>
          <t>casino.guru</t>
        </is>
      </c>
      <c r="P3906" s="7" t="n">
        <v>45888</v>
      </c>
      <c r="Q3906" t="inlineStr">
        <is>
          <t>Yes</t>
        </is>
      </c>
      <c r="R3906" t="inlineStr">
        <is>
          <t>2026-04-19 06:41</t>
        </is>
      </c>
      <c r="S3906" s="2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3906" t="inlineStr">
        <is>
          <t>https://casino.guru/sea-star-casino-review</t>
        </is>
      </c>
    </row>
    <row r="3907">
      <c r="A3907" s="6" t="inlineStr">
        <is>
          <t>SevenPlay Casino</t>
        </is>
      </c>
      <c r="B3907" t="inlineStr">
        <is>
          <t>Anjouan</t>
        </is>
      </c>
      <c r="C3907" t="n">
        <v>4.5</v>
      </c>
      <c r="G3907" s="3" t="inlineStr">
        <is>
          <t>Yes</t>
        </is>
      </c>
      <c r="H3907" s="3" t="inlineStr">
        <is>
          <t>Yes</t>
        </is>
      </c>
      <c r="I3907" s="3" t="inlineStr">
        <is>
          <t>Yes</t>
        </is>
      </c>
      <c r="J3907" s="4" t="inlineStr">
        <is>
          <t>No</t>
        </is>
      </c>
      <c r="N3907" t="n">
        <v>1</v>
      </c>
      <c r="O3907" t="inlineStr">
        <is>
          <t>casino.guru</t>
        </is>
      </c>
      <c r="P3907" s="7" t="n">
        <v>45926</v>
      </c>
      <c r="Q3907" t="inlineStr">
        <is>
          <t>Yes</t>
        </is>
      </c>
      <c r="R3907" t="inlineStr">
        <is>
          <t>2026-04-19 06:50</t>
        </is>
      </c>
      <c r="S3907" s="2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3907" t="inlineStr">
        <is>
          <t>https://casino.guru/sevenplay-casino-review</t>
        </is>
      </c>
    </row>
    <row r="3908">
      <c r="A3908" s="6" t="inlineStr">
        <is>
          <t>Slotz Casino</t>
        </is>
      </c>
      <c r="B3908" t="inlineStr">
        <is>
          <t>Curacao</t>
        </is>
      </c>
      <c r="C3908" t="n">
        <v>4.5</v>
      </c>
      <c r="G3908" s="3" t="inlineStr">
        <is>
          <t>Yes</t>
        </is>
      </c>
      <c r="H3908" s="4" t="inlineStr">
        <is>
          <t>No</t>
        </is>
      </c>
      <c r="I3908" s="4" t="inlineStr">
        <is>
          <t>No</t>
        </is>
      </c>
      <c r="J3908" s="4" t="inlineStr">
        <is>
          <t>No</t>
        </is>
      </c>
      <c r="N3908" t="n">
        <v>1</v>
      </c>
      <c r="O3908" t="inlineStr">
        <is>
          <t>casino.guru</t>
        </is>
      </c>
      <c r="P3908" s="7" t="n">
        <v>45947</v>
      </c>
      <c r="Q3908" t="inlineStr">
        <is>
          <t>Yes</t>
        </is>
      </c>
      <c r="R3908" t="inlineStr">
        <is>
          <t>2026-04-19 07:01</t>
        </is>
      </c>
      <c r="S3908" s="2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T3908" t="inlineStr">
        <is>
          <t>https://casino.guru/slotz-casino-review</t>
        </is>
      </c>
    </row>
    <row r="3909">
      <c r="A3909" s="6" t="inlineStr">
        <is>
          <t>SolidLuck Casino</t>
        </is>
      </c>
      <c r="B3909" t="inlineStr">
        <is>
          <t>Curacao</t>
        </is>
      </c>
      <c r="C3909" t="n">
        <v>4.5</v>
      </c>
      <c r="G3909" s="3" t="inlineStr">
        <is>
          <t>Yes</t>
        </is>
      </c>
      <c r="H3909" s="4" t="inlineStr">
        <is>
          <t>No</t>
        </is>
      </c>
      <c r="I3909" s="4" t="inlineStr">
        <is>
          <t>No</t>
        </is>
      </c>
      <c r="J3909" s="4" t="inlineStr">
        <is>
          <t>No</t>
        </is>
      </c>
      <c r="N3909" t="n">
        <v>1</v>
      </c>
      <c r="O3909" t="inlineStr">
        <is>
          <t>casino.guru</t>
        </is>
      </c>
      <c r="P3909" s="7" t="n">
        <v>45970</v>
      </c>
      <c r="Q3909" t="inlineStr">
        <is>
          <t>Yes</t>
        </is>
      </c>
      <c r="R3909" t="inlineStr">
        <is>
          <t>2026-04-19 07:07</t>
        </is>
      </c>
      <c r="S3909" s="2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T3909" t="inlineStr">
        <is>
          <t>https://casino.guru/solidluck-casino-review</t>
        </is>
      </c>
    </row>
    <row r="3910">
      <c r="A3910" s="6" t="inlineStr">
        <is>
          <t>Spin.bet.br Casino</t>
        </is>
      </c>
      <c r="C3910" t="n">
        <v>4.5</v>
      </c>
      <c r="G3910" s="3" t="inlineStr">
        <is>
          <t>Yes</t>
        </is>
      </c>
      <c r="H3910" s="4" t="inlineStr">
        <is>
          <t>No</t>
        </is>
      </c>
      <c r="I3910" s="4" t="inlineStr">
        <is>
          <t>No</t>
        </is>
      </c>
      <c r="J3910" s="4" t="inlineStr">
        <is>
          <t>No</t>
        </is>
      </c>
      <c r="N3910" t="n">
        <v>1</v>
      </c>
      <c r="O3910" t="inlineStr">
        <is>
          <t>casino.guru</t>
        </is>
      </c>
      <c r="P3910" s="7" t="n">
        <v>45932</v>
      </c>
      <c r="Q3910" t="inlineStr">
        <is>
          <t>Yes</t>
        </is>
      </c>
      <c r="R3910" t="inlineStr">
        <is>
          <t>2026-04-19 06:32</t>
        </is>
      </c>
      <c r="S3910" s="2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T3910" t="inlineStr">
        <is>
          <t>https://casino.guru/spin-bet-br-casino-review</t>
        </is>
      </c>
    </row>
    <row r="3911">
      <c r="A3911" s="6" t="inlineStr">
        <is>
          <t>SpinTexas Casino</t>
        </is>
      </c>
      <c r="B3911" t="inlineStr">
        <is>
          <t>Anjouan</t>
        </is>
      </c>
      <c r="C3911" t="n">
        <v>4.5</v>
      </c>
      <c r="G3911" s="3" t="inlineStr">
        <is>
          <t>Yes</t>
        </is>
      </c>
      <c r="H3911" s="3" t="inlineStr">
        <is>
          <t>Yes</t>
        </is>
      </c>
      <c r="I3911" s="3" t="inlineStr">
        <is>
          <t>Yes</t>
        </is>
      </c>
      <c r="J3911" s="4" t="inlineStr">
        <is>
          <t>No</t>
        </is>
      </c>
      <c r="N3911" t="n">
        <v>1</v>
      </c>
      <c r="O3911" t="inlineStr">
        <is>
          <t>casino.guru</t>
        </is>
      </c>
      <c r="P3911" s="7" t="n">
        <v>46115</v>
      </c>
      <c r="Q3911" t="inlineStr">
        <is>
          <t>Yes</t>
        </is>
      </c>
      <c r="R3911" t="inlineStr">
        <is>
          <t>2026-04-19 07:13</t>
        </is>
      </c>
      <c r="S3911" s="2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3911" t="inlineStr">
        <is>
          <t>https://casino.guru/spintexas-casino-review</t>
        </is>
      </c>
    </row>
    <row r="3912">
      <c r="A3912" s="6" t="inlineStr">
        <is>
          <t>Sugartown7 Casino</t>
        </is>
      </c>
      <c r="B3912" t="inlineStr">
        <is>
          <t>Curacao</t>
        </is>
      </c>
      <c r="C3912" t="n">
        <v>4.5</v>
      </c>
      <c r="G3912" s="3" t="inlineStr">
        <is>
          <t>Yes</t>
        </is>
      </c>
      <c r="H3912" s="4" t="inlineStr">
        <is>
          <t>No</t>
        </is>
      </c>
      <c r="I3912" s="4" t="inlineStr">
        <is>
          <t>No</t>
        </is>
      </c>
      <c r="J3912" s="4" t="inlineStr">
        <is>
          <t>No</t>
        </is>
      </c>
      <c r="N3912" t="n">
        <v>1</v>
      </c>
      <c r="O3912" t="inlineStr">
        <is>
          <t>casino.guru</t>
        </is>
      </c>
      <c r="P3912" s="7" t="n">
        <v>46100</v>
      </c>
      <c r="Q3912" t="inlineStr">
        <is>
          <t>Yes</t>
        </is>
      </c>
      <c r="R3912" t="inlineStr">
        <is>
          <t>2026-04-19 06:54</t>
        </is>
      </c>
      <c r="S3912" s="2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T3912" t="inlineStr">
        <is>
          <t>https://casino.guru/sugartown7-casino-review</t>
        </is>
      </c>
    </row>
    <row r="3913">
      <c r="A3913" s="6" t="inlineStr">
        <is>
          <t>THE ONE AU Casino</t>
        </is>
      </c>
      <c r="B3913" t="inlineStr">
        <is>
          <t>Curacao</t>
        </is>
      </c>
      <c r="C3913" t="n">
        <v>4.5</v>
      </c>
      <c r="G3913" s="3" t="inlineStr">
        <is>
          <t>Yes</t>
        </is>
      </c>
      <c r="H3913" s="4" t="inlineStr">
        <is>
          <t>No</t>
        </is>
      </c>
      <c r="I3913" s="4" t="inlineStr">
        <is>
          <t>No</t>
        </is>
      </c>
      <c r="J3913" s="4" t="inlineStr">
        <is>
          <t>No</t>
        </is>
      </c>
      <c r="N3913" t="n">
        <v>1</v>
      </c>
      <c r="O3913" t="inlineStr">
        <is>
          <t>casino.guru</t>
        </is>
      </c>
      <c r="P3913" s="7" t="n">
        <v>45846</v>
      </c>
      <c r="Q3913" t="inlineStr">
        <is>
          <t>Yes</t>
        </is>
      </c>
      <c r="R3913" t="inlineStr">
        <is>
          <t>2026-04-19 06:42</t>
        </is>
      </c>
      <c r="S3913" s="2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T3913" t="inlineStr">
        <is>
          <t>https://casino.guru/the-one-au-casino-review</t>
        </is>
      </c>
    </row>
    <row r="3914">
      <c r="A3914" s="6" t="inlineStr">
        <is>
          <t>Tom Casino</t>
        </is>
      </c>
      <c r="B3914" t="inlineStr">
        <is>
          <t>Anjouan</t>
        </is>
      </c>
      <c r="C3914" t="n">
        <v>4.5</v>
      </c>
      <c r="G3914" s="3" t="inlineStr">
        <is>
          <t>Yes</t>
        </is>
      </c>
      <c r="H3914" s="3" t="inlineStr">
        <is>
          <t>Yes</t>
        </is>
      </c>
      <c r="I3914" s="3" t="inlineStr">
        <is>
          <t>Yes</t>
        </is>
      </c>
      <c r="J3914" s="4" t="inlineStr">
        <is>
          <t>No</t>
        </is>
      </c>
      <c r="N3914" t="n">
        <v>1</v>
      </c>
      <c r="O3914" t="inlineStr">
        <is>
          <t>casino.guru</t>
        </is>
      </c>
      <c r="P3914" s="7" t="n">
        <v>46099</v>
      </c>
      <c r="Q3914" t="inlineStr">
        <is>
          <t>Yes</t>
        </is>
      </c>
      <c r="R3914" t="inlineStr">
        <is>
          <t>2026-04-19 07:08</t>
        </is>
      </c>
      <c r="S3914" s="2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3914" t="inlineStr">
        <is>
          <t>https://casino.guru/tom-casino-review</t>
        </is>
      </c>
    </row>
    <row r="3915">
      <c r="A3915" s="6" t="inlineStr">
        <is>
          <t>Tuz Bet Casino</t>
        </is>
      </c>
      <c r="B3915" t="inlineStr">
        <is>
          <t>Curacao</t>
        </is>
      </c>
      <c r="C3915" t="n">
        <v>4.5</v>
      </c>
      <c r="G3915" s="3" t="inlineStr">
        <is>
          <t>Yes</t>
        </is>
      </c>
      <c r="H3915" s="3" t="inlineStr">
        <is>
          <t>Yes</t>
        </is>
      </c>
      <c r="I3915" s="3" t="inlineStr">
        <is>
          <t>Yes</t>
        </is>
      </c>
      <c r="J3915" s="4" t="inlineStr">
        <is>
          <t>No</t>
        </is>
      </c>
      <c r="K3915" s="3" t="inlineStr">
        <is>
          <t>Yes</t>
        </is>
      </c>
      <c r="N3915" t="n">
        <v>1</v>
      </c>
      <c r="O3915" t="inlineStr">
        <is>
          <t>casino.guru</t>
        </is>
      </c>
      <c r="P3915" s="7" t="n">
        <v>45861</v>
      </c>
      <c r="Q3915" t="inlineStr">
        <is>
          <t>Yes</t>
        </is>
      </c>
      <c r="R3915" t="inlineStr">
        <is>
          <t>2026-04-19 06:29</t>
        </is>
      </c>
      <c r="S3915" s="2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T3915" t="inlineStr">
        <is>
          <t>https://casino.guru/kaktuz-casino-review</t>
        </is>
      </c>
    </row>
    <row r="3916">
      <c r="A3916" s="6" t="inlineStr">
        <is>
          <t>Wallacebet Casino</t>
        </is>
      </c>
      <c r="B3916" t="inlineStr">
        <is>
          <t>MGA</t>
        </is>
      </c>
      <c r="C3916" t="n">
        <v>4.5</v>
      </c>
      <c r="G3916" s="3" t="inlineStr">
        <is>
          <t>Yes</t>
        </is>
      </c>
      <c r="H3916" s="4" t="inlineStr">
        <is>
          <t>No</t>
        </is>
      </c>
      <c r="I3916" s="4" t="inlineStr">
        <is>
          <t>No</t>
        </is>
      </c>
      <c r="J3916" s="4" t="inlineStr">
        <is>
          <t>No</t>
        </is>
      </c>
      <c r="K3916" s="3" t="inlineStr">
        <is>
          <t>Yes</t>
        </is>
      </c>
      <c r="N3916" t="n">
        <v>1</v>
      </c>
      <c r="O3916" t="inlineStr">
        <is>
          <t>casino.guru</t>
        </is>
      </c>
      <c r="P3916" s="7" t="n">
        <v>46009</v>
      </c>
      <c r="Q3916" t="inlineStr">
        <is>
          <t>Yes</t>
        </is>
      </c>
      <c r="R3916" t="inlineStr">
        <is>
          <t>2026-04-19 06:14</t>
        </is>
      </c>
      <c r="S3916" s="2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T3916" t="inlineStr">
        <is>
          <t>https://casino.guru/wallacebet-casino-review</t>
        </is>
      </c>
    </row>
    <row r="3917">
      <c r="A3917" s="6" t="inlineStr">
        <is>
          <t>Win99AUD Casino</t>
        </is>
      </c>
      <c r="B3917" t="inlineStr">
        <is>
          <t>Curacao</t>
        </is>
      </c>
      <c r="C3917" t="n">
        <v>4.5</v>
      </c>
      <c r="G3917" s="3" t="inlineStr">
        <is>
          <t>Yes</t>
        </is>
      </c>
      <c r="H3917" s="4" t="inlineStr">
        <is>
          <t>No</t>
        </is>
      </c>
      <c r="I3917" s="4" t="inlineStr">
        <is>
          <t>No</t>
        </is>
      </c>
      <c r="J3917" s="4" t="inlineStr">
        <is>
          <t>No</t>
        </is>
      </c>
      <c r="N3917" t="n">
        <v>1</v>
      </c>
      <c r="O3917" t="inlineStr">
        <is>
          <t>casino.guru</t>
        </is>
      </c>
      <c r="P3917" s="7" t="n">
        <v>45830</v>
      </c>
      <c r="Q3917" t="inlineStr">
        <is>
          <t>Yes</t>
        </is>
      </c>
      <c r="R3917" t="inlineStr">
        <is>
          <t>2026-04-19 06:56</t>
        </is>
      </c>
      <c r="S3917" s="2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T3917" t="inlineStr">
        <is>
          <t>https://casino.guru/win99aud-casino-review</t>
        </is>
      </c>
    </row>
    <row r="3918">
      <c r="A3918" s="6" t="inlineStr">
        <is>
          <t>Winningz Casino</t>
        </is>
      </c>
      <c r="B3918" t="inlineStr">
        <is>
          <t>Curacao</t>
        </is>
      </c>
      <c r="C3918" t="n">
        <v>4.5</v>
      </c>
      <c r="G3918" s="3" t="inlineStr">
        <is>
          <t>Yes</t>
        </is>
      </c>
      <c r="H3918" s="3" t="inlineStr">
        <is>
          <t>Yes</t>
        </is>
      </c>
      <c r="I3918" s="3" t="inlineStr">
        <is>
          <t>Yes</t>
        </is>
      </c>
      <c r="J3918" s="4" t="inlineStr">
        <is>
          <t>No</t>
        </is>
      </c>
      <c r="N3918" t="n">
        <v>1</v>
      </c>
      <c r="O3918" t="inlineStr">
        <is>
          <t>casino.guru</t>
        </is>
      </c>
      <c r="P3918" s="7" t="n">
        <v>46013</v>
      </c>
      <c r="Q3918" t="inlineStr">
        <is>
          <t>Yes</t>
        </is>
      </c>
      <c r="R3918" t="inlineStr">
        <is>
          <t>2026-04-19 06:49</t>
        </is>
      </c>
      <c r="S3918" s="2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3918" t="inlineStr">
        <is>
          <t>https://casino.guru/winningz-casino-review</t>
        </is>
      </c>
    </row>
    <row r="3919">
      <c r="A3919" s="6" t="inlineStr">
        <is>
          <t>WowBet9 Casino</t>
        </is>
      </c>
      <c r="B3919" t="inlineStr">
        <is>
          <t>Curacao</t>
        </is>
      </c>
      <c r="C3919" t="n">
        <v>4.5</v>
      </c>
      <c r="G3919" s="3" t="inlineStr">
        <is>
          <t>Yes</t>
        </is>
      </c>
      <c r="H3919" s="4" t="inlineStr">
        <is>
          <t>No</t>
        </is>
      </c>
      <c r="I3919" s="4" t="inlineStr">
        <is>
          <t>No</t>
        </is>
      </c>
      <c r="J3919" s="4" t="inlineStr">
        <is>
          <t>No</t>
        </is>
      </c>
      <c r="K3919" s="3" t="inlineStr">
        <is>
          <t>Yes</t>
        </is>
      </c>
      <c r="N3919" t="n">
        <v>1</v>
      </c>
      <c r="O3919" t="inlineStr">
        <is>
          <t>casino.guru</t>
        </is>
      </c>
      <c r="P3919" s="7" t="n">
        <v>46126</v>
      </c>
      <c r="Q3919" t="inlineStr">
        <is>
          <t>Yes</t>
        </is>
      </c>
      <c r="R3919" t="inlineStr">
        <is>
          <t>2026-04-19 06:39</t>
        </is>
      </c>
      <c r="S3919" s="2" t="inlineStr">
        <is>
          <t>https://casino.guru/wowbet9-casino-review</t>
        </is>
      </c>
      <c r="T3919" t="inlineStr">
        <is>
          <t>https://casino.guru/wowbet9-casino-review</t>
        </is>
      </c>
    </row>
    <row r="3920">
      <c r="A3920" s="6" t="inlineStr">
        <is>
          <t>aubet77 Casino</t>
        </is>
      </c>
      <c r="C3920" t="n">
        <v>4.5</v>
      </c>
      <c r="G3920" s="3" t="inlineStr">
        <is>
          <t>Yes</t>
        </is>
      </c>
      <c r="H3920" s="3" t="inlineStr">
        <is>
          <t>Yes</t>
        </is>
      </c>
      <c r="I3920" s="3" t="inlineStr">
        <is>
          <t>Yes</t>
        </is>
      </c>
      <c r="J3920" s="4" t="inlineStr">
        <is>
          <t>No</t>
        </is>
      </c>
      <c r="N3920" t="n">
        <v>1</v>
      </c>
      <c r="O3920" t="inlineStr">
        <is>
          <t>casino.guru</t>
        </is>
      </c>
      <c r="P3920" s="7" t="n">
        <v>45995</v>
      </c>
      <c r="Q3920" t="inlineStr">
        <is>
          <t>Yes</t>
        </is>
      </c>
      <c r="R3920" t="inlineStr">
        <is>
          <t>2026-04-19 07:08</t>
        </is>
      </c>
      <c r="S3920" s="2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3920" t="inlineStr">
        <is>
          <t>https://casino.guru/aubet77-casino-review</t>
        </is>
      </c>
    </row>
    <row r="3921">
      <c r="A3921" s="6" t="inlineStr">
        <is>
          <t>tether.bet Casino</t>
        </is>
      </c>
      <c r="B3921" t="inlineStr">
        <is>
          <t>Curacao</t>
        </is>
      </c>
      <c r="C3921" t="n">
        <v>4.5</v>
      </c>
      <c r="G3921" s="3" t="inlineStr">
        <is>
          <t>Yes</t>
        </is>
      </c>
      <c r="H3921" s="3" t="inlineStr">
        <is>
          <t>Yes</t>
        </is>
      </c>
      <c r="I3921" s="3" t="inlineStr">
        <is>
          <t>Yes</t>
        </is>
      </c>
      <c r="J3921" s="4" t="inlineStr">
        <is>
          <t>No</t>
        </is>
      </c>
      <c r="K3921" s="3" t="inlineStr">
        <is>
          <t>Yes</t>
        </is>
      </c>
      <c r="N3921" t="n">
        <v>1</v>
      </c>
      <c r="O3921" t="inlineStr">
        <is>
          <t>casino.guru</t>
        </is>
      </c>
      <c r="P3921" s="7" t="n">
        <v>46120</v>
      </c>
      <c r="Q3921" t="inlineStr">
        <is>
          <t>Yes</t>
        </is>
      </c>
      <c r="R3921" t="inlineStr">
        <is>
          <t>2026-04-19 06:18</t>
        </is>
      </c>
      <c r="S3921" s="2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T3921" t="inlineStr">
        <is>
          <t>https://casino.guru/tether-bet-casino-review</t>
        </is>
      </c>
    </row>
    <row r="3922">
      <c r="A3922" s="6" t="inlineStr">
        <is>
          <t>15win Casino</t>
        </is>
      </c>
      <c r="B3922" t="inlineStr">
        <is>
          <t>Curacao</t>
        </is>
      </c>
      <c r="C3922" t="n">
        <v>4.4</v>
      </c>
      <c r="G3922" s="3" t="inlineStr">
        <is>
          <t>Yes</t>
        </is>
      </c>
      <c r="H3922" s="4" t="inlineStr">
        <is>
          <t>No</t>
        </is>
      </c>
      <c r="I3922" s="4" t="inlineStr">
        <is>
          <t>No</t>
        </is>
      </c>
      <c r="J3922" s="4" t="inlineStr">
        <is>
          <t>No</t>
        </is>
      </c>
      <c r="N3922" t="n">
        <v>1</v>
      </c>
      <c r="O3922" t="inlineStr">
        <is>
          <t>casino.guru</t>
        </is>
      </c>
      <c r="P3922" s="7" t="n">
        <v>45931</v>
      </c>
      <c r="Q3922" t="inlineStr">
        <is>
          <t>Yes</t>
        </is>
      </c>
      <c r="R3922" t="inlineStr">
        <is>
          <t>2026-04-19 06:36</t>
        </is>
      </c>
      <c r="S3922" s="2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T3922" t="inlineStr">
        <is>
          <t>https://casino.guru/15win-casino-review</t>
        </is>
      </c>
    </row>
    <row r="3923">
      <c r="A3923" s="6" t="inlineStr">
        <is>
          <t>850bet Casino</t>
        </is>
      </c>
      <c r="B3923" t="inlineStr">
        <is>
          <t>Curacao</t>
        </is>
      </c>
      <c r="C3923" t="n">
        <v>4.4</v>
      </c>
      <c r="G3923" s="3" t="inlineStr">
        <is>
          <t>Yes</t>
        </is>
      </c>
      <c r="H3923" s="4" t="inlineStr">
        <is>
          <t>No</t>
        </is>
      </c>
      <c r="I3923" s="4" t="inlineStr">
        <is>
          <t>No</t>
        </is>
      </c>
      <c r="J3923" s="4" t="inlineStr">
        <is>
          <t>No</t>
        </is>
      </c>
      <c r="N3923" t="n">
        <v>1</v>
      </c>
      <c r="O3923" t="inlineStr">
        <is>
          <t>casino.guru</t>
        </is>
      </c>
      <c r="P3923" s="7" t="n">
        <v>45887</v>
      </c>
      <c r="Q3923" t="inlineStr">
        <is>
          <t>Yes</t>
        </is>
      </c>
      <c r="R3923" t="inlineStr">
        <is>
          <t>2026-04-19 06:41</t>
        </is>
      </c>
      <c r="S3923" s="2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T3923" t="inlineStr">
        <is>
          <t>https://casino.guru/850bet-casino-review</t>
        </is>
      </c>
    </row>
    <row r="3924">
      <c r="A3924" s="6" t="inlineStr">
        <is>
          <t>APA Casino</t>
        </is>
      </c>
      <c r="C3924" t="n">
        <v>4.4</v>
      </c>
      <c r="G3924" s="3" t="inlineStr">
        <is>
          <t>Yes</t>
        </is>
      </c>
      <c r="H3924" s="3" t="inlineStr">
        <is>
          <t>Yes</t>
        </is>
      </c>
      <c r="I3924" s="3" t="inlineStr">
        <is>
          <t>Yes</t>
        </is>
      </c>
      <c r="J3924" s="4" t="inlineStr">
        <is>
          <t>No</t>
        </is>
      </c>
      <c r="N3924" t="n">
        <v>1</v>
      </c>
      <c r="O3924" t="inlineStr">
        <is>
          <t>casino.guru</t>
        </is>
      </c>
      <c r="P3924" s="7" t="n">
        <v>45895</v>
      </c>
      <c r="Q3924" t="inlineStr">
        <is>
          <t>Yes</t>
        </is>
      </c>
      <c r="R3924" t="inlineStr">
        <is>
          <t>2026-04-19 06:42</t>
        </is>
      </c>
      <c r="S3924" s="2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3924" t="inlineStr">
        <is>
          <t>https://casino.guru/apa-casino-review</t>
        </is>
      </c>
    </row>
    <row r="3925">
      <c r="A3925" s="6" t="inlineStr">
        <is>
          <t>Ace High Win Casino</t>
        </is>
      </c>
      <c r="B3925" t="inlineStr">
        <is>
          <t>Curacao</t>
        </is>
      </c>
      <c r="C3925" t="n">
        <v>4.4</v>
      </c>
      <c r="G3925" s="3" t="inlineStr">
        <is>
          <t>Yes</t>
        </is>
      </c>
      <c r="H3925" s="4" t="inlineStr">
        <is>
          <t>No</t>
        </is>
      </c>
      <c r="I3925" s="4" t="inlineStr">
        <is>
          <t>No</t>
        </is>
      </c>
      <c r="J3925" s="4" t="inlineStr">
        <is>
          <t>No</t>
        </is>
      </c>
      <c r="N3925" t="n">
        <v>1</v>
      </c>
      <c r="O3925" t="inlineStr">
        <is>
          <t>casino.guru</t>
        </is>
      </c>
      <c r="P3925" s="7" t="n">
        <v>45844</v>
      </c>
      <c r="Q3925" t="inlineStr">
        <is>
          <t>Yes</t>
        </is>
      </c>
      <c r="R3925" t="inlineStr">
        <is>
          <t>2026-04-19 06:56</t>
        </is>
      </c>
      <c r="S3925" s="2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T3925" t="inlineStr">
        <is>
          <t>https://casino.guru/ace-high-win-casino-review</t>
        </is>
      </c>
    </row>
    <row r="3926">
      <c r="A3926" s="6" t="inlineStr">
        <is>
          <t>Bet Ninja Casino</t>
        </is>
      </c>
      <c r="B3926" t="inlineStr">
        <is>
          <t>Anjouan</t>
        </is>
      </c>
      <c r="C3926" t="n">
        <v>4.4</v>
      </c>
      <c r="G3926" s="3" t="inlineStr">
        <is>
          <t>Yes</t>
        </is>
      </c>
      <c r="H3926" s="3" t="inlineStr">
        <is>
          <t>Yes</t>
        </is>
      </c>
      <c r="I3926" s="3" t="inlineStr">
        <is>
          <t>Yes</t>
        </is>
      </c>
      <c r="J3926" s="4" t="inlineStr">
        <is>
          <t>No</t>
        </is>
      </c>
      <c r="N3926" t="n">
        <v>1</v>
      </c>
      <c r="O3926" t="inlineStr">
        <is>
          <t>casino.guru</t>
        </is>
      </c>
      <c r="P3926" s="7" t="n">
        <v>45953</v>
      </c>
      <c r="Q3926" t="inlineStr">
        <is>
          <t>Yes</t>
        </is>
      </c>
      <c r="R3926" t="inlineStr">
        <is>
          <t>2026-04-19 07:02</t>
        </is>
      </c>
      <c r="S3926" s="2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3926" t="inlineStr">
        <is>
          <t>https://casino.guru/bet-ninja-casino-review</t>
        </is>
      </c>
    </row>
    <row r="3927">
      <c r="A3927" s="6" t="inlineStr">
        <is>
          <t>BetAdrian Casino</t>
        </is>
      </c>
      <c r="B3927" t="inlineStr">
        <is>
          <t>Curacao</t>
        </is>
      </c>
      <c r="C3927" t="n">
        <v>4.4</v>
      </c>
      <c r="G3927" s="3" t="inlineStr">
        <is>
          <t>Yes</t>
        </is>
      </c>
      <c r="H3927" s="3" t="inlineStr">
        <is>
          <t>Yes</t>
        </is>
      </c>
      <c r="I3927" s="3" t="inlineStr">
        <is>
          <t>Yes</t>
        </is>
      </c>
      <c r="J3927" s="4" t="inlineStr">
        <is>
          <t>No</t>
        </is>
      </c>
      <c r="N3927" t="n">
        <v>1</v>
      </c>
      <c r="O3927" t="inlineStr">
        <is>
          <t>casino.guru</t>
        </is>
      </c>
      <c r="P3927" s="7" t="n">
        <v>45961</v>
      </c>
      <c r="Q3927" t="inlineStr">
        <is>
          <t>Yes</t>
        </is>
      </c>
      <c r="R3927" t="inlineStr">
        <is>
          <t>2026-04-19 06:23</t>
        </is>
      </c>
      <c r="S3927" s="2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3927" t="inlineStr">
        <is>
          <t>https://casino.guru/betadrian-casino-review</t>
        </is>
      </c>
    </row>
    <row r="3928">
      <c r="A3928" s="6" t="inlineStr">
        <is>
          <t>Betarno Casino</t>
        </is>
      </c>
      <c r="B3928" t="inlineStr">
        <is>
          <t>MGA</t>
        </is>
      </c>
      <c r="C3928" t="n">
        <v>4.4</v>
      </c>
      <c r="G3928" s="3" t="inlineStr">
        <is>
          <t>Yes</t>
        </is>
      </c>
      <c r="H3928" s="4" t="inlineStr">
        <is>
          <t>No</t>
        </is>
      </c>
      <c r="I3928" s="4" t="inlineStr">
        <is>
          <t>No</t>
        </is>
      </c>
      <c r="J3928" s="4" t="inlineStr">
        <is>
          <t>No</t>
        </is>
      </c>
      <c r="N3928" t="n">
        <v>1</v>
      </c>
      <c r="O3928" t="inlineStr">
        <is>
          <t>casino.guru</t>
        </is>
      </c>
      <c r="P3928" s="7" t="n">
        <v>46098</v>
      </c>
      <c r="Q3928" t="inlineStr">
        <is>
          <t>Yes</t>
        </is>
      </c>
      <c r="R3928" t="inlineStr">
        <is>
          <t>2026-04-19 06:33</t>
        </is>
      </c>
      <c r="S3928" s="2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T3928" t="inlineStr">
        <is>
          <t>https://casino.guru/betarno-casino-review</t>
        </is>
      </c>
    </row>
    <row r="3929">
      <c r="A3929" s="6" t="inlineStr">
        <is>
          <t>Bettilt Casino</t>
        </is>
      </c>
      <c r="B3929" t="inlineStr">
        <is>
          <t>Curacao</t>
        </is>
      </c>
      <c r="C3929" t="n">
        <v>4.4</v>
      </c>
      <c r="G3929" s="3" t="inlineStr">
        <is>
          <t>Yes</t>
        </is>
      </c>
      <c r="H3929" s="3" t="inlineStr">
        <is>
          <t>Yes</t>
        </is>
      </c>
      <c r="I3929" s="3" t="inlineStr">
        <is>
          <t>Yes</t>
        </is>
      </c>
      <c r="J3929" s="4" t="inlineStr">
        <is>
          <t>No</t>
        </is>
      </c>
      <c r="N3929" t="n">
        <v>1</v>
      </c>
      <c r="O3929" t="inlineStr">
        <is>
          <t>casino.guru</t>
        </is>
      </c>
      <c r="P3929" s="7" t="n">
        <v>46108</v>
      </c>
      <c r="Q3929" t="inlineStr">
        <is>
          <t>Yes</t>
        </is>
      </c>
      <c r="R3929" t="inlineStr">
        <is>
          <t>2026-04-19 06:08</t>
        </is>
      </c>
      <c r="S3929" s="2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3929" t="inlineStr">
        <is>
          <t>https://casino.guru/bettilt-casino-review</t>
        </is>
      </c>
    </row>
    <row r="3930">
      <c r="A3930" s="6" t="inlineStr">
        <is>
          <t>Bluebetz Casino</t>
        </is>
      </c>
      <c r="B3930" t="inlineStr">
        <is>
          <t>Anjouan</t>
        </is>
      </c>
      <c r="C3930" t="n">
        <v>4.4</v>
      </c>
      <c r="G3930" s="3" t="inlineStr">
        <is>
          <t>Yes</t>
        </is>
      </c>
      <c r="H3930" s="3" t="inlineStr">
        <is>
          <t>Yes</t>
        </is>
      </c>
      <c r="I3930" s="3" t="inlineStr">
        <is>
          <t>Yes</t>
        </is>
      </c>
      <c r="J3930" s="4" t="inlineStr">
        <is>
          <t>No</t>
        </is>
      </c>
      <c r="N3930" t="n">
        <v>1</v>
      </c>
      <c r="O3930" t="inlineStr">
        <is>
          <t>casino.guru</t>
        </is>
      </c>
      <c r="P3930" s="7" t="n">
        <v>46101</v>
      </c>
      <c r="Q3930" t="inlineStr">
        <is>
          <t>Yes</t>
        </is>
      </c>
      <c r="R3930" t="inlineStr">
        <is>
          <t>2026-04-19 07:09</t>
        </is>
      </c>
      <c r="S3930" s="2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3930" t="inlineStr">
        <is>
          <t>https://casino.guru/bluebetz-casino-review</t>
        </is>
      </c>
    </row>
    <row r="3931">
      <c r="A3931" s="6" t="inlineStr">
        <is>
          <t>Casipol Casino</t>
        </is>
      </c>
      <c r="B3931" t="inlineStr">
        <is>
          <t>Anjouan</t>
        </is>
      </c>
      <c r="C3931" t="n">
        <v>4.4</v>
      </c>
      <c r="G3931" s="3" t="inlineStr">
        <is>
          <t>Yes</t>
        </is>
      </c>
      <c r="H3931" s="3" t="inlineStr">
        <is>
          <t>Yes</t>
        </is>
      </c>
      <c r="I3931" s="3" t="inlineStr">
        <is>
          <t>Yes</t>
        </is>
      </c>
      <c r="J3931" s="4" t="inlineStr">
        <is>
          <t>No</t>
        </is>
      </c>
      <c r="N3931" t="n">
        <v>1</v>
      </c>
      <c r="O3931" t="inlineStr">
        <is>
          <t>casino.guru</t>
        </is>
      </c>
      <c r="P3931" s="7" t="n">
        <v>46096</v>
      </c>
      <c r="Q3931" t="inlineStr">
        <is>
          <t>Yes</t>
        </is>
      </c>
      <c r="R3931" t="inlineStr">
        <is>
          <t>2026-04-19 07:11</t>
        </is>
      </c>
      <c r="S3931" s="2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3931" t="inlineStr">
        <is>
          <t>https://casino.guru/casipol-casino-review</t>
        </is>
      </c>
    </row>
    <row r="3932">
      <c r="A3932" s="6" t="inlineStr">
        <is>
          <t>CrystalChips777 Casino</t>
        </is>
      </c>
      <c r="B3932" t="inlineStr">
        <is>
          <t>Curacao</t>
        </is>
      </c>
      <c r="C3932" t="n">
        <v>4.4</v>
      </c>
      <c r="G3932" s="3" t="inlineStr">
        <is>
          <t>Yes</t>
        </is>
      </c>
      <c r="H3932" s="4" t="inlineStr">
        <is>
          <t>No</t>
        </is>
      </c>
      <c r="I3932" s="4" t="inlineStr">
        <is>
          <t>No</t>
        </is>
      </c>
      <c r="J3932" s="4" t="inlineStr">
        <is>
          <t>No</t>
        </is>
      </c>
      <c r="N3932" t="n">
        <v>1</v>
      </c>
      <c r="O3932" t="inlineStr">
        <is>
          <t>casino.guru</t>
        </is>
      </c>
      <c r="P3932" s="7" t="n">
        <v>45837</v>
      </c>
      <c r="Q3932" t="inlineStr">
        <is>
          <t>Yes</t>
        </is>
      </c>
      <c r="R3932" t="inlineStr">
        <is>
          <t>2026-04-19 06:56</t>
        </is>
      </c>
      <c r="S3932" s="2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T3932" t="inlineStr">
        <is>
          <t>https://casino.guru/crystalchips777-casino-review</t>
        </is>
      </c>
    </row>
    <row r="3933">
      <c r="A3933" s="6" t="inlineStr">
        <is>
          <t>Dolfwin Casino</t>
        </is>
      </c>
      <c r="B3933" t="inlineStr">
        <is>
          <t>Anjouan</t>
        </is>
      </c>
      <c r="C3933" t="n">
        <v>4.4</v>
      </c>
      <c r="G3933" s="3" t="inlineStr">
        <is>
          <t>Yes</t>
        </is>
      </c>
      <c r="H3933" s="3" t="inlineStr">
        <is>
          <t>Yes</t>
        </is>
      </c>
      <c r="I3933" s="3" t="inlineStr">
        <is>
          <t>Yes</t>
        </is>
      </c>
      <c r="J3933" s="4" t="inlineStr">
        <is>
          <t>No</t>
        </is>
      </c>
      <c r="N3933" t="n">
        <v>1</v>
      </c>
      <c r="O3933" t="inlineStr">
        <is>
          <t>casino.guru</t>
        </is>
      </c>
      <c r="P3933" s="7" t="n">
        <v>46017</v>
      </c>
      <c r="Q3933" t="inlineStr">
        <is>
          <t>Yes</t>
        </is>
      </c>
      <c r="R3933" t="inlineStr">
        <is>
          <t>2026-04-19 06:29</t>
        </is>
      </c>
      <c r="S3933" s="2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3933" t="inlineStr">
        <is>
          <t>https://casino.guru/dolfwin-casino-review</t>
        </is>
      </c>
    </row>
    <row r="3934">
      <c r="A3934" s="6" t="inlineStr">
        <is>
          <t>Elslots Casino</t>
        </is>
      </c>
      <c r="B3934" t="inlineStr">
        <is>
          <t>Curacao</t>
        </is>
      </c>
      <c r="C3934" t="n">
        <v>4.4</v>
      </c>
      <c r="G3934" s="3" t="inlineStr">
        <is>
          <t>Yes</t>
        </is>
      </c>
      <c r="H3934" s="3" t="inlineStr">
        <is>
          <t>Yes</t>
        </is>
      </c>
      <c r="I3934" s="3" t="inlineStr">
        <is>
          <t>Yes</t>
        </is>
      </c>
      <c r="J3934" s="4" t="inlineStr">
        <is>
          <t>No</t>
        </is>
      </c>
      <c r="N3934" t="n">
        <v>1</v>
      </c>
      <c r="O3934" t="inlineStr">
        <is>
          <t>casino.guru</t>
        </is>
      </c>
      <c r="P3934" s="7" t="n">
        <v>46060</v>
      </c>
      <c r="Q3934" t="inlineStr">
        <is>
          <t>Yes</t>
        </is>
      </c>
      <c r="R3934" t="inlineStr">
        <is>
          <t>2026-04-19 06:12</t>
        </is>
      </c>
      <c r="S3934" s="2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3934" t="inlineStr">
        <is>
          <t>https://casino.guru/elslots-casino-review</t>
        </is>
      </c>
    </row>
    <row r="3935">
      <c r="A3935" s="6" t="inlineStr">
        <is>
          <t>Europe777 Casino</t>
        </is>
      </c>
      <c r="B3935" t="inlineStr">
        <is>
          <t>Curacao</t>
        </is>
      </c>
      <c r="C3935" t="n">
        <v>4.4</v>
      </c>
      <c r="G3935" s="3" t="inlineStr">
        <is>
          <t>Yes</t>
        </is>
      </c>
      <c r="H3935" s="3" t="inlineStr">
        <is>
          <t>Yes</t>
        </is>
      </c>
      <c r="I3935" s="3" t="inlineStr">
        <is>
          <t>Yes</t>
        </is>
      </c>
      <c r="J3935" s="4" t="inlineStr">
        <is>
          <t>No</t>
        </is>
      </c>
      <c r="N3935" t="n">
        <v>1</v>
      </c>
      <c r="O3935" t="inlineStr">
        <is>
          <t>casino.guru</t>
        </is>
      </c>
      <c r="P3935" s="7" t="n">
        <v>46029</v>
      </c>
      <c r="Q3935" t="inlineStr">
        <is>
          <t>Yes</t>
        </is>
      </c>
      <c r="R3935" t="inlineStr">
        <is>
          <t>2026-04-19 06:05</t>
        </is>
      </c>
      <c r="S3935" s="2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3935" t="inlineStr">
        <is>
          <t>https://casino.guru/Europe777-Casino-review</t>
        </is>
      </c>
    </row>
    <row r="3936">
      <c r="A3936" s="6" t="inlineStr">
        <is>
          <t>GBET Casino</t>
        </is>
      </c>
      <c r="C3936" t="n">
        <v>4.4</v>
      </c>
      <c r="G3936" s="3" t="inlineStr">
        <is>
          <t>Yes</t>
        </is>
      </c>
      <c r="H3936" s="3" t="inlineStr">
        <is>
          <t>Yes</t>
        </is>
      </c>
      <c r="I3936" s="3" t="inlineStr">
        <is>
          <t>Yes</t>
        </is>
      </c>
      <c r="J3936" s="4" t="inlineStr">
        <is>
          <t>No</t>
        </is>
      </c>
      <c r="N3936" t="n">
        <v>1</v>
      </c>
      <c r="O3936" t="inlineStr">
        <is>
          <t>casino.guru</t>
        </is>
      </c>
      <c r="P3936" s="7" t="n">
        <v>45884</v>
      </c>
      <c r="Q3936" t="inlineStr">
        <is>
          <t>Yes</t>
        </is>
      </c>
      <c r="R3936" t="inlineStr">
        <is>
          <t>2026-04-19 06:43</t>
        </is>
      </c>
      <c r="S3936" s="2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3936" t="inlineStr">
        <is>
          <t>https://casino.guru/gbet-casino-review</t>
        </is>
      </c>
    </row>
    <row r="3937">
      <c r="A3937" s="6" t="inlineStr">
        <is>
          <t>HUC99 Casino</t>
        </is>
      </c>
      <c r="B3937" t="inlineStr">
        <is>
          <t>Curacao</t>
        </is>
      </c>
      <c r="C3937" t="n">
        <v>4.4</v>
      </c>
      <c r="G3937" s="3" t="inlineStr">
        <is>
          <t>Yes</t>
        </is>
      </c>
      <c r="H3937" s="3" t="inlineStr">
        <is>
          <t>Yes</t>
        </is>
      </c>
      <c r="I3937" s="3" t="inlineStr">
        <is>
          <t>Yes</t>
        </is>
      </c>
      <c r="J3937" s="4" t="inlineStr">
        <is>
          <t>No</t>
        </is>
      </c>
      <c r="N3937" t="n">
        <v>1</v>
      </c>
      <c r="O3937" t="inlineStr">
        <is>
          <t>casino.guru</t>
        </is>
      </c>
      <c r="P3937" s="7" t="n">
        <v>46061</v>
      </c>
      <c r="Q3937" t="inlineStr">
        <is>
          <t>Yes</t>
        </is>
      </c>
      <c r="R3937" t="inlineStr">
        <is>
          <t>2026-04-19 06:13</t>
        </is>
      </c>
      <c r="S3937" s="2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3937" t="inlineStr">
        <is>
          <t>https://casino.guru/huc99-casino-review</t>
        </is>
      </c>
    </row>
    <row r="3938">
      <c r="A3938" s="6" t="inlineStr">
        <is>
          <t>Howzit Casino</t>
        </is>
      </c>
      <c r="B3938" t="inlineStr">
        <is>
          <t>Curacao</t>
        </is>
      </c>
      <c r="C3938" t="n">
        <v>4.4</v>
      </c>
      <c r="G3938" s="3" t="inlineStr">
        <is>
          <t>Yes</t>
        </is>
      </c>
      <c r="H3938" s="3" t="inlineStr">
        <is>
          <t>Yes</t>
        </is>
      </c>
      <c r="I3938" s="3" t="inlineStr">
        <is>
          <t>Yes</t>
        </is>
      </c>
      <c r="J3938" s="4" t="inlineStr">
        <is>
          <t>No</t>
        </is>
      </c>
      <c r="K3938" s="3" t="inlineStr">
        <is>
          <t>Yes</t>
        </is>
      </c>
      <c r="N3938" t="n">
        <v>1</v>
      </c>
      <c r="O3938" t="inlineStr">
        <is>
          <t>casino.guru</t>
        </is>
      </c>
      <c r="P3938" s="7" t="n">
        <v>46105</v>
      </c>
      <c r="Q3938" t="inlineStr">
        <is>
          <t>Yes</t>
        </is>
      </c>
      <c r="R3938" t="inlineStr">
        <is>
          <t>2026-04-19 06:46</t>
        </is>
      </c>
      <c r="S3938" s="2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T3938" t="inlineStr">
        <is>
          <t>https://casino.guru/howzit-casino-review</t>
        </is>
      </c>
    </row>
    <row r="3939">
      <c r="A3939" s="6" t="inlineStr">
        <is>
          <t>JitaAce Casino</t>
        </is>
      </c>
      <c r="B3939" t="inlineStr">
        <is>
          <t>Curacao</t>
        </is>
      </c>
      <c r="C3939" t="n">
        <v>4.4</v>
      </c>
      <c r="G3939" s="3" t="inlineStr">
        <is>
          <t>Yes</t>
        </is>
      </c>
      <c r="H3939" s="3" t="inlineStr">
        <is>
          <t>Yes</t>
        </is>
      </c>
      <c r="I3939" s="3" t="inlineStr">
        <is>
          <t>Yes</t>
        </is>
      </c>
      <c r="J3939" s="4" t="inlineStr">
        <is>
          <t>No</t>
        </is>
      </c>
      <c r="N3939" t="n">
        <v>1</v>
      </c>
      <c r="O3939" t="inlineStr">
        <is>
          <t>casino.guru</t>
        </is>
      </c>
      <c r="P3939" s="7" t="n">
        <v>45943</v>
      </c>
      <c r="Q3939" t="inlineStr">
        <is>
          <t>Yes</t>
        </is>
      </c>
      <c r="R3939" t="inlineStr">
        <is>
          <t>2026-04-19 06:59</t>
        </is>
      </c>
      <c r="S3939" s="2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3939" t="inlineStr">
        <is>
          <t>https://casino.guru/jitaace-casino-review</t>
        </is>
      </c>
    </row>
    <row r="3940">
      <c r="A3940" s="6" t="inlineStr">
        <is>
          <t>KoiFortune Casino</t>
        </is>
      </c>
      <c r="B3940" t="inlineStr">
        <is>
          <t>Anjouan</t>
        </is>
      </c>
      <c r="C3940" t="n">
        <v>4.4</v>
      </c>
      <c r="G3940" s="3" t="inlineStr">
        <is>
          <t>Yes</t>
        </is>
      </c>
      <c r="H3940" s="3" t="inlineStr">
        <is>
          <t>Yes</t>
        </is>
      </c>
      <c r="I3940" s="3" t="inlineStr">
        <is>
          <t>Yes</t>
        </is>
      </c>
      <c r="J3940" s="4" t="inlineStr">
        <is>
          <t>No</t>
        </is>
      </c>
      <c r="N3940" t="n">
        <v>1</v>
      </c>
      <c r="O3940" t="inlineStr">
        <is>
          <t>casino.guru</t>
        </is>
      </c>
      <c r="P3940" s="7" t="n">
        <v>46062</v>
      </c>
      <c r="Q3940" t="inlineStr">
        <is>
          <t>Yes</t>
        </is>
      </c>
      <c r="R3940" t="inlineStr">
        <is>
          <t>2026-04-19 06:52</t>
        </is>
      </c>
      <c r="S3940" s="2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3940" t="inlineStr">
        <is>
          <t>https://casino.guru/koifortune-casino-review</t>
        </is>
      </c>
    </row>
    <row r="3941">
      <c r="A3941" s="6" t="inlineStr">
        <is>
          <t>Kurobet Casino</t>
        </is>
      </c>
      <c r="B3941" t="inlineStr">
        <is>
          <t>Curacao</t>
        </is>
      </c>
      <c r="C3941" t="n">
        <v>4.4</v>
      </c>
      <c r="G3941" s="3" t="inlineStr">
        <is>
          <t>Yes</t>
        </is>
      </c>
      <c r="H3941" s="3" t="inlineStr">
        <is>
          <t>Yes</t>
        </is>
      </c>
      <c r="I3941" s="3" t="inlineStr">
        <is>
          <t>Yes</t>
        </is>
      </c>
      <c r="J3941" s="4" t="inlineStr">
        <is>
          <t>No</t>
        </is>
      </c>
      <c r="N3941" t="n">
        <v>1</v>
      </c>
      <c r="O3941" t="inlineStr">
        <is>
          <t>casino.guru</t>
        </is>
      </c>
      <c r="P3941" s="7" t="n">
        <v>46101</v>
      </c>
      <c r="Q3941" t="inlineStr">
        <is>
          <t>Yes</t>
        </is>
      </c>
      <c r="R3941" t="inlineStr">
        <is>
          <t>2026-04-19 06:39</t>
        </is>
      </c>
      <c r="S3941" s="2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3941" t="inlineStr">
        <is>
          <t>https://casino.guru/kurobet-casino-review</t>
        </is>
      </c>
    </row>
    <row r="3942">
      <c r="A3942" s="6" t="inlineStr">
        <is>
          <t>Levabet Casino</t>
        </is>
      </c>
      <c r="B3942" t="inlineStr">
        <is>
          <t>Anjouan</t>
        </is>
      </c>
      <c r="C3942" t="n">
        <v>4.4</v>
      </c>
      <c r="G3942" s="3" t="inlineStr">
        <is>
          <t>Yes</t>
        </is>
      </c>
      <c r="H3942" s="4" t="inlineStr">
        <is>
          <t>No</t>
        </is>
      </c>
      <c r="I3942" s="4" t="inlineStr">
        <is>
          <t>No</t>
        </is>
      </c>
      <c r="J3942" s="4" t="inlineStr">
        <is>
          <t>No</t>
        </is>
      </c>
      <c r="N3942" t="n">
        <v>1</v>
      </c>
      <c r="O3942" t="inlineStr">
        <is>
          <t>casino.guru</t>
        </is>
      </c>
      <c r="P3942" s="7" t="n">
        <v>45983</v>
      </c>
      <c r="Q3942" t="inlineStr">
        <is>
          <t>Yes</t>
        </is>
      </c>
      <c r="R3942" t="inlineStr">
        <is>
          <t>2026-04-19 07:04</t>
        </is>
      </c>
      <c r="S3942" s="2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T3942" t="inlineStr">
        <is>
          <t>https://casino.guru/levabet-casino-review</t>
        </is>
      </c>
    </row>
    <row r="3943">
      <c r="A3943" s="6" t="inlineStr">
        <is>
          <t>Lottolo Casino</t>
        </is>
      </c>
      <c r="B3943" t="inlineStr">
        <is>
          <t>Curacao</t>
        </is>
      </c>
      <c r="C3943" t="n">
        <v>4.4</v>
      </c>
      <c r="G3943" s="3" t="inlineStr">
        <is>
          <t>Yes</t>
        </is>
      </c>
      <c r="H3943" s="3" t="inlineStr">
        <is>
          <t>Yes</t>
        </is>
      </c>
      <c r="I3943" s="3" t="inlineStr">
        <is>
          <t>Yes</t>
        </is>
      </c>
      <c r="J3943" s="4" t="inlineStr">
        <is>
          <t>No</t>
        </is>
      </c>
      <c r="N3943" t="n">
        <v>1</v>
      </c>
      <c r="O3943" t="inlineStr">
        <is>
          <t>casino.guru</t>
        </is>
      </c>
      <c r="P3943" s="7" t="n">
        <v>45970</v>
      </c>
      <c r="Q3943" t="inlineStr">
        <is>
          <t>Yes</t>
        </is>
      </c>
      <c r="R3943" t="inlineStr">
        <is>
          <t>2026-04-19 07:04</t>
        </is>
      </c>
      <c r="S3943" s="2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3943" t="inlineStr">
        <is>
          <t>https://casino.guru/lottolo-casino-review</t>
        </is>
      </c>
    </row>
    <row r="3944">
      <c r="A3944" s="6" t="inlineStr">
        <is>
          <t>LuckyBlock Casino</t>
        </is>
      </c>
      <c r="B3944" t="inlineStr">
        <is>
          <t>Curacao</t>
        </is>
      </c>
      <c r="C3944" t="n">
        <v>4.4</v>
      </c>
      <c r="G3944" s="3" t="inlineStr">
        <is>
          <t>Yes</t>
        </is>
      </c>
      <c r="H3944" s="3" t="inlineStr">
        <is>
          <t>Yes</t>
        </is>
      </c>
      <c r="I3944" s="3" t="inlineStr">
        <is>
          <t>Yes</t>
        </is>
      </c>
      <c r="J3944" s="4" t="inlineStr">
        <is>
          <t>No</t>
        </is>
      </c>
      <c r="K3944" s="3" t="inlineStr">
        <is>
          <t>Yes</t>
        </is>
      </c>
      <c r="N3944" t="n">
        <v>1</v>
      </c>
      <c r="O3944" t="inlineStr">
        <is>
          <t>casino.guru</t>
        </is>
      </c>
      <c r="P3944" s="7" t="n">
        <v>46055</v>
      </c>
      <c r="Q3944" t="inlineStr">
        <is>
          <t>Yes</t>
        </is>
      </c>
      <c r="R3944" t="inlineStr">
        <is>
          <t>2026-04-19 06:25</t>
        </is>
      </c>
      <c r="S3944" s="2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T3944" t="inlineStr">
        <is>
          <t>https://casino.guru/luckyblock-casino-review</t>
        </is>
      </c>
    </row>
    <row r="3945">
      <c r="A3945" s="6" t="inlineStr">
        <is>
          <t>Luckyman Casino</t>
        </is>
      </c>
      <c r="B3945" t="inlineStr">
        <is>
          <t>Anjouan</t>
        </is>
      </c>
      <c r="C3945" t="n">
        <v>4.4</v>
      </c>
      <c r="G3945" s="3" t="inlineStr">
        <is>
          <t>Yes</t>
        </is>
      </c>
      <c r="H3945" s="4" t="inlineStr">
        <is>
          <t>No</t>
        </is>
      </c>
      <c r="I3945" s="4" t="inlineStr">
        <is>
          <t>No</t>
        </is>
      </c>
      <c r="J3945" s="4" t="inlineStr">
        <is>
          <t>No</t>
        </is>
      </c>
      <c r="N3945" t="n">
        <v>1</v>
      </c>
      <c r="O3945" t="inlineStr">
        <is>
          <t>casino.guru</t>
        </is>
      </c>
      <c r="P3945" s="7" t="n">
        <v>45953</v>
      </c>
      <c r="Q3945" t="inlineStr">
        <is>
          <t>Yes</t>
        </is>
      </c>
      <c r="R3945" t="inlineStr">
        <is>
          <t>2026-04-19 07:04</t>
        </is>
      </c>
      <c r="S3945" s="2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T3945" t="inlineStr">
        <is>
          <t>https://casino.guru/luckyman-casino-review</t>
        </is>
      </c>
    </row>
    <row r="3946">
      <c r="A3946" s="6" t="inlineStr">
        <is>
          <t>Paradice Casino</t>
        </is>
      </c>
      <c r="C3946" t="n">
        <v>4.4</v>
      </c>
      <c r="G3946" s="3" t="inlineStr">
        <is>
          <t>Yes</t>
        </is>
      </c>
      <c r="H3946" s="3" t="inlineStr">
        <is>
          <t>Yes</t>
        </is>
      </c>
      <c r="I3946" s="3" t="inlineStr">
        <is>
          <t>Yes</t>
        </is>
      </c>
      <c r="J3946" s="4" t="inlineStr">
        <is>
          <t>No</t>
        </is>
      </c>
      <c r="N3946" t="n">
        <v>1</v>
      </c>
      <c r="O3946" t="inlineStr">
        <is>
          <t>casino.guru</t>
        </is>
      </c>
      <c r="P3946" s="7" t="n">
        <v>46060</v>
      </c>
      <c r="Q3946" t="inlineStr">
        <is>
          <t>Yes</t>
        </is>
      </c>
      <c r="R3946" t="inlineStr">
        <is>
          <t>2026-04-19 06:11</t>
        </is>
      </c>
      <c r="S3946" s="2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3946" t="inlineStr">
        <is>
          <t>https://casino.guru/paradice-casino-review</t>
        </is>
      </c>
    </row>
    <row r="3947">
      <c r="A3947" s="6" t="inlineStr">
        <is>
          <t>Play.co.za Casino</t>
        </is>
      </c>
      <c r="C3947" t="n">
        <v>4.4</v>
      </c>
      <c r="G3947" s="3" t="inlineStr">
        <is>
          <t>Yes</t>
        </is>
      </c>
      <c r="H3947" s="4" t="inlineStr">
        <is>
          <t>No</t>
        </is>
      </c>
      <c r="I3947" s="4" t="inlineStr">
        <is>
          <t>No</t>
        </is>
      </c>
      <c r="J3947" s="4" t="inlineStr">
        <is>
          <t>No</t>
        </is>
      </c>
      <c r="N3947" t="n">
        <v>1</v>
      </c>
      <c r="O3947" t="inlineStr">
        <is>
          <t>casino.guru</t>
        </is>
      </c>
      <c r="P3947" s="7" t="n">
        <v>46128</v>
      </c>
      <c r="Q3947" t="inlineStr">
        <is>
          <t>Yes</t>
        </is>
      </c>
      <c r="R3947" t="inlineStr">
        <is>
          <t>2026-04-19 06:35</t>
        </is>
      </c>
      <c r="S3947" s="2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T3947" t="inlineStr">
        <is>
          <t>https://casino.guru/play-co-za-casino-review</t>
        </is>
      </c>
    </row>
    <row r="3948">
      <c r="A3948" s="6" t="inlineStr">
        <is>
          <t>Prestige Spin Casino</t>
        </is>
      </c>
      <c r="B3948" t="inlineStr">
        <is>
          <t>UKGC</t>
        </is>
      </c>
      <c r="C3948" t="n">
        <v>4.4</v>
      </c>
      <c r="G3948" s="3" t="inlineStr">
        <is>
          <t>Yes</t>
        </is>
      </c>
      <c r="H3948" s="3" t="inlineStr">
        <is>
          <t>Yes</t>
        </is>
      </c>
      <c r="I3948" s="3" t="inlineStr">
        <is>
          <t>Yes</t>
        </is>
      </c>
      <c r="J3948" s="4" t="inlineStr">
        <is>
          <t>No</t>
        </is>
      </c>
      <c r="N3948" t="n">
        <v>1</v>
      </c>
      <c r="O3948" t="inlineStr">
        <is>
          <t>casino.guru</t>
        </is>
      </c>
      <c r="P3948" s="7" t="n">
        <v>46071</v>
      </c>
      <c r="Q3948" t="inlineStr">
        <is>
          <t>Yes</t>
        </is>
      </c>
      <c r="R3948" t="inlineStr">
        <is>
          <t>2026-04-19 06:15</t>
        </is>
      </c>
      <c r="S3948" s="2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3948" t="inlineStr">
        <is>
          <t>https://casino.guru/prestige-spin-casino-review</t>
        </is>
      </c>
    </row>
    <row r="3949">
      <c r="A3949" s="6" t="inlineStr">
        <is>
          <t>Reels of Joy Casino</t>
        </is>
      </c>
      <c r="C3949" t="n">
        <v>4.4</v>
      </c>
      <c r="G3949" s="3" t="inlineStr">
        <is>
          <t>Yes</t>
        </is>
      </c>
      <c r="H3949" s="3" t="inlineStr">
        <is>
          <t>Yes</t>
        </is>
      </c>
      <c r="I3949" s="3" t="inlineStr">
        <is>
          <t>Yes</t>
        </is>
      </c>
      <c r="J3949" s="4" t="inlineStr">
        <is>
          <t>No</t>
        </is>
      </c>
      <c r="N3949" t="n">
        <v>1</v>
      </c>
      <c r="O3949" t="inlineStr">
        <is>
          <t>casino.guru</t>
        </is>
      </c>
      <c r="P3949" s="7" t="n">
        <v>46050</v>
      </c>
      <c r="Q3949" t="inlineStr">
        <is>
          <t>Yes</t>
        </is>
      </c>
      <c r="R3949" t="inlineStr">
        <is>
          <t>2026-04-19 06:19</t>
        </is>
      </c>
      <c r="S3949" s="2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3949" t="inlineStr">
        <is>
          <t>https://casino.guru/reels-of-joy-casino-review</t>
        </is>
      </c>
    </row>
    <row r="3950">
      <c r="A3950" s="6" t="inlineStr">
        <is>
          <t>RichPokies Casino</t>
        </is>
      </c>
      <c r="B3950" t="inlineStr">
        <is>
          <t>Curacao</t>
        </is>
      </c>
      <c r="C3950" t="n">
        <v>4.4</v>
      </c>
      <c r="G3950" s="3" t="inlineStr">
        <is>
          <t>Yes</t>
        </is>
      </c>
      <c r="H3950" s="4" t="inlineStr">
        <is>
          <t>No</t>
        </is>
      </c>
      <c r="I3950" s="4" t="inlineStr">
        <is>
          <t>No</t>
        </is>
      </c>
      <c r="J3950" s="4" t="inlineStr">
        <is>
          <t>No</t>
        </is>
      </c>
      <c r="N3950" t="n">
        <v>1</v>
      </c>
      <c r="O3950" t="inlineStr">
        <is>
          <t>casino.guru</t>
        </is>
      </c>
      <c r="P3950" s="7" t="n">
        <v>46071</v>
      </c>
      <c r="Q3950" t="inlineStr">
        <is>
          <t>Yes</t>
        </is>
      </c>
      <c r="R3950" t="inlineStr">
        <is>
          <t>2026-04-19 06:55</t>
        </is>
      </c>
      <c r="S3950" s="2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T3950" t="inlineStr">
        <is>
          <t>https://casino.guru/richpokies-casino-review</t>
        </is>
      </c>
    </row>
    <row r="3951">
      <c r="A3951" s="6" t="inlineStr">
        <is>
          <t>RobinRoo Casino</t>
        </is>
      </c>
      <c r="C3951" t="n">
        <v>4.4</v>
      </c>
      <c r="G3951" s="3" t="inlineStr">
        <is>
          <t>Yes</t>
        </is>
      </c>
      <c r="H3951" s="3" t="inlineStr">
        <is>
          <t>Yes</t>
        </is>
      </c>
      <c r="I3951" s="3" t="inlineStr">
        <is>
          <t>Yes</t>
        </is>
      </c>
      <c r="J3951" s="4" t="inlineStr">
        <is>
          <t>No</t>
        </is>
      </c>
      <c r="K3951" s="3" t="inlineStr">
        <is>
          <t>Yes</t>
        </is>
      </c>
      <c r="N3951" t="n">
        <v>1</v>
      </c>
      <c r="O3951" t="inlineStr">
        <is>
          <t>casino.guru</t>
        </is>
      </c>
      <c r="P3951" s="7" t="n">
        <v>46140</v>
      </c>
      <c r="Q3951" t="inlineStr">
        <is>
          <t>Yes</t>
        </is>
      </c>
      <c r="R3951" t="inlineStr">
        <is>
          <t>2026-04-19 06:19</t>
        </is>
      </c>
      <c r="S3951" s="2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T3951" t="inlineStr">
        <is>
          <t>https://casino.guru/robinroo-casino-review</t>
        </is>
      </c>
    </row>
    <row r="3952">
      <c r="A3952" s="6" t="inlineStr">
        <is>
          <t>Rolly Spin Casino</t>
        </is>
      </c>
      <c r="B3952" t="inlineStr">
        <is>
          <t>Anjouan</t>
        </is>
      </c>
      <c r="C3952" t="n">
        <v>4.4</v>
      </c>
      <c r="G3952" s="3" t="inlineStr">
        <is>
          <t>Yes</t>
        </is>
      </c>
      <c r="H3952" s="4" t="inlineStr">
        <is>
          <t>No</t>
        </is>
      </c>
      <c r="I3952" s="4" t="inlineStr">
        <is>
          <t>No</t>
        </is>
      </c>
      <c r="J3952" s="4" t="inlineStr">
        <is>
          <t>No</t>
        </is>
      </c>
      <c r="N3952" t="n">
        <v>1</v>
      </c>
      <c r="O3952" t="inlineStr">
        <is>
          <t>casino.guru</t>
        </is>
      </c>
      <c r="P3952" s="7" t="n">
        <v>46085</v>
      </c>
      <c r="Q3952" t="inlineStr">
        <is>
          <t>Yes</t>
        </is>
      </c>
      <c r="R3952" t="inlineStr">
        <is>
          <t>2026-04-19 07:09</t>
        </is>
      </c>
      <c r="S3952" s="2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T3952" t="inlineStr">
        <is>
          <t>https://casino.guru/rollyspin-casino-review</t>
        </is>
      </c>
    </row>
    <row r="3953">
      <c r="A3953" s="6" t="inlineStr">
        <is>
          <t>RuBet Casino</t>
        </is>
      </c>
      <c r="C3953" t="n">
        <v>4.4</v>
      </c>
      <c r="G3953" s="3" t="inlineStr">
        <is>
          <t>Yes</t>
        </is>
      </c>
      <c r="H3953" s="3" t="inlineStr">
        <is>
          <t>Yes</t>
        </is>
      </c>
      <c r="I3953" s="3" t="inlineStr">
        <is>
          <t>Yes</t>
        </is>
      </c>
      <c r="J3953" s="4" t="inlineStr">
        <is>
          <t>No</t>
        </is>
      </c>
      <c r="K3953" s="3" t="inlineStr">
        <is>
          <t>Yes</t>
        </is>
      </c>
      <c r="N3953" t="n">
        <v>1</v>
      </c>
      <c r="O3953" t="inlineStr">
        <is>
          <t>casino.guru</t>
        </is>
      </c>
      <c r="P3953" s="7" t="n">
        <v>45888</v>
      </c>
      <c r="Q3953" t="inlineStr">
        <is>
          <t>Yes</t>
        </is>
      </c>
      <c r="R3953" t="inlineStr">
        <is>
          <t>2026-04-19 06:13</t>
        </is>
      </c>
      <c r="S3953" s="2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T3953" t="inlineStr">
        <is>
          <t>https://casino.guru/rubet-casino-review</t>
        </is>
      </c>
    </row>
    <row r="3954">
      <c r="A3954" s="6" t="inlineStr">
        <is>
          <t>Spincash Casino</t>
        </is>
      </c>
      <c r="B3954" t="inlineStr">
        <is>
          <t>Curacao</t>
        </is>
      </c>
      <c r="C3954" t="n">
        <v>4.4</v>
      </c>
      <c r="G3954" s="3" t="inlineStr">
        <is>
          <t>Yes</t>
        </is>
      </c>
      <c r="H3954" s="4" t="inlineStr">
        <is>
          <t>No</t>
        </is>
      </c>
      <c r="I3954" s="4" t="inlineStr">
        <is>
          <t>No</t>
        </is>
      </c>
      <c r="J3954" s="4" t="inlineStr">
        <is>
          <t>No</t>
        </is>
      </c>
      <c r="N3954" t="n">
        <v>1</v>
      </c>
      <c r="O3954" t="inlineStr">
        <is>
          <t>casino.guru</t>
        </is>
      </c>
      <c r="P3954" s="7" t="n">
        <v>45866</v>
      </c>
      <c r="Q3954" t="inlineStr">
        <is>
          <t>Yes</t>
        </is>
      </c>
      <c r="R3954" t="inlineStr">
        <is>
          <t>2026-04-19 06:55</t>
        </is>
      </c>
      <c r="S3954" s="2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T3954" t="inlineStr">
        <is>
          <t>https://casino.guru/spincash-casino-review</t>
        </is>
      </c>
    </row>
    <row r="3955">
      <c r="A3955" s="6" t="inlineStr">
        <is>
          <t>TZBET Casino</t>
        </is>
      </c>
      <c r="B3955" t="inlineStr">
        <is>
          <t>Curacao</t>
        </is>
      </c>
      <c r="C3955" t="n">
        <v>4.4</v>
      </c>
      <c r="G3955" s="3" t="inlineStr">
        <is>
          <t>Yes</t>
        </is>
      </c>
      <c r="H3955" s="4" t="inlineStr">
        <is>
          <t>No</t>
        </is>
      </c>
      <c r="I3955" s="4" t="inlineStr">
        <is>
          <t>No</t>
        </is>
      </c>
      <c r="J3955" s="4" t="inlineStr">
        <is>
          <t>No</t>
        </is>
      </c>
      <c r="N3955" t="n">
        <v>1</v>
      </c>
      <c r="O3955" t="inlineStr">
        <is>
          <t>casino.guru</t>
        </is>
      </c>
      <c r="P3955" s="7" t="n">
        <v>45944</v>
      </c>
      <c r="Q3955" t="inlineStr">
        <is>
          <t>Yes</t>
        </is>
      </c>
      <c r="R3955" t="inlineStr">
        <is>
          <t>2026-04-19 06:37</t>
        </is>
      </c>
      <c r="S3955" s="2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T3955" t="inlineStr">
        <is>
          <t>https://casino.guru/tzbet-casino-review</t>
        </is>
      </c>
    </row>
    <row r="3956">
      <c r="A3956" s="6" t="inlineStr">
        <is>
          <t>Topaz33 Casino</t>
        </is>
      </c>
      <c r="B3956" t="inlineStr">
        <is>
          <t>Curacao</t>
        </is>
      </c>
      <c r="C3956" t="n">
        <v>4.4</v>
      </c>
      <c r="G3956" s="3" t="inlineStr">
        <is>
          <t>Yes</t>
        </is>
      </c>
      <c r="H3956" s="4" t="inlineStr">
        <is>
          <t>No</t>
        </is>
      </c>
      <c r="I3956" s="4" t="inlineStr">
        <is>
          <t>No</t>
        </is>
      </c>
      <c r="J3956" s="4" t="inlineStr">
        <is>
          <t>No</t>
        </is>
      </c>
      <c r="N3956" t="n">
        <v>1</v>
      </c>
      <c r="O3956" t="inlineStr">
        <is>
          <t>casino.guru</t>
        </is>
      </c>
      <c r="P3956" s="7" t="n">
        <v>45867</v>
      </c>
      <c r="Q3956" t="inlineStr">
        <is>
          <t>Yes</t>
        </is>
      </c>
      <c r="R3956" t="inlineStr">
        <is>
          <t>2026-04-19 06:55</t>
        </is>
      </c>
      <c r="S3956" s="2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T3956" t="inlineStr">
        <is>
          <t>https://casino.guru/topaz33-casino-review</t>
        </is>
      </c>
    </row>
    <row r="3957">
      <c r="A3957" s="6" t="inlineStr">
        <is>
          <t>VV88 AUD Casino</t>
        </is>
      </c>
      <c r="B3957" t="inlineStr">
        <is>
          <t>Curacao</t>
        </is>
      </c>
      <c r="C3957" t="n">
        <v>4.4</v>
      </c>
      <c r="G3957" s="3" t="inlineStr">
        <is>
          <t>Yes</t>
        </is>
      </c>
      <c r="H3957" s="4" t="inlineStr">
        <is>
          <t>No</t>
        </is>
      </c>
      <c r="I3957" s="4" t="inlineStr">
        <is>
          <t>No</t>
        </is>
      </c>
      <c r="J3957" s="4" t="inlineStr">
        <is>
          <t>No</t>
        </is>
      </c>
      <c r="N3957" t="n">
        <v>1</v>
      </c>
      <c r="O3957" t="inlineStr">
        <is>
          <t>casino.guru</t>
        </is>
      </c>
      <c r="P3957" s="7" t="n">
        <v>45985</v>
      </c>
      <c r="Q3957" t="inlineStr">
        <is>
          <t>Yes</t>
        </is>
      </c>
      <c r="R3957" t="inlineStr">
        <is>
          <t>2026-04-19 07:08</t>
        </is>
      </c>
      <c r="S3957" s="2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T3957" t="inlineStr">
        <is>
          <t>https://casino.guru/vv88-aud-casino-review</t>
        </is>
      </c>
    </row>
    <row r="3958">
      <c r="A3958" s="6" t="inlineStr">
        <is>
          <t>Vemabet Casino</t>
        </is>
      </c>
      <c r="B3958" t="inlineStr">
        <is>
          <t>Curacao</t>
        </is>
      </c>
      <c r="C3958" t="n">
        <v>4.4</v>
      </c>
      <c r="G3958" s="3" t="inlineStr">
        <is>
          <t>Yes</t>
        </is>
      </c>
      <c r="H3958" s="3" t="inlineStr">
        <is>
          <t>Yes</t>
        </is>
      </c>
      <c r="I3958" s="3" t="inlineStr">
        <is>
          <t>Yes</t>
        </is>
      </c>
      <c r="J3958" s="4" t="inlineStr">
        <is>
          <t>No</t>
        </is>
      </c>
      <c r="N3958" t="n">
        <v>1</v>
      </c>
      <c r="O3958" t="inlineStr">
        <is>
          <t>casino.guru</t>
        </is>
      </c>
      <c r="P3958" s="7" t="n">
        <v>45940</v>
      </c>
      <c r="Q3958" t="inlineStr">
        <is>
          <t>Yes</t>
        </is>
      </c>
      <c r="R3958" t="inlineStr">
        <is>
          <t>2026-04-19 06:26</t>
        </is>
      </c>
      <c r="S3958" s="2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3958" t="inlineStr">
        <is>
          <t>https://casino.guru/vemapostar-casino-review</t>
        </is>
      </c>
    </row>
    <row r="3959">
      <c r="A3959" s="6" t="inlineStr">
        <is>
          <t>Weltbet Casino</t>
        </is>
      </c>
      <c r="B3959" t="inlineStr">
        <is>
          <t>Curacao</t>
        </is>
      </c>
      <c r="C3959" t="n">
        <v>4.4</v>
      </c>
      <c r="G3959" s="3" t="inlineStr">
        <is>
          <t>Yes</t>
        </is>
      </c>
      <c r="H3959" s="4" t="inlineStr">
        <is>
          <t>No</t>
        </is>
      </c>
      <c r="I3959" s="4" t="inlineStr">
        <is>
          <t>No</t>
        </is>
      </c>
      <c r="J3959" s="4" t="inlineStr">
        <is>
          <t>No</t>
        </is>
      </c>
      <c r="K3959" s="3" t="inlineStr">
        <is>
          <t>Yes</t>
        </is>
      </c>
      <c r="N3959" t="n">
        <v>1</v>
      </c>
      <c r="O3959" t="inlineStr">
        <is>
          <t>casino.guru</t>
        </is>
      </c>
      <c r="P3959" s="7" t="n">
        <v>46043</v>
      </c>
      <c r="Q3959" t="inlineStr">
        <is>
          <t>Yes</t>
        </is>
      </c>
      <c r="R3959" t="inlineStr">
        <is>
          <t>2026-04-19 06:14</t>
        </is>
      </c>
      <c r="S3959" s="2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T3959" t="inlineStr">
        <is>
          <t>https://casino.guru/weltbet-casino-review</t>
        </is>
      </c>
    </row>
    <row r="3960">
      <c r="A3960" s="6" t="inlineStr">
        <is>
          <t>Wild88 Casino</t>
        </is>
      </c>
      <c r="B3960" t="inlineStr">
        <is>
          <t>Curacao</t>
        </is>
      </c>
      <c r="C3960" t="n">
        <v>4.4</v>
      </c>
      <c r="G3960" s="3" t="inlineStr">
        <is>
          <t>Yes</t>
        </is>
      </c>
      <c r="H3960" s="4" t="inlineStr">
        <is>
          <t>No</t>
        </is>
      </c>
      <c r="I3960" s="4" t="inlineStr">
        <is>
          <t>No</t>
        </is>
      </c>
      <c r="J3960" s="4" t="inlineStr">
        <is>
          <t>No</t>
        </is>
      </c>
      <c r="N3960" t="n">
        <v>1</v>
      </c>
      <c r="O3960" t="inlineStr">
        <is>
          <t>casino.guru</t>
        </is>
      </c>
      <c r="P3960" s="7" t="n">
        <v>46100</v>
      </c>
      <c r="Q3960" t="inlineStr">
        <is>
          <t>Yes</t>
        </is>
      </c>
      <c r="R3960" t="inlineStr">
        <is>
          <t>2026-04-19 07:12</t>
        </is>
      </c>
      <c r="S3960" s="2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T3960" t="inlineStr">
        <is>
          <t>https://casino.guru/wild88-casino-review</t>
        </is>
      </c>
    </row>
    <row r="3961">
      <c r="A3961" s="6" t="inlineStr">
        <is>
          <t>Xon Bet Casino</t>
        </is>
      </c>
      <c r="B3961" t="inlineStr">
        <is>
          <t>MGA</t>
        </is>
      </c>
      <c r="C3961" t="n">
        <v>4.4</v>
      </c>
      <c r="G3961" s="3" t="inlineStr">
        <is>
          <t>Yes</t>
        </is>
      </c>
      <c r="H3961" s="3" t="inlineStr">
        <is>
          <t>Yes</t>
        </is>
      </c>
      <c r="I3961" s="3" t="inlineStr">
        <is>
          <t>Yes</t>
        </is>
      </c>
      <c r="J3961" s="4" t="inlineStr">
        <is>
          <t>No</t>
        </is>
      </c>
      <c r="K3961" s="3" t="inlineStr">
        <is>
          <t>Yes</t>
        </is>
      </c>
      <c r="N3961" t="n">
        <v>1</v>
      </c>
      <c r="O3961" t="inlineStr">
        <is>
          <t>casino.guru</t>
        </is>
      </c>
      <c r="P3961" s="7" t="n">
        <v>46126</v>
      </c>
      <c r="Q3961" t="inlineStr">
        <is>
          <t>Yes</t>
        </is>
      </c>
      <c r="R3961" t="inlineStr">
        <is>
          <t>2026-04-19 06:46</t>
        </is>
      </c>
      <c r="S3961" s="2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T3961" t="inlineStr">
        <is>
          <t>https://casino.guru/xon-bet-casino-review</t>
        </is>
      </c>
    </row>
    <row r="3962">
      <c r="A3962" s="6" t="inlineStr">
        <is>
          <t>ShelbyWin Casino</t>
        </is>
      </c>
      <c r="B3962" t="inlineStr">
        <is>
          <t>Curacao</t>
        </is>
      </c>
      <c r="C3962" t="n">
        <v>4.35</v>
      </c>
      <c r="G3962" s="3" t="inlineStr">
        <is>
          <t>Yes</t>
        </is>
      </c>
      <c r="H3962" s="3" t="inlineStr">
        <is>
          <t>Yes</t>
        </is>
      </c>
      <c r="I3962" s="3" t="inlineStr">
        <is>
          <t>Yes</t>
        </is>
      </c>
      <c r="J3962" s="4" t="inlineStr">
        <is>
          <t>No</t>
        </is>
      </c>
      <c r="N3962" t="n">
        <v>2</v>
      </c>
      <c r="O3962" t="inlineStr">
        <is>
          <t>askgamblers, casino.guru</t>
        </is>
      </c>
      <c r="P3962" s="7" t="n">
        <v>46128</v>
      </c>
      <c r="Q3962" t="inlineStr">
        <is>
          <t>Yes</t>
        </is>
      </c>
      <c r="R3962" t="inlineStr">
        <is>
          <t>2026-04-19 07:11</t>
        </is>
      </c>
      <c r="S3962" s="2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3962" t="inlineStr">
        <is>
          <t>https://casino.guru/shelbywin-casino-review
https://www.askgamblers.com/online-casinos/reviews/shelbywin-casino</t>
        </is>
      </c>
    </row>
    <row r="3963">
      <c r="A3963" s="6" t="inlineStr">
        <is>
          <t>BYD Casino</t>
        </is>
      </c>
      <c r="B3963" t="inlineStr">
        <is>
          <t>Curacao</t>
        </is>
      </c>
      <c r="C3963" t="n">
        <v>4.3</v>
      </c>
      <c r="G3963" s="3" t="inlineStr">
        <is>
          <t>Yes</t>
        </is>
      </c>
      <c r="H3963" s="3" t="inlineStr">
        <is>
          <t>Yes</t>
        </is>
      </c>
      <c r="I3963" s="3" t="inlineStr">
        <is>
          <t>Yes</t>
        </is>
      </c>
      <c r="J3963" s="4" t="inlineStr">
        <is>
          <t>No</t>
        </is>
      </c>
      <c r="N3963" t="n">
        <v>1</v>
      </c>
      <c r="O3963" t="inlineStr">
        <is>
          <t>casino.guru</t>
        </is>
      </c>
      <c r="P3963" s="7" t="n">
        <v>45986</v>
      </c>
      <c r="Q3963" t="inlineStr">
        <is>
          <t>Yes</t>
        </is>
      </c>
      <c r="R3963" t="inlineStr">
        <is>
          <t>2026-04-19 07:08</t>
        </is>
      </c>
      <c r="S3963" s="2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3963" t="inlineStr">
        <is>
          <t>https://casino.guru/byd-casino-review</t>
        </is>
      </c>
    </row>
    <row r="3964">
      <c r="A3964" s="6" t="inlineStr">
        <is>
          <t>BahisBom Casino</t>
        </is>
      </c>
      <c r="B3964" t="inlineStr">
        <is>
          <t>Anjouan</t>
        </is>
      </c>
      <c r="C3964" t="n">
        <v>4.3</v>
      </c>
      <c r="G3964" s="3" t="inlineStr">
        <is>
          <t>Yes</t>
        </is>
      </c>
      <c r="H3964" s="4" t="inlineStr">
        <is>
          <t>No</t>
        </is>
      </c>
      <c r="I3964" s="4" t="inlineStr">
        <is>
          <t>No</t>
        </is>
      </c>
      <c r="J3964" s="4" t="inlineStr">
        <is>
          <t>No</t>
        </is>
      </c>
      <c r="N3964" t="n">
        <v>1</v>
      </c>
      <c r="O3964" t="inlineStr">
        <is>
          <t>casino.guru</t>
        </is>
      </c>
      <c r="P3964" s="7" t="n">
        <v>46060</v>
      </c>
      <c r="Q3964" t="inlineStr">
        <is>
          <t>Yes</t>
        </is>
      </c>
      <c r="R3964" t="inlineStr">
        <is>
          <t>2026-04-19 07:10</t>
        </is>
      </c>
      <c r="S3964" s="2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T3964" t="inlineStr">
        <is>
          <t>https://casino.guru/bahisbom-casino-review</t>
        </is>
      </c>
    </row>
    <row r="3965">
      <c r="A3965" s="6" t="inlineStr">
        <is>
          <t>BetMartini Casino</t>
        </is>
      </c>
      <c r="B3965" t="inlineStr">
        <is>
          <t>Curacao</t>
        </is>
      </c>
      <c r="C3965" t="n">
        <v>4.3</v>
      </c>
      <c r="G3965" s="3" t="inlineStr">
        <is>
          <t>Yes</t>
        </is>
      </c>
      <c r="H3965" s="3" t="inlineStr">
        <is>
          <t>Yes</t>
        </is>
      </c>
      <c r="I3965" s="3" t="inlineStr">
        <is>
          <t>Yes</t>
        </is>
      </c>
      <c r="J3965" s="4" t="inlineStr">
        <is>
          <t>No</t>
        </is>
      </c>
      <c r="K3965" s="3" t="inlineStr">
        <is>
          <t>Yes</t>
        </is>
      </c>
      <c r="N3965" t="n">
        <v>1</v>
      </c>
      <c r="O3965" t="inlineStr">
        <is>
          <t>casino.guru</t>
        </is>
      </c>
      <c r="P3965" s="7" t="n">
        <v>46061</v>
      </c>
      <c r="Q3965" t="inlineStr">
        <is>
          <t>Yes</t>
        </is>
      </c>
      <c r="R3965" t="inlineStr">
        <is>
          <t>2026-04-19 06:28</t>
        </is>
      </c>
      <c r="S3965" s="2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T3965" t="inlineStr">
        <is>
          <t>https://casino.guru/betmartini-casino-review</t>
        </is>
      </c>
    </row>
    <row r="3966">
      <c r="A3966" s="6" t="inlineStr">
        <is>
          <t>BetOffice Casino</t>
        </is>
      </c>
      <c r="B3966" t="inlineStr">
        <is>
          <t>Anjouan</t>
        </is>
      </c>
      <c r="C3966" t="n">
        <v>4.3</v>
      </c>
      <c r="G3966" s="3" t="inlineStr">
        <is>
          <t>Yes</t>
        </is>
      </c>
      <c r="H3966" s="4" t="inlineStr">
        <is>
          <t>No</t>
        </is>
      </c>
      <c r="I3966" s="4" t="inlineStr">
        <is>
          <t>No</t>
        </is>
      </c>
      <c r="J3966" s="4" t="inlineStr">
        <is>
          <t>No</t>
        </is>
      </c>
      <c r="N3966" t="n">
        <v>1</v>
      </c>
      <c r="O3966" t="inlineStr">
        <is>
          <t>casino.guru</t>
        </is>
      </c>
      <c r="P3966" s="7" t="n">
        <v>46097</v>
      </c>
      <c r="Q3966" t="inlineStr">
        <is>
          <t>Yes</t>
        </is>
      </c>
      <c r="R3966" t="inlineStr">
        <is>
          <t>2026-04-19 06:30</t>
        </is>
      </c>
      <c r="S3966" s="2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T3966" t="inlineStr">
        <is>
          <t>https://casino.guru/betoffice-casino-review</t>
        </is>
      </c>
    </row>
    <row r="3967">
      <c r="A3967" s="6" t="inlineStr">
        <is>
          <t>Betpriz Casino</t>
        </is>
      </c>
      <c r="C3967" t="n">
        <v>4.3</v>
      </c>
      <c r="G3967" s="3" t="inlineStr">
        <is>
          <t>Yes</t>
        </is>
      </c>
      <c r="H3967" s="3" t="inlineStr">
        <is>
          <t>Yes</t>
        </is>
      </c>
      <c r="I3967" s="3" t="inlineStr">
        <is>
          <t>Yes</t>
        </is>
      </c>
      <c r="J3967" s="4" t="inlineStr">
        <is>
          <t>No</t>
        </is>
      </c>
      <c r="N3967" t="n">
        <v>1</v>
      </c>
      <c r="O3967" t="inlineStr">
        <is>
          <t>casino.guru</t>
        </is>
      </c>
      <c r="P3967" s="7" t="n">
        <v>45859</v>
      </c>
      <c r="Q3967" t="inlineStr">
        <is>
          <t>Yes</t>
        </is>
      </c>
      <c r="R3967" t="inlineStr">
        <is>
          <t>2026-04-19 06:57</t>
        </is>
      </c>
      <c r="S3967" s="2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3967" t="inlineStr">
        <is>
          <t>https://casino.guru/betpriz-casino-review</t>
        </is>
      </c>
    </row>
    <row r="3968">
      <c r="A3968" s="6" t="inlineStr">
        <is>
          <t>Betvoyager Casino</t>
        </is>
      </c>
      <c r="B3968" t="inlineStr">
        <is>
          <t>Curacao</t>
        </is>
      </c>
      <c r="C3968" t="n">
        <v>4.3</v>
      </c>
      <c r="D3968" t="inlineStr">
        <is>
          <t>Gamesys N.V., Cybertel LLC and Gamecode Ltd.</t>
        </is>
      </c>
      <c r="G3968" s="3" t="inlineStr">
        <is>
          <t>Yes</t>
        </is>
      </c>
      <c r="H3968" s="4" t="inlineStr">
        <is>
          <t>No</t>
        </is>
      </c>
      <c r="I3968" s="4" t="inlineStr">
        <is>
          <t>No</t>
        </is>
      </c>
      <c r="J3968" s="4" t="inlineStr">
        <is>
          <t>No</t>
        </is>
      </c>
      <c r="N3968" t="n">
        <v>1</v>
      </c>
      <c r="O3968" t="inlineStr">
        <is>
          <t>casino.guru</t>
        </is>
      </c>
      <c r="P3968" s="7" t="n">
        <v>46053</v>
      </c>
      <c r="Q3968" t="inlineStr">
        <is>
          <t>Yes</t>
        </is>
      </c>
      <c r="R3968" t="inlineStr">
        <is>
          <t>2026-04-19 06:01</t>
        </is>
      </c>
      <c r="S3968" s="2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T3968" t="inlineStr">
        <is>
          <t>https://casino.guru/Betvoyager-Casino-review</t>
        </is>
      </c>
    </row>
    <row r="3969">
      <c r="A3969" s="6" t="inlineStr">
        <is>
          <t>Bilbet Casino</t>
        </is>
      </c>
      <c r="B3969" t="inlineStr">
        <is>
          <t>Anjouan</t>
        </is>
      </c>
      <c r="C3969" t="n">
        <v>4.3</v>
      </c>
      <c r="G3969" s="3" t="inlineStr">
        <is>
          <t>Yes</t>
        </is>
      </c>
      <c r="H3969" s="3" t="inlineStr">
        <is>
          <t>Yes</t>
        </is>
      </c>
      <c r="I3969" s="3" t="inlineStr">
        <is>
          <t>Yes</t>
        </is>
      </c>
      <c r="J3969" s="4" t="inlineStr">
        <is>
          <t>No</t>
        </is>
      </c>
      <c r="K3969" s="3" t="inlineStr">
        <is>
          <t>Yes</t>
        </is>
      </c>
      <c r="N3969" t="n">
        <v>1</v>
      </c>
      <c r="O3969" t="inlineStr">
        <is>
          <t>casino.guru</t>
        </is>
      </c>
      <c r="P3969" s="7" t="n">
        <v>46053</v>
      </c>
      <c r="Q3969" t="inlineStr">
        <is>
          <t>Yes</t>
        </is>
      </c>
      <c r="R3969" t="inlineStr">
        <is>
          <t>2026-04-19 06:23</t>
        </is>
      </c>
      <c r="S3969" s="2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T3969" t="inlineStr">
        <is>
          <t>https://casino.guru/bilbet-casino-review</t>
        </is>
      </c>
    </row>
    <row r="3970">
      <c r="A3970" s="6" t="inlineStr">
        <is>
          <t>GDay77 Casino</t>
        </is>
      </c>
      <c r="B3970" t="inlineStr">
        <is>
          <t>Curacao</t>
        </is>
      </c>
      <c r="C3970" t="n">
        <v>4.3</v>
      </c>
      <c r="G3970" s="3" t="inlineStr">
        <is>
          <t>Yes</t>
        </is>
      </c>
      <c r="H3970" s="3" t="inlineStr">
        <is>
          <t>Yes</t>
        </is>
      </c>
      <c r="I3970" s="3" t="inlineStr">
        <is>
          <t>Yes</t>
        </is>
      </c>
      <c r="J3970" s="4" t="inlineStr">
        <is>
          <t>No</t>
        </is>
      </c>
      <c r="N3970" t="n">
        <v>1</v>
      </c>
      <c r="O3970" t="inlineStr">
        <is>
          <t>casino.guru</t>
        </is>
      </c>
      <c r="P3970" s="7" t="n">
        <v>45864</v>
      </c>
      <c r="Q3970" t="inlineStr">
        <is>
          <t>Yes</t>
        </is>
      </c>
      <c r="R3970" t="inlineStr">
        <is>
          <t>2026-04-19 06:53</t>
        </is>
      </c>
      <c r="S3970" s="2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3970" t="inlineStr">
        <is>
          <t>https://casino.guru/gday77-casino-review</t>
        </is>
      </c>
    </row>
    <row r="3971">
      <c r="A3971" s="6" t="inlineStr">
        <is>
          <t>Juega Con El King Casino</t>
        </is>
      </c>
      <c r="B3971" t="inlineStr">
        <is>
          <t>Curacao</t>
        </is>
      </c>
      <c r="C3971" t="n">
        <v>4.3</v>
      </c>
      <c r="G3971" s="3" t="inlineStr">
        <is>
          <t>Yes</t>
        </is>
      </c>
      <c r="H3971" s="4" t="inlineStr">
        <is>
          <t>No</t>
        </is>
      </c>
      <c r="I3971" s="4" t="inlineStr">
        <is>
          <t>No</t>
        </is>
      </c>
      <c r="J3971" s="4" t="inlineStr">
        <is>
          <t>No</t>
        </is>
      </c>
      <c r="N3971" t="n">
        <v>1</v>
      </c>
      <c r="O3971" t="inlineStr">
        <is>
          <t>casino.guru</t>
        </is>
      </c>
      <c r="P3971" s="7" t="n">
        <v>46058</v>
      </c>
      <c r="Q3971" t="inlineStr">
        <is>
          <t>Yes</t>
        </is>
      </c>
      <c r="R3971" t="inlineStr">
        <is>
          <t>2026-04-19 07:10</t>
        </is>
      </c>
      <c r="S3971" s="2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T3971" t="inlineStr">
        <is>
          <t>https://casino.guru/juega-con-el-king-casino-review</t>
        </is>
      </c>
    </row>
    <row r="3972">
      <c r="A3972" s="6" t="inlineStr">
        <is>
          <t>Kwikbet Casino</t>
        </is>
      </c>
      <c r="C3972" t="n">
        <v>4.3</v>
      </c>
      <c r="G3972" s="3" t="inlineStr">
        <is>
          <t>Yes</t>
        </is>
      </c>
      <c r="H3972" s="4" t="inlineStr">
        <is>
          <t>No</t>
        </is>
      </c>
      <c r="I3972" s="4" t="inlineStr">
        <is>
          <t>No</t>
        </is>
      </c>
      <c r="J3972" s="4" t="inlineStr">
        <is>
          <t>No</t>
        </is>
      </c>
      <c r="N3972" t="n">
        <v>1</v>
      </c>
      <c r="O3972" t="inlineStr">
        <is>
          <t>casino.guru</t>
        </is>
      </c>
      <c r="P3972" s="7" t="n">
        <v>45886</v>
      </c>
      <c r="Q3972" t="inlineStr">
        <is>
          <t>Yes</t>
        </is>
      </c>
      <c r="R3972" t="inlineStr">
        <is>
          <t>2026-04-19 06:24</t>
        </is>
      </c>
      <c r="S3972" s="2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T3972" t="inlineStr">
        <is>
          <t>https://casino.guru/kwikbet-casino-review</t>
        </is>
      </c>
    </row>
    <row r="3973">
      <c r="A3973" s="6" t="inlineStr">
        <is>
          <t>League of Slots Casino</t>
        </is>
      </c>
      <c r="C3973" t="n">
        <v>4.3</v>
      </c>
      <c r="G3973" s="3" t="inlineStr">
        <is>
          <t>Yes</t>
        </is>
      </c>
      <c r="H3973" s="3" t="inlineStr">
        <is>
          <t>Yes</t>
        </is>
      </c>
      <c r="I3973" s="3" t="inlineStr">
        <is>
          <t>Yes</t>
        </is>
      </c>
      <c r="J3973" s="4" t="inlineStr">
        <is>
          <t>No</t>
        </is>
      </c>
      <c r="N3973" t="n">
        <v>1</v>
      </c>
      <c r="O3973" t="inlineStr">
        <is>
          <t>casino.guru</t>
        </is>
      </c>
      <c r="P3973" s="7" t="n">
        <v>45966</v>
      </c>
      <c r="Q3973" t="inlineStr">
        <is>
          <t>Yes</t>
        </is>
      </c>
      <c r="R3973" t="inlineStr">
        <is>
          <t>2026-04-19 06:29</t>
        </is>
      </c>
      <c r="S3973" s="2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3973" t="inlineStr">
        <is>
          <t>https://casino.guru/league-of-slots-casino-review</t>
        </is>
      </c>
    </row>
    <row r="3974">
      <c r="A3974" s="6" t="inlineStr">
        <is>
          <t>Lolly Bet Casino</t>
        </is>
      </c>
      <c r="B3974" t="inlineStr">
        <is>
          <t>Anjouan</t>
        </is>
      </c>
      <c r="C3974" t="n">
        <v>4.3</v>
      </c>
      <c r="G3974" s="3" t="inlineStr">
        <is>
          <t>Yes</t>
        </is>
      </c>
      <c r="H3974" s="3" t="inlineStr">
        <is>
          <t>Yes</t>
        </is>
      </c>
      <c r="I3974" s="3" t="inlineStr">
        <is>
          <t>Yes</t>
        </is>
      </c>
      <c r="J3974" s="4" t="inlineStr">
        <is>
          <t>No</t>
        </is>
      </c>
      <c r="K3974" s="3" t="inlineStr">
        <is>
          <t>Yes</t>
        </is>
      </c>
      <c r="N3974" t="n">
        <v>1</v>
      </c>
      <c r="O3974" t="inlineStr">
        <is>
          <t>casino.guru</t>
        </is>
      </c>
      <c r="P3974" s="7" t="n">
        <v>46083</v>
      </c>
      <c r="Q3974" t="inlineStr">
        <is>
          <t>Yes</t>
        </is>
      </c>
      <c r="R3974" t="inlineStr">
        <is>
          <t>2026-04-19 06:32</t>
        </is>
      </c>
      <c r="S3974" s="2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T3974" t="inlineStr">
        <is>
          <t>https://casino.guru/lollybet-casino-review</t>
        </is>
      </c>
    </row>
    <row r="3975">
      <c r="A3975" s="6" t="inlineStr">
        <is>
          <t>LottoGo Casino</t>
        </is>
      </c>
      <c r="B3975" t="inlineStr">
        <is>
          <t>UKGC</t>
        </is>
      </c>
      <c r="C3975" t="n">
        <v>4.3</v>
      </c>
      <c r="G3975" s="3" t="inlineStr">
        <is>
          <t>Yes</t>
        </is>
      </c>
      <c r="H3975" s="4" t="inlineStr">
        <is>
          <t>No</t>
        </is>
      </c>
      <c r="I3975" s="4" t="inlineStr">
        <is>
          <t>No</t>
        </is>
      </c>
      <c r="J3975" s="3" t="inlineStr">
        <is>
          <t>Yes</t>
        </is>
      </c>
      <c r="N3975" t="n">
        <v>1</v>
      </c>
      <c r="O3975" t="inlineStr">
        <is>
          <t>casino.guru</t>
        </is>
      </c>
      <c r="P3975" s="7" t="n">
        <v>45993</v>
      </c>
      <c r="Q3975" t="inlineStr">
        <is>
          <t>Yes</t>
        </is>
      </c>
      <c r="R3975" t="inlineStr">
        <is>
          <t>2026-04-19 06:03</t>
        </is>
      </c>
      <c r="S3975" s="2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3975" t="inlineStr">
        <is>
          <t>https://casino.guru/LottoGo-Casino-review</t>
        </is>
      </c>
    </row>
    <row r="3976">
      <c r="A3976" s="6" t="inlineStr">
        <is>
          <t>MXLOBO Casino</t>
        </is>
      </c>
      <c r="C3976" t="n">
        <v>4.3</v>
      </c>
      <c r="G3976" s="3" t="inlineStr">
        <is>
          <t>Yes</t>
        </is>
      </c>
      <c r="H3976" s="4" t="inlineStr">
        <is>
          <t>No</t>
        </is>
      </c>
      <c r="I3976" s="4" t="inlineStr">
        <is>
          <t>No</t>
        </is>
      </c>
      <c r="J3976" s="4" t="inlineStr">
        <is>
          <t>No</t>
        </is>
      </c>
      <c r="N3976" t="n">
        <v>1</v>
      </c>
      <c r="O3976" t="inlineStr">
        <is>
          <t>casino.guru</t>
        </is>
      </c>
      <c r="P3976" s="7" t="n">
        <v>45875</v>
      </c>
      <c r="Q3976" t="inlineStr">
        <is>
          <t>Yes</t>
        </is>
      </c>
      <c r="R3976" t="inlineStr">
        <is>
          <t>2026-04-19 06:52</t>
        </is>
      </c>
      <c r="S3976" s="2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T3976" t="inlineStr">
        <is>
          <t>https://casino.guru/mxlobo-casino-review</t>
        </is>
      </c>
    </row>
    <row r="3977">
      <c r="A3977" s="6" t="inlineStr">
        <is>
          <t>PHFUN Casino</t>
        </is>
      </c>
      <c r="B3977" t="inlineStr">
        <is>
          <t>Curacao</t>
        </is>
      </c>
      <c r="C3977" t="n">
        <v>4.3</v>
      </c>
      <c r="G3977" s="3" t="inlineStr">
        <is>
          <t>Yes</t>
        </is>
      </c>
      <c r="H3977" s="4" t="inlineStr">
        <is>
          <t>No</t>
        </is>
      </c>
      <c r="I3977" s="4" t="inlineStr">
        <is>
          <t>No</t>
        </is>
      </c>
      <c r="J3977" s="4" t="inlineStr">
        <is>
          <t>No</t>
        </is>
      </c>
      <c r="N3977" t="n">
        <v>1</v>
      </c>
      <c r="O3977" t="inlineStr">
        <is>
          <t>casino.guru</t>
        </is>
      </c>
      <c r="P3977" s="7" t="n">
        <v>45820</v>
      </c>
      <c r="Q3977" t="inlineStr">
        <is>
          <t>Yes</t>
        </is>
      </c>
      <c r="R3977" t="inlineStr">
        <is>
          <t>2026-04-19 06:40</t>
        </is>
      </c>
      <c r="S3977" s="2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T3977" t="inlineStr">
        <is>
          <t>https://casino.guru/phfun-casino-review</t>
        </is>
      </c>
    </row>
    <row r="3978">
      <c r="A3978" s="6" t="inlineStr">
        <is>
          <t>Pulibet Casino</t>
        </is>
      </c>
      <c r="B3978" t="inlineStr">
        <is>
          <t>Curacao</t>
        </is>
      </c>
      <c r="C3978" t="n">
        <v>4.3</v>
      </c>
      <c r="G3978" s="3" t="inlineStr">
        <is>
          <t>Yes</t>
        </is>
      </c>
      <c r="H3978" s="3" t="inlineStr">
        <is>
          <t>Yes</t>
        </is>
      </c>
      <c r="I3978" s="3" t="inlineStr">
        <is>
          <t>Yes</t>
        </is>
      </c>
      <c r="J3978" s="4" t="inlineStr">
        <is>
          <t>No</t>
        </is>
      </c>
      <c r="N3978" t="n">
        <v>1</v>
      </c>
      <c r="O3978" t="inlineStr">
        <is>
          <t>casino.guru</t>
        </is>
      </c>
      <c r="P3978" s="7" t="n">
        <v>45966</v>
      </c>
      <c r="Q3978" t="inlineStr">
        <is>
          <t>Yes</t>
        </is>
      </c>
      <c r="R3978" t="inlineStr">
        <is>
          <t>2026-04-19 06:14</t>
        </is>
      </c>
      <c r="S3978" s="2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3978" t="inlineStr">
        <is>
          <t>https://casino.guru/pulibet-casino-review</t>
        </is>
      </c>
    </row>
    <row r="3979">
      <c r="A3979" s="6" t="inlineStr">
        <is>
          <t>SQueen668 Casino</t>
        </is>
      </c>
      <c r="C3979" t="n">
        <v>4.3</v>
      </c>
      <c r="G3979" s="3" t="inlineStr">
        <is>
          <t>Yes</t>
        </is>
      </c>
      <c r="H3979" s="4" t="inlineStr">
        <is>
          <t>No</t>
        </is>
      </c>
      <c r="I3979" s="4" t="inlineStr">
        <is>
          <t>No</t>
        </is>
      </c>
      <c r="J3979" s="4" t="inlineStr">
        <is>
          <t>No</t>
        </is>
      </c>
      <c r="N3979" t="n">
        <v>1</v>
      </c>
      <c r="O3979" t="inlineStr">
        <is>
          <t>casino.guru</t>
        </is>
      </c>
      <c r="P3979" s="7" t="n">
        <v>45909</v>
      </c>
      <c r="Q3979" t="inlineStr">
        <is>
          <t>Yes</t>
        </is>
      </c>
      <c r="R3979" t="inlineStr">
        <is>
          <t>2026-04-19 07:02</t>
        </is>
      </c>
      <c r="S3979" s="2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T3979" t="inlineStr">
        <is>
          <t>https://casino.guru/squeen668-casino-review</t>
        </is>
      </c>
    </row>
    <row r="3980">
      <c r="A3980" s="6" t="inlineStr">
        <is>
          <t>ShinyWilds Casino</t>
        </is>
      </c>
      <c r="B3980" t="inlineStr">
        <is>
          <t>Curacao</t>
        </is>
      </c>
      <c r="C3980" t="n">
        <v>4.3</v>
      </c>
      <c r="G3980" s="3" t="inlineStr">
        <is>
          <t>Yes</t>
        </is>
      </c>
      <c r="H3980" s="3" t="inlineStr">
        <is>
          <t>Yes</t>
        </is>
      </c>
      <c r="I3980" s="3" t="inlineStr">
        <is>
          <t>Yes</t>
        </is>
      </c>
      <c r="J3980" s="4" t="inlineStr">
        <is>
          <t>No</t>
        </is>
      </c>
      <c r="N3980" t="n">
        <v>1</v>
      </c>
      <c r="O3980" t="inlineStr">
        <is>
          <t>casino.guru</t>
        </is>
      </c>
      <c r="P3980" s="7" t="n">
        <v>45917</v>
      </c>
      <c r="Q3980" t="inlineStr">
        <is>
          <t>Yes</t>
        </is>
      </c>
      <c r="R3980" t="inlineStr">
        <is>
          <t>2026-04-19 06:31</t>
        </is>
      </c>
      <c r="S3980" s="2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3980" t="inlineStr">
        <is>
          <t>https://casino.guru/shinywilds-casino-review</t>
        </is>
      </c>
    </row>
    <row r="3981">
      <c r="A3981" s="6" t="inlineStr">
        <is>
          <t>SlotBar Casino</t>
        </is>
      </c>
      <c r="B3981" t="inlineStr">
        <is>
          <t>Anjouan</t>
        </is>
      </c>
      <c r="C3981" t="n">
        <v>4.3</v>
      </c>
      <c r="G3981" s="3" t="inlineStr">
        <is>
          <t>Yes</t>
        </is>
      </c>
      <c r="H3981" s="3" t="inlineStr">
        <is>
          <t>Yes</t>
        </is>
      </c>
      <c r="I3981" s="3" t="inlineStr">
        <is>
          <t>Yes</t>
        </is>
      </c>
      <c r="J3981" s="4" t="inlineStr">
        <is>
          <t>No</t>
        </is>
      </c>
      <c r="N3981" t="n">
        <v>1</v>
      </c>
      <c r="O3981" t="inlineStr">
        <is>
          <t>casino.guru</t>
        </is>
      </c>
      <c r="P3981" s="7" t="n">
        <v>45982</v>
      </c>
      <c r="Q3981" t="inlineStr">
        <is>
          <t>Yes</t>
        </is>
      </c>
      <c r="R3981" t="inlineStr">
        <is>
          <t>2026-04-19 07:00</t>
        </is>
      </c>
      <c r="S3981" s="2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3981" t="inlineStr">
        <is>
          <t>https://casino.guru/slotbar-casino-review</t>
        </is>
      </c>
    </row>
    <row r="3982">
      <c r="A3982" s="6" t="inlineStr">
        <is>
          <t>Spin.bet Casino</t>
        </is>
      </c>
      <c r="B3982" t="inlineStr">
        <is>
          <t>Curacao</t>
        </is>
      </c>
      <c r="C3982" t="n">
        <v>4.3</v>
      </c>
      <c r="G3982" s="3" t="inlineStr">
        <is>
          <t>Yes</t>
        </is>
      </c>
      <c r="H3982" s="3" t="inlineStr">
        <is>
          <t>Yes</t>
        </is>
      </c>
      <c r="I3982" s="3" t="inlineStr">
        <is>
          <t>Yes</t>
        </is>
      </c>
      <c r="J3982" s="4" t="inlineStr">
        <is>
          <t>No</t>
        </is>
      </c>
      <c r="N3982" t="n">
        <v>1</v>
      </c>
      <c r="O3982" t="inlineStr">
        <is>
          <t>casino.guru</t>
        </is>
      </c>
      <c r="P3982" s="7" t="n">
        <v>46085</v>
      </c>
      <c r="Q3982" t="inlineStr">
        <is>
          <t>Yes</t>
        </is>
      </c>
      <c r="R3982" t="inlineStr">
        <is>
          <t>2026-04-19 06:29</t>
        </is>
      </c>
      <c r="S3982" s="2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3982" t="inlineStr">
        <is>
          <t>https://casino.guru/spin-bet-casino-review</t>
        </is>
      </c>
    </row>
    <row r="3983">
      <c r="A3983" s="6" t="inlineStr">
        <is>
          <t>Stellar Spins Casino</t>
        </is>
      </c>
      <c r="C3983" t="n">
        <v>4.3</v>
      </c>
      <c r="G3983" s="3" t="inlineStr">
        <is>
          <t>Yes</t>
        </is>
      </c>
      <c r="H3983" s="3" t="inlineStr">
        <is>
          <t>Yes</t>
        </is>
      </c>
      <c r="I3983" s="3" t="inlineStr">
        <is>
          <t>Yes</t>
        </is>
      </c>
      <c r="J3983" s="4" t="inlineStr">
        <is>
          <t>No</t>
        </is>
      </c>
      <c r="N3983" t="n">
        <v>1</v>
      </c>
      <c r="O3983" t="inlineStr">
        <is>
          <t>casino.guru</t>
        </is>
      </c>
      <c r="P3983" s="7" t="n">
        <v>46076</v>
      </c>
      <c r="Q3983" t="inlineStr">
        <is>
          <t>Yes</t>
        </is>
      </c>
      <c r="R3983" t="inlineStr">
        <is>
          <t>2026-04-19 06:22</t>
        </is>
      </c>
      <c r="S3983" s="2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3983" t="inlineStr">
        <is>
          <t>https://casino.guru/stellar-spins-casino-review</t>
        </is>
      </c>
    </row>
    <row r="3984">
      <c r="A3984" s="6" t="inlineStr">
        <is>
          <t>Tournaverse Casino</t>
        </is>
      </c>
      <c r="B3984" t="inlineStr">
        <is>
          <t>MGA</t>
        </is>
      </c>
      <c r="C3984" t="n">
        <v>4.3</v>
      </c>
      <c r="G3984" s="3" t="inlineStr">
        <is>
          <t>Yes</t>
        </is>
      </c>
      <c r="H3984" s="3" t="inlineStr">
        <is>
          <t>Yes</t>
        </is>
      </c>
      <c r="I3984" s="3" t="inlineStr">
        <is>
          <t>Yes</t>
        </is>
      </c>
      <c r="J3984" s="4" t="inlineStr">
        <is>
          <t>No</t>
        </is>
      </c>
      <c r="N3984" t="n">
        <v>1</v>
      </c>
      <c r="O3984" t="inlineStr">
        <is>
          <t>casino.guru</t>
        </is>
      </c>
      <c r="P3984" s="7" t="n">
        <v>46009</v>
      </c>
      <c r="Q3984" t="inlineStr">
        <is>
          <t>Yes</t>
        </is>
      </c>
      <c r="R3984" t="inlineStr">
        <is>
          <t>2026-04-19 06:23</t>
        </is>
      </c>
      <c r="S3984" s="2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3984" t="inlineStr">
        <is>
          <t>https://casino.guru/tournaverse-casino-review</t>
        </is>
      </c>
    </row>
    <row r="3985">
      <c r="A3985" s="6" t="inlineStr">
        <is>
          <t>Winning303 Casino</t>
        </is>
      </c>
      <c r="B3985" t="inlineStr">
        <is>
          <t>Kahnawake</t>
        </is>
      </c>
      <c r="C3985" t="n">
        <v>4.3</v>
      </c>
      <c r="G3985" s="3" t="inlineStr">
        <is>
          <t>Yes</t>
        </is>
      </c>
      <c r="H3985" s="4" t="inlineStr">
        <is>
          <t>No</t>
        </is>
      </c>
      <c r="I3985" s="4" t="inlineStr">
        <is>
          <t>No</t>
        </is>
      </c>
      <c r="J3985" s="4" t="inlineStr">
        <is>
          <t>No</t>
        </is>
      </c>
      <c r="N3985" t="n">
        <v>1</v>
      </c>
      <c r="O3985" t="inlineStr">
        <is>
          <t>casino.guru</t>
        </is>
      </c>
      <c r="P3985" s="7" t="n">
        <v>46042</v>
      </c>
      <c r="Q3985" t="inlineStr">
        <is>
          <t>Yes</t>
        </is>
      </c>
      <c r="R3985" t="inlineStr">
        <is>
          <t>2026-04-19 06:37</t>
        </is>
      </c>
      <c r="S3985" s="2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T3985" t="inlineStr">
        <is>
          <t>https://casino.guru/winning303-casino-review</t>
        </is>
      </c>
    </row>
    <row r="3986">
      <c r="A3986" s="6" t="inlineStr">
        <is>
          <t>Winscore Casino</t>
        </is>
      </c>
      <c r="B3986" t="inlineStr">
        <is>
          <t>Curacao</t>
        </is>
      </c>
      <c r="C3986" t="n">
        <v>4.3</v>
      </c>
      <c r="G3986" s="3" t="inlineStr">
        <is>
          <t>Yes</t>
        </is>
      </c>
      <c r="H3986" s="3" t="inlineStr">
        <is>
          <t>Yes</t>
        </is>
      </c>
      <c r="I3986" s="3" t="inlineStr">
        <is>
          <t>Yes</t>
        </is>
      </c>
      <c r="J3986" s="4" t="inlineStr">
        <is>
          <t>No</t>
        </is>
      </c>
      <c r="K3986" s="3" t="inlineStr">
        <is>
          <t>Yes</t>
        </is>
      </c>
      <c r="N3986" t="n">
        <v>1</v>
      </c>
      <c r="O3986" t="inlineStr">
        <is>
          <t>casino.guru</t>
        </is>
      </c>
      <c r="P3986" s="7" t="n">
        <v>45938</v>
      </c>
      <c r="Q3986" t="inlineStr">
        <is>
          <t>Yes</t>
        </is>
      </c>
      <c r="R3986" t="inlineStr">
        <is>
          <t>2026-04-19 06:27</t>
        </is>
      </c>
      <c r="S3986" s="2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T3986" t="inlineStr">
        <is>
          <t>https://casino.guru/winscore-casino-review</t>
        </is>
      </c>
    </row>
    <row r="3987">
      <c r="A3987" s="6" t="inlineStr">
        <is>
          <t>1Pokies Casino</t>
        </is>
      </c>
      <c r="C3987" t="n">
        <v>4.2</v>
      </c>
      <c r="G3987" s="3" t="inlineStr">
        <is>
          <t>Yes</t>
        </is>
      </c>
      <c r="H3987" s="3" t="inlineStr">
        <is>
          <t>Yes</t>
        </is>
      </c>
      <c r="I3987" s="3" t="inlineStr">
        <is>
          <t>Yes</t>
        </is>
      </c>
      <c r="J3987" s="4" t="inlineStr">
        <is>
          <t>No</t>
        </is>
      </c>
      <c r="N3987" t="n">
        <v>1</v>
      </c>
      <c r="O3987" t="inlineStr">
        <is>
          <t>casino.guru</t>
        </is>
      </c>
      <c r="P3987" s="7" t="n">
        <v>45830</v>
      </c>
      <c r="Q3987" t="inlineStr">
        <is>
          <t>Yes</t>
        </is>
      </c>
      <c r="R3987" t="inlineStr">
        <is>
          <t>2026-04-19 06:55</t>
        </is>
      </c>
      <c r="S3987" s="2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3987" t="inlineStr">
        <is>
          <t>https://casino.guru/1pokies-casino-review</t>
        </is>
      </c>
    </row>
    <row r="3988">
      <c r="A3988" s="6" t="inlineStr">
        <is>
          <t>365AUD Casino</t>
        </is>
      </c>
      <c r="B3988" t="inlineStr">
        <is>
          <t>Curacao</t>
        </is>
      </c>
      <c r="C3988" t="n">
        <v>4.2</v>
      </c>
      <c r="G3988" s="3" t="inlineStr">
        <is>
          <t>Yes</t>
        </is>
      </c>
      <c r="H3988" s="4" t="inlineStr">
        <is>
          <t>No</t>
        </is>
      </c>
      <c r="I3988" s="4" t="inlineStr">
        <is>
          <t>No</t>
        </is>
      </c>
      <c r="J3988" s="4" t="inlineStr">
        <is>
          <t>No</t>
        </is>
      </c>
      <c r="N3988" t="n">
        <v>1</v>
      </c>
      <c r="O3988" t="inlineStr">
        <is>
          <t>casino.guru</t>
        </is>
      </c>
      <c r="P3988" s="7" t="n">
        <v>45976</v>
      </c>
      <c r="Q3988" t="inlineStr">
        <is>
          <t>Yes</t>
        </is>
      </c>
      <c r="R3988" t="inlineStr">
        <is>
          <t>2026-04-19 07:07</t>
        </is>
      </c>
      <c r="S3988" s="2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T3988" t="inlineStr">
        <is>
          <t>https://casino.guru/365aud-casino-review</t>
        </is>
      </c>
    </row>
    <row r="3989">
      <c r="A3989" s="6" t="inlineStr">
        <is>
          <t>3WIN2U Casino</t>
        </is>
      </c>
      <c r="C3989" t="n">
        <v>4.2</v>
      </c>
      <c r="G3989" s="3" t="inlineStr">
        <is>
          <t>Yes</t>
        </is>
      </c>
      <c r="H3989" s="4" t="inlineStr">
        <is>
          <t>No</t>
        </is>
      </c>
      <c r="I3989" s="4" t="inlineStr">
        <is>
          <t>No</t>
        </is>
      </c>
      <c r="J3989" s="4" t="inlineStr">
        <is>
          <t>No</t>
        </is>
      </c>
      <c r="N3989" t="n">
        <v>1</v>
      </c>
      <c r="O3989" t="inlineStr">
        <is>
          <t>casino.guru</t>
        </is>
      </c>
      <c r="P3989" s="7" t="n">
        <v>45884</v>
      </c>
      <c r="Q3989" t="inlineStr">
        <is>
          <t>Yes</t>
        </is>
      </c>
      <c r="R3989" t="inlineStr">
        <is>
          <t>2026-04-19 06:14</t>
        </is>
      </c>
      <c r="S3989" s="2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T3989" t="inlineStr">
        <is>
          <t>https://casino.guru/3win2u-casino-review</t>
        </is>
      </c>
    </row>
    <row r="3990">
      <c r="A3990" s="6" t="inlineStr">
        <is>
          <t>4Stars Casino</t>
        </is>
      </c>
      <c r="B3990" t="inlineStr">
        <is>
          <t>Anjouan</t>
        </is>
      </c>
      <c r="C3990" t="n">
        <v>4.2</v>
      </c>
      <c r="G3990" s="3" t="inlineStr">
        <is>
          <t>Yes</t>
        </is>
      </c>
      <c r="H3990" s="3" t="inlineStr">
        <is>
          <t>Yes</t>
        </is>
      </c>
      <c r="I3990" s="3" t="inlineStr">
        <is>
          <t>Yes</t>
        </is>
      </c>
      <c r="J3990" s="4" t="inlineStr">
        <is>
          <t>No</t>
        </is>
      </c>
      <c r="N3990" t="n">
        <v>1</v>
      </c>
      <c r="O3990" t="inlineStr">
        <is>
          <t>casino.guru</t>
        </is>
      </c>
      <c r="P3990" s="7" t="n">
        <v>45959</v>
      </c>
      <c r="Q3990" t="inlineStr">
        <is>
          <t>Yes</t>
        </is>
      </c>
      <c r="R3990" t="inlineStr">
        <is>
          <t>2026-04-19 06:25</t>
        </is>
      </c>
      <c r="S3990" s="2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3990" t="inlineStr">
        <is>
          <t>https://casino.guru/4stars-casino-review</t>
        </is>
      </c>
    </row>
    <row r="3991">
      <c r="A3991" s="6" t="inlineStr">
        <is>
          <t>5588Bet Casino</t>
        </is>
      </c>
      <c r="B3991" t="inlineStr">
        <is>
          <t>Curacao</t>
        </is>
      </c>
      <c r="C3991" t="n">
        <v>4.2</v>
      </c>
      <c r="G3991" s="3" t="inlineStr">
        <is>
          <t>Yes</t>
        </is>
      </c>
      <c r="H3991" s="3" t="inlineStr">
        <is>
          <t>Yes</t>
        </is>
      </c>
      <c r="I3991" s="3" t="inlineStr">
        <is>
          <t>Yes</t>
        </is>
      </c>
      <c r="J3991" s="4" t="inlineStr">
        <is>
          <t>No</t>
        </is>
      </c>
      <c r="N3991" t="n">
        <v>1</v>
      </c>
      <c r="O3991" t="inlineStr">
        <is>
          <t>casino.guru</t>
        </is>
      </c>
      <c r="P3991" s="7" t="n">
        <v>45931</v>
      </c>
      <c r="Q3991" t="inlineStr">
        <is>
          <t>Yes</t>
        </is>
      </c>
      <c r="R3991" t="inlineStr">
        <is>
          <t>2026-04-19 06:35</t>
        </is>
      </c>
      <c r="S3991" s="2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3991" t="inlineStr">
        <is>
          <t>https://casino.guru/5588bet-casino-review</t>
        </is>
      </c>
    </row>
    <row r="3992">
      <c r="A3992" s="6" t="inlineStr">
        <is>
          <t>711AU Casino</t>
        </is>
      </c>
      <c r="B3992" t="inlineStr">
        <is>
          <t>Curacao</t>
        </is>
      </c>
      <c r="C3992" t="n">
        <v>4.2</v>
      </c>
      <c r="G3992" s="3" t="inlineStr">
        <is>
          <t>Yes</t>
        </is>
      </c>
      <c r="H3992" s="4" t="inlineStr">
        <is>
          <t>No</t>
        </is>
      </c>
      <c r="I3992" s="4" t="inlineStr">
        <is>
          <t>No</t>
        </is>
      </c>
      <c r="J3992" s="4" t="inlineStr">
        <is>
          <t>No</t>
        </is>
      </c>
      <c r="N3992" t="n">
        <v>1</v>
      </c>
      <c r="O3992" t="inlineStr">
        <is>
          <t>casino.guru</t>
        </is>
      </c>
      <c r="P3992" s="7" t="n">
        <v>45983</v>
      </c>
      <c r="Q3992" t="inlineStr">
        <is>
          <t>Yes</t>
        </is>
      </c>
      <c r="R3992" t="inlineStr">
        <is>
          <t>2026-04-19 07:07</t>
        </is>
      </c>
      <c r="S3992" s="2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T3992" t="inlineStr">
        <is>
          <t>https://casino.guru/711au-casino-review</t>
        </is>
      </c>
    </row>
    <row r="3993">
      <c r="A3993" s="6" t="inlineStr">
        <is>
          <t>9.GAME Casino</t>
        </is>
      </c>
      <c r="B3993" t="inlineStr">
        <is>
          <t>Curacao</t>
        </is>
      </c>
      <c r="C3993" t="n">
        <v>4.2</v>
      </c>
      <c r="G3993" s="3" t="inlineStr">
        <is>
          <t>Yes</t>
        </is>
      </c>
      <c r="H3993" s="4" t="inlineStr">
        <is>
          <t>No</t>
        </is>
      </c>
      <c r="I3993" s="4" t="inlineStr">
        <is>
          <t>No</t>
        </is>
      </c>
      <c r="J3993" s="4" t="inlineStr">
        <is>
          <t>No</t>
        </is>
      </c>
      <c r="N3993" t="n">
        <v>1</v>
      </c>
      <c r="O3993" t="inlineStr">
        <is>
          <t>casino.guru</t>
        </is>
      </c>
      <c r="P3993" s="7" t="n">
        <v>45942</v>
      </c>
      <c r="Q3993" t="inlineStr">
        <is>
          <t>Yes</t>
        </is>
      </c>
      <c r="R3993" t="inlineStr">
        <is>
          <t>2026-04-19 07:01</t>
        </is>
      </c>
      <c r="S3993" s="2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T3993" t="inlineStr">
        <is>
          <t>https://casino.guru/9-game-casino-review</t>
        </is>
      </c>
    </row>
    <row r="3994">
      <c r="A3994" s="6" t="inlineStr">
        <is>
          <t>AceWin888 Casino</t>
        </is>
      </c>
      <c r="C3994" t="n">
        <v>4.2</v>
      </c>
      <c r="G3994" s="3" t="inlineStr">
        <is>
          <t>Yes</t>
        </is>
      </c>
      <c r="H3994" s="3" t="inlineStr">
        <is>
          <t>Yes</t>
        </is>
      </c>
      <c r="I3994" s="3" t="inlineStr">
        <is>
          <t>Yes</t>
        </is>
      </c>
      <c r="J3994" s="4" t="inlineStr">
        <is>
          <t>No</t>
        </is>
      </c>
      <c r="N3994" t="n">
        <v>1</v>
      </c>
      <c r="O3994" t="inlineStr">
        <is>
          <t>casino.guru</t>
        </is>
      </c>
      <c r="P3994" s="7" t="n">
        <v>46107</v>
      </c>
      <c r="Q3994" t="inlineStr">
        <is>
          <t>Yes</t>
        </is>
      </c>
      <c r="R3994" t="inlineStr">
        <is>
          <t>2026-04-19 07:13</t>
        </is>
      </c>
      <c r="S3994" s="2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3994" t="inlineStr">
        <is>
          <t>https://casino.guru/acewin888-casino-review</t>
        </is>
      </c>
    </row>
    <row r="3995">
      <c r="A3995" s="6" t="inlineStr">
        <is>
          <t>Avengers Online Pokies Casino</t>
        </is>
      </c>
      <c r="B3995" t="inlineStr">
        <is>
          <t>Curacao</t>
        </is>
      </c>
      <c r="C3995" t="n">
        <v>4.2</v>
      </c>
      <c r="G3995" s="3" t="inlineStr">
        <is>
          <t>Yes</t>
        </is>
      </c>
      <c r="H3995" s="4" t="inlineStr">
        <is>
          <t>No</t>
        </is>
      </c>
      <c r="I3995" s="4" t="inlineStr">
        <is>
          <t>No</t>
        </is>
      </c>
      <c r="J3995" s="4" t="inlineStr">
        <is>
          <t>No</t>
        </is>
      </c>
      <c r="N3995" t="n">
        <v>1</v>
      </c>
      <c r="O3995" t="inlineStr">
        <is>
          <t>casino.guru</t>
        </is>
      </c>
      <c r="P3995" s="7" t="n">
        <v>45848</v>
      </c>
      <c r="Q3995" t="inlineStr">
        <is>
          <t>Yes</t>
        </is>
      </c>
      <c r="R3995" t="inlineStr">
        <is>
          <t>2026-04-19 06:56</t>
        </is>
      </c>
      <c r="S3995" s="2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T3995" t="inlineStr">
        <is>
          <t>https://casino.guru/avengers-online-pokies-casino-review</t>
        </is>
      </c>
    </row>
    <row r="3996">
      <c r="A3996" s="6" t="inlineStr">
        <is>
          <t>BahisMood Casino</t>
        </is>
      </c>
      <c r="B3996" t="inlineStr">
        <is>
          <t>Curacao</t>
        </is>
      </c>
      <c r="C3996" t="n">
        <v>4.2</v>
      </c>
      <c r="G3996" s="3" t="inlineStr">
        <is>
          <t>Yes</t>
        </is>
      </c>
      <c r="H3996" s="3" t="inlineStr">
        <is>
          <t>Yes</t>
        </is>
      </c>
      <c r="I3996" s="3" t="inlineStr">
        <is>
          <t>Yes</t>
        </is>
      </c>
      <c r="J3996" s="4" t="inlineStr">
        <is>
          <t>No</t>
        </is>
      </c>
      <c r="N3996" t="n">
        <v>1</v>
      </c>
      <c r="O3996" t="inlineStr">
        <is>
          <t>casino.guru</t>
        </is>
      </c>
      <c r="P3996" s="7" t="n">
        <v>46014</v>
      </c>
      <c r="Q3996" t="inlineStr">
        <is>
          <t>Yes</t>
        </is>
      </c>
      <c r="R3996" t="inlineStr">
        <is>
          <t>2026-04-19 07:10</t>
        </is>
      </c>
      <c r="S3996" s="2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3996" t="inlineStr">
        <is>
          <t>https://casino.guru/bahismood-casino-review</t>
        </is>
      </c>
    </row>
    <row r="3997">
      <c r="A3997" s="6" t="inlineStr">
        <is>
          <t>BankAU Casino</t>
        </is>
      </c>
      <c r="B3997" t="inlineStr">
        <is>
          <t>Curacao</t>
        </is>
      </c>
      <c r="C3997" t="n">
        <v>4.2</v>
      </c>
      <c r="G3997" s="3" t="inlineStr">
        <is>
          <t>Yes</t>
        </is>
      </c>
      <c r="H3997" s="4" t="inlineStr">
        <is>
          <t>No</t>
        </is>
      </c>
      <c r="I3997" s="4" t="inlineStr">
        <is>
          <t>No</t>
        </is>
      </c>
      <c r="J3997" s="4" t="inlineStr">
        <is>
          <t>No</t>
        </is>
      </c>
      <c r="N3997" t="n">
        <v>1</v>
      </c>
      <c r="O3997" t="inlineStr">
        <is>
          <t>casino.guru</t>
        </is>
      </c>
      <c r="P3997" s="7" t="n">
        <v>45830</v>
      </c>
      <c r="Q3997" t="inlineStr">
        <is>
          <t>Yes</t>
        </is>
      </c>
      <c r="R3997" t="inlineStr">
        <is>
          <t>2026-04-19 06:56</t>
        </is>
      </c>
      <c r="S3997" s="2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T3997" t="inlineStr">
        <is>
          <t>https://casino.guru/bankau-casino-review</t>
        </is>
      </c>
    </row>
    <row r="3998">
      <c r="A3998" s="6" t="inlineStr">
        <is>
          <t>Betbigo Casino</t>
        </is>
      </c>
      <c r="B3998" t="inlineStr">
        <is>
          <t>Curacao</t>
        </is>
      </c>
      <c r="C3998" t="n">
        <v>4.2</v>
      </c>
      <c r="G3998" s="3" t="inlineStr">
        <is>
          <t>Yes</t>
        </is>
      </c>
      <c r="H3998" s="3" t="inlineStr">
        <is>
          <t>Yes</t>
        </is>
      </c>
      <c r="I3998" s="3" t="inlineStr">
        <is>
          <t>Yes</t>
        </is>
      </c>
      <c r="J3998" s="4" t="inlineStr">
        <is>
          <t>No</t>
        </is>
      </c>
      <c r="N3998" t="n">
        <v>1</v>
      </c>
      <c r="O3998" t="inlineStr">
        <is>
          <t>casino.guru</t>
        </is>
      </c>
      <c r="P3998" s="7" t="n">
        <v>46048</v>
      </c>
      <c r="Q3998" t="inlineStr">
        <is>
          <t>Yes</t>
        </is>
      </c>
      <c r="R3998" t="inlineStr">
        <is>
          <t>2026-04-19 06:17</t>
        </is>
      </c>
      <c r="S3998" s="2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3998" t="inlineStr">
        <is>
          <t>https://casino.guru/betbigo-casino-review</t>
        </is>
      </c>
    </row>
    <row r="3999">
      <c r="A3999" s="6" t="inlineStr">
        <is>
          <t>Betsala Casino</t>
        </is>
      </c>
      <c r="B3999" t="inlineStr">
        <is>
          <t>Curacao</t>
        </is>
      </c>
      <c r="C3999" t="n">
        <v>4.2</v>
      </c>
      <c r="G3999" s="3" t="inlineStr">
        <is>
          <t>Yes</t>
        </is>
      </c>
      <c r="H3999" s="3" t="inlineStr">
        <is>
          <t>Yes</t>
        </is>
      </c>
      <c r="I3999" s="3" t="inlineStr">
        <is>
          <t>Yes</t>
        </is>
      </c>
      <c r="J3999" s="4" t="inlineStr">
        <is>
          <t>No</t>
        </is>
      </c>
      <c r="N3999" t="n">
        <v>1</v>
      </c>
      <c r="O3999" t="inlineStr">
        <is>
          <t>casino.guru</t>
        </is>
      </c>
      <c r="P3999" s="7" t="n">
        <v>45897</v>
      </c>
      <c r="Q3999" t="inlineStr">
        <is>
          <t>Yes</t>
        </is>
      </c>
      <c r="R3999" t="inlineStr">
        <is>
          <t>2026-04-19 06:11</t>
        </is>
      </c>
      <c r="S3999" s="2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3999" t="inlineStr">
        <is>
          <t>https://casino.guru/betsala-casino-review</t>
        </is>
      </c>
    </row>
    <row r="4000">
      <c r="A4000" s="6" t="inlineStr">
        <is>
          <t>Bondi Beachbet Casino</t>
        </is>
      </c>
      <c r="B4000" t="inlineStr">
        <is>
          <t>Curacao</t>
        </is>
      </c>
      <c r="C4000" t="n">
        <v>4.2</v>
      </c>
      <c r="G4000" s="3" t="inlineStr">
        <is>
          <t>Yes</t>
        </is>
      </c>
      <c r="H4000" s="4" t="inlineStr">
        <is>
          <t>No</t>
        </is>
      </c>
      <c r="I4000" s="4" t="inlineStr">
        <is>
          <t>No</t>
        </is>
      </c>
      <c r="J4000" s="4" t="inlineStr">
        <is>
          <t>No</t>
        </is>
      </c>
      <c r="N4000" t="n">
        <v>1</v>
      </c>
      <c r="O4000" t="inlineStr">
        <is>
          <t>casino.guru</t>
        </is>
      </c>
      <c r="P4000" s="7" t="n">
        <v>46101</v>
      </c>
      <c r="Q4000" t="inlineStr">
        <is>
          <t>Yes</t>
        </is>
      </c>
      <c r="R4000" t="inlineStr">
        <is>
          <t>2026-04-19 07:12</t>
        </is>
      </c>
      <c r="S4000" s="2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T4000" t="inlineStr">
        <is>
          <t>https://casino.guru/bondi-beachbet-casino-review</t>
        </is>
      </c>
    </row>
    <row r="4001">
      <c r="A4001" s="6" t="inlineStr">
        <is>
          <t>Bonisa Casino</t>
        </is>
      </c>
      <c r="B4001" t="inlineStr">
        <is>
          <t>Anjouan</t>
        </is>
      </c>
      <c r="C4001" t="n">
        <v>4.2</v>
      </c>
      <c r="G4001" s="3" t="inlineStr">
        <is>
          <t>Yes</t>
        </is>
      </c>
      <c r="H4001" s="3" t="inlineStr">
        <is>
          <t>Yes</t>
        </is>
      </c>
      <c r="I4001" s="3" t="inlineStr">
        <is>
          <t>Yes</t>
        </is>
      </c>
      <c r="J4001" s="4" t="inlineStr">
        <is>
          <t>No</t>
        </is>
      </c>
      <c r="N4001" t="n">
        <v>1</v>
      </c>
      <c r="O4001" t="inlineStr">
        <is>
          <t>casino.guru</t>
        </is>
      </c>
      <c r="P4001" s="7" t="n">
        <v>46142</v>
      </c>
      <c r="Q4001" t="inlineStr">
        <is>
          <t>Yes</t>
        </is>
      </c>
      <c r="R4001" t="inlineStr">
        <is>
          <t>2026-04-19 06:54</t>
        </is>
      </c>
      <c r="S4001" s="2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4001" t="inlineStr">
        <is>
          <t>https://casino.guru/bonisa-casino-review</t>
        </is>
      </c>
    </row>
    <row r="4002">
      <c r="A4002" s="6" t="inlineStr">
        <is>
          <t>Boss7 Casino</t>
        </is>
      </c>
      <c r="B4002" t="inlineStr">
        <is>
          <t>Curacao</t>
        </is>
      </c>
      <c r="C4002" t="n">
        <v>4.2</v>
      </c>
      <c r="G4002" s="3" t="inlineStr">
        <is>
          <t>Yes</t>
        </is>
      </c>
      <c r="H4002" s="4" t="inlineStr">
        <is>
          <t>No</t>
        </is>
      </c>
      <c r="I4002" s="4" t="inlineStr">
        <is>
          <t>No</t>
        </is>
      </c>
      <c r="J4002" s="4" t="inlineStr">
        <is>
          <t>No</t>
        </is>
      </c>
      <c r="N4002" t="n">
        <v>1</v>
      </c>
      <c r="O4002" t="inlineStr">
        <is>
          <t>casino.guru</t>
        </is>
      </c>
      <c r="P4002" s="7" t="n">
        <v>45851</v>
      </c>
      <c r="Q4002" t="inlineStr">
        <is>
          <t>Yes</t>
        </is>
      </c>
      <c r="R4002" t="inlineStr">
        <is>
          <t>2026-04-19 06:58</t>
        </is>
      </c>
      <c r="S4002" s="2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T4002" t="inlineStr">
        <is>
          <t>https://casino.guru/boss7-casino-review</t>
        </is>
      </c>
    </row>
    <row r="4003">
      <c r="A4003" s="6" t="inlineStr">
        <is>
          <t>Cashaud Casino</t>
        </is>
      </c>
      <c r="B4003" t="inlineStr">
        <is>
          <t>Curacao</t>
        </is>
      </c>
      <c r="C4003" t="n">
        <v>4.2</v>
      </c>
      <c r="G4003" s="3" t="inlineStr">
        <is>
          <t>Yes</t>
        </is>
      </c>
      <c r="H4003" s="4" t="inlineStr">
        <is>
          <t>No</t>
        </is>
      </c>
      <c r="I4003" s="4" t="inlineStr">
        <is>
          <t>No</t>
        </is>
      </c>
      <c r="J4003" s="4" t="inlineStr">
        <is>
          <t>No</t>
        </is>
      </c>
      <c r="N4003" t="n">
        <v>1</v>
      </c>
      <c r="O4003" t="inlineStr">
        <is>
          <t>casino.guru</t>
        </is>
      </c>
      <c r="P4003" s="7" t="n">
        <v>45892</v>
      </c>
      <c r="Q4003" t="inlineStr">
        <is>
          <t>Yes</t>
        </is>
      </c>
      <c r="R4003" t="inlineStr">
        <is>
          <t>2026-04-19 07:00</t>
        </is>
      </c>
      <c r="S4003" s="2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T4003" t="inlineStr">
        <is>
          <t>https://casino.guru/cashaud-casino-review</t>
        </is>
      </c>
    </row>
    <row r="4004">
      <c r="A4004" s="6" t="inlineStr">
        <is>
          <t>Crystalbet777 Casino</t>
        </is>
      </c>
      <c r="B4004" t="inlineStr">
        <is>
          <t>Curacao</t>
        </is>
      </c>
      <c r="C4004" t="n">
        <v>4.2</v>
      </c>
      <c r="G4004" s="3" t="inlineStr">
        <is>
          <t>Yes</t>
        </is>
      </c>
      <c r="H4004" s="4" t="inlineStr">
        <is>
          <t>No</t>
        </is>
      </c>
      <c r="I4004" s="4" t="inlineStr">
        <is>
          <t>No</t>
        </is>
      </c>
      <c r="J4004" s="4" t="inlineStr">
        <is>
          <t>No</t>
        </is>
      </c>
      <c r="N4004" t="n">
        <v>1</v>
      </c>
      <c r="O4004" t="inlineStr">
        <is>
          <t>casino.guru</t>
        </is>
      </c>
      <c r="P4004" s="7" t="n">
        <v>45972</v>
      </c>
      <c r="Q4004" t="inlineStr">
        <is>
          <t>Yes</t>
        </is>
      </c>
      <c r="R4004" t="inlineStr">
        <is>
          <t>2026-04-19 07:07</t>
        </is>
      </c>
      <c r="S4004" s="2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T4004" t="inlineStr">
        <is>
          <t>https://casino.guru/crystalbet777-casino-review</t>
        </is>
      </c>
    </row>
    <row r="4005">
      <c r="A4005" s="6" t="inlineStr">
        <is>
          <t>Cusco Casino</t>
        </is>
      </c>
      <c r="B4005" t="inlineStr">
        <is>
          <t>MGA</t>
        </is>
      </c>
      <c r="C4005" t="n">
        <v>4.2</v>
      </c>
      <c r="G4005" s="3" t="inlineStr">
        <is>
          <t>Yes</t>
        </is>
      </c>
      <c r="H4005" s="3" t="inlineStr">
        <is>
          <t>Yes</t>
        </is>
      </c>
      <c r="I4005" s="3" t="inlineStr">
        <is>
          <t>Yes</t>
        </is>
      </c>
      <c r="J4005" s="4" t="inlineStr">
        <is>
          <t>No</t>
        </is>
      </c>
      <c r="N4005" t="n">
        <v>1</v>
      </c>
      <c r="O4005" t="inlineStr">
        <is>
          <t>casino.guru</t>
        </is>
      </c>
      <c r="P4005" s="7" t="n">
        <v>45943</v>
      </c>
      <c r="Q4005" t="inlineStr">
        <is>
          <t>Yes</t>
        </is>
      </c>
      <c r="R4005" t="inlineStr">
        <is>
          <t>2026-04-19 06:34</t>
        </is>
      </c>
      <c r="S4005" s="2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4005" t="inlineStr">
        <is>
          <t>https://casino.guru/cusco-casino-review</t>
        </is>
      </c>
    </row>
    <row r="4006">
      <c r="A4006" s="6" t="inlineStr">
        <is>
          <t>CyberCoins Casino</t>
        </is>
      </c>
      <c r="B4006" t="inlineStr">
        <is>
          <t>Curacao</t>
        </is>
      </c>
      <c r="C4006" t="n">
        <v>4.2</v>
      </c>
      <c r="G4006" s="3" t="inlineStr">
        <is>
          <t>Yes</t>
        </is>
      </c>
      <c r="H4006" s="3" t="inlineStr">
        <is>
          <t>Yes</t>
        </is>
      </c>
      <c r="I4006" s="3" t="inlineStr">
        <is>
          <t>Yes</t>
        </is>
      </c>
      <c r="J4006" s="4" t="inlineStr">
        <is>
          <t>No</t>
        </is>
      </c>
      <c r="K4006" s="3" t="inlineStr">
        <is>
          <t>Yes</t>
        </is>
      </c>
      <c r="N4006" t="n">
        <v>1</v>
      </c>
      <c r="O4006" t="inlineStr">
        <is>
          <t>casino.guru</t>
        </is>
      </c>
      <c r="P4006" s="7" t="n">
        <v>45883</v>
      </c>
      <c r="Q4006" t="inlineStr">
        <is>
          <t>Yes</t>
        </is>
      </c>
      <c r="R4006" t="inlineStr">
        <is>
          <t>2026-04-19 06:45</t>
        </is>
      </c>
      <c r="S4006" s="2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T4006" t="inlineStr">
        <is>
          <t>https://casino.guru/cybercoins-casino-review</t>
        </is>
      </c>
    </row>
    <row r="4007">
      <c r="A4007" s="6" t="inlineStr">
        <is>
          <t>DEWACASH Casino</t>
        </is>
      </c>
      <c r="C4007" t="n">
        <v>4.2</v>
      </c>
      <c r="G4007" s="3" t="inlineStr">
        <is>
          <t>Yes</t>
        </is>
      </c>
      <c r="H4007" s="4" t="inlineStr">
        <is>
          <t>No</t>
        </is>
      </c>
      <c r="I4007" s="4" t="inlineStr">
        <is>
          <t>No</t>
        </is>
      </c>
      <c r="J4007" s="4" t="inlineStr">
        <is>
          <t>No</t>
        </is>
      </c>
      <c r="N4007" t="n">
        <v>1</v>
      </c>
      <c r="O4007" t="inlineStr">
        <is>
          <t>casino.guru</t>
        </is>
      </c>
      <c r="P4007" s="7" t="n">
        <v>46093</v>
      </c>
      <c r="Q4007" t="inlineStr">
        <is>
          <t>Yes</t>
        </is>
      </c>
      <c r="R4007" t="inlineStr">
        <is>
          <t>2026-04-19 06:15</t>
        </is>
      </c>
      <c r="S4007" s="2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T4007" t="inlineStr">
        <is>
          <t>https://casino.guru/dewacash-casino-review</t>
        </is>
      </c>
    </row>
    <row r="4008">
      <c r="A4008" s="6" t="inlineStr">
        <is>
          <t>DogeAU Casino</t>
        </is>
      </c>
      <c r="B4008" t="inlineStr">
        <is>
          <t>Curacao</t>
        </is>
      </c>
      <c r="C4008" t="n">
        <v>4.2</v>
      </c>
      <c r="G4008" s="3" t="inlineStr">
        <is>
          <t>Yes</t>
        </is>
      </c>
      <c r="H4008" s="4" t="inlineStr">
        <is>
          <t>No</t>
        </is>
      </c>
      <c r="I4008" s="4" t="inlineStr">
        <is>
          <t>No</t>
        </is>
      </c>
      <c r="J4008" s="4" t="inlineStr">
        <is>
          <t>No</t>
        </is>
      </c>
      <c r="N4008" t="n">
        <v>1</v>
      </c>
      <c r="O4008" t="inlineStr">
        <is>
          <t>casino.guru</t>
        </is>
      </c>
      <c r="P4008" s="7" t="n">
        <v>46113</v>
      </c>
      <c r="Q4008" t="inlineStr">
        <is>
          <t>Yes</t>
        </is>
      </c>
      <c r="R4008" t="inlineStr">
        <is>
          <t>2026-04-19 06:54</t>
        </is>
      </c>
      <c r="S4008" s="2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T4008" t="inlineStr">
        <is>
          <t>https://casino.guru/dogeau-casino-review</t>
        </is>
      </c>
    </row>
    <row r="4009">
      <c r="A4009" s="6" t="inlineStr">
        <is>
          <t>EarnBet Casino</t>
        </is>
      </c>
      <c r="B4009" t="inlineStr">
        <is>
          <t>Anjouan</t>
        </is>
      </c>
      <c r="C4009" t="n">
        <v>4.2</v>
      </c>
      <c r="G4009" s="3" t="inlineStr">
        <is>
          <t>Yes</t>
        </is>
      </c>
      <c r="H4009" s="3" t="inlineStr">
        <is>
          <t>Yes</t>
        </is>
      </c>
      <c r="I4009" s="3" t="inlineStr">
        <is>
          <t>Yes</t>
        </is>
      </c>
      <c r="J4009" s="4" t="inlineStr">
        <is>
          <t>No</t>
        </is>
      </c>
      <c r="N4009" t="n">
        <v>1</v>
      </c>
      <c r="O4009" t="inlineStr">
        <is>
          <t>casino.guru</t>
        </is>
      </c>
      <c r="P4009" s="7" t="n">
        <v>45999</v>
      </c>
      <c r="Q4009" t="inlineStr">
        <is>
          <t>Yes</t>
        </is>
      </c>
      <c r="R4009" t="inlineStr">
        <is>
          <t>2026-04-19 06:06</t>
        </is>
      </c>
      <c r="S4009" s="2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4009" t="inlineStr">
        <is>
          <t>https://casino.guru/earnbet-casino-review</t>
        </is>
      </c>
    </row>
    <row r="4010">
      <c r="A4010" s="6" t="inlineStr">
        <is>
          <t>FlipAU Casino</t>
        </is>
      </c>
      <c r="B4010" t="inlineStr">
        <is>
          <t>Curacao</t>
        </is>
      </c>
      <c r="C4010" t="n">
        <v>4.2</v>
      </c>
      <c r="G4010" s="3" t="inlineStr">
        <is>
          <t>Yes</t>
        </is>
      </c>
      <c r="H4010" s="4" t="inlineStr">
        <is>
          <t>No</t>
        </is>
      </c>
      <c r="I4010" s="4" t="inlineStr">
        <is>
          <t>No</t>
        </is>
      </c>
      <c r="J4010" s="4" t="inlineStr">
        <is>
          <t>No</t>
        </is>
      </c>
      <c r="N4010" t="n">
        <v>1</v>
      </c>
      <c r="O4010" t="inlineStr">
        <is>
          <t>casino.guru</t>
        </is>
      </c>
      <c r="P4010" s="7" t="n">
        <v>45962</v>
      </c>
      <c r="Q4010" t="inlineStr">
        <is>
          <t>Yes</t>
        </is>
      </c>
      <c r="R4010" t="inlineStr">
        <is>
          <t>2026-04-19 07:03</t>
        </is>
      </c>
      <c r="S4010" s="2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T4010" t="inlineStr">
        <is>
          <t>https://casino.guru/flipau-casino-review</t>
        </is>
      </c>
    </row>
    <row r="4011">
      <c r="A4011" s="6" t="inlineStr">
        <is>
          <t>GemVault Casino</t>
        </is>
      </c>
      <c r="B4011" t="inlineStr">
        <is>
          <t>Curacao</t>
        </is>
      </c>
      <c r="C4011" t="n">
        <v>4.2</v>
      </c>
      <c r="G4011" s="3" t="inlineStr">
        <is>
          <t>Yes</t>
        </is>
      </c>
      <c r="H4011" s="4" t="inlineStr">
        <is>
          <t>No</t>
        </is>
      </c>
      <c r="I4011" s="4" t="inlineStr">
        <is>
          <t>No</t>
        </is>
      </c>
      <c r="J4011" s="4" t="inlineStr">
        <is>
          <t>No</t>
        </is>
      </c>
      <c r="N4011" t="n">
        <v>1</v>
      </c>
      <c r="O4011" t="inlineStr">
        <is>
          <t>casino.guru</t>
        </is>
      </c>
      <c r="P4011" s="7" t="n">
        <v>45968</v>
      </c>
      <c r="Q4011" t="inlineStr">
        <is>
          <t>Yes</t>
        </is>
      </c>
      <c r="R4011" t="inlineStr">
        <is>
          <t>2026-04-19 07:07</t>
        </is>
      </c>
      <c r="S4011" s="2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T4011" t="inlineStr">
        <is>
          <t>https://casino.guru/gemvault-casino-review</t>
        </is>
      </c>
    </row>
    <row r="4012">
      <c r="A4012" s="6" t="inlineStr">
        <is>
          <t>Hard Rock Bet Casino</t>
        </is>
      </c>
      <c r="B4012" t="inlineStr">
        <is>
          <t>Curacao</t>
        </is>
      </c>
      <c r="C4012" t="n">
        <v>4.2</v>
      </c>
      <c r="G4012" s="3" t="inlineStr">
        <is>
          <t>Yes</t>
        </is>
      </c>
      <c r="H4012" s="4" t="inlineStr">
        <is>
          <t>No</t>
        </is>
      </c>
      <c r="I4012" s="4" t="inlineStr">
        <is>
          <t>No</t>
        </is>
      </c>
      <c r="J4012" s="4" t="inlineStr">
        <is>
          <t>No</t>
        </is>
      </c>
      <c r="N4012" t="n">
        <v>1</v>
      </c>
      <c r="O4012" t="inlineStr">
        <is>
          <t>casino.guru</t>
        </is>
      </c>
      <c r="P4012" s="7" t="n">
        <v>46041</v>
      </c>
      <c r="Q4012" t="inlineStr">
        <is>
          <t>Yes</t>
        </is>
      </c>
      <c r="R4012" t="inlineStr">
        <is>
          <t>2026-04-19 06:54</t>
        </is>
      </c>
      <c r="S4012" s="2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T4012" t="inlineStr">
        <is>
          <t>https://casino.guru/hard-rock-bet-casino-review</t>
        </is>
      </c>
    </row>
    <row r="4013">
      <c r="A4013" s="6" t="inlineStr">
        <is>
          <t>IBC003 Casino</t>
        </is>
      </c>
      <c r="C4013" t="n">
        <v>4.2</v>
      </c>
      <c r="G4013" s="3" t="inlineStr">
        <is>
          <t>Yes</t>
        </is>
      </c>
      <c r="H4013" s="4" t="inlineStr">
        <is>
          <t>No</t>
        </is>
      </c>
      <c r="I4013" s="4" t="inlineStr">
        <is>
          <t>No</t>
        </is>
      </c>
      <c r="J4013" s="4" t="inlineStr">
        <is>
          <t>No</t>
        </is>
      </c>
      <c r="N4013" t="n">
        <v>1</v>
      </c>
      <c r="O4013" t="inlineStr">
        <is>
          <t>casino.guru</t>
        </is>
      </c>
      <c r="P4013" s="7" t="n">
        <v>45901</v>
      </c>
      <c r="Q4013" t="inlineStr">
        <is>
          <t>Yes</t>
        </is>
      </c>
      <c r="R4013" t="inlineStr">
        <is>
          <t>2026-04-19 06:44</t>
        </is>
      </c>
      <c r="S4013" s="2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T4013" t="inlineStr">
        <is>
          <t>https://casino.guru/ibc003-casino-review</t>
        </is>
      </c>
    </row>
    <row r="4014">
      <c r="A4014" s="6" t="inlineStr">
        <is>
          <t>JoyPokies Casino</t>
        </is>
      </c>
      <c r="B4014" t="inlineStr">
        <is>
          <t>Curacao</t>
        </is>
      </c>
      <c r="C4014" t="n">
        <v>4.2</v>
      </c>
      <c r="G4014" s="3" t="inlineStr">
        <is>
          <t>Yes</t>
        </is>
      </c>
      <c r="H4014" s="4" t="inlineStr">
        <is>
          <t>No</t>
        </is>
      </c>
      <c r="I4014" s="4" t="inlineStr">
        <is>
          <t>No</t>
        </is>
      </c>
      <c r="J4014" s="4" t="inlineStr">
        <is>
          <t>No</t>
        </is>
      </c>
      <c r="N4014" t="n">
        <v>1</v>
      </c>
      <c r="O4014" t="inlineStr">
        <is>
          <t>casino.guru</t>
        </is>
      </c>
      <c r="P4014" s="7" t="n">
        <v>46107</v>
      </c>
      <c r="Q4014" t="inlineStr">
        <is>
          <t>Yes</t>
        </is>
      </c>
      <c r="R4014" t="inlineStr">
        <is>
          <t>2026-04-19 06:55</t>
        </is>
      </c>
      <c r="S4014" s="2" t="inlineStr">
        <is>
          <t>https://casino.guru/joypokies-casino-review</t>
        </is>
      </c>
      <c r="T4014" t="inlineStr">
        <is>
          <t>https://casino.guru/joypokies-casino-review</t>
        </is>
      </c>
    </row>
    <row r="4015">
      <c r="A4015" s="6" t="inlineStr">
        <is>
          <t>LuckAU Casino</t>
        </is>
      </c>
      <c r="B4015" t="inlineStr">
        <is>
          <t>Curacao</t>
        </is>
      </c>
      <c r="C4015" t="n">
        <v>4.2</v>
      </c>
      <c r="G4015" s="3" t="inlineStr">
        <is>
          <t>Yes</t>
        </is>
      </c>
      <c r="H4015" s="4" t="inlineStr">
        <is>
          <t>No</t>
        </is>
      </c>
      <c r="I4015" s="4" t="inlineStr">
        <is>
          <t>No</t>
        </is>
      </c>
      <c r="J4015" s="4" t="inlineStr">
        <is>
          <t>No</t>
        </is>
      </c>
      <c r="N4015" t="n">
        <v>1</v>
      </c>
      <c r="O4015" t="inlineStr">
        <is>
          <t>casino.guru</t>
        </is>
      </c>
      <c r="P4015" s="7" t="n">
        <v>45830</v>
      </c>
      <c r="Q4015" t="inlineStr">
        <is>
          <t>Yes</t>
        </is>
      </c>
      <c r="R4015" t="inlineStr">
        <is>
          <t>2026-04-19 06:56</t>
        </is>
      </c>
      <c r="S4015" s="2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T4015" t="inlineStr">
        <is>
          <t>https://casino.guru/luckau-casino-review</t>
        </is>
      </c>
    </row>
    <row r="4016">
      <c r="A4016" s="6" t="inlineStr">
        <is>
          <t>Marvel Pokies Casino</t>
        </is>
      </c>
      <c r="B4016" t="inlineStr">
        <is>
          <t>Curacao</t>
        </is>
      </c>
      <c r="C4016" t="n">
        <v>4.2</v>
      </c>
      <c r="G4016" s="3" t="inlineStr">
        <is>
          <t>Yes</t>
        </is>
      </c>
      <c r="H4016" s="4" t="inlineStr">
        <is>
          <t>No</t>
        </is>
      </c>
      <c r="I4016" s="4" t="inlineStr">
        <is>
          <t>No</t>
        </is>
      </c>
      <c r="J4016" s="4" t="inlineStr">
        <is>
          <t>No</t>
        </is>
      </c>
      <c r="N4016" t="n">
        <v>1</v>
      </c>
      <c r="O4016" t="inlineStr">
        <is>
          <t>casino.guru</t>
        </is>
      </c>
      <c r="P4016" s="7" t="n">
        <v>45868</v>
      </c>
      <c r="Q4016" t="inlineStr">
        <is>
          <t>Yes</t>
        </is>
      </c>
      <c r="R4016" t="inlineStr">
        <is>
          <t>2026-04-19 06:55</t>
        </is>
      </c>
      <c r="S4016" s="2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T4016" t="inlineStr">
        <is>
          <t>https://casino.guru/marvel-pokies-casino-review</t>
        </is>
      </c>
    </row>
    <row r="4017">
      <c r="A4017" s="6" t="inlineStr">
        <is>
          <t>MiniCas Casino</t>
        </is>
      </c>
      <c r="B4017" t="inlineStr">
        <is>
          <t>Curacao</t>
        </is>
      </c>
      <c r="C4017" t="n">
        <v>4.2</v>
      </c>
      <c r="G4017" s="3" t="inlineStr">
        <is>
          <t>Yes</t>
        </is>
      </c>
      <c r="H4017" s="3" t="inlineStr">
        <is>
          <t>Yes</t>
        </is>
      </c>
      <c r="I4017" s="3" t="inlineStr">
        <is>
          <t>Yes</t>
        </is>
      </c>
      <c r="J4017" s="4" t="inlineStr">
        <is>
          <t>No</t>
        </is>
      </c>
      <c r="N4017" t="n">
        <v>1</v>
      </c>
      <c r="O4017" t="inlineStr">
        <is>
          <t>casino.guru</t>
        </is>
      </c>
      <c r="P4017" s="7" t="n">
        <v>45880</v>
      </c>
      <c r="Q4017" t="inlineStr">
        <is>
          <t>Yes</t>
        </is>
      </c>
      <c r="R4017" t="inlineStr">
        <is>
          <t>2026-04-19 06:44</t>
        </is>
      </c>
      <c r="S4017" s="2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4017" t="inlineStr">
        <is>
          <t>https://casino.guru/minicas-casino-review</t>
        </is>
      </c>
    </row>
    <row r="4018">
      <c r="A4018" s="6" t="inlineStr">
        <is>
          <t>Nitro96 Casino</t>
        </is>
      </c>
      <c r="C4018" t="n">
        <v>4.2</v>
      </c>
      <c r="G4018" s="3" t="inlineStr">
        <is>
          <t>Yes</t>
        </is>
      </c>
      <c r="H4018" s="4" t="inlineStr">
        <is>
          <t>No</t>
        </is>
      </c>
      <c r="I4018" s="4" t="inlineStr">
        <is>
          <t>No</t>
        </is>
      </c>
      <c r="J4018" s="4" t="inlineStr">
        <is>
          <t>No</t>
        </is>
      </c>
      <c r="N4018" t="n">
        <v>1</v>
      </c>
      <c r="O4018" t="inlineStr">
        <is>
          <t>casino.guru</t>
        </is>
      </c>
      <c r="P4018" s="7" t="n">
        <v>45953</v>
      </c>
      <c r="Q4018" t="inlineStr">
        <is>
          <t>Yes</t>
        </is>
      </c>
      <c r="R4018" t="inlineStr">
        <is>
          <t>2026-04-19 07:05</t>
        </is>
      </c>
      <c r="S4018" s="2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T4018" t="inlineStr">
        <is>
          <t>https://casino.guru/nitro96-casino-review</t>
        </is>
      </c>
    </row>
    <row r="4019">
      <c r="A4019" s="6" t="inlineStr">
        <is>
          <t>Onewin Casino</t>
        </is>
      </c>
      <c r="B4019" t="inlineStr">
        <is>
          <t>Curacao</t>
        </is>
      </c>
      <c r="C4019" t="n">
        <v>4.2</v>
      </c>
      <c r="G4019" s="3" t="inlineStr">
        <is>
          <t>Yes</t>
        </is>
      </c>
      <c r="H4019" s="4" t="inlineStr">
        <is>
          <t>No</t>
        </is>
      </c>
      <c r="I4019" s="4" t="inlineStr">
        <is>
          <t>No</t>
        </is>
      </c>
      <c r="J4019" s="4" t="inlineStr">
        <is>
          <t>No</t>
        </is>
      </c>
      <c r="N4019" t="n">
        <v>1</v>
      </c>
      <c r="O4019" t="inlineStr">
        <is>
          <t>casino.guru</t>
        </is>
      </c>
      <c r="P4019" s="7" t="n">
        <v>45972</v>
      </c>
      <c r="Q4019" t="inlineStr">
        <is>
          <t>Yes</t>
        </is>
      </c>
      <c r="R4019" t="inlineStr">
        <is>
          <t>2026-04-19 07:07</t>
        </is>
      </c>
      <c r="S4019" s="2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T4019" t="inlineStr">
        <is>
          <t>https://casino.guru/onewin-casino-review</t>
        </is>
      </c>
    </row>
    <row r="4020">
      <c r="A4020" s="6" t="inlineStr">
        <is>
          <t>Paris Casino</t>
        </is>
      </c>
      <c r="B4020" t="inlineStr">
        <is>
          <t>Curacao</t>
        </is>
      </c>
      <c r="C4020" t="n">
        <v>4.2</v>
      </c>
      <c r="G4020" s="3" t="inlineStr">
        <is>
          <t>Yes</t>
        </is>
      </c>
      <c r="H4020" s="3" t="inlineStr">
        <is>
          <t>Yes</t>
        </is>
      </c>
      <c r="I4020" s="3" t="inlineStr">
        <is>
          <t>Yes</t>
        </is>
      </c>
      <c r="J4020" s="4" t="inlineStr">
        <is>
          <t>No</t>
        </is>
      </c>
      <c r="K4020" s="3" t="inlineStr">
        <is>
          <t>Yes</t>
        </is>
      </c>
      <c r="N4020" t="n">
        <v>1</v>
      </c>
      <c r="O4020" t="inlineStr">
        <is>
          <t>casino.guru</t>
        </is>
      </c>
      <c r="P4020" s="7" t="n">
        <v>45901</v>
      </c>
      <c r="Q4020" t="inlineStr">
        <is>
          <t>Yes</t>
        </is>
      </c>
      <c r="R4020" t="inlineStr">
        <is>
          <t>2026-04-19 06:27</t>
        </is>
      </c>
      <c r="S4020" s="2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T4020" t="inlineStr">
        <is>
          <t>https://casino.guru/paris-casino-review</t>
        </is>
      </c>
    </row>
    <row r="4021">
      <c r="A4021" s="6" t="inlineStr">
        <is>
          <t>PuppyBet Casino</t>
        </is>
      </c>
      <c r="B4021" t="inlineStr">
        <is>
          <t>Curacao</t>
        </is>
      </c>
      <c r="C4021" t="n">
        <v>4.2</v>
      </c>
      <c r="G4021" s="3" t="inlineStr">
        <is>
          <t>Yes</t>
        </is>
      </c>
      <c r="H4021" s="3" t="inlineStr">
        <is>
          <t>Yes</t>
        </is>
      </c>
      <c r="I4021" s="3" t="inlineStr">
        <is>
          <t>Yes</t>
        </is>
      </c>
      <c r="J4021" s="4" t="inlineStr">
        <is>
          <t>No</t>
        </is>
      </c>
      <c r="N4021" t="n">
        <v>1</v>
      </c>
      <c r="O4021" t="inlineStr">
        <is>
          <t>casino.guru</t>
        </is>
      </c>
      <c r="P4021" s="7" t="n">
        <v>45980</v>
      </c>
      <c r="Q4021" t="inlineStr">
        <is>
          <t>Yes</t>
        </is>
      </c>
      <c r="R4021" t="inlineStr">
        <is>
          <t>2026-04-19 06:49</t>
        </is>
      </c>
      <c r="S4021" s="2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4021" t="inlineStr">
        <is>
          <t>https://casino.guru/puppybet-casino-review</t>
        </is>
      </c>
    </row>
    <row r="4022">
      <c r="A4022" s="6" t="inlineStr">
        <is>
          <t>Regal96 Casino</t>
        </is>
      </c>
      <c r="B4022" t="inlineStr">
        <is>
          <t>Curacao</t>
        </is>
      </c>
      <c r="C4022" t="n">
        <v>4.2</v>
      </c>
      <c r="G4022" s="3" t="inlineStr">
        <is>
          <t>Yes</t>
        </is>
      </c>
      <c r="H4022" s="3" t="inlineStr">
        <is>
          <t>Yes</t>
        </is>
      </c>
      <c r="I4022" s="3" t="inlineStr">
        <is>
          <t>Yes</t>
        </is>
      </c>
      <c r="J4022" s="4" t="inlineStr">
        <is>
          <t>No</t>
        </is>
      </c>
      <c r="N4022" t="n">
        <v>1</v>
      </c>
      <c r="O4022" t="inlineStr">
        <is>
          <t>casino.guru</t>
        </is>
      </c>
      <c r="P4022" s="7" t="n">
        <v>45962</v>
      </c>
      <c r="Q4022" t="inlineStr">
        <is>
          <t>Yes</t>
        </is>
      </c>
      <c r="R4022" t="inlineStr">
        <is>
          <t>2026-04-19 07:06</t>
        </is>
      </c>
      <c r="S4022" s="2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4022" t="inlineStr">
        <is>
          <t>https://casino.guru/regal96-casino-review</t>
        </is>
      </c>
    </row>
    <row r="4023">
      <c r="A4023" s="6" t="inlineStr">
        <is>
          <t>Riches88 Casino</t>
        </is>
      </c>
      <c r="B4023" t="inlineStr">
        <is>
          <t>Curacao</t>
        </is>
      </c>
      <c r="C4023" t="n">
        <v>4.2</v>
      </c>
      <c r="G4023" s="3" t="inlineStr">
        <is>
          <t>Yes</t>
        </is>
      </c>
      <c r="H4023" s="4" t="inlineStr">
        <is>
          <t>No</t>
        </is>
      </c>
      <c r="I4023" s="4" t="inlineStr">
        <is>
          <t>No</t>
        </is>
      </c>
      <c r="J4023" s="4" t="inlineStr">
        <is>
          <t>No</t>
        </is>
      </c>
      <c r="N4023" t="n">
        <v>1</v>
      </c>
      <c r="O4023" t="inlineStr">
        <is>
          <t>casino.guru</t>
        </is>
      </c>
      <c r="P4023" s="7" t="n">
        <v>45838</v>
      </c>
      <c r="Q4023" t="inlineStr">
        <is>
          <t>Yes</t>
        </is>
      </c>
      <c r="R4023" t="inlineStr">
        <is>
          <t>2026-04-19 06:56</t>
        </is>
      </c>
      <c r="S4023" s="2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T4023" t="inlineStr">
        <is>
          <t>https://casino.guru/riches88-casino-review</t>
        </is>
      </c>
    </row>
    <row r="4024">
      <c r="A4024" s="6" t="inlineStr">
        <is>
          <t>RobloxAU Casino</t>
        </is>
      </c>
      <c r="B4024" t="inlineStr">
        <is>
          <t>Curacao</t>
        </is>
      </c>
      <c r="C4024" t="n">
        <v>4.2</v>
      </c>
      <c r="G4024" s="3" t="inlineStr">
        <is>
          <t>Yes</t>
        </is>
      </c>
      <c r="H4024" s="4" t="inlineStr">
        <is>
          <t>No</t>
        </is>
      </c>
      <c r="I4024" s="4" t="inlineStr">
        <is>
          <t>No</t>
        </is>
      </c>
      <c r="J4024" s="4" t="inlineStr">
        <is>
          <t>No</t>
        </is>
      </c>
      <c r="N4024" t="n">
        <v>1</v>
      </c>
      <c r="O4024" t="inlineStr">
        <is>
          <t>casino.guru</t>
        </is>
      </c>
      <c r="P4024" s="7" t="n">
        <v>46100</v>
      </c>
      <c r="Q4024" t="inlineStr">
        <is>
          <t>Yes</t>
        </is>
      </c>
      <c r="R4024" t="inlineStr">
        <is>
          <t>2026-04-19 07:12</t>
        </is>
      </c>
      <c r="S4024" s="2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T4024" t="inlineStr">
        <is>
          <t>https://casino.guru/robloxau-casino-review</t>
        </is>
      </c>
    </row>
    <row r="4025">
      <c r="A4025" s="6" t="inlineStr">
        <is>
          <t>Rock Gold Casino</t>
        </is>
      </c>
      <c r="B4025" t="inlineStr">
        <is>
          <t>Curacao</t>
        </is>
      </c>
      <c r="C4025" t="n">
        <v>4.2</v>
      </c>
      <c r="G4025" s="3" t="inlineStr">
        <is>
          <t>Yes</t>
        </is>
      </c>
      <c r="H4025" s="4" t="inlineStr">
        <is>
          <t>No</t>
        </is>
      </c>
      <c r="I4025" s="4" t="inlineStr">
        <is>
          <t>No</t>
        </is>
      </c>
      <c r="J4025" s="4" t="inlineStr">
        <is>
          <t>No</t>
        </is>
      </c>
      <c r="N4025" t="n">
        <v>1</v>
      </c>
      <c r="O4025" t="inlineStr">
        <is>
          <t>casino.guru</t>
        </is>
      </c>
      <c r="P4025" s="7" t="n">
        <v>46129</v>
      </c>
      <c r="Q4025" t="inlineStr">
        <is>
          <t>Yes</t>
        </is>
      </c>
      <c r="R4025" t="inlineStr">
        <is>
          <t>2026-04-19 07:14</t>
        </is>
      </c>
      <c r="S4025" s="2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T4025" t="inlineStr">
        <is>
          <t>https://casino.guru/rock-gold-casino-review</t>
        </is>
      </c>
    </row>
    <row r="4026">
      <c r="A4026" s="6" t="inlineStr">
        <is>
          <t>Rollbit Casino</t>
        </is>
      </c>
      <c r="B4026" t="inlineStr">
        <is>
          <t>Curacao</t>
        </is>
      </c>
      <c r="C4026" t="n">
        <v>4.2</v>
      </c>
      <c r="G4026" s="3" t="inlineStr">
        <is>
          <t>Yes</t>
        </is>
      </c>
      <c r="H4026" s="3" t="inlineStr">
        <is>
          <t>Yes</t>
        </is>
      </c>
      <c r="I4026" s="3" t="inlineStr">
        <is>
          <t>Yes</t>
        </is>
      </c>
      <c r="J4026" s="4" t="inlineStr">
        <is>
          <t>No</t>
        </is>
      </c>
      <c r="K4026" s="3" t="inlineStr">
        <is>
          <t>Yes</t>
        </is>
      </c>
      <c r="N4026" t="n">
        <v>1</v>
      </c>
      <c r="O4026" t="inlineStr">
        <is>
          <t>casino.guru</t>
        </is>
      </c>
      <c r="P4026" s="7" t="n">
        <v>45908</v>
      </c>
      <c r="Q4026" t="inlineStr">
        <is>
          <t>Yes</t>
        </is>
      </c>
      <c r="R4026" t="inlineStr">
        <is>
          <t>2026-04-19 06:17</t>
        </is>
      </c>
      <c r="S4026" s="2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T4026" t="inlineStr">
        <is>
          <t>https://casino.guru/rollbit-casino-review</t>
        </is>
      </c>
    </row>
    <row r="4027">
      <c r="A4027" s="6" t="inlineStr">
        <is>
          <t>Rolling22 Casino</t>
        </is>
      </c>
      <c r="B4027" t="inlineStr">
        <is>
          <t>Curacao</t>
        </is>
      </c>
      <c r="C4027" t="n">
        <v>4.2</v>
      </c>
      <c r="G4027" s="3" t="inlineStr">
        <is>
          <t>Yes</t>
        </is>
      </c>
      <c r="H4027" s="4" t="inlineStr">
        <is>
          <t>No</t>
        </is>
      </c>
      <c r="I4027" s="4" t="inlineStr">
        <is>
          <t>No</t>
        </is>
      </c>
      <c r="J4027" s="4" t="inlineStr">
        <is>
          <t>No</t>
        </is>
      </c>
      <c r="N4027" t="n">
        <v>1</v>
      </c>
      <c r="O4027" t="inlineStr">
        <is>
          <t>casino.guru</t>
        </is>
      </c>
      <c r="P4027" s="7" t="n">
        <v>45972</v>
      </c>
      <c r="Q4027" t="inlineStr">
        <is>
          <t>Yes</t>
        </is>
      </c>
      <c r="R4027" t="inlineStr">
        <is>
          <t>2026-04-19 07:07</t>
        </is>
      </c>
      <c r="S4027" s="2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T4027" t="inlineStr">
        <is>
          <t>https://casino.guru/rolling22-casino-review</t>
        </is>
      </c>
    </row>
    <row r="4028">
      <c r="A4028" s="6" t="inlineStr">
        <is>
          <t>Royal188 Bet Casino</t>
        </is>
      </c>
      <c r="B4028" t="inlineStr">
        <is>
          <t>Kahnawake</t>
        </is>
      </c>
      <c r="C4028" t="n">
        <v>4.2</v>
      </c>
      <c r="G4028" s="3" t="inlineStr">
        <is>
          <t>Yes</t>
        </is>
      </c>
      <c r="H4028" s="3" t="inlineStr">
        <is>
          <t>Yes</t>
        </is>
      </c>
      <c r="I4028" s="3" t="inlineStr">
        <is>
          <t>Yes</t>
        </is>
      </c>
      <c r="J4028" s="4" t="inlineStr">
        <is>
          <t>No</t>
        </is>
      </c>
      <c r="N4028" t="n">
        <v>1</v>
      </c>
      <c r="O4028" t="inlineStr">
        <is>
          <t>casino.guru</t>
        </is>
      </c>
      <c r="P4028" s="7" t="n">
        <v>45848</v>
      </c>
      <c r="Q4028" t="inlineStr">
        <is>
          <t>Yes</t>
        </is>
      </c>
      <c r="R4028" t="inlineStr">
        <is>
          <t>2026-04-19 06:11</t>
        </is>
      </c>
      <c r="S4028" s="2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4028" t="inlineStr">
        <is>
          <t>https://casino.guru/royal188-bet-casino-review</t>
        </is>
      </c>
    </row>
    <row r="4029">
      <c r="A4029" s="6" t="inlineStr">
        <is>
          <t>SlotMate88 Casino</t>
        </is>
      </c>
      <c r="B4029" t="inlineStr">
        <is>
          <t>Curacao</t>
        </is>
      </c>
      <c r="C4029" t="n">
        <v>4.2</v>
      </c>
      <c r="G4029" s="3" t="inlineStr">
        <is>
          <t>Yes</t>
        </is>
      </c>
      <c r="H4029" s="4" t="inlineStr">
        <is>
          <t>No</t>
        </is>
      </c>
      <c r="I4029" s="4" t="inlineStr">
        <is>
          <t>No</t>
        </is>
      </c>
      <c r="J4029" s="4" t="inlineStr">
        <is>
          <t>No</t>
        </is>
      </c>
      <c r="N4029" t="n">
        <v>1</v>
      </c>
      <c r="O4029" t="inlineStr">
        <is>
          <t>casino.guru</t>
        </is>
      </c>
      <c r="P4029" s="7" t="n">
        <v>45893</v>
      </c>
      <c r="Q4029" t="inlineStr">
        <is>
          <t>Yes</t>
        </is>
      </c>
      <c r="R4029" t="inlineStr">
        <is>
          <t>2026-04-19 07:00</t>
        </is>
      </c>
      <c r="S4029" s="2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T4029" t="inlineStr">
        <is>
          <t>https://casino.guru/slotmate88-casino-review</t>
        </is>
      </c>
    </row>
    <row r="4030">
      <c r="A4030" s="6" t="inlineStr">
        <is>
          <t>Sons Of Slots Casino</t>
        </is>
      </c>
      <c r="B4030" t="inlineStr">
        <is>
          <t>MGA</t>
        </is>
      </c>
      <c r="C4030" t="n">
        <v>4.2</v>
      </c>
      <c r="G4030" s="3" t="inlineStr">
        <is>
          <t>Yes</t>
        </is>
      </c>
      <c r="H4030" s="4" t="inlineStr">
        <is>
          <t>No</t>
        </is>
      </c>
      <c r="I4030" s="4" t="inlineStr">
        <is>
          <t>No</t>
        </is>
      </c>
      <c r="J4030" s="4" t="inlineStr">
        <is>
          <t>No</t>
        </is>
      </c>
      <c r="N4030" t="n">
        <v>1</v>
      </c>
      <c r="O4030" t="inlineStr">
        <is>
          <t>casino.guru</t>
        </is>
      </c>
      <c r="P4030" s="7" t="n">
        <v>46009</v>
      </c>
      <c r="Q4030" t="inlineStr">
        <is>
          <t>Yes</t>
        </is>
      </c>
      <c r="R4030" t="inlineStr">
        <is>
          <t>2026-04-19 06:12</t>
        </is>
      </c>
      <c r="S4030" s="2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T4030" t="inlineStr">
        <is>
          <t>https://casino.guru/sons-of-slots-casino-review</t>
        </is>
      </c>
    </row>
    <row r="4031">
      <c r="A4031" s="6" t="inlineStr">
        <is>
          <t>SpingoAU Casino</t>
        </is>
      </c>
      <c r="B4031" t="inlineStr">
        <is>
          <t>Curacao</t>
        </is>
      </c>
      <c r="C4031" t="n">
        <v>4.2</v>
      </c>
      <c r="G4031" s="3" t="inlineStr">
        <is>
          <t>Yes</t>
        </is>
      </c>
      <c r="H4031" s="4" t="inlineStr">
        <is>
          <t>No</t>
        </is>
      </c>
      <c r="I4031" s="4" t="inlineStr">
        <is>
          <t>No</t>
        </is>
      </c>
      <c r="J4031" s="4" t="inlineStr">
        <is>
          <t>No</t>
        </is>
      </c>
      <c r="N4031" t="n">
        <v>1</v>
      </c>
      <c r="O4031" t="inlineStr">
        <is>
          <t>casino.guru</t>
        </is>
      </c>
      <c r="P4031" s="7" t="n">
        <v>46008</v>
      </c>
      <c r="Q4031" t="inlineStr">
        <is>
          <t>Yes</t>
        </is>
      </c>
      <c r="R4031" t="inlineStr">
        <is>
          <t>2026-04-19 07:10</t>
        </is>
      </c>
      <c r="S4031" s="2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T4031" t="inlineStr">
        <is>
          <t>https://casino.guru/spingoau-casino-review</t>
        </is>
      </c>
    </row>
    <row r="4032">
      <c r="A4032" s="6" t="inlineStr">
        <is>
          <t>SqueenAUD Casino</t>
        </is>
      </c>
      <c r="B4032" t="inlineStr">
        <is>
          <t>Curacao</t>
        </is>
      </c>
      <c r="C4032" t="n">
        <v>4.2</v>
      </c>
      <c r="G4032" s="3" t="inlineStr">
        <is>
          <t>Yes</t>
        </is>
      </c>
      <c r="H4032" s="4" t="inlineStr">
        <is>
          <t>No</t>
        </is>
      </c>
      <c r="I4032" s="4" t="inlineStr">
        <is>
          <t>No</t>
        </is>
      </c>
      <c r="J4032" s="4" t="inlineStr">
        <is>
          <t>No</t>
        </is>
      </c>
      <c r="N4032" t="n">
        <v>1</v>
      </c>
      <c r="O4032" t="inlineStr">
        <is>
          <t>casino.guru</t>
        </is>
      </c>
      <c r="P4032" s="7" t="n">
        <v>46101</v>
      </c>
      <c r="Q4032" t="inlineStr">
        <is>
          <t>Yes</t>
        </is>
      </c>
      <c r="R4032" t="inlineStr">
        <is>
          <t>2026-04-19 06:54</t>
        </is>
      </c>
      <c r="S4032" s="2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T4032" t="inlineStr">
        <is>
          <t>https://casino.guru/squeenaud-casino-review</t>
        </is>
      </c>
    </row>
    <row r="4033">
      <c r="A4033" s="6" t="inlineStr">
        <is>
          <t>StackAu Casino</t>
        </is>
      </c>
      <c r="B4033" t="inlineStr">
        <is>
          <t>Curacao</t>
        </is>
      </c>
      <c r="C4033" t="n">
        <v>4.2</v>
      </c>
      <c r="G4033" s="3" t="inlineStr">
        <is>
          <t>Yes</t>
        </is>
      </c>
      <c r="H4033" s="4" t="inlineStr">
        <is>
          <t>No</t>
        </is>
      </c>
      <c r="I4033" s="4" t="inlineStr">
        <is>
          <t>No</t>
        </is>
      </c>
      <c r="J4033" s="4" t="inlineStr">
        <is>
          <t>No</t>
        </is>
      </c>
      <c r="N4033" t="n">
        <v>1</v>
      </c>
      <c r="O4033" t="inlineStr">
        <is>
          <t>casino.guru</t>
        </is>
      </c>
      <c r="P4033" s="7" t="n">
        <v>45893</v>
      </c>
      <c r="Q4033" t="inlineStr">
        <is>
          <t>Yes</t>
        </is>
      </c>
      <c r="R4033" t="inlineStr">
        <is>
          <t>2026-04-19 07:00</t>
        </is>
      </c>
      <c r="S4033" s="2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T4033" t="inlineStr">
        <is>
          <t>https://casino.guru/stackau-casino-review</t>
        </is>
      </c>
    </row>
    <row r="4034">
      <c r="A4034" s="6" t="inlineStr">
        <is>
          <t>Supreme Pokies Casino</t>
        </is>
      </c>
      <c r="B4034" t="inlineStr">
        <is>
          <t>Curacao</t>
        </is>
      </c>
      <c r="C4034" t="n">
        <v>4.2</v>
      </c>
      <c r="G4034" s="3" t="inlineStr">
        <is>
          <t>Yes</t>
        </is>
      </c>
      <c r="H4034" s="4" t="inlineStr">
        <is>
          <t>No</t>
        </is>
      </c>
      <c r="I4034" s="4" t="inlineStr">
        <is>
          <t>No</t>
        </is>
      </c>
      <c r="J4034" s="4" t="inlineStr">
        <is>
          <t>No</t>
        </is>
      </c>
      <c r="N4034" t="n">
        <v>1</v>
      </c>
      <c r="O4034" t="inlineStr">
        <is>
          <t>casino.guru</t>
        </is>
      </c>
      <c r="P4034" s="7" t="n">
        <v>45875</v>
      </c>
      <c r="Q4034" t="inlineStr">
        <is>
          <t>Yes</t>
        </is>
      </c>
      <c r="R4034" t="inlineStr">
        <is>
          <t>2026-04-19 06:55</t>
        </is>
      </c>
      <c r="S4034" s="2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T4034" t="inlineStr">
        <is>
          <t>https://casino.guru/supreme-pokies-casino-review</t>
        </is>
      </c>
    </row>
    <row r="4035">
      <c r="A4035" s="6" t="inlineStr">
        <is>
          <t>Syarikat88 Casino</t>
        </is>
      </c>
      <c r="B4035" t="inlineStr">
        <is>
          <t>Curacao</t>
        </is>
      </c>
      <c r="C4035" t="n">
        <v>4.2</v>
      </c>
      <c r="G4035" s="3" t="inlineStr">
        <is>
          <t>Yes</t>
        </is>
      </c>
      <c r="H4035" s="3" t="inlineStr">
        <is>
          <t>Yes</t>
        </is>
      </c>
      <c r="I4035" s="3" t="inlineStr">
        <is>
          <t>Yes</t>
        </is>
      </c>
      <c r="J4035" s="4" t="inlineStr">
        <is>
          <t>No</t>
        </is>
      </c>
      <c r="N4035" t="n">
        <v>1</v>
      </c>
      <c r="O4035" t="inlineStr">
        <is>
          <t>casino.guru</t>
        </is>
      </c>
      <c r="P4035" s="7" t="n">
        <v>46112</v>
      </c>
      <c r="Q4035" t="inlineStr">
        <is>
          <t>Yes</t>
        </is>
      </c>
      <c r="R4035" t="inlineStr">
        <is>
          <t>2026-04-19 07:13</t>
        </is>
      </c>
      <c r="S4035" s="2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4035" t="inlineStr">
        <is>
          <t>https://casino.guru/syarikat88-casino-review</t>
        </is>
      </c>
    </row>
    <row r="4036">
      <c r="A4036" s="6" t="inlineStr">
        <is>
          <t>W78.com Casino</t>
        </is>
      </c>
      <c r="B4036" t="inlineStr">
        <is>
          <t>Curacao</t>
        </is>
      </c>
      <c r="C4036" t="n">
        <v>4.2</v>
      </c>
      <c r="G4036" s="3" t="inlineStr">
        <is>
          <t>Yes</t>
        </is>
      </c>
      <c r="H4036" s="4" t="inlineStr">
        <is>
          <t>No</t>
        </is>
      </c>
      <c r="I4036" s="4" t="inlineStr">
        <is>
          <t>No</t>
        </is>
      </c>
      <c r="J4036" s="4" t="inlineStr">
        <is>
          <t>No</t>
        </is>
      </c>
      <c r="N4036" t="n">
        <v>1</v>
      </c>
      <c r="O4036" t="inlineStr">
        <is>
          <t>casino.guru</t>
        </is>
      </c>
      <c r="P4036" s="7" t="n">
        <v>46127</v>
      </c>
      <c r="Q4036" t="inlineStr">
        <is>
          <t>Yes</t>
        </is>
      </c>
      <c r="R4036" t="inlineStr">
        <is>
          <t>2026-04-19 07:14</t>
        </is>
      </c>
      <c r="S4036" s="2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T4036" t="inlineStr">
        <is>
          <t>https://casino.guru/w78-com-casino-review</t>
        </is>
      </c>
    </row>
    <row r="4037">
      <c r="A4037" s="6" t="inlineStr">
        <is>
          <t>WWE77 Casino</t>
        </is>
      </c>
      <c r="B4037" t="inlineStr">
        <is>
          <t>Curacao</t>
        </is>
      </c>
      <c r="C4037" t="n">
        <v>4.2</v>
      </c>
      <c r="G4037" s="3" t="inlineStr">
        <is>
          <t>Yes</t>
        </is>
      </c>
      <c r="H4037" s="4" t="inlineStr">
        <is>
          <t>No</t>
        </is>
      </c>
      <c r="I4037" s="4" t="inlineStr">
        <is>
          <t>No</t>
        </is>
      </c>
      <c r="J4037" s="4" t="inlineStr">
        <is>
          <t>No</t>
        </is>
      </c>
      <c r="N4037" t="n">
        <v>1</v>
      </c>
      <c r="O4037" t="inlineStr">
        <is>
          <t>casino.guru</t>
        </is>
      </c>
      <c r="P4037" s="7" t="n">
        <v>45972</v>
      </c>
      <c r="Q4037" t="inlineStr">
        <is>
          <t>Yes</t>
        </is>
      </c>
      <c r="R4037" t="inlineStr">
        <is>
          <t>2026-04-19 07:07</t>
        </is>
      </c>
      <c r="S4037" s="2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T4037" t="inlineStr">
        <is>
          <t>https://casino.guru/wwe77-casino-review</t>
        </is>
      </c>
    </row>
    <row r="4038">
      <c r="A4038" s="6" t="inlineStr">
        <is>
          <t>WowSpeed Casino</t>
        </is>
      </c>
      <c r="B4038" t="inlineStr">
        <is>
          <t>Curacao</t>
        </is>
      </c>
      <c r="C4038" t="n">
        <v>4.2</v>
      </c>
      <c r="G4038" s="3" t="inlineStr">
        <is>
          <t>Yes</t>
        </is>
      </c>
      <c r="H4038" s="4" t="inlineStr">
        <is>
          <t>No</t>
        </is>
      </c>
      <c r="I4038" s="4" t="inlineStr">
        <is>
          <t>No</t>
        </is>
      </c>
      <c r="J4038" s="4" t="inlineStr">
        <is>
          <t>No</t>
        </is>
      </c>
      <c r="N4038" t="n">
        <v>1</v>
      </c>
      <c r="O4038" t="inlineStr">
        <is>
          <t>casino.guru</t>
        </is>
      </c>
      <c r="P4038" s="7" t="n">
        <v>45973</v>
      </c>
      <c r="Q4038" t="inlineStr">
        <is>
          <t>Yes</t>
        </is>
      </c>
      <c r="R4038" t="inlineStr">
        <is>
          <t>2026-04-19 07:07</t>
        </is>
      </c>
      <c r="S4038" s="2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T4038" t="inlineStr">
        <is>
          <t>https://casino.guru/wowspeed-casino-review</t>
        </is>
      </c>
    </row>
    <row r="4039">
      <c r="A4039" s="6" t="inlineStr">
        <is>
          <t>Yuki Casino</t>
        </is>
      </c>
      <c r="B4039" t="inlineStr">
        <is>
          <t>Anjouan</t>
        </is>
      </c>
      <c r="C4039" t="n">
        <v>4.2</v>
      </c>
      <c r="G4039" s="3" t="inlineStr">
        <is>
          <t>Yes</t>
        </is>
      </c>
      <c r="H4039" s="3" t="inlineStr">
        <is>
          <t>Yes</t>
        </is>
      </c>
      <c r="I4039" s="3" t="inlineStr">
        <is>
          <t>Yes</t>
        </is>
      </c>
      <c r="J4039" s="4" t="inlineStr">
        <is>
          <t>No</t>
        </is>
      </c>
      <c r="N4039" t="n">
        <v>1</v>
      </c>
      <c r="O4039" t="inlineStr">
        <is>
          <t>casino.guru</t>
        </is>
      </c>
      <c r="P4039" s="7" t="n">
        <v>45944</v>
      </c>
      <c r="Q4039" t="inlineStr">
        <is>
          <t>Yes</t>
        </is>
      </c>
      <c r="R4039" t="inlineStr">
        <is>
          <t>2026-04-19 06:44</t>
        </is>
      </c>
      <c r="S4039" s="2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4039" t="inlineStr">
        <is>
          <t>https://casino.guru/yuki-casino-review</t>
        </is>
      </c>
    </row>
    <row r="4040">
      <c r="A4040" s="6" t="inlineStr">
        <is>
          <t>Zipang Casino</t>
        </is>
      </c>
      <c r="B4040" t="inlineStr">
        <is>
          <t>Curacao</t>
        </is>
      </c>
      <c r="C4040" t="n">
        <v>4.2</v>
      </c>
      <c r="G4040" s="3" t="inlineStr">
        <is>
          <t>Yes</t>
        </is>
      </c>
      <c r="H4040" s="3" t="inlineStr">
        <is>
          <t>Yes</t>
        </is>
      </c>
      <c r="I4040" s="3" t="inlineStr">
        <is>
          <t>Yes</t>
        </is>
      </c>
      <c r="J4040" s="4" t="inlineStr">
        <is>
          <t>No</t>
        </is>
      </c>
      <c r="N4040" t="n">
        <v>1</v>
      </c>
      <c r="O4040" t="inlineStr">
        <is>
          <t>casino.guru</t>
        </is>
      </c>
      <c r="P4040" s="7" t="n">
        <v>45992</v>
      </c>
      <c r="Q4040" t="inlineStr">
        <is>
          <t>Yes</t>
        </is>
      </c>
      <c r="R4040" t="inlineStr">
        <is>
          <t>2026-04-19 06:15</t>
        </is>
      </c>
      <c r="S4040" s="2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4040" t="inlineStr">
        <is>
          <t>https://casino.guru/zipang-casino-review</t>
        </is>
      </c>
    </row>
    <row r="4041">
      <c r="A4041" s="6" t="inlineStr">
        <is>
          <t>1B9 Casino</t>
        </is>
      </c>
      <c r="B4041" t="inlineStr">
        <is>
          <t>Curacao</t>
        </is>
      </c>
      <c r="C4041" t="n">
        <v>4.1</v>
      </c>
      <c r="G4041" s="3" t="inlineStr">
        <is>
          <t>Yes</t>
        </is>
      </c>
      <c r="H4041" s="4" t="inlineStr">
        <is>
          <t>No</t>
        </is>
      </c>
      <c r="I4041" s="4" t="inlineStr">
        <is>
          <t>No</t>
        </is>
      </c>
      <c r="J4041" s="4" t="inlineStr">
        <is>
          <t>No</t>
        </is>
      </c>
      <c r="N4041" t="n">
        <v>1</v>
      </c>
      <c r="O4041" t="inlineStr">
        <is>
          <t>casino.guru</t>
        </is>
      </c>
      <c r="P4041" s="7" t="n">
        <v>45937</v>
      </c>
      <c r="Q4041" t="inlineStr">
        <is>
          <t>Yes</t>
        </is>
      </c>
      <c r="R4041" t="inlineStr">
        <is>
          <t>2026-04-19 07:01</t>
        </is>
      </c>
      <c r="S4041" s="2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T4041" t="inlineStr">
        <is>
          <t>https://casino.guru/1b9-casino-review</t>
        </is>
      </c>
    </row>
    <row r="4042">
      <c r="A4042" s="6" t="inlineStr">
        <is>
          <t>BelParyaj Casino</t>
        </is>
      </c>
      <c r="B4042" t="inlineStr">
        <is>
          <t>MGA</t>
        </is>
      </c>
      <c r="C4042" t="n">
        <v>4.1</v>
      </c>
      <c r="G4042" s="3" t="inlineStr">
        <is>
          <t>Yes</t>
        </is>
      </c>
      <c r="H4042" s="4" t="inlineStr">
        <is>
          <t>No</t>
        </is>
      </c>
      <c r="I4042" s="4" t="inlineStr">
        <is>
          <t>No</t>
        </is>
      </c>
      <c r="J4042" s="4" t="inlineStr">
        <is>
          <t>No</t>
        </is>
      </c>
      <c r="N4042" t="n">
        <v>1</v>
      </c>
      <c r="O4042" t="inlineStr">
        <is>
          <t>casino.guru</t>
        </is>
      </c>
      <c r="P4042" s="7" t="n">
        <v>45908</v>
      </c>
      <c r="Q4042" t="inlineStr">
        <is>
          <t>Yes</t>
        </is>
      </c>
      <c r="R4042" t="inlineStr">
        <is>
          <t>2026-04-19 06:29</t>
        </is>
      </c>
      <c r="S4042" s="2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T4042" t="inlineStr">
        <is>
          <t>https://casino.guru/belparyaj-casino-review</t>
        </is>
      </c>
    </row>
    <row r="4043">
      <c r="A4043" s="6" t="inlineStr">
        <is>
          <t>Bodog Casino</t>
        </is>
      </c>
      <c r="B4043" t="inlineStr">
        <is>
          <t>Curacao</t>
        </is>
      </c>
      <c r="C4043" t="n">
        <v>4.1</v>
      </c>
      <c r="G4043" s="3" t="inlineStr">
        <is>
          <t>Yes</t>
        </is>
      </c>
      <c r="H4043" s="3" t="inlineStr">
        <is>
          <t>Yes</t>
        </is>
      </c>
      <c r="I4043" s="3" t="inlineStr">
        <is>
          <t>Yes</t>
        </is>
      </c>
      <c r="J4043" s="4" t="inlineStr">
        <is>
          <t>No</t>
        </is>
      </c>
      <c r="N4043" t="n">
        <v>1</v>
      </c>
      <c r="O4043" t="inlineStr">
        <is>
          <t>casino.guru</t>
        </is>
      </c>
      <c r="P4043" s="7" t="n">
        <v>46122</v>
      </c>
      <c r="Q4043" t="inlineStr">
        <is>
          <t>Yes</t>
        </is>
      </c>
      <c r="R4043" t="inlineStr">
        <is>
          <t>2026-04-19 06:08</t>
        </is>
      </c>
      <c r="S4043" s="2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4043" t="inlineStr">
        <is>
          <t>https://casino.guru/bodog-casino-review</t>
        </is>
      </c>
    </row>
    <row r="4044">
      <c r="A4044" s="6" t="inlineStr">
        <is>
          <t>Bruce Bet Casino</t>
        </is>
      </c>
      <c r="B4044" t="inlineStr">
        <is>
          <t>Curacao</t>
        </is>
      </c>
      <c r="C4044" t="n">
        <v>4.1</v>
      </c>
      <c r="G4044" s="3" t="inlineStr">
        <is>
          <t>Yes</t>
        </is>
      </c>
      <c r="H4044" s="4" t="inlineStr">
        <is>
          <t>No</t>
        </is>
      </c>
      <c r="I4044" s="4" t="inlineStr">
        <is>
          <t>No</t>
        </is>
      </c>
      <c r="J4044" s="4" t="inlineStr">
        <is>
          <t>No</t>
        </is>
      </c>
      <c r="K4044" s="3" t="inlineStr">
        <is>
          <t>Yes</t>
        </is>
      </c>
      <c r="N4044" t="n">
        <v>1</v>
      </c>
      <c r="O4044" t="inlineStr">
        <is>
          <t>casino.guru</t>
        </is>
      </c>
      <c r="P4044" s="7" t="n">
        <v>46126</v>
      </c>
      <c r="Q4044" t="inlineStr">
        <is>
          <t>Yes</t>
        </is>
      </c>
      <c r="R4044" t="inlineStr">
        <is>
          <t>2026-04-19 06:32</t>
        </is>
      </c>
      <c r="S4044" s="2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T4044" t="inlineStr">
        <is>
          <t>https://casino.guru/bruce-bet-casino-review</t>
        </is>
      </c>
    </row>
    <row r="4045">
      <c r="A4045" s="6" t="inlineStr">
        <is>
          <t>Bubbles Bet Casino</t>
        </is>
      </c>
      <c r="C4045" t="n">
        <v>4.1</v>
      </c>
      <c r="G4045" s="3" t="inlineStr">
        <is>
          <t>Yes</t>
        </is>
      </c>
      <c r="H4045" s="3" t="inlineStr">
        <is>
          <t>Yes</t>
        </is>
      </c>
      <c r="I4045" s="3" t="inlineStr">
        <is>
          <t>Yes</t>
        </is>
      </c>
      <c r="J4045" s="4" t="inlineStr">
        <is>
          <t>No</t>
        </is>
      </c>
      <c r="N4045" t="n">
        <v>1</v>
      </c>
      <c r="O4045" t="inlineStr">
        <is>
          <t>casino.guru</t>
        </is>
      </c>
      <c r="P4045" s="7" t="n">
        <v>45964</v>
      </c>
      <c r="Q4045" t="inlineStr">
        <is>
          <t>Yes</t>
        </is>
      </c>
      <c r="R4045" t="inlineStr">
        <is>
          <t>2026-04-19 06:35</t>
        </is>
      </c>
      <c r="S4045" s="2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4045" t="inlineStr">
        <is>
          <t>https://casino.guru/bubbles-bet-casino-review</t>
        </is>
      </c>
    </row>
    <row r="4046">
      <c r="A4046" s="6" t="inlineStr">
        <is>
          <t>Craze Play Casino</t>
        </is>
      </c>
      <c r="B4046" t="inlineStr">
        <is>
          <t>Kahnawake</t>
        </is>
      </c>
      <c r="C4046" t="n">
        <v>4.1</v>
      </c>
      <c r="G4046" s="3" t="inlineStr">
        <is>
          <t>Yes</t>
        </is>
      </c>
      <c r="H4046" s="3" t="inlineStr">
        <is>
          <t>Yes</t>
        </is>
      </c>
      <c r="I4046" s="3" t="inlineStr">
        <is>
          <t>Yes</t>
        </is>
      </c>
      <c r="J4046" s="4" t="inlineStr">
        <is>
          <t>No</t>
        </is>
      </c>
      <c r="K4046" s="4" t="inlineStr">
        <is>
          <t>No</t>
        </is>
      </c>
      <c r="N4046" t="n">
        <v>1</v>
      </c>
      <c r="O4046" t="inlineStr">
        <is>
          <t>casino.guru</t>
        </is>
      </c>
      <c r="P4046" s="7" t="n">
        <v>46004</v>
      </c>
      <c r="Q4046" t="inlineStr">
        <is>
          <t>Yes</t>
        </is>
      </c>
      <c r="R4046" t="inlineStr">
        <is>
          <t>2026-04-19 06:09</t>
        </is>
      </c>
      <c r="S4046" s="2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4046" t="inlineStr">
        <is>
          <t>https://casino.guru/craze-play-casino-review</t>
        </is>
      </c>
    </row>
    <row r="4047">
      <c r="A4047" s="6" t="inlineStr">
        <is>
          <t>FCMoon Casino</t>
        </is>
      </c>
      <c r="B4047" t="inlineStr">
        <is>
          <t>Anjouan</t>
        </is>
      </c>
      <c r="C4047" t="n">
        <v>4.1</v>
      </c>
      <c r="G4047" s="3" t="inlineStr">
        <is>
          <t>Yes</t>
        </is>
      </c>
      <c r="H4047" s="3" t="inlineStr">
        <is>
          <t>Yes</t>
        </is>
      </c>
      <c r="I4047" s="3" t="inlineStr">
        <is>
          <t>Yes</t>
        </is>
      </c>
      <c r="J4047" s="4" t="inlineStr">
        <is>
          <t>No</t>
        </is>
      </c>
      <c r="K4047" s="4" t="inlineStr">
        <is>
          <t>No</t>
        </is>
      </c>
      <c r="N4047" t="n">
        <v>1</v>
      </c>
      <c r="O4047" t="inlineStr">
        <is>
          <t>casino.guru</t>
        </is>
      </c>
      <c r="P4047" s="7" t="n">
        <v>45984</v>
      </c>
      <c r="Q4047" t="inlineStr">
        <is>
          <t>Yes</t>
        </is>
      </c>
      <c r="R4047" t="inlineStr">
        <is>
          <t>2026-04-19 06:40</t>
        </is>
      </c>
      <c r="S4047" s="2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4047" t="inlineStr">
        <is>
          <t>https://casino.guru/fcmoon-casino-review</t>
        </is>
      </c>
    </row>
    <row r="4048">
      <c r="A4048" s="6" t="inlineStr">
        <is>
          <t>Famebet Casino</t>
        </is>
      </c>
      <c r="B4048" t="inlineStr">
        <is>
          <t>Anjouan</t>
        </is>
      </c>
      <c r="C4048" t="n">
        <v>4.1</v>
      </c>
      <c r="G4048" s="3" t="inlineStr">
        <is>
          <t>Yes</t>
        </is>
      </c>
      <c r="H4048" s="3" t="inlineStr">
        <is>
          <t>Yes</t>
        </is>
      </c>
      <c r="I4048" s="3" t="inlineStr">
        <is>
          <t>Yes</t>
        </is>
      </c>
      <c r="J4048" s="4" t="inlineStr">
        <is>
          <t>No</t>
        </is>
      </c>
      <c r="N4048" t="n">
        <v>1</v>
      </c>
      <c r="O4048" t="inlineStr">
        <is>
          <t>casino.guru</t>
        </is>
      </c>
      <c r="P4048" s="7" t="n">
        <v>46042</v>
      </c>
      <c r="Q4048" t="inlineStr">
        <is>
          <t>Yes</t>
        </is>
      </c>
      <c r="R4048" t="inlineStr">
        <is>
          <t>2026-04-19 07:09</t>
        </is>
      </c>
      <c r="S4048" s="2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4048" t="inlineStr">
        <is>
          <t>https://casino.guru/famebet-casino-review</t>
        </is>
      </c>
    </row>
    <row r="4049">
      <c r="A4049" s="6" t="inlineStr">
        <is>
          <t>Funzy Bets Casino</t>
        </is>
      </c>
      <c r="B4049" t="inlineStr">
        <is>
          <t>Anjouan</t>
        </is>
      </c>
      <c r="C4049" t="n">
        <v>4.1</v>
      </c>
      <c r="G4049" s="3" t="inlineStr">
        <is>
          <t>Yes</t>
        </is>
      </c>
      <c r="H4049" s="3" t="inlineStr">
        <is>
          <t>Yes</t>
        </is>
      </c>
      <c r="I4049" s="3" t="inlineStr">
        <is>
          <t>Yes</t>
        </is>
      </c>
      <c r="J4049" s="4" t="inlineStr">
        <is>
          <t>No</t>
        </is>
      </c>
      <c r="N4049" t="n">
        <v>1</v>
      </c>
      <c r="O4049" t="inlineStr">
        <is>
          <t>casino.guru</t>
        </is>
      </c>
      <c r="P4049" s="7" t="n">
        <v>46111</v>
      </c>
      <c r="Q4049" t="inlineStr">
        <is>
          <t>Yes</t>
        </is>
      </c>
      <c r="R4049" t="inlineStr">
        <is>
          <t>2026-04-19 06:57</t>
        </is>
      </c>
      <c r="S4049" s="2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4049" t="inlineStr">
        <is>
          <t>https://casino.guru/funzy-bets-casino-review</t>
        </is>
      </c>
    </row>
    <row r="4050">
      <c r="A4050" s="6" t="inlineStr">
        <is>
          <t>Gambeta10 Casino</t>
        </is>
      </c>
      <c r="B4050" t="inlineStr">
        <is>
          <t>MGA</t>
        </is>
      </c>
      <c r="C4050" t="n">
        <v>4.1</v>
      </c>
      <c r="G4050" s="3" t="inlineStr">
        <is>
          <t>Yes</t>
        </is>
      </c>
      <c r="H4050" s="4" t="inlineStr">
        <is>
          <t>No</t>
        </is>
      </c>
      <c r="I4050" s="4" t="inlineStr">
        <is>
          <t>No</t>
        </is>
      </c>
      <c r="J4050" s="4" t="inlineStr">
        <is>
          <t>No</t>
        </is>
      </c>
      <c r="N4050" t="n">
        <v>1</v>
      </c>
      <c r="O4050" t="inlineStr">
        <is>
          <t>casino.guru</t>
        </is>
      </c>
      <c r="P4050" s="7" t="n">
        <v>46064</v>
      </c>
      <c r="Q4050" t="inlineStr">
        <is>
          <t>Yes</t>
        </is>
      </c>
      <c r="R4050" t="inlineStr">
        <is>
          <t>2026-04-19 06:23</t>
        </is>
      </c>
      <c r="S4050" s="2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T4050" t="inlineStr">
        <is>
          <t>https://casino.guru/gambeta10-casino-review</t>
        </is>
      </c>
    </row>
    <row r="4051">
      <c r="A4051" s="6" t="inlineStr">
        <is>
          <t>Gomblingo Casino</t>
        </is>
      </c>
      <c r="B4051" t="inlineStr">
        <is>
          <t>Curacao</t>
        </is>
      </c>
      <c r="C4051" t="n">
        <v>4.1</v>
      </c>
      <c r="G4051" s="3" t="inlineStr">
        <is>
          <t>Yes</t>
        </is>
      </c>
      <c r="H4051" s="3" t="inlineStr">
        <is>
          <t>Yes</t>
        </is>
      </c>
      <c r="I4051" s="3" t="inlineStr">
        <is>
          <t>Yes</t>
        </is>
      </c>
      <c r="J4051" s="4" t="inlineStr">
        <is>
          <t>No</t>
        </is>
      </c>
      <c r="K4051" s="3" t="inlineStr">
        <is>
          <t>Yes</t>
        </is>
      </c>
      <c r="N4051" t="n">
        <v>1</v>
      </c>
      <c r="O4051" t="inlineStr">
        <is>
          <t>casino.guru</t>
        </is>
      </c>
      <c r="P4051" s="7" t="n">
        <v>46128</v>
      </c>
      <c r="Q4051" t="inlineStr">
        <is>
          <t>Yes</t>
        </is>
      </c>
      <c r="R4051" t="inlineStr">
        <is>
          <t>2026-04-19 06:27</t>
        </is>
      </c>
      <c r="S4051" s="2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T4051" t="inlineStr">
        <is>
          <t>https://casino.guru/gomblingo-casino-review</t>
        </is>
      </c>
    </row>
    <row r="4052">
      <c r="A4052" s="6" t="inlineStr">
        <is>
          <t>Hand of Luck Casino</t>
        </is>
      </c>
      <c r="C4052" t="n">
        <v>4.1</v>
      </c>
      <c r="G4052" s="3" t="inlineStr">
        <is>
          <t>Yes</t>
        </is>
      </c>
      <c r="H4052" s="3" t="inlineStr">
        <is>
          <t>Yes</t>
        </is>
      </c>
      <c r="I4052" s="3" t="inlineStr">
        <is>
          <t>Yes</t>
        </is>
      </c>
      <c r="J4052" s="4" t="inlineStr">
        <is>
          <t>No</t>
        </is>
      </c>
      <c r="N4052" t="n">
        <v>1</v>
      </c>
      <c r="O4052" t="inlineStr">
        <is>
          <t>casino.guru</t>
        </is>
      </c>
      <c r="P4052" s="7" t="n">
        <v>46049</v>
      </c>
      <c r="Q4052" t="inlineStr">
        <is>
          <t>Yes</t>
        </is>
      </c>
      <c r="R4052" t="inlineStr">
        <is>
          <t>2026-04-19 06:26</t>
        </is>
      </c>
      <c r="S4052" s="2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4052" t="inlineStr">
        <is>
          <t>https://casino.guru/hand-of-luck-casino-review</t>
        </is>
      </c>
    </row>
    <row r="4053">
      <c r="A4053" s="6" t="inlineStr">
        <is>
          <t>K1.game Casino</t>
        </is>
      </c>
      <c r="B4053" t="inlineStr">
        <is>
          <t>MGA</t>
        </is>
      </c>
      <c r="C4053" t="n">
        <v>4.1</v>
      </c>
      <c r="G4053" s="3" t="inlineStr">
        <is>
          <t>Yes</t>
        </is>
      </c>
      <c r="H4053" s="3" t="inlineStr">
        <is>
          <t>Yes</t>
        </is>
      </c>
      <c r="I4053" s="3" t="inlineStr">
        <is>
          <t>Yes</t>
        </is>
      </c>
      <c r="J4053" s="4" t="inlineStr">
        <is>
          <t>No</t>
        </is>
      </c>
      <c r="N4053" t="n">
        <v>1</v>
      </c>
      <c r="O4053" t="inlineStr">
        <is>
          <t>casino.guru</t>
        </is>
      </c>
      <c r="P4053" s="7" t="n">
        <v>46066</v>
      </c>
      <c r="Q4053" t="inlineStr">
        <is>
          <t>Yes</t>
        </is>
      </c>
      <c r="R4053" t="inlineStr">
        <is>
          <t>2026-04-19 07:11</t>
        </is>
      </c>
      <c r="S4053" s="2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4053" t="inlineStr">
        <is>
          <t>https://casino.guru/k1-game-casino-review</t>
        </is>
      </c>
    </row>
    <row r="4054">
      <c r="A4054" s="6" t="inlineStr">
        <is>
          <t>KingPokies8 Casino</t>
        </is>
      </c>
      <c r="B4054" t="inlineStr">
        <is>
          <t>Curacao</t>
        </is>
      </c>
      <c r="C4054" t="n">
        <v>4.1</v>
      </c>
      <c r="G4054" s="3" t="inlineStr">
        <is>
          <t>Yes</t>
        </is>
      </c>
      <c r="H4054" s="4" t="inlineStr">
        <is>
          <t>No</t>
        </is>
      </c>
      <c r="I4054" s="4" t="inlineStr">
        <is>
          <t>No</t>
        </is>
      </c>
      <c r="J4054" s="4" t="inlineStr">
        <is>
          <t>No</t>
        </is>
      </c>
      <c r="N4054" t="n">
        <v>1</v>
      </c>
      <c r="O4054" t="inlineStr">
        <is>
          <t>casino.guru</t>
        </is>
      </c>
      <c r="P4054" s="7" t="n">
        <v>45977</v>
      </c>
      <c r="Q4054" t="inlineStr">
        <is>
          <t>Yes</t>
        </is>
      </c>
      <c r="R4054" t="inlineStr">
        <is>
          <t>2026-04-19 07:07</t>
        </is>
      </c>
      <c r="S4054" s="2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T4054" t="inlineStr">
        <is>
          <t>https://casino.guru/kingpokies8-casino-review</t>
        </is>
      </c>
    </row>
    <row r="4055">
      <c r="A4055" s="6" t="inlineStr">
        <is>
          <t>Leaowin02 Casino</t>
        </is>
      </c>
      <c r="C4055" t="n">
        <v>4.1</v>
      </c>
      <c r="G4055" s="3" t="inlineStr">
        <is>
          <t>Yes</t>
        </is>
      </c>
      <c r="H4055" s="4" t="inlineStr">
        <is>
          <t>No</t>
        </is>
      </c>
      <c r="I4055" s="4" t="inlineStr">
        <is>
          <t>No</t>
        </is>
      </c>
      <c r="J4055" s="4" t="inlineStr">
        <is>
          <t>No</t>
        </is>
      </c>
      <c r="N4055" t="n">
        <v>1</v>
      </c>
      <c r="O4055" t="inlineStr">
        <is>
          <t>casino.guru</t>
        </is>
      </c>
      <c r="P4055" s="7" t="n">
        <v>45887</v>
      </c>
      <c r="Q4055" t="inlineStr">
        <is>
          <t>Yes</t>
        </is>
      </c>
      <c r="R4055" t="inlineStr">
        <is>
          <t>2026-04-19 06:42</t>
        </is>
      </c>
      <c r="S4055" s="2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T4055" t="inlineStr">
        <is>
          <t>https://casino.guru/leaowin02-casino-review</t>
        </is>
      </c>
    </row>
    <row r="4056">
      <c r="A4056" s="6" t="inlineStr">
        <is>
          <t>LordSpin Casino</t>
        </is>
      </c>
      <c r="B4056" t="inlineStr">
        <is>
          <t>MGA</t>
        </is>
      </c>
      <c r="C4056" t="n">
        <v>4.1</v>
      </c>
      <c r="G4056" s="3" t="inlineStr">
        <is>
          <t>Yes</t>
        </is>
      </c>
      <c r="H4056" s="4" t="inlineStr">
        <is>
          <t>No</t>
        </is>
      </c>
      <c r="I4056" s="4" t="inlineStr">
        <is>
          <t>No</t>
        </is>
      </c>
      <c r="J4056" s="4" t="inlineStr">
        <is>
          <t>No</t>
        </is>
      </c>
      <c r="N4056" t="n">
        <v>1</v>
      </c>
      <c r="O4056" t="inlineStr">
        <is>
          <t>casino.guru</t>
        </is>
      </c>
      <c r="P4056" s="7" t="n">
        <v>45963</v>
      </c>
      <c r="Q4056" t="inlineStr">
        <is>
          <t>Yes</t>
        </is>
      </c>
      <c r="R4056" t="inlineStr">
        <is>
          <t>2026-04-19 06:36</t>
        </is>
      </c>
      <c r="S4056" s="2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T4056" t="inlineStr">
        <is>
          <t>https://casino.guru/lordspin-casino-review</t>
        </is>
      </c>
    </row>
    <row r="4057">
      <c r="A4057" s="6" t="inlineStr">
        <is>
          <t>MAMIBET Casino</t>
        </is>
      </c>
      <c r="B4057" t="inlineStr">
        <is>
          <t>Kahnawake</t>
        </is>
      </c>
      <c r="C4057" t="n">
        <v>4.1</v>
      </c>
      <c r="G4057" s="3" t="inlineStr">
        <is>
          <t>Yes</t>
        </is>
      </c>
      <c r="H4057" s="3" t="inlineStr">
        <is>
          <t>Yes</t>
        </is>
      </c>
      <c r="I4057" s="3" t="inlineStr">
        <is>
          <t>Yes</t>
        </is>
      </c>
      <c r="J4057" s="4" t="inlineStr">
        <is>
          <t>No</t>
        </is>
      </c>
      <c r="N4057" t="n">
        <v>1</v>
      </c>
      <c r="O4057" t="inlineStr">
        <is>
          <t>casino.guru</t>
        </is>
      </c>
      <c r="P4057" s="7" t="n">
        <v>45986</v>
      </c>
      <c r="Q4057" t="inlineStr">
        <is>
          <t>Yes</t>
        </is>
      </c>
      <c r="R4057" t="inlineStr">
        <is>
          <t>2026-04-19 07:08</t>
        </is>
      </c>
      <c r="S4057" s="2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4057" t="inlineStr">
        <is>
          <t>https://casino.guru/mamibet-casino-review</t>
        </is>
      </c>
    </row>
    <row r="4058">
      <c r="A4058" s="6" t="inlineStr">
        <is>
          <t>Medinabet Casino</t>
        </is>
      </c>
      <c r="B4058" t="inlineStr">
        <is>
          <t>Anjouan</t>
        </is>
      </c>
      <c r="C4058" t="n">
        <v>4.1</v>
      </c>
      <c r="G4058" s="3" t="inlineStr">
        <is>
          <t>Yes</t>
        </is>
      </c>
      <c r="H4058" s="3" t="inlineStr">
        <is>
          <t>Yes</t>
        </is>
      </c>
      <c r="I4058" s="3" t="inlineStr">
        <is>
          <t>Yes</t>
        </is>
      </c>
      <c r="J4058" s="4" t="inlineStr">
        <is>
          <t>No</t>
        </is>
      </c>
      <c r="N4058" t="n">
        <v>1</v>
      </c>
      <c r="O4058" t="inlineStr">
        <is>
          <t>casino.guru</t>
        </is>
      </c>
      <c r="P4058" s="7" t="n">
        <v>46008</v>
      </c>
      <c r="Q4058" t="inlineStr">
        <is>
          <t>Yes</t>
        </is>
      </c>
      <c r="R4058" t="inlineStr">
        <is>
          <t>2026-04-19 06:50</t>
        </is>
      </c>
      <c r="S4058" s="2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4058" t="inlineStr">
        <is>
          <t>https://casino.guru/medinabet-casino-review</t>
        </is>
      </c>
    </row>
    <row r="4059">
      <c r="A4059" s="6" t="inlineStr">
        <is>
          <t>Mylvking Casino</t>
        </is>
      </c>
      <c r="C4059" t="n">
        <v>4.1</v>
      </c>
      <c r="G4059" s="3" t="inlineStr">
        <is>
          <t>Yes</t>
        </is>
      </c>
      <c r="H4059" s="3" t="inlineStr">
        <is>
          <t>Yes</t>
        </is>
      </c>
      <c r="I4059" s="3" t="inlineStr">
        <is>
          <t>Yes</t>
        </is>
      </c>
      <c r="J4059" s="4" t="inlineStr">
        <is>
          <t>No</t>
        </is>
      </c>
      <c r="N4059" t="n">
        <v>1</v>
      </c>
      <c r="O4059" t="inlineStr">
        <is>
          <t>casino.guru</t>
        </is>
      </c>
      <c r="P4059" s="7" t="n">
        <v>45926</v>
      </c>
      <c r="Q4059" t="inlineStr">
        <is>
          <t>Yes</t>
        </is>
      </c>
      <c r="R4059" t="inlineStr">
        <is>
          <t>2026-04-19 06:06</t>
        </is>
      </c>
      <c r="S4059" s="2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4059" t="inlineStr">
        <is>
          <t>https://casino.guru/mylvking-casino-review</t>
        </is>
      </c>
    </row>
    <row r="4060">
      <c r="A4060" s="6" t="inlineStr">
        <is>
          <t>OdeonBet Casino</t>
        </is>
      </c>
      <c r="B4060" t="inlineStr">
        <is>
          <t>MGA</t>
        </is>
      </c>
      <c r="C4060" t="n">
        <v>4.1</v>
      </c>
      <c r="G4060" s="3" t="inlineStr">
        <is>
          <t>Yes</t>
        </is>
      </c>
      <c r="H4060" s="3" t="inlineStr">
        <is>
          <t>Yes</t>
        </is>
      </c>
      <c r="I4060" s="3" t="inlineStr">
        <is>
          <t>Yes</t>
        </is>
      </c>
      <c r="J4060" s="4" t="inlineStr">
        <is>
          <t>No</t>
        </is>
      </c>
      <c r="N4060" t="n">
        <v>1</v>
      </c>
      <c r="O4060" t="inlineStr">
        <is>
          <t>casino.guru</t>
        </is>
      </c>
      <c r="P4060" s="7" t="n">
        <v>46127</v>
      </c>
      <c r="Q4060" t="inlineStr">
        <is>
          <t>Yes</t>
        </is>
      </c>
      <c r="R4060" t="inlineStr">
        <is>
          <t>2026-04-19 06:29</t>
        </is>
      </c>
      <c r="S4060" s="2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4060" t="inlineStr">
        <is>
          <t>https://casino.guru/odeonbet-casino-review</t>
        </is>
      </c>
    </row>
    <row r="4061">
      <c r="A4061" s="6" t="inlineStr">
        <is>
          <t>Super7bet Casino</t>
        </is>
      </c>
      <c r="B4061" t="inlineStr">
        <is>
          <t>Anjouan</t>
        </is>
      </c>
      <c r="C4061" t="n">
        <v>4.1</v>
      </c>
      <c r="G4061" s="3" t="inlineStr">
        <is>
          <t>Yes</t>
        </is>
      </c>
      <c r="H4061" s="3" t="inlineStr">
        <is>
          <t>Yes</t>
        </is>
      </c>
      <c r="I4061" s="3" t="inlineStr">
        <is>
          <t>Yes</t>
        </is>
      </c>
      <c r="J4061" s="4" t="inlineStr">
        <is>
          <t>No</t>
        </is>
      </c>
      <c r="N4061" t="n">
        <v>1</v>
      </c>
      <c r="O4061" t="inlineStr">
        <is>
          <t>casino.guru</t>
        </is>
      </c>
      <c r="P4061" s="7" t="n">
        <v>45989</v>
      </c>
      <c r="Q4061" t="inlineStr">
        <is>
          <t>Yes</t>
        </is>
      </c>
      <c r="R4061" t="inlineStr">
        <is>
          <t>2026-04-19 07:06</t>
        </is>
      </c>
      <c r="S4061" s="2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4061" t="inlineStr">
        <is>
          <t>https://casino.guru/sper7bet-casino-review</t>
        </is>
      </c>
    </row>
    <row r="4062">
      <c r="A4062" s="6" t="inlineStr">
        <is>
          <t>Svenplay Casino</t>
        </is>
      </c>
      <c r="B4062" t="inlineStr">
        <is>
          <t>MGA</t>
        </is>
      </c>
      <c r="C4062" t="n">
        <v>4.1</v>
      </c>
      <c r="G4062" s="3" t="inlineStr">
        <is>
          <t>Yes</t>
        </is>
      </c>
      <c r="H4062" s="4" t="inlineStr">
        <is>
          <t>No</t>
        </is>
      </c>
      <c r="I4062" s="4" t="inlineStr">
        <is>
          <t>No</t>
        </is>
      </c>
      <c r="J4062" s="4" t="inlineStr">
        <is>
          <t>No</t>
        </is>
      </c>
      <c r="N4062" t="n">
        <v>1</v>
      </c>
      <c r="O4062" t="inlineStr">
        <is>
          <t>casino.guru</t>
        </is>
      </c>
      <c r="P4062" s="7" t="n">
        <v>46009</v>
      </c>
      <c r="Q4062" t="inlineStr">
        <is>
          <t>Yes</t>
        </is>
      </c>
      <c r="R4062" t="inlineStr">
        <is>
          <t>2026-04-19 06:12</t>
        </is>
      </c>
      <c r="S4062" s="2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T4062" t="inlineStr">
        <is>
          <t>https://casino.guru/svenplay-casino-review</t>
        </is>
      </c>
    </row>
    <row r="4063">
      <c r="A4063" s="6" t="inlineStr">
        <is>
          <t>100Pokies Casino</t>
        </is>
      </c>
      <c r="B4063" t="inlineStr">
        <is>
          <t>Curacao</t>
        </is>
      </c>
      <c r="C4063" t="n">
        <v>4</v>
      </c>
      <c r="G4063" s="3" t="inlineStr">
        <is>
          <t>Yes</t>
        </is>
      </c>
      <c r="H4063" s="4" t="inlineStr">
        <is>
          <t>No</t>
        </is>
      </c>
      <c r="I4063" s="4" t="inlineStr">
        <is>
          <t>No</t>
        </is>
      </c>
      <c r="J4063" s="4" t="inlineStr">
        <is>
          <t>No</t>
        </is>
      </c>
      <c r="N4063" t="n">
        <v>1</v>
      </c>
      <c r="O4063" t="inlineStr">
        <is>
          <t>casino.guru</t>
        </is>
      </c>
      <c r="P4063" s="7" t="n">
        <v>45830</v>
      </c>
      <c r="Q4063" t="inlineStr">
        <is>
          <t>Yes</t>
        </is>
      </c>
      <c r="R4063" t="inlineStr">
        <is>
          <t>2026-04-19 06:55</t>
        </is>
      </c>
      <c r="S4063" s="2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T4063" t="inlineStr">
        <is>
          <t>https://casino.guru/100pokies-casino-review</t>
        </is>
      </c>
    </row>
    <row r="4064">
      <c r="A4064" s="6" t="inlineStr">
        <is>
          <t>7SPIN Casino</t>
        </is>
      </c>
      <c r="B4064" t="inlineStr">
        <is>
          <t>Curacao</t>
        </is>
      </c>
      <c r="C4064" t="n">
        <v>4</v>
      </c>
      <c r="G4064" s="3" t="inlineStr">
        <is>
          <t>Yes</t>
        </is>
      </c>
      <c r="H4064" s="3" t="inlineStr">
        <is>
          <t>Yes</t>
        </is>
      </c>
      <c r="I4064" s="3" t="inlineStr">
        <is>
          <t>Yes</t>
        </is>
      </c>
      <c r="J4064" s="4" t="inlineStr">
        <is>
          <t>No</t>
        </is>
      </c>
      <c r="N4064" t="n">
        <v>1</v>
      </c>
      <c r="O4064" t="inlineStr">
        <is>
          <t>casino.guru</t>
        </is>
      </c>
      <c r="P4064" s="7" t="n">
        <v>46076</v>
      </c>
      <c r="Q4064" t="inlineStr">
        <is>
          <t>Yes</t>
        </is>
      </c>
      <c r="R4064" t="inlineStr">
        <is>
          <t>2026-04-19 06:40</t>
        </is>
      </c>
      <c r="S4064" s="2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4064" t="inlineStr">
        <is>
          <t>https://casino.guru/7spin-casino-review</t>
        </is>
      </c>
    </row>
    <row r="4065">
      <c r="A4065" s="6" t="inlineStr">
        <is>
          <t>ATG Casino</t>
        </is>
      </c>
      <c r="B4065" t="inlineStr">
        <is>
          <t>Sweden</t>
        </is>
      </c>
      <c r="C4065" t="n">
        <v>4</v>
      </c>
      <c r="G4065" s="3" t="inlineStr">
        <is>
          <t>Yes</t>
        </is>
      </c>
      <c r="H4065" s="4" t="inlineStr">
        <is>
          <t>No</t>
        </is>
      </c>
      <c r="I4065" s="4" t="inlineStr">
        <is>
          <t>No</t>
        </is>
      </c>
      <c r="J4065" s="4" t="inlineStr">
        <is>
          <t>No</t>
        </is>
      </c>
      <c r="N4065" t="n">
        <v>1</v>
      </c>
      <c r="O4065" t="inlineStr">
        <is>
          <t>casino.guru</t>
        </is>
      </c>
      <c r="P4065" s="7" t="n">
        <v>46077</v>
      </c>
      <c r="Q4065" t="inlineStr">
        <is>
          <t>Yes</t>
        </is>
      </c>
      <c r="R4065" t="inlineStr">
        <is>
          <t>2026-04-19 06:04</t>
        </is>
      </c>
      <c r="S4065" s="2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T4065" t="inlineStr">
        <is>
          <t>https://casino.guru/atg-casino-review</t>
        </is>
      </c>
    </row>
    <row r="4066">
      <c r="A4066" s="6" t="inlineStr">
        <is>
          <t>Arsenal668 Casino</t>
        </is>
      </c>
      <c r="B4066" t="inlineStr">
        <is>
          <t>Curacao</t>
        </is>
      </c>
      <c r="C4066" t="n">
        <v>4</v>
      </c>
      <c r="G4066" s="3" t="inlineStr">
        <is>
          <t>Yes</t>
        </is>
      </c>
      <c r="H4066" s="4" t="inlineStr">
        <is>
          <t>No</t>
        </is>
      </c>
      <c r="I4066" s="4" t="inlineStr">
        <is>
          <t>No</t>
        </is>
      </c>
      <c r="J4066" s="4" t="inlineStr">
        <is>
          <t>No</t>
        </is>
      </c>
      <c r="N4066" t="n">
        <v>1</v>
      </c>
      <c r="O4066" t="inlineStr">
        <is>
          <t>casino.guru</t>
        </is>
      </c>
      <c r="P4066" s="7" t="n">
        <v>45837</v>
      </c>
      <c r="Q4066" t="inlineStr">
        <is>
          <t>Yes</t>
        </is>
      </c>
      <c r="R4066" t="inlineStr">
        <is>
          <t>2026-04-19 06:55</t>
        </is>
      </c>
      <c r="S4066" s="2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T4066" t="inlineStr">
        <is>
          <t>https://casino.guru/arsenal668-casino-review</t>
        </is>
      </c>
    </row>
    <row r="4067">
      <c r="A4067" s="6" t="inlineStr">
        <is>
          <t>Atas Casino</t>
        </is>
      </c>
      <c r="B4067" t="inlineStr">
        <is>
          <t>Curacao</t>
        </is>
      </c>
      <c r="C4067" t="n">
        <v>4</v>
      </c>
      <c r="G4067" s="3" t="inlineStr">
        <is>
          <t>Yes</t>
        </is>
      </c>
      <c r="H4067" s="4" t="inlineStr">
        <is>
          <t>No</t>
        </is>
      </c>
      <c r="I4067" s="4" t="inlineStr">
        <is>
          <t>No</t>
        </is>
      </c>
      <c r="J4067" s="4" t="inlineStr">
        <is>
          <t>No</t>
        </is>
      </c>
      <c r="N4067" t="n">
        <v>1</v>
      </c>
      <c r="O4067" t="inlineStr">
        <is>
          <t>casino.guru</t>
        </is>
      </c>
      <c r="P4067" s="7" t="n">
        <v>45891</v>
      </c>
      <c r="Q4067" t="inlineStr">
        <is>
          <t>Yes</t>
        </is>
      </c>
      <c r="R4067" t="inlineStr">
        <is>
          <t>2026-04-19 06:44</t>
        </is>
      </c>
      <c r="S4067" s="2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T4067" t="inlineStr">
        <is>
          <t>https://casino.guru/atas-casino-review</t>
        </is>
      </c>
    </row>
    <row r="4068">
      <c r="A4068" s="6" t="inlineStr">
        <is>
          <t>BETANDYOU Africa Casino</t>
        </is>
      </c>
      <c r="B4068" t="inlineStr">
        <is>
          <t>MGA</t>
        </is>
      </c>
      <c r="C4068" t="n">
        <v>4</v>
      </c>
      <c r="G4068" s="3" t="inlineStr">
        <is>
          <t>Yes</t>
        </is>
      </c>
      <c r="H4068" s="3" t="inlineStr">
        <is>
          <t>Yes</t>
        </is>
      </c>
      <c r="I4068" s="3" t="inlineStr">
        <is>
          <t>Yes</t>
        </is>
      </c>
      <c r="J4068" s="4" t="inlineStr">
        <is>
          <t>No</t>
        </is>
      </c>
      <c r="N4068" t="n">
        <v>1</v>
      </c>
      <c r="O4068" t="inlineStr">
        <is>
          <t>casino.guru</t>
        </is>
      </c>
      <c r="P4068" s="7" t="n">
        <v>46076</v>
      </c>
      <c r="Q4068" t="inlineStr">
        <is>
          <t>Yes</t>
        </is>
      </c>
      <c r="R4068" t="inlineStr">
        <is>
          <t>2026-04-19 06:46</t>
        </is>
      </c>
      <c r="S4068" s="2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4068" t="inlineStr">
        <is>
          <t>https://casino.guru/betandyou-africa-casino-review</t>
        </is>
      </c>
    </row>
    <row r="4069">
      <c r="A4069" s="6" t="inlineStr">
        <is>
          <t>BETLAH Casino</t>
        </is>
      </c>
      <c r="B4069" t="inlineStr">
        <is>
          <t>Curacao</t>
        </is>
      </c>
      <c r="C4069" t="n">
        <v>4</v>
      </c>
      <c r="G4069" s="3" t="inlineStr">
        <is>
          <t>Yes</t>
        </is>
      </c>
      <c r="H4069" s="4" t="inlineStr">
        <is>
          <t>No</t>
        </is>
      </c>
      <c r="I4069" s="4" t="inlineStr">
        <is>
          <t>No</t>
        </is>
      </c>
      <c r="J4069" s="4" t="inlineStr">
        <is>
          <t>No</t>
        </is>
      </c>
      <c r="N4069" t="n">
        <v>1</v>
      </c>
      <c r="O4069" t="inlineStr">
        <is>
          <t>casino.guru</t>
        </is>
      </c>
      <c r="P4069" s="7" t="n">
        <v>46067</v>
      </c>
      <c r="Q4069" t="inlineStr">
        <is>
          <t>Yes</t>
        </is>
      </c>
      <c r="R4069" t="inlineStr">
        <is>
          <t>2026-04-19 07:11</t>
        </is>
      </c>
      <c r="S4069" s="2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T4069" t="inlineStr">
        <is>
          <t>https://casino.guru/betlah-casino-review</t>
        </is>
      </c>
    </row>
    <row r="4070">
      <c r="A4070" s="6" t="inlineStr">
        <is>
          <t>Barcelona668 Casino</t>
        </is>
      </c>
      <c r="B4070" t="inlineStr">
        <is>
          <t>Curacao</t>
        </is>
      </c>
      <c r="C4070" t="n">
        <v>4</v>
      </c>
      <c r="G4070" s="3" t="inlineStr">
        <is>
          <t>Yes</t>
        </is>
      </c>
      <c r="H4070" s="4" t="inlineStr">
        <is>
          <t>No</t>
        </is>
      </c>
      <c r="I4070" s="4" t="inlineStr">
        <is>
          <t>No</t>
        </is>
      </c>
      <c r="J4070" s="4" t="inlineStr">
        <is>
          <t>No</t>
        </is>
      </c>
      <c r="N4070" t="n">
        <v>1</v>
      </c>
      <c r="O4070" t="inlineStr">
        <is>
          <t>casino.guru</t>
        </is>
      </c>
      <c r="P4070" s="7" t="n">
        <v>45862</v>
      </c>
      <c r="Q4070" t="inlineStr">
        <is>
          <t>Yes</t>
        </is>
      </c>
      <c r="R4070" t="inlineStr">
        <is>
          <t>2026-04-19 06:54</t>
        </is>
      </c>
      <c r="S4070" s="2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T4070" t="inlineStr">
        <is>
          <t>https://casino.guru/barcelona668-casino-review</t>
        </is>
      </c>
    </row>
    <row r="4071">
      <c r="A4071" s="6" t="inlineStr">
        <is>
          <t>Bazedbet Casino</t>
        </is>
      </c>
      <c r="B4071" t="inlineStr">
        <is>
          <t>Anjouan</t>
        </is>
      </c>
      <c r="C4071" t="n">
        <v>4</v>
      </c>
      <c r="G4071" s="3" t="inlineStr">
        <is>
          <t>Yes</t>
        </is>
      </c>
      <c r="H4071" s="3" t="inlineStr">
        <is>
          <t>Yes</t>
        </is>
      </c>
      <c r="I4071" s="3" t="inlineStr">
        <is>
          <t>Yes</t>
        </is>
      </c>
      <c r="J4071" s="4" t="inlineStr">
        <is>
          <t>No</t>
        </is>
      </c>
      <c r="K4071" s="3" t="inlineStr">
        <is>
          <t>Yes</t>
        </is>
      </c>
      <c r="N4071" t="n">
        <v>1</v>
      </c>
      <c r="O4071" t="inlineStr">
        <is>
          <t>casino.guru</t>
        </is>
      </c>
      <c r="P4071" s="7" t="n">
        <v>46034</v>
      </c>
      <c r="Q4071" t="inlineStr">
        <is>
          <t>Yes</t>
        </is>
      </c>
      <c r="R4071" t="inlineStr">
        <is>
          <t>2026-04-19 06:36</t>
        </is>
      </c>
      <c r="S4071" s="2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T4071" t="inlineStr">
        <is>
          <t>https://casino.guru/bazed-bet-casino-review</t>
        </is>
      </c>
    </row>
    <row r="4072">
      <c r="A4072" s="6" t="inlineStr">
        <is>
          <t>Beinbet Casino</t>
        </is>
      </c>
      <c r="B4072" t="inlineStr">
        <is>
          <t>Anjouan</t>
        </is>
      </c>
      <c r="C4072" t="n">
        <v>4</v>
      </c>
      <c r="G4072" s="3" t="inlineStr">
        <is>
          <t>Yes</t>
        </is>
      </c>
      <c r="H4072" s="3" t="inlineStr">
        <is>
          <t>Yes</t>
        </is>
      </c>
      <c r="I4072" s="3" t="inlineStr">
        <is>
          <t>Yes</t>
        </is>
      </c>
      <c r="J4072" s="3" t="inlineStr">
        <is>
          <t>Yes</t>
        </is>
      </c>
      <c r="N4072" t="n">
        <v>1</v>
      </c>
      <c r="O4072" t="inlineStr">
        <is>
          <t>casino.guru</t>
        </is>
      </c>
      <c r="P4072" s="7" t="n">
        <v>45941</v>
      </c>
      <c r="Q4072" t="inlineStr">
        <is>
          <t>Yes</t>
        </is>
      </c>
      <c r="R4072" t="inlineStr">
        <is>
          <t>2026-04-19 06:59</t>
        </is>
      </c>
      <c r="S4072" s="2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4072" t="inlineStr">
        <is>
          <t>https://casino.guru/beinbet-casino-review</t>
        </is>
      </c>
    </row>
    <row r="4073">
      <c r="A4073" s="6" t="inlineStr">
        <is>
          <t>BetSS Casino</t>
        </is>
      </c>
      <c r="C4073" t="n">
        <v>4</v>
      </c>
      <c r="G4073" s="3" t="inlineStr">
        <is>
          <t>Yes</t>
        </is>
      </c>
      <c r="H4073" s="4" t="inlineStr">
        <is>
          <t>No</t>
        </is>
      </c>
      <c r="I4073" s="4" t="inlineStr">
        <is>
          <t>No</t>
        </is>
      </c>
      <c r="J4073" s="4" t="inlineStr">
        <is>
          <t>No</t>
        </is>
      </c>
      <c r="L4073" s="8" t="inlineStr">
        <is>
          <t>Asia</t>
        </is>
      </c>
      <c r="M4073" s="8" t="inlineStr">
        <is>
          <t>Sri Lanka</t>
        </is>
      </c>
      <c r="N4073" t="n">
        <v>1</v>
      </c>
      <c r="O4073" t="inlineStr">
        <is>
          <t>casino.guru</t>
        </is>
      </c>
      <c r="P4073" s="7" t="n">
        <v>46142</v>
      </c>
      <c r="Q4073" t="inlineStr">
        <is>
          <t>Yes</t>
        </is>
      </c>
      <c r="R4073" t="inlineStr">
        <is>
          <t>2026-05-01 18:15</t>
        </is>
      </c>
      <c r="S4073" s="2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T4073" t="inlineStr">
        <is>
          <t>https://casino.guru/betss-casino-review</t>
        </is>
      </c>
    </row>
    <row r="4074">
      <c r="A4074" s="6" t="inlineStr">
        <is>
          <t>Bets.io Casino</t>
        </is>
      </c>
      <c r="B4074" t="inlineStr">
        <is>
          <t>Anjouan</t>
        </is>
      </c>
      <c r="C4074" t="n">
        <v>4</v>
      </c>
      <c r="G4074" s="3" t="inlineStr">
        <is>
          <t>Yes</t>
        </is>
      </c>
      <c r="H4074" s="3" t="inlineStr">
        <is>
          <t>Yes</t>
        </is>
      </c>
      <c r="I4074" s="3" t="inlineStr">
        <is>
          <t>Yes</t>
        </is>
      </c>
      <c r="J4074" s="4" t="inlineStr">
        <is>
          <t>No</t>
        </is>
      </c>
      <c r="N4074" t="n">
        <v>1</v>
      </c>
      <c r="O4074" t="inlineStr">
        <is>
          <t>casino.guru</t>
        </is>
      </c>
      <c r="P4074" s="7" t="n">
        <v>46120</v>
      </c>
      <c r="Q4074" t="inlineStr">
        <is>
          <t>Yes</t>
        </is>
      </c>
      <c r="R4074" t="inlineStr">
        <is>
          <t>2026-04-19 06:17</t>
        </is>
      </c>
      <c r="S4074" s="2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4074" t="inlineStr">
        <is>
          <t>https://casino.guru/bets-io-casino-review</t>
        </is>
      </c>
    </row>
    <row r="4075">
      <c r="A4075" s="6" t="inlineStr">
        <is>
          <t>Chances Casino</t>
        </is>
      </c>
      <c r="C4075" t="n">
        <v>4</v>
      </c>
      <c r="G4075" s="3" t="inlineStr">
        <is>
          <t>Yes</t>
        </is>
      </c>
      <c r="H4075" s="4" t="inlineStr">
        <is>
          <t>No</t>
        </is>
      </c>
      <c r="I4075" s="4" t="inlineStr">
        <is>
          <t>No</t>
        </is>
      </c>
      <c r="J4075" s="4" t="inlineStr">
        <is>
          <t>No</t>
        </is>
      </c>
      <c r="N4075" t="n">
        <v>1</v>
      </c>
      <c r="O4075" t="inlineStr">
        <is>
          <t>casino.guru</t>
        </is>
      </c>
      <c r="P4075" s="7" t="n">
        <v>45905</v>
      </c>
      <c r="Q4075" t="inlineStr">
        <is>
          <t>Yes</t>
        </is>
      </c>
      <c r="R4075" t="inlineStr">
        <is>
          <t>2026-04-19 06:44</t>
        </is>
      </c>
      <c r="S4075" s="2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T4075" t="inlineStr">
        <is>
          <t>https://casino.guru/chances-casino-review</t>
        </is>
      </c>
    </row>
    <row r="4076">
      <c r="A4076" s="6" t="inlineStr">
        <is>
          <t>Deep668 Casino</t>
        </is>
      </c>
      <c r="B4076" t="inlineStr">
        <is>
          <t>Curacao</t>
        </is>
      </c>
      <c r="C4076" t="n">
        <v>4</v>
      </c>
      <c r="G4076" s="3" t="inlineStr">
        <is>
          <t>Yes</t>
        </is>
      </c>
      <c r="H4076" s="4" t="inlineStr">
        <is>
          <t>No</t>
        </is>
      </c>
      <c r="I4076" s="4" t="inlineStr">
        <is>
          <t>No</t>
        </is>
      </c>
      <c r="J4076" s="4" t="inlineStr">
        <is>
          <t>No</t>
        </is>
      </c>
      <c r="N4076" t="n">
        <v>1</v>
      </c>
      <c r="O4076" t="inlineStr">
        <is>
          <t>casino.guru</t>
        </is>
      </c>
      <c r="P4076" s="7" t="n">
        <v>45838</v>
      </c>
      <c r="Q4076" t="inlineStr">
        <is>
          <t>Yes</t>
        </is>
      </c>
      <c r="R4076" t="inlineStr">
        <is>
          <t>2026-04-19 06:56</t>
        </is>
      </c>
      <c r="S4076" s="2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T4076" t="inlineStr">
        <is>
          <t>https://casino.guru/deep668-casino-review</t>
        </is>
      </c>
    </row>
    <row r="4077">
      <c r="A4077" s="6" t="inlineStr">
        <is>
          <t>Dota777 Casino</t>
        </is>
      </c>
      <c r="B4077" t="inlineStr">
        <is>
          <t>Anjouan</t>
        </is>
      </c>
      <c r="C4077" t="n">
        <v>4</v>
      </c>
      <c r="G4077" s="3" t="inlineStr">
        <is>
          <t>Yes</t>
        </is>
      </c>
      <c r="H4077" s="4" t="inlineStr">
        <is>
          <t>No</t>
        </is>
      </c>
      <c r="I4077" s="4" t="inlineStr">
        <is>
          <t>No</t>
        </is>
      </c>
      <c r="J4077" s="4" t="inlineStr">
        <is>
          <t>No</t>
        </is>
      </c>
      <c r="N4077" t="n">
        <v>1</v>
      </c>
      <c r="O4077" t="inlineStr">
        <is>
          <t>casino.guru</t>
        </is>
      </c>
      <c r="P4077" s="7" t="n">
        <v>45891</v>
      </c>
      <c r="Q4077" t="inlineStr">
        <is>
          <t>Yes</t>
        </is>
      </c>
      <c r="R4077" t="inlineStr">
        <is>
          <t>2026-04-19 06:57</t>
        </is>
      </c>
      <c r="S4077" s="2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T4077" t="inlineStr">
        <is>
          <t>https://casino.guru/dota777-casino-review</t>
        </is>
      </c>
    </row>
    <row r="4078">
      <c r="A4078" s="6" t="inlineStr">
        <is>
          <t>Drift668 Casino</t>
        </is>
      </c>
      <c r="B4078" t="inlineStr">
        <is>
          <t>Curacao</t>
        </is>
      </c>
      <c r="C4078" t="n">
        <v>4</v>
      </c>
      <c r="G4078" s="3" t="inlineStr">
        <is>
          <t>Yes</t>
        </is>
      </c>
      <c r="H4078" s="4" t="inlineStr">
        <is>
          <t>No</t>
        </is>
      </c>
      <c r="I4078" s="4" t="inlineStr">
        <is>
          <t>No</t>
        </is>
      </c>
      <c r="J4078" s="4" t="inlineStr">
        <is>
          <t>No</t>
        </is>
      </c>
      <c r="N4078" t="n">
        <v>1</v>
      </c>
      <c r="O4078" t="inlineStr">
        <is>
          <t>casino.guru</t>
        </is>
      </c>
      <c r="P4078" s="7" t="n">
        <v>45838</v>
      </c>
      <c r="Q4078" t="inlineStr">
        <is>
          <t>Yes</t>
        </is>
      </c>
      <c r="R4078" t="inlineStr">
        <is>
          <t>2026-04-19 06:56</t>
        </is>
      </c>
      <c r="S4078" s="2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T4078" t="inlineStr">
        <is>
          <t>https://casino.guru/drift668-casino-review</t>
        </is>
      </c>
    </row>
    <row r="4079">
      <c r="A4079" s="6" t="inlineStr">
        <is>
          <t>Emu668 Casino</t>
        </is>
      </c>
      <c r="B4079" t="inlineStr">
        <is>
          <t>Curacao</t>
        </is>
      </c>
      <c r="C4079" t="n">
        <v>4</v>
      </c>
      <c r="G4079" s="3" t="inlineStr">
        <is>
          <t>Yes</t>
        </is>
      </c>
      <c r="H4079" s="4" t="inlineStr">
        <is>
          <t>No</t>
        </is>
      </c>
      <c r="I4079" s="4" t="inlineStr">
        <is>
          <t>No</t>
        </is>
      </c>
      <c r="J4079" s="4" t="inlineStr">
        <is>
          <t>No</t>
        </is>
      </c>
      <c r="N4079" t="n">
        <v>1</v>
      </c>
      <c r="O4079" t="inlineStr">
        <is>
          <t>casino.guru</t>
        </is>
      </c>
      <c r="P4079" s="7" t="n">
        <v>45880</v>
      </c>
      <c r="Q4079" t="inlineStr">
        <is>
          <t>Yes</t>
        </is>
      </c>
      <c r="R4079" t="inlineStr">
        <is>
          <t>2026-04-19 06:55</t>
        </is>
      </c>
      <c r="S4079" s="2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T4079" t="inlineStr">
        <is>
          <t>https://casino.guru/emu668-casino-review</t>
        </is>
      </c>
    </row>
    <row r="4080">
      <c r="A4080" s="6" t="inlineStr">
        <is>
          <t>FeliceBet Casino</t>
        </is>
      </c>
      <c r="B4080" t="inlineStr">
        <is>
          <t>Anjouan</t>
        </is>
      </c>
      <c r="C4080" t="n">
        <v>4</v>
      </c>
      <c r="G4080" s="3" t="inlineStr">
        <is>
          <t>Yes</t>
        </is>
      </c>
      <c r="H4080" s="3" t="inlineStr">
        <is>
          <t>Yes</t>
        </is>
      </c>
      <c r="I4080" s="3" t="inlineStr">
        <is>
          <t>Yes</t>
        </is>
      </c>
      <c r="J4080" s="4" t="inlineStr">
        <is>
          <t>No</t>
        </is>
      </c>
      <c r="N4080" t="n">
        <v>1</v>
      </c>
      <c r="O4080" t="inlineStr">
        <is>
          <t>casino.guru</t>
        </is>
      </c>
      <c r="P4080" s="7" t="n">
        <v>45941</v>
      </c>
      <c r="Q4080" t="inlineStr">
        <is>
          <t>Yes</t>
        </is>
      </c>
      <c r="R4080" t="inlineStr">
        <is>
          <t>2026-04-19 07:00</t>
        </is>
      </c>
      <c r="S4080" s="2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4080" t="inlineStr">
        <is>
          <t>https://casino.guru/felicebet-casino-review</t>
        </is>
      </c>
    </row>
    <row r="4081">
      <c r="A4081" s="6" t="inlineStr">
        <is>
          <t>FlareAU Casino</t>
        </is>
      </c>
      <c r="B4081" t="inlineStr">
        <is>
          <t>Curacao</t>
        </is>
      </c>
      <c r="C4081" t="n">
        <v>4</v>
      </c>
      <c r="G4081" s="3" t="inlineStr">
        <is>
          <t>Yes</t>
        </is>
      </c>
      <c r="H4081" s="4" t="inlineStr">
        <is>
          <t>No</t>
        </is>
      </c>
      <c r="I4081" s="4" t="inlineStr">
        <is>
          <t>No</t>
        </is>
      </c>
      <c r="J4081" s="4" t="inlineStr">
        <is>
          <t>No</t>
        </is>
      </c>
      <c r="N4081" t="n">
        <v>1</v>
      </c>
      <c r="O4081" t="inlineStr">
        <is>
          <t>casino.guru</t>
        </is>
      </c>
      <c r="P4081" s="7" t="n">
        <v>45983</v>
      </c>
      <c r="Q4081" t="inlineStr">
        <is>
          <t>Yes</t>
        </is>
      </c>
      <c r="R4081" t="inlineStr">
        <is>
          <t>2026-04-19 07:07</t>
        </is>
      </c>
      <c r="S4081" s="2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T4081" t="inlineStr">
        <is>
          <t>https://casino.guru/flareau-casino-review</t>
        </is>
      </c>
    </row>
    <row r="4082">
      <c r="A4082" s="6" t="inlineStr">
        <is>
          <t>FreeAUD Casino</t>
        </is>
      </c>
      <c r="B4082" t="inlineStr">
        <is>
          <t>Curacao</t>
        </is>
      </c>
      <c r="C4082" t="n">
        <v>4</v>
      </c>
      <c r="G4082" s="3" t="inlineStr">
        <is>
          <t>Yes</t>
        </is>
      </c>
      <c r="H4082" s="4" t="inlineStr">
        <is>
          <t>No</t>
        </is>
      </c>
      <c r="I4082" s="4" t="inlineStr">
        <is>
          <t>No</t>
        </is>
      </c>
      <c r="J4082" s="4" t="inlineStr">
        <is>
          <t>No</t>
        </is>
      </c>
      <c r="N4082" t="n">
        <v>1</v>
      </c>
      <c r="O4082" t="inlineStr">
        <is>
          <t>casino.guru</t>
        </is>
      </c>
      <c r="P4082" s="7" t="n">
        <v>45831</v>
      </c>
      <c r="Q4082" t="inlineStr">
        <is>
          <t>Yes</t>
        </is>
      </c>
      <c r="R4082" t="inlineStr">
        <is>
          <t>2026-04-19 06:55</t>
        </is>
      </c>
      <c r="S4082" s="2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T4082" t="inlineStr">
        <is>
          <t>https://casino.guru/freeaud-casino-review</t>
        </is>
      </c>
    </row>
    <row r="4083">
      <c r="A4083" s="6" t="inlineStr">
        <is>
          <t>GW Casino</t>
        </is>
      </c>
      <c r="C4083" t="n">
        <v>4</v>
      </c>
      <c r="G4083" s="3" t="inlineStr">
        <is>
          <t>Yes</t>
        </is>
      </c>
      <c r="H4083" s="3" t="inlineStr">
        <is>
          <t>Yes</t>
        </is>
      </c>
      <c r="I4083" s="3" t="inlineStr">
        <is>
          <t>Yes</t>
        </is>
      </c>
      <c r="J4083" s="4" t="inlineStr">
        <is>
          <t>No</t>
        </is>
      </c>
      <c r="N4083" t="n">
        <v>1</v>
      </c>
      <c r="O4083" t="inlineStr">
        <is>
          <t>casino.guru</t>
        </is>
      </c>
      <c r="P4083" s="7" t="n">
        <v>45973</v>
      </c>
      <c r="Q4083" t="inlineStr">
        <is>
          <t>Yes</t>
        </is>
      </c>
      <c r="R4083" t="inlineStr">
        <is>
          <t>2026-04-19 06:07</t>
        </is>
      </c>
      <c r="S4083" s="2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4083" t="inlineStr">
        <is>
          <t>https://casino.guru/gw-casino-review</t>
        </is>
      </c>
    </row>
    <row r="4084">
      <c r="A4084" s="6" t="inlineStr">
        <is>
          <t>Grandbetwin Casino</t>
        </is>
      </c>
      <c r="B4084" t="inlineStr">
        <is>
          <t>Anjouan</t>
        </is>
      </c>
      <c r="C4084" t="n">
        <v>4</v>
      </c>
      <c r="G4084" s="3" t="inlineStr">
        <is>
          <t>Yes</t>
        </is>
      </c>
      <c r="H4084" s="3" t="inlineStr">
        <is>
          <t>Yes</t>
        </is>
      </c>
      <c r="I4084" s="3" t="inlineStr">
        <is>
          <t>Yes</t>
        </is>
      </c>
      <c r="J4084" s="4" t="inlineStr">
        <is>
          <t>No</t>
        </is>
      </c>
      <c r="N4084" t="n">
        <v>1</v>
      </c>
      <c r="O4084" t="inlineStr">
        <is>
          <t>casino.guru</t>
        </is>
      </c>
      <c r="P4084" s="7" t="n">
        <v>46065</v>
      </c>
      <c r="Q4084" t="inlineStr">
        <is>
          <t>Yes</t>
        </is>
      </c>
      <c r="R4084" t="inlineStr">
        <is>
          <t>2026-04-19 07:11</t>
        </is>
      </c>
      <c r="S4084" s="2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4084" t="inlineStr">
        <is>
          <t>https://casino.guru/grandbetwin-casino-review</t>
        </is>
      </c>
    </row>
    <row r="4085">
      <c r="A4085" s="6" t="inlineStr">
        <is>
          <t>Gumbet Casino</t>
        </is>
      </c>
      <c r="B4085" t="inlineStr">
        <is>
          <t>Anjouan</t>
        </is>
      </c>
      <c r="C4085" t="n">
        <v>4</v>
      </c>
      <c r="G4085" s="3" t="inlineStr">
        <is>
          <t>Yes</t>
        </is>
      </c>
      <c r="H4085" s="3" t="inlineStr">
        <is>
          <t>Yes</t>
        </is>
      </c>
      <c r="I4085" s="3" t="inlineStr">
        <is>
          <t>Yes</t>
        </is>
      </c>
      <c r="J4085" s="4" t="inlineStr">
        <is>
          <t>No</t>
        </is>
      </c>
      <c r="N4085" t="n">
        <v>1</v>
      </c>
      <c r="O4085" t="inlineStr">
        <is>
          <t>casino.guru</t>
        </is>
      </c>
      <c r="P4085" s="7" t="n">
        <v>46071</v>
      </c>
      <c r="Q4085" t="inlineStr">
        <is>
          <t>Yes</t>
        </is>
      </c>
      <c r="R4085" t="inlineStr">
        <is>
          <t>2026-04-19 07:07</t>
        </is>
      </c>
      <c r="S4085" s="2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4085" t="inlineStr">
        <is>
          <t>https://casino.guru/gumbet-casino-review</t>
        </is>
      </c>
    </row>
    <row r="4086">
      <c r="A4086" s="6" t="inlineStr">
        <is>
          <t>HappyAUD668 Casino</t>
        </is>
      </c>
      <c r="B4086" t="inlineStr">
        <is>
          <t>Curacao</t>
        </is>
      </c>
      <c r="C4086" t="n">
        <v>4</v>
      </c>
      <c r="G4086" s="3" t="inlineStr">
        <is>
          <t>Yes</t>
        </is>
      </c>
      <c r="H4086" s="4" t="inlineStr">
        <is>
          <t>No</t>
        </is>
      </c>
      <c r="I4086" s="4" t="inlineStr">
        <is>
          <t>No</t>
        </is>
      </c>
      <c r="J4086" s="4" t="inlineStr">
        <is>
          <t>No</t>
        </is>
      </c>
      <c r="N4086" t="n">
        <v>1</v>
      </c>
      <c r="O4086" t="inlineStr">
        <is>
          <t>casino.guru</t>
        </is>
      </c>
      <c r="P4086" s="7" t="n">
        <v>45832</v>
      </c>
      <c r="Q4086" t="inlineStr">
        <is>
          <t>Yes</t>
        </is>
      </c>
      <c r="R4086" t="inlineStr">
        <is>
          <t>2026-04-19 06:55</t>
        </is>
      </c>
      <c r="S4086" s="2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T4086" t="inlineStr">
        <is>
          <t>https://casino.guru/happyaud668-casino-review</t>
        </is>
      </c>
    </row>
    <row r="4087">
      <c r="A4087" s="6" t="inlineStr">
        <is>
          <t>Ichancy Casino</t>
        </is>
      </c>
      <c r="B4087" t="inlineStr">
        <is>
          <t>Curacao</t>
        </is>
      </c>
      <c r="C4087" t="n">
        <v>4</v>
      </c>
      <c r="G4087" s="3" t="inlineStr">
        <is>
          <t>Yes</t>
        </is>
      </c>
      <c r="H4087" s="3" t="inlineStr">
        <is>
          <t>Yes</t>
        </is>
      </c>
      <c r="I4087" s="3" t="inlineStr">
        <is>
          <t>Yes</t>
        </is>
      </c>
      <c r="J4087" s="4" t="inlineStr">
        <is>
          <t>No</t>
        </is>
      </c>
      <c r="N4087" t="n">
        <v>1</v>
      </c>
      <c r="O4087" t="inlineStr">
        <is>
          <t>casino.guru</t>
        </is>
      </c>
      <c r="P4087" s="7" t="n">
        <v>46142</v>
      </c>
      <c r="Q4087" t="inlineStr">
        <is>
          <t>Yes</t>
        </is>
      </c>
      <c r="R4087" t="inlineStr">
        <is>
          <t>2026-05-01 18:15</t>
        </is>
      </c>
      <c r="S4087" s="2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4087" t="inlineStr">
        <is>
          <t>https://casino.guru/ichancy-casino-review</t>
        </is>
      </c>
    </row>
    <row r="4088">
      <c r="A4088" s="6" t="inlineStr">
        <is>
          <t>Kango668 Casino</t>
        </is>
      </c>
      <c r="B4088" t="inlineStr">
        <is>
          <t>Curacao</t>
        </is>
      </c>
      <c r="C4088" t="n">
        <v>4</v>
      </c>
      <c r="G4088" s="3" t="inlineStr">
        <is>
          <t>Yes</t>
        </is>
      </c>
      <c r="H4088" s="4" t="inlineStr">
        <is>
          <t>No</t>
        </is>
      </c>
      <c r="I4088" s="4" t="inlineStr">
        <is>
          <t>No</t>
        </is>
      </c>
      <c r="J4088" s="4" t="inlineStr">
        <is>
          <t>No</t>
        </is>
      </c>
      <c r="N4088" t="n">
        <v>1</v>
      </c>
      <c r="O4088" t="inlineStr">
        <is>
          <t>casino.guru</t>
        </is>
      </c>
      <c r="P4088" s="7" t="n">
        <v>45838</v>
      </c>
      <c r="Q4088" t="inlineStr">
        <is>
          <t>Yes</t>
        </is>
      </c>
      <c r="R4088" t="inlineStr">
        <is>
          <t>2026-04-19 06:56</t>
        </is>
      </c>
      <c r="S4088" s="2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T4088" t="inlineStr">
        <is>
          <t>https://casino.guru/kango668-casino-review</t>
        </is>
      </c>
    </row>
    <row r="4089">
      <c r="A4089" s="6" t="inlineStr">
        <is>
          <t>Koala668 Casino</t>
        </is>
      </c>
      <c r="B4089" t="inlineStr">
        <is>
          <t>Curacao</t>
        </is>
      </c>
      <c r="C4089" t="n">
        <v>4</v>
      </c>
      <c r="G4089" s="3" t="inlineStr">
        <is>
          <t>Yes</t>
        </is>
      </c>
      <c r="H4089" s="4" t="inlineStr">
        <is>
          <t>No</t>
        </is>
      </c>
      <c r="I4089" s="4" t="inlineStr">
        <is>
          <t>No</t>
        </is>
      </c>
      <c r="J4089" s="4" t="inlineStr">
        <is>
          <t>No</t>
        </is>
      </c>
      <c r="N4089" t="n">
        <v>1</v>
      </c>
      <c r="O4089" t="inlineStr">
        <is>
          <t>casino.guru</t>
        </is>
      </c>
      <c r="P4089" s="7" t="n">
        <v>45841</v>
      </c>
      <c r="Q4089" t="inlineStr">
        <is>
          <t>Yes</t>
        </is>
      </c>
      <c r="R4089" t="inlineStr">
        <is>
          <t>2026-04-19 06:55</t>
        </is>
      </c>
      <c r="S4089" s="2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T4089" t="inlineStr">
        <is>
          <t>https://casino.guru/koala668-casino-review</t>
        </is>
      </c>
    </row>
    <row r="4090">
      <c r="A4090" s="6" t="inlineStr">
        <is>
          <t>Lizabet Casino</t>
        </is>
      </c>
      <c r="B4090" t="inlineStr">
        <is>
          <t>Anjouan</t>
        </is>
      </c>
      <c r="C4090" t="n">
        <v>4</v>
      </c>
      <c r="G4090" s="3" t="inlineStr">
        <is>
          <t>Yes</t>
        </is>
      </c>
      <c r="H4090" s="4" t="inlineStr">
        <is>
          <t>No</t>
        </is>
      </c>
      <c r="I4090" s="4" t="inlineStr">
        <is>
          <t>No</t>
        </is>
      </c>
      <c r="J4090" s="4" t="inlineStr">
        <is>
          <t>No</t>
        </is>
      </c>
      <c r="N4090" t="n">
        <v>1</v>
      </c>
      <c r="O4090" t="inlineStr">
        <is>
          <t>casino.guru</t>
        </is>
      </c>
      <c r="P4090" s="7" t="n">
        <v>46022</v>
      </c>
      <c r="Q4090" t="inlineStr">
        <is>
          <t>Yes</t>
        </is>
      </c>
      <c r="R4090" t="inlineStr">
        <is>
          <t>2026-04-19 07:08</t>
        </is>
      </c>
      <c r="S4090" s="2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T4090" t="inlineStr">
        <is>
          <t>https://casino.guru/lizabet-casino-review</t>
        </is>
      </c>
    </row>
    <row r="4091">
      <c r="A4091" s="6" t="inlineStr">
        <is>
          <t>LuckyTime Casino</t>
        </is>
      </c>
      <c r="C4091" t="n">
        <v>4</v>
      </c>
      <c r="G4091" s="3" t="inlineStr">
        <is>
          <t>Yes</t>
        </is>
      </c>
      <c r="H4091" s="4" t="inlineStr">
        <is>
          <t>No</t>
        </is>
      </c>
      <c r="I4091" s="4" t="inlineStr">
        <is>
          <t>No</t>
        </is>
      </c>
      <c r="J4091" s="4" t="inlineStr">
        <is>
          <t>No</t>
        </is>
      </c>
      <c r="N4091" t="n">
        <v>1</v>
      </c>
      <c r="O4091" t="inlineStr">
        <is>
          <t>casino.guru</t>
        </is>
      </c>
      <c r="P4091" s="7" t="n">
        <v>45874</v>
      </c>
      <c r="Q4091" t="inlineStr">
        <is>
          <t>Yes</t>
        </is>
      </c>
      <c r="R4091" t="inlineStr">
        <is>
          <t>2026-04-19 06:52</t>
        </is>
      </c>
      <c r="S4091" s="2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T4091" t="inlineStr">
        <is>
          <t>https://casino.guru/luckytime-casino-review</t>
        </is>
      </c>
    </row>
    <row r="4092">
      <c r="A4092" s="6" t="inlineStr">
        <is>
          <t>MagicJili Casino</t>
        </is>
      </c>
      <c r="B4092" t="inlineStr">
        <is>
          <t>MGA</t>
        </is>
      </c>
      <c r="C4092" t="n">
        <v>4</v>
      </c>
      <c r="G4092" s="3" t="inlineStr">
        <is>
          <t>Yes</t>
        </is>
      </c>
      <c r="H4092" s="3" t="inlineStr">
        <is>
          <t>Yes</t>
        </is>
      </c>
      <c r="I4092" s="3" t="inlineStr">
        <is>
          <t>Yes</t>
        </is>
      </c>
      <c r="J4092" s="4" t="inlineStr">
        <is>
          <t>No</t>
        </is>
      </c>
      <c r="N4092" t="n">
        <v>1</v>
      </c>
      <c r="O4092" t="inlineStr">
        <is>
          <t>casino.guru</t>
        </is>
      </c>
      <c r="P4092" s="7" t="n">
        <v>45880</v>
      </c>
      <c r="Q4092" t="inlineStr">
        <is>
          <t>Yes</t>
        </is>
      </c>
      <c r="R4092" t="inlineStr">
        <is>
          <t>2026-04-19 06:49</t>
        </is>
      </c>
      <c r="S4092" s="2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4092" t="inlineStr">
        <is>
          <t>https://casino.guru/magicjili-casino-review</t>
        </is>
      </c>
    </row>
    <row r="4093">
      <c r="A4093" s="6" t="inlineStr">
        <is>
          <t>Mega Dice Casino</t>
        </is>
      </c>
      <c r="B4093" t="inlineStr">
        <is>
          <t>Curacao</t>
        </is>
      </c>
      <c r="C4093" t="n">
        <v>4</v>
      </c>
      <c r="G4093" s="3" t="inlineStr">
        <is>
          <t>Yes</t>
        </is>
      </c>
      <c r="H4093" s="3" t="inlineStr">
        <is>
          <t>Yes</t>
        </is>
      </c>
      <c r="I4093" s="3" t="inlineStr">
        <is>
          <t>Yes</t>
        </is>
      </c>
      <c r="J4093" s="4" t="inlineStr">
        <is>
          <t>No</t>
        </is>
      </c>
      <c r="K4093" s="3" t="inlineStr">
        <is>
          <t>Yes</t>
        </is>
      </c>
      <c r="N4093" t="n">
        <v>1</v>
      </c>
      <c r="O4093" t="inlineStr">
        <is>
          <t>casino.guru</t>
        </is>
      </c>
      <c r="P4093" s="7" t="n">
        <v>45910</v>
      </c>
      <c r="Q4093" t="inlineStr">
        <is>
          <t>Yes</t>
        </is>
      </c>
      <c r="R4093" t="inlineStr">
        <is>
          <t>2026-04-19 06:30</t>
        </is>
      </c>
      <c r="S4093" s="2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T4093" t="inlineStr">
        <is>
          <t>https://casino.guru/mega-dice-casino-review</t>
        </is>
      </c>
    </row>
    <row r="4094">
      <c r="A4094" s="6" t="inlineStr">
        <is>
          <t>Neonix Casino</t>
        </is>
      </c>
      <c r="B4094" t="inlineStr">
        <is>
          <t>MGA</t>
        </is>
      </c>
      <c r="C4094" t="n">
        <v>4</v>
      </c>
      <c r="G4094" s="3" t="inlineStr">
        <is>
          <t>Yes</t>
        </is>
      </c>
      <c r="H4094" s="3" t="inlineStr">
        <is>
          <t>Yes</t>
        </is>
      </c>
      <c r="I4094" s="3" t="inlineStr">
        <is>
          <t>Yes</t>
        </is>
      </c>
      <c r="J4094" s="4" t="inlineStr">
        <is>
          <t>No</t>
        </is>
      </c>
      <c r="N4094" t="n">
        <v>1</v>
      </c>
      <c r="O4094" t="inlineStr">
        <is>
          <t>casino.guru</t>
        </is>
      </c>
      <c r="P4094" s="7" t="n">
        <v>45943</v>
      </c>
      <c r="Q4094" t="inlineStr">
        <is>
          <t>Yes</t>
        </is>
      </c>
      <c r="R4094" t="inlineStr">
        <is>
          <t>2026-04-19 06:34</t>
        </is>
      </c>
      <c r="S4094" s="2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094" t="inlineStr">
        <is>
          <t>https://casino.guru/neonix-casino-review</t>
        </is>
      </c>
    </row>
    <row r="4095">
      <c r="A4095" s="6" t="inlineStr">
        <is>
          <t>Nova668 Casino</t>
        </is>
      </c>
      <c r="B4095" t="inlineStr">
        <is>
          <t>Curacao</t>
        </is>
      </c>
      <c r="C4095" t="n">
        <v>4</v>
      </c>
      <c r="G4095" s="3" t="inlineStr">
        <is>
          <t>Yes</t>
        </is>
      </c>
      <c r="H4095" s="4" t="inlineStr">
        <is>
          <t>No</t>
        </is>
      </c>
      <c r="I4095" s="4" t="inlineStr">
        <is>
          <t>No</t>
        </is>
      </c>
      <c r="J4095" s="4" t="inlineStr">
        <is>
          <t>No</t>
        </is>
      </c>
      <c r="N4095" t="n">
        <v>1</v>
      </c>
      <c r="O4095" t="inlineStr">
        <is>
          <t>casino.guru</t>
        </is>
      </c>
      <c r="P4095" s="7" t="n">
        <v>46063</v>
      </c>
      <c r="Q4095" t="inlineStr">
        <is>
          <t>Yes</t>
        </is>
      </c>
      <c r="R4095" t="inlineStr">
        <is>
          <t>2026-04-19 06:55</t>
        </is>
      </c>
      <c r="S4095" s="2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T4095" t="inlineStr">
        <is>
          <t>https://casino.guru/nova668-casino-review</t>
        </is>
      </c>
    </row>
    <row r="4096">
      <c r="A4096" s="6" t="inlineStr">
        <is>
          <t>PartySpinz Casino</t>
        </is>
      </c>
      <c r="C4096" t="n">
        <v>4</v>
      </c>
      <c r="G4096" s="3" t="inlineStr">
        <is>
          <t>Yes</t>
        </is>
      </c>
      <c r="H4096" s="4" t="inlineStr">
        <is>
          <t>No</t>
        </is>
      </c>
      <c r="I4096" s="4" t="inlineStr">
        <is>
          <t>No</t>
        </is>
      </c>
      <c r="J4096" s="4" t="inlineStr">
        <is>
          <t>No</t>
        </is>
      </c>
      <c r="N4096" t="n">
        <v>1</v>
      </c>
      <c r="O4096" t="inlineStr">
        <is>
          <t>casino.guru</t>
        </is>
      </c>
      <c r="P4096" s="7" t="n">
        <v>45988</v>
      </c>
      <c r="Q4096" t="inlineStr">
        <is>
          <t>Yes</t>
        </is>
      </c>
      <c r="R4096" t="inlineStr">
        <is>
          <t>2026-04-19 07:02</t>
        </is>
      </c>
      <c r="S4096" s="2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T4096" t="inlineStr">
        <is>
          <t>https://casino.guru/partyspinz-casino-review</t>
        </is>
      </c>
    </row>
    <row r="4097">
      <c r="A4097" s="6" t="inlineStr">
        <is>
          <t>PeakAU Casino</t>
        </is>
      </c>
      <c r="B4097" t="inlineStr">
        <is>
          <t>Curacao</t>
        </is>
      </c>
      <c r="C4097" t="n">
        <v>4</v>
      </c>
      <c r="G4097" s="3" t="inlineStr">
        <is>
          <t>Yes</t>
        </is>
      </c>
      <c r="H4097" s="4" t="inlineStr">
        <is>
          <t>No</t>
        </is>
      </c>
      <c r="I4097" s="4" t="inlineStr">
        <is>
          <t>No</t>
        </is>
      </c>
      <c r="J4097" s="4" t="inlineStr">
        <is>
          <t>No</t>
        </is>
      </c>
      <c r="N4097" t="n">
        <v>1</v>
      </c>
      <c r="O4097" t="inlineStr">
        <is>
          <t>casino.guru</t>
        </is>
      </c>
      <c r="P4097" s="7" t="n">
        <v>45972</v>
      </c>
      <c r="Q4097" t="inlineStr">
        <is>
          <t>Yes</t>
        </is>
      </c>
      <c r="R4097" t="inlineStr">
        <is>
          <t>2026-04-19 07:07</t>
        </is>
      </c>
      <c r="S4097" s="2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T4097" t="inlineStr">
        <is>
          <t>https://casino.guru/peakau-casino-review</t>
        </is>
      </c>
    </row>
    <row r="4098">
      <c r="A4098" s="6" t="inlineStr">
        <is>
          <t>Playoz Casino</t>
        </is>
      </c>
      <c r="B4098" t="inlineStr">
        <is>
          <t>Curacao</t>
        </is>
      </c>
      <c r="C4098" t="n">
        <v>4</v>
      </c>
      <c r="G4098" s="3" t="inlineStr">
        <is>
          <t>Yes</t>
        </is>
      </c>
      <c r="H4098" s="4" t="inlineStr">
        <is>
          <t>No</t>
        </is>
      </c>
      <c r="I4098" s="4" t="inlineStr">
        <is>
          <t>No</t>
        </is>
      </c>
      <c r="J4098" s="4" t="inlineStr">
        <is>
          <t>No</t>
        </is>
      </c>
      <c r="N4098" t="n">
        <v>1</v>
      </c>
      <c r="O4098" t="inlineStr">
        <is>
          <t>casino.guru</t>
        </is>
      </c>
      <c r="P4098" s="7" t="n">
        <v>45980</v>
      </c>
      <c r="Q4098" t="inlineStr">
        <is>
          <t>Yes</t>
        </is>
      </c>
      <c r="R4098" t="inlineStr">
        <is>
          <t>2026-04-19 07:07</t>
        </is>
      </c>
      <c r="S4098" s="2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T4098" t="inlineStr">
        <is>
          <t>https://casino.guru/playoz-casino-review</t>
        </is>
      </c>
    </row>
    <row r="4099">
      <c r="A4099" s="6" t="inlineStr">
        <is>
          <t>PokieX Casino</t>
        </is>
      </c>
      <c r="B4099" t="inlineStr">
        <is>
          <t>Curacao</t>
        </is>
      </c>
      <c r="C4099" t="n">
        <v>4</v>
      </c>
      <c r="G4099" s="3" t="inlineStr">
        <is>
          <t>Yes</t>
        </is>
      </c>
      <c r="H4099" s="4" t="inlineStr">
        <is>
          <t>No</t>
        </is>
      </c>
      <c r="I4099" s="4" t="inlineStr">
        <is>
          <t>No</t>
        </is>
      </c>
      <c r="J4099" s="4" t="inlineStr">
        <is>
          <t>No</t>
        </is>
      </c>
      <c r="N4099" t="n">
        <v>1</v>
      </c>
      <c r="O4099" t="inlineStr">
        <is>
          <t>casino.guru</t>
        </is>
      </c>
      <c r="P4099" s="7" t="n">
        <v>45981</v>
      </c>
      <c r="Q4099" t="inlineStr">
        <is>
          <t>Yes</t>
        </is>
      </c>
      <c r="R4099" t="inlineStr">
        <is>
          <t>2026-04-19 07:07</t>
        </is>
      </c>
      <c r="S4099" s="2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T4099" t="inlineStr">
        <is>
          <t>https://casino.guru/pokiex-casino-review</t>
        </is>
      </c>
    </row>
    <row r="4100">
      <c r="A4100" s="6" t="inlineStr">
        <is>
          <t>PowerPlay Casino</t>
        </is>
      </c>
      <c r="B4100" t="inlineStr">
        <is>
          <t>Curacao</t>
        </is>
      </c>
      <c r="C4100" t="n">
        <v>4</v>
      </c>
      <c r="G4100" s="3" t="inlineStr">
        <is>
          <t>Yes</t>
        </is>
      </c>
      <c r="H4100" s="3" t="inlineStr">
        <is>
          <t>Yes</t>
        </is>
      </c>
      <c r="I4100" s="3" t="inlineStr">
        <is>
          <t>Yes</t>
        </is>
      </c>
      <c r="J4100" s="4" t="inlineStr">
        <is>
          <t>No</t>
        </is>
      </c>
      <c r="N4100" t="n">
        <v>1</v>
      </c>
      <c r="O4100" t="inlineStr">
        <is>
          <t>casino.guru</t>
        </is>
      </c>
      <c r="P4100" s="7" t="n">
        <v>45966</v>
      </c>
      <c r="Q4100" t="inlineStr">
        <is>
          <t>Yes</t>
        </is>
      </c>
      <c r="R4100" t="inlineStr">
        <is>
          <t>2026-04-19 06:04</t>
        </is>
      </c>
      <c r="S4100" s="2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4100" t="inlineStr">
        <is>
          <t>https://casino.guru/powerplay-casino-review</t>
        </is>
      </c>
    </row>
    <row r="4101">
      <c r="A4101" s="6" t="inlineStr">
        <is>
          <t>Rose21 Casino</t>
        </is>
      </c>
      <c r="B4101" t="inlineStr">
        <is>
          <t>Curacao</t>
        </is>
      </c>
      <c r="C4101" t="n">
        <v>4</v>
      </c>
      <c r="G4101" s="3" t="inlineStr">
        <is>
          <t>Yes</t>
        </is>
      </c>
      <c r="H4101" s="4" t="inlineStr">
        <is>
          <t>No</t>
        </is>
      </c>
      <c r="I4101" s="4" t="inlineStr">
        <is>
          <t>No</t>
        </is>
      </c>
      <c r="J4101" s="4" t="inlineStr">
        <is>
          <t>No</t>
        </is>
      </c>
      <c r="N4101" t="n">
        <v>1</v>
      </c>
      <c r="O4101" t="inlineStr">
        <is>
          <t>casino.guru</t>
        </is>
      </c>
      <c r="P4101" s="7" t="n">
        <v>45871</v>
      </c>
      <c r="Q4101" t="inlineStr">
        <is>
          <t>Yes</t>
        </is>
      </c>
      <c r="R4101" t="inlineStr">
        <is>
          <t>2026-04-19 06:55</t>
        </is>
      </c>
      <c r="S4101" s="2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T4101" t="inlineStr">
        <is>
          <t>https://casino.guru/rose21-casino-review</t>
        </is>
      </c>
    </row>
    <row r="4102">
      <c r="A4102" s="6" t="inlineStr">
        <is>
          <t>RoyalSpin Casino</t>
        </is>
      </c>
      <c r="B4102" t="inlineStr">
        <is>
          <t>MGA</t>
        </is>
      </c>
      <c r="C4102" t="n">
        <v>4</v>
      </c>
      <c r="G4102" s="3" t="inlineStr">
        <is>
          <t>Yes</t>
        </is>
      </c>
      <c r="H4102" s="4" t="inlineStr">
        <is>
          <t>No</t>
        </is>
      </c>
      <c r="I4102" s="4" t="inlineStr">
        <is>
          <t>No</t>
        </is>
      </c>
      <c r="J4102" s="4" t="inlineStr">
        <is>
          <t>No</t>
        </is>
      </c>
      <c r="N4102" t="n">
        <v>1</v>
      </c>
      <c r="O4102" t="inlineStr">
        <is>
          <t>casino.guru</t>
        </is>
      </c>
      <c r="P4102" s="7" t="n">
        <v>45909</v>
      </c>
      <c r="Q4102" t="inlineStr">
        <is>
          <t>Yes</t>
        </is>
      </c>
      <c r="R4102" t="inlineStr">
        <is>
          <t>2026-04-19 06:29</t>
        </is>
      </c>
      <c r="S4102" s="2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T4102" t="inlineStr">
        <is>
          <t>https://casino.guru/royalspin-casino-review</t>
        </is>
      </c>
    </row>
    <row r="4103">
      <c r="A4103" s="6" t="inlineStr">
        <is>
          <t>Scibet Casino</t>
        </is>
      </c>
      <c r="B4103" t="inlineStr">
        <is>
          <t>MGA</t>
        </is>
      </c>
      <c r="C4103" t="n">
        <v>4</v>
      </c>
      <c r="G4103" s="3" t="inlineStr">
        <is>
          <t>Yes</t>
        </is>
      </c>
      <c r="H4103" s="3" t="inlineStr">
        <is>
          <t>Yes</t>
        </is>
      </c>
      <c r="I4103" s="3" t="inlineStr">
        <is>
          <t>Yes</t>
        </is>
      </c>
      <c r="J4103" s="4" t="inlineStr">
        <is>
          <t>No</t>
        </is>
      </c>
      <c r="K4103" s="3" t="inlineStr">
        <is>
          <t>Yes</t>
        </is>
      </c>
      <c r="N4103" t="n">
        <v>1</v>
      </c>
      <c r="O4103" t="inlineStr">
        <is>
          <t>casino.guru</t>
        </is>
      </c>
      <c r="P4103" s="7" t="n">
        <v>46076</v>
      </c>
      <c r="Q4103" t="inlineStr">
        <is>
          <t>Yes</t>
        </is>
      </c>
      <c r="R4103" t="inlineStr">
        <is>
          <t>2026-04-19 06:44</t>
        </is>
      </c>
      <c r="S4103" s="2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T4103" t="inlineStr">
        <is>
          <t>https://casino.guru/scibet-casino-review</t>
        </is>
      </c>
    </row>
    <row r="4104">
      <c r="A4104" s="6" t="inlineStr">
        <is>
          <t>Siam212 Casino</t>
        </is>
      </c>
      <c r="B4104" t="inlineStr">
        <is>
          <t>Curacao</t>
        </is>
      </c>
      <c r="C4104" t="n">
        <v>4</v>
      </c>
      <c r="G4104" s="3" t="inlineStr">
        <is>
          <t>Yes</t>
        </is>
      </c>
      <c r="H4104" s="4" t="inlineStr">
        <is>
          <t>No</t>
        </is>
      </c>
      <c r="I4104" s="4" t="inlineStr">
        <is>
          <t>No</t>
        </is>
      </c>
      <c r="J4104" s="4" t="inlineStr">
        <is>
          <t>No</t>
        </is>
      </c>
      <c r="N4104" t="n">
        <v>1</v>
      </c>
      <c r="O4104" t="inlineStr">
        <is>
          <t>casino.guru</t>
        </is>
      </c>
      <c r="P4104" s="7" t="n">
        <v>45944</v>
      </c>
      <c r="Q4104" t="inlineStr">
        <is>
          <t>Yes</t>
        </is>
      </c>
      <c r="R4104" t="inlineStr">
        <is>
          <t>2026-04-19 06:34</t>
        </is>
      </c>
      <c r="S4104" s="2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T4104" t="inlineStr">
        <is>
          <t>https://casino.guru/siam212-casino-review</t>
        </is>
      </c>
    </row>
    <row r="4105">
      <c r="A4105" s="6" t="inlineStr">
        <is>
          <t>Xtreme Casino</t>
        </is>
      </c>
      <c r="B4105" t="inlineStr">
        <is>
          <t>Curacao</t>
        </is>
      </c>
      <c r="C4105" t="n">
        <v>4</v>
      </c>
      <c r="G4105" s="3" t="inlineStr">
        <is>
          <t>Yes</t>
        </is>
      </c>
      <c r="H4105" s="3" t="inlineStr">
        <is>
          <t>Yes</t>
        </is>
      </c>
      <c r="I4105" s="3" t="inlineStr">
        <is>
          <t>Yes</t>
        </is>
      </c>
      <c r="J4105" s="4" t="inlineStr">
        <is>
          <t>No</t>
        </is>
      </c>
      <c r="N4105" t="n">
        <v>1</v>
      </c>
      <c r="O4105" t="inlineStr">
        <is>
          <t>casino.guru</t>
        </is>
      </c>
      <c r="P4105" s="7" t="n">
        <v>46022</v>
      </c>
      <c r="Q4105" t="inlineStr">
        <is>
          <t>Yes</t>
        </is>
      </c>
      <c r="R4105" t="inlineStr">
        <is>
          <t>2026-04-19 06:54</t>
        </is>
      </c>
      <c r="S4105" s="2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4105" t="inlineStr">
        <is>
          <t>https://casino.guru/xtreme-casino-review</t>
        </is>
      </c>
    </row>
    <row r="4106">
      <c r="A4106" s="6" t="inlineStr">
        <is>
          <t>AceWin8 Casino</t>
        </is>
      </c>
      <c r="B4106" t="inlineStr">
        <is>
          <t>Curacao</t>
        </is>
      </c>
      <c r="C4106" t="n">
        <v>3.9</v>
      </c>
      <c r="G4106" s="3" t="inlineStr">
        <is>
          <t>Yes</t>
        </is>
      </c>
      <c r="H4106" s="4" t="inlineStr">
        <is>
          <t>No</t>
        </is>
      </c>
      <c r="I4106" s="4" t="inlineStr">
        <is>
          <t>No</t>
        </is>
      </c>
      <c r="J4106" s="4" t="inlineStr">
        <is>
          <t>No</t>
        </is>
      </c>
      <c r="N4106" t="n">
        <v>1</v>
      </c>
      <c r="O4106" t="inlineStr">
        <is>
          <t>casino.guru</t>
        </is>
      </c>
      <c r="P4106" s="7" t="n">
        <v>46050</v>
      </c>
      <c r="Q4106" t="inlineStr">
        <is>
          <t>Yes</t>
        </is>
      </c>
      <c r="R4106" t="inlineStr">
        <is>
          <t>2026-04-19 06:16</t>
        </is>
      </c>
      <c r="S4106" s="2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T4106" t="inlineStr">
        <is>
          <t>https://casino.guru/acewin8-casino-review</t>
        </is>
      </c>
    </row>
    <row r="4107">
      <c r="A4107" s="6" t="inlineStr">
        <is>
          <t>BahisFanatik Casino</t>
        </is>
      </c>
      <c r="B4107" t="inlineStr">
        <is>
          <t>Anjouan</t>
        </is>
      </c>
      <c r="C4107" t="n">
        <v>3.9</v>
      </c>
      <c r="G4107" s="3" t="inlineStr">
        <is>
          <t>Yes</t>
        </is>
      </c>
      <c r="H4107" s="4" t="inlineStr">
        <is>
          <t>No</t>
        </is>
      </c>
      <c r="I4107" s="4" t="inlineStr">
        <is>
          <t>No</t>
        </is>
      </c>
      <c r="J4107" s="4" t="inlineStr">
        <is>
          <t>No</t>
        </is>
      </c>
      <c r="N4107" t="n">
        <v>1</v>
      </c>
      <c r="O4107" t="inlineStr">
        <is>
          <t>casino.guru</t>
        </is>
      </c>
      <c r="P4107" s="7" t="n">
        <v>45894</v>
      </c>
      <c r="Q4107" t="inlineStr">
        <is>
          <t>Yes</t>
        </is>
      </c>
      <c r="R4107" t="inlineStr">
        <is>
          <t>2026-04-19 06:58</t>
        </is>
      </c>
      <c r="S4107" s="2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T4107" t="inlineStr">
        <is>
          <t>https://casino.guru/bahisfanatik-casino-review</t>
        </is>
      </c>
    </row>
    <row r="4108">
      <c r="A4108" s="6" t="inlineStr">
        <is>
          <t>Barawin Casino</t>
        </is>
      </c>
      <c r="B4108" t="inlineStr">
        <is>
          <t>Curacao</t>
        </is>
      </c>
      <c r="C4108" t="n">
        <v>3.9</v>
      </c>
      <c r="G4108" s="3" t="inlineStr">
        <is>
          <t>Yes</t>
        </is>
      </c>
      <c r="H4108" s="3" t="inlineStr">
        <is>
          <t>Yes</t>
        </is>
      </c>
      <c r="I4108" s="3" t="inlineStr">
        <is>
          <t>Yes</t>
        </is>
      </c>
      <c r="J4108" s="4" t="inlineStr">
        <is>
          <t>No</t>
        </is>
      </c>
      <c r="N4108" t="n">
        <v>1</v>
      </c>
      <c r="O4108" t="inlineStr">
        <is>
          <t>casino.guru</t>
        </is>
      </c>
      <c r="P4108" s="7" t="n">
        <v>46132</v>
      </c>
      <c r="Q4108" t="inlineStr">
        <is>
          <t>Yes</t>
        </is>
      </c>
      <c r="R4108" t="inlineStr">
        <is>
          <t>2026-04-19 07:09</t>
        </is>
      </c>
      <c r="S4108" s="2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4108" t="inlineStr">
        <is>
          <t>https://casino.guru/barawin-casino-review</t>
        </is>
      </c>
    </row>
    <row r="4109">
      <c r="A4109" s="6" t="inlineStr">
        <is>
          <t>Dreambet.io Casino</t>
        </is>
      </c>
      <c r="B4109" t="inlineStr">
        <is>
          <t>Curacao</t>
        </is>
      </c>
      <c r="C4109" t="n">
        <v>3.9</v>
      </c>
      <c r="G4109" s="3" t="inlineStr">
        <is>
          <t>Yes</t>
        </is>
      </c>
      <c r="H4109" s="3" t="inlineStr">
        <is>
          <t>Yes</t>
        </is>
      </c>
      <c r="I4109" s="3" t="inlineStr">
        <is>
          <t>Yes</t>
        </is>
      </c>
      <c r="J4109" s="4" t="inlineStr">
        <is>
          <t>No</t>
        </is>
      </c>
      <c r="N4109" t="n">
        <v>1</v>
      </c>
      <c r="O4109" t="inlineStr">
        <is>
          <t>casino.guru</t>
        </is>
      </c>
      <c r="P4109" s="7" t="n">
        <v>45953</v>
      </c>
      <c r="Q4109" t="inlineStr">
        <is>
          <t>Yes</t>
        </is>
      </c>
      <c r="R4109" t="inlineStr">
        <is>
          <t>2026-04-19 07:05</t>
        </is>
      </c>
      <c r="S4109" s="2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4109" t="inlineStr">
        <is>
          <t>https://casino.guru/dreambet-io-casino-review</t>
        </is>
      </c>
    </row>
    <row r="4110">
      <c r="A4110" s="6" t="inlineStr">
        <is>
          <t>FestivalPlay Casino</t>
        </is>
      </c>
      <c r="B4110" t="inlineStr">
        <is>
          <t>Curacao</t>
        </is>
      </c>
      <c r="C4110" t="n">
        <v>3.9</v>
      </c>
      <c r="G4110" s="3" t="inlineStr">
        <is>
          <t>Yes</t>
        </is>
      </c>
      <c r="H4110" s="3" t="inlineStr">
        <is>
          <t>Yes</t>
        </is>
      </c>
      <c r="I4110" s="3" t="inlineStr">
        <is>
          <t>Yes</t>
        </is>
      </c>
      <c r="J4110" s="4" t="inlineStr">
        <is>
          <t>No</t>
        </is>
      </c>
      <c r="N4110" t="n">
        <v>1</v>
      </c>
      <c r="O4110" t="inlineStr">
        <is>
          <t>casino.guru</t>
        </is>
      </c>
      <c r="P4110" s="7" t="n">
        <v>46020</v>
      </c>
      <c r="Q4110" t="inlineStr">
        <is>
          <t>Yes</t>
        </is>
      </c>
      <c r="R4110" t="inlineStr">
        <is>
          <t>2026-04-19 06:45</t>
        </is>
      </c>
      <c r="S4110" s="2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4110" t="inlineStr">
        <is>
          <t>https://casino.guru/festivalplay-casino-review</t>
        </is>
      </c>
    </row>
    <row r="4111">
      <c r="A4111" s="6" t="inlineStr">
        <is>
          <t>Gangabet Casino</t>
        </is>
      </c>
      <c r="B4111" t="inlineStr">
        <is>
          <t>Curacao</t>
        </is>
      </c>
      <c r="C4111" t="n">
        <v>3.9</v>
      </c>
      <c r="G4111" s="3" t="inlineStr">
        <is>
          <t>Yes</t>
        </is>
      </c>
      <c r="H4111" s="4" t="inlineStr">
        <is>
          <t>No</t>
        </is>
      </c>
      <c r="I4111" s="4" t="inlineStr">
        <is>
          <t>No</t>
        </is>
      </c>
      <c r="J4111" s="4" t="inlineStr">
        <is>
          <t>No</t>
        </is>
      </c>
      <c r="N4111" t="n">
        <v>1</v>
      </c>
      <c r="O4111" t="inlineStr">
        <is>
          <t>casino.guru</t>
        </is>
      </c>
      <c r="P4111" s="7" t="n">
        <v>46059</v>
      </c>
      <c r="Q4111" t="inlineStr">
        <is>
          <t>Yes</t>
        </is>
      </c>
      <c r="R4111" t="inlineStr">
        <is>
          <t>2026-04-19 06:39</t>
        </is>
      </c>
      <c r="S4111" s="2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T4111" t="inlineStr">
        <is>
          <t>https://casino.guru/gangabet-casino-review</t>
        </is>
      </c>
    </row>
    <row r="4112">
      <c r="A4112" s="6" t="inlineStr">
        <is>
          <t>Lucky Bar Casino</t>
        </is>
      </c>
      <c r="C4112" t="n">
        <v>3.9</v>
      </c>
      <c r="G4112" s="3" t="inlineStr">
        <is>
          <t>Yes</t>
        </is>
      </c>
      <c r="H4112" s="3" t="inlineStr">
        <is>
          <t>Yes</t>
        </is>
      </c>
      <c r="I4112" s="3" t="inlineStr">
        <is>
          <t>Yes</t>
        </is>
      </c>
      <c r="J4112" s="4" t="inlineStr">
        <is>
          <t>No</t>
        </is>
      </c>
      <c r="N4112" t="n">
        <v>1</v>
      </c>
      <c r="O4112" t="inlineStr">
        <is>
          <t>casino.guru</t>
        </is>
      </c>
      <c r="P4112" s="7" t="n">
        <v>46053</v>
      </c>
      <c r="Q4112" t="inlineStr">
        <is>
          <t>Yes</t>
        </is>
      </c>
      <c r="R4112" t="inlineStr">
        <is>
          <t>2026-04-19 06:13</t>
        </is>
      </c>
      <c r="S4112" s="2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4112" t="inlineStr">
        <is>
          <t>https://casino.guru/lucky-bar-casino-review</t>
        </is>
      </c>
    </row>
    <row r="4113">
      <c r="A4113" s="6" t="inlineStr">
        <is>
          <t>Nix.bet Casino</t>
        </is>
      </c>
      <c r="B4113" t="inlineStr">
        <is>
          <t>Anjouan</t>
        </is>
      </c>
      <c r="C4113" t="n">
        <v>3.9</v>
      </c>
      <c r="G4113" s="3" t="inlineStr">
        <is>
          <t>Yes</t>
        </is>
      </c>
      <c r="H4113" s="3" t="inlineStr">
        <is>
          <t>Yes</t>
        </is>
      </c>
      <c r="I4113" s="3" t="inlineStr">
        <is>
          <t>Yes</t>
        </is>
      </c>
      <c r="J4113" s="4" t="inlineStr">
        <is>
          <t>No</t>
        </is>
      </c>
      <c r="N4113" t="n">
        <v>1</v>
      </c>
      <c r="O4113" t="inlineStr">
        <is>
          <t>casino.guru</t>
        </is>
      </c>
      <c r="P4113" s="7" t="n">
        <v>45954</v>
      </c>
      <c r="Q4113" t="inlineStr">
        <is>
          <t>Yes</t>
        </is>
      </c>
      <c r="R4113" t="inlineStr">
        <is>
          <t>2026-04-19 06:59</t>
        </is>
      </c>
      <c r="S4113" s="2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4113" t="inlineStr">
        <is>
          <t>https://casino.guru/nixbet-casino-review</t>
        </is>
      </c>
    </row>
    <row r="4114">
      <c r="A4114" s="6" t="inlineStr">
        <is>
          <t>Onyx2play Casino</t>
        </is>
      </c>
      <c r="C4114" t="n">
        <v>3.9</v>
      </c>
      <c r="G4114" s="3" t="inlineStr">
        <is>
          <t>Yes</t>
        </is>
      </c>
      <c r="H4114" s="3" t="inlineStr">
        <is>
          <t>Yes</t>
        </is>
      </c>
      <c r="I4114" s="3" t="inlineStr">
        <is>
          <t>Yes</t>
        </is>
      </c>
      <c r="J4114" s="4" t="inlineStr">
        <is>
          <t>No</t>
        </is>
      </c>
      <c r="N4114" t="n">
        <v>1</v>
      </c>
      <c r="O4114" t="inlineStr">
        <is>
          <t>casino.guru</t>
        </is>
      </c>
      <c r="P4114" s="7" t="n">
        <v>45881</v>
      </c>
      <c r="Q4114" t="inlineStr">
        <is>
          <t>Yes</t>
        </is>
      </c>
      <c r="R4114" t="inlineStr">
        <is>
          <t>2026-04-19 06:29</t>
        </is>
      </c>
      <c r="S4114" s="2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4114" t="inlineStr">
        <is>
          <t>https://casino.guru/onyx2play-casino-review</t>
        </is>
      </c>
    </row>
    <row r="4115">
      <c r="A4115" s="6" t="inlineStr">
        <is>
          <t>PokerBetaSpor Casino</t>
        </is>
      </c>
      <c r="B4115" t="inlineStr">
        <is>
          <t>Anjouan</t>
        </is>
      </c>
      <c r="C4115" t="n">
        <v>3.9</v>
      </c>
      <c r="G4115" s="3" t="inlineStr">
        <is>
          <t>Yes</t>
        </is>
      </c>
      <c r="H4115" s="3" t="inlineStr">
        <is>
          <t>Yes</t>
        </is>
      </c>
      <c r="I4115" s="3" t="inlineStr">
        <is>
          <t>Yes</t>
        </is>
      </c>
      <c r="J4115" s="4" t="inlineStr">
        <is>
          <t>No</t>
        </is>
      </c>
      <c r="N4115" t="n">
        <v>1</v>
      </c>
      <c r="O4115" t="inlineStr">
        <is>
          <t>casino.guru</t>
        </is>
      </c>
      <c r="P4115" s="7" t="n">
        <v>46064</v>
      </c>
      <c r="Q4115" t="inlineStr">
        <is>
          <t>Yes</t>
        </is>
      </c>
      <c r="R4115" t="inlineStr">
        <is>
          <t>2026-04-19 07:11</t>
        </is>
      </c>
      <c r="S4115" s="2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4115" t="inlineStr">
        <is>
          <t>https://casino.guru/pokerbetaspor-casino-review</t>
        </is>
      </c>
    </row>
    <row r="4116">
      <c r="A4116" s="6" t="inlineStr">
        <is>
          <t>RY36 Casino</t>
        </is>
      </c>
      <c r="B4116" t="inlineStr">
        <is>
          <t>Curacao</t>
        </is>
      </c>
      <c r="C4116" t="n">
        <v>3.9</v>
      </c>
      <c r="G4116" s="3" t="inlineStr">
        <is>
          <t>Yes</t>
        </is>
      </c>
      <c r="H4116" s="4" t="inlineStr">
        <is>
          <t>No</t>
        </is>
      </c>
      <c r="I4116" s="4" t="inlineStr">
        <is>
          <t>No</t>
        </is>
      </c>
      <c r="J4116" s="4" t="inlineStr">
        <is>
          <t>No</t>
        </is>
      </c>
      <c r="N4116" t="n">
        <v>1</v>
      </c>
      <c r="O4116" t="inlineStr">
        <is>
          <t>casino.guru</t>
        </is>
      </c>
      <c r="P4116" s="7" t="n">
        <v>45890</v>
      </c>
      <c r="Q4116" t="inlineStr">
        <is>
          <t>Yes</t>
        </is>
      </c>
      <c r="R4116" t="inlineStr">
        <is>
          <t>2026-04-19 06:30</t>
        </is>
      </c>
      <c r="S4116" s="2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T4116" t="inlineStr">
        <is>
          <t>https://casino.guru/ry36-casino-review</t>
        </is>
      </c>
    </row>
    <row r="4117">
      <c r="A4117" s="6" t="inlineStr">
        <is>
          <t>Sky365 Casino</t>
        </is>
      </c>
      <c r="B4117" t="inlineStr">
        <is>
          <t>Curacao</t>
        </is>
      </c>
      <c r="C4117" t="n">
        <v>3.9</v>
      </c>
      <c r="G4117" s="3" t="inlineStr">
        <is>
          <t>Yes</t>
        </is>
      </c>
      <c r="H4117" s="4" t="inlineStr">
        <is>
          <t>No</t>
        </is>
      </c>
      <c r="I4117" s="4" t="inlineStr">
        <is>
          <t>No</t>
        </is>
      </c>
      <c r="J4117" s="4" t="inlineStr">
        <is>
          <t>No</t>
        </is>
      </c>
      <c r="N4117" t="n">
        <v>1</v>
      </c>
      <c r="O4117" t="inlineStr">
        <is>
          <t>casino.guru</t>
        </is>
      </c>
      <c r="P4117" s="7" t="n">
        <v>45877</v>
      </c>
      <c r="Q4117" t="inlineStr">
        <is>
          <t>Yes</t>
        </is>
      </c>
      <c r="R4117" t="inlineStr">
        <is>
          <t>2026-04-19 06:51</t>
        </is>
      </c>
      <c r="S4117" s="2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T4117" t="inlineStr">
        <is>
          <t>https://casino.guru/sky365-casino-review</t>
        </is>
      </c>
    </row>
    <row r="4118">
      <c r="A4118" s="6" t="inlineStr">
        <is>
          <t>Tobibet Casino</t>
        </is>
      </c>
      <c r="B4118" t="inlineStr">
        <is>
          <t>Tobique</t>
        </is>
      </c>
      <c r="C4118" t="n">
        <v>3.9</v>
      </c>
      <c r="G4118" s="3" t="inlineStr">
        <is>
          <t>Yes</t>
        </is>
      </c>
      <c r="H4118" s="4" t="inlineStr">
        <is>
          <t>No</t>
        </is>
      </c>
      <c r="I4118" s="4" t="inlineStr">
        <is>
          <t>No</t>
        </is>
      </c>
      <c r="J4118" s="4" t="inlineStr">
        <is>
          <t>No</t>
        </is>
      </c>
      <c r="N4118" t="n">
        <v>1</v>
      </c>
      <c r="O4118" t="inlineStr">
        <is>
          <t>casino.guru</t>
        </is>
      </c>
      <c r="P4118" s="7" t="n">
        <v>46062</v>
      </c>
      <c r="Q4118" t="inlineStr">
        <is>
          <t>Yes</t>
        </is>
      </c>
      <c r="R4118" t="inlineStr">
        <is>
          <t>2026-04-19 06:48</t>
        </is>
      </c>
      <c r="S4118" s="2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T4118" t="inlineStr">
        <is>
          <t>https://casino.guru/tobibet-casino-review</t>
        </is>
      </c>
    </row>
    <row r="4119">
      <c r="A4119" s="6" t="inlineStr">
        <is>
          <t>Voj8 Casino</t>
        </is>
      </c>
      <c r="B4119" t="inlineStr">
        <is>
          <t>MGA</t>
        </is>
      </c>
      <c r="C4119" t="n">
        <v>3.9</v>
      </c>
      <c r="G4119" s="3" t="inlineStr">
        <is>
          <t>Yes</t>
        </is>
      </c>
      <c r="H4119" s="4" t="inlineStr">
        <is>
          <t>No</t>
        </is>
      </c>
      <c r="I4119" s="4" t="inlineStr">
        <is>
          <t>No</t>
        </is>
      </c>
      <c r="J4119" s="4" t="inlineStr">
        <is>
          <t>No</t>
        </is>
      </c>
      <c r="N4119" t="n">
        <v>1</v>
      </c>
      <c r="O4119" t="inlineStr">
        <is>
          <t>casino.guru</t>
        </is>
      </c>
      <c r="P4119" s="7" t="n">
        <v>46009</v>
      </c>
      <c r="Q4119" t="inlineStr">
        <is>
          <t>Yes</t>
        </is>
      </c>
      <c r="R4119" t="inlineStr">
        <is>
          <t>2026-04-19 06:42</t>
        </is>
      </c>
      <c r="S4119" s="2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T4119" t="inlineStr">
        <is>
          <t>https://casino.guru/voj8-casino-review</t>
        </is>
      </c>
    </row>
    <row r="4120">
      <c r="A4120" s="6" t="inlineStr">
        <is>
          <t>Wingame BR Casino</t>
        </is>
      </c>
      <c r="B4120" t="inlineStr">
        <is>
          <t>Curacao</t>
        </is>
      </c>
      <c r="C4120" t="n">
        <v>3.9</v>
      </c>
      <c r="G4120" s="3" t="inlineStr">
        <is>
          <t>Yes</t>
        </is>
      </c>
      <c r="H4120" s="4" t="inlineStr">
        <is>
          <t>No</t>
        </is>
      </c>
      <c r="I4120" s="4" t="inlineStr">
        <is>
          <t>No</t>
        </is>
      </c>
      <c r="J4120" s="4" t="inlineStr">
        <is>
          <t>No</t>
        </is>
      </c>
      <c r="N4120" t="n">
        <v>1</v>
      </c>
      <c r="O4120" t="inlineStr">
        <is>
          <t>casino.guru</t>
        </is>
      </c>
      <c r="P4120" s="7" t="n">
        <v>45944</v>
      </c>
      <c r="Q4120" t="inlineStr">
        <is>
          <t>Yes</t>
        </is>
      </c>
      <c r="R4120" t="inlineStr">
        <is>
          <t>2026-04-19 06:48</t>
        </is>
      </c>
      <c r="S4120" s="2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T4120" t="inlineStr">
        <is>
          <t>https://casino.guru/wingame-br-casino-review</t>
        </is>
      </c>
    </row>
    <row r="4121">
      <c r="A4121" s="6" t="inlineStr">
        <is>
          <t>Wins Royal Casino</t>
        </is>
      </c>
      <c r="B4121" t="inlineStr">
        <is>
          <t>Curacao</t>
        </is>
      </c>
      <c r="C4121" t="n">
        <v>3.9</v>
      </c>
      <c r="G4121" s="4" t="inlineStr">
        <is>
          <t>No</t>
        </is>
      </c>
      <c r="H4121" s="3" t="inlineStr">
        <is>
          <t>Yes</t>
        </is>
      </c>
      <c r="I4121" s="3" t="inlineStr">
        <is>
          <t>Yes</t>
        </is>
      </c>
      <c r="J4121" s="4" t="inlineStr">
        <is>
          <t>No</t>
        </is>
      </c>
      <c r="K4121" s="3" t="inlineStr">
        <is>
          <t>Yes</t>
        </is>
      </c>
      <c r="N4121" t="n">
        <v>1</v>
      </c>
      <c r="O4121" t="inlineStr">
        <is>
          <t>casino.guru</t>
        </is>
      </c>
      <c r="P4121" s="7" t="n">
        <v>45908</v>
      </c>
      <c r="Q4121" t="inlineStr">
        <is>
          <t>Yes</t>
        </is>
      </c>
      <c r="R4121" t="inlineStr">
        <is>
          <t>2026-04-19 06:29</t>
        </is>
      </c>
      <c r="S4121" s="2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T4121" t="inlineStr">
        <is>
          <t>https://casino.guru/wins-royal-casino-review</t>
        </is>
      </c>
    </row>
    <row r="4122">
      <c r="A4122" s="6" t="inlineStr">
        <is>
          <t>Zuluspins Casino</t>
        </is>
      </c>
      <c r="B4122" t="inlineStr">
        <is>
          <t>Anjouan</t>
        </is>
      </c>
      <c r="C4122" t="n">
        <v>3.9</v>
      </c>
      <c r="G4122" s="3" t="inlineStr">
        <is>
          <t>Yes</t>
        </is>
      </c>
      <c r="H4122" s="3" t="inlineStr">
        <is>
          <t>Yes</t>
        </is>
      </c>
      <c r="I4122" s="3" t="inlineStr">
        <is>
          <t>Yes</t>
        </is>
      </c>
      <c r="J4122" s="4" t="inlineStr">
        <is>
          <t>No</t>
        </is>
      </c>
      <c r="N4122" t="n">
        <v>1</v>
      </c>
      <c r="O4122" t="inlineStr">
        <is>
          <t>casino.guru</t>
        </is>
      </c>
      <c r="P4122" s="7" t="n">
        <v>46065</v>
      </c>
      <c r="Q4122" t="inlineStr">
        <is>
          <t>Yes</t>
        </is>
      </c>
      <c r="R4122" t="inlineStr">
        <is>
          <t>2026-04-19 07:10</t>
        </is>
      </c>
      <c r="S4122" s="2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4122" t="inlineStr">
        <is>
          <t>https://casino.guru/zuluspins-casino-review</t>
        </is>
      </c>
    </row>
    <row r="4123">
      <c r="A4123" s="6" t="inlineStr">
        <is>
          <t>77W Casino</t>
        </is>
      </c>
      <c r="B4123" t="inlineStr">
        <is>
          <t>Curacao</t>
        </is>
      </c>
      <c r="C4123" t="n">
        <v>3.8</v>
      </c>
      <c r="G4123" s="3" t="inlineStr">
        <is>
          <t>Yes</t>
        </is>
      </c>
      <c r="H4123" s="4" t="inlineStr">
        <is>
          <t>No</t>
        </is>
      </c>
      <c r="I4123" s="4" t="inlineStr">
        <is>
          <t>No</t>
        </is>
      </c>
      <c r="J4123" s="4" t="inlineStr">
        <is>
          <t>No</t>
        </is>
      </c>
      <c r="N4123" t="n">
        <v>1</v>
      </c>
      <c r="O4123" t="inlineStr">
        <is>
          <t>casino.guru</t>
        </is>
      </c>
      <c r="P4123" s="7" t="n">
        <v>45922</v>
      </c>
      <c r="Q4123" t="inlineStr">
        <is>
          <t>Yes</t>
        </is>
      </c>
      <c r="R4123" t="inlineStr">
        <is>
          <t>2026-04-19 06:20</t>
        </is>
      </c>
      <c r="S4123" s="2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T4123" t="inlineStr">
        <is>
          <t>https://casino.guru/77w-casino-review</t>
        </is>
      </c>
    </row>
    <row r="4124">
      <c r="A4124" s="6" t="inlineStr">
        <is>
          <t>Absolut Casino</t>
        </is>
      </c>
      <c r="C4124" t="n">
        <v>3.8</v>
      </c>
      <c r="G4124" s="3" t="inlineStr">
        <is>
          <t>Yes</t>
        </is>
      </c>
      <c r="H4124" s="3" t="inlineStr">
        <is>
          <t>Yes</t>
        </is>
      </c>
      <c r="I4124" s="3" t="inlineStr">
        <is>
          <t>Yes</t>
        </is>
      </c>
      <c r="J4124" s="4" t="inlineStr">
        <is>
          <t>No</t>
        </is>
      </c>
      <c r="N4124" t="n">
        <v>1</v>
      </c>
      <c r="O4124" t="inlineStr">
        <is>
          <t>casino.guru</t>
        </is>
      </c>
      <c r="P4124" s="7" t="n">
        <v>45905</v>
      </c>
      <c r="Q4124" t="inlineStr">
        <is>
          <t>Yes</t>
        </is>
      </c>
      <c r="R4124" t="inlineStr">
        <is>
          <t>2026-04-19 06:08</t>
        </is>
      </c>
      <c r="S4124" s="2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4124" t="inlineStr">
        <is>
          <t>https://casino.guru/absolut-casino-review</t>
        </is>
      </c>
    </row>
    <row r="4125">
      <c r="A4125" s="6" t="inlineStr">
        <is>
          <t>BETVIBE Casino</t>
        </is>
      </c>
      <c r="B4125" t="inlineStr">
        <is>
          <t>MGA</t>
        </is>
      </c>
      <c r="C4125" t="n">
        <v>3.8</v>
      </c>
      <c r="G4125" s="3" t="inlineStr">
        <is>
          <t>Yes</t>
        </is>
      </c>
      <c r="H4125" s="3" t="inlineStr">
        <is>
          <t>Yes</t>
        </is>
      </c>
      <c r="I4125" s="3" t="inlineStr">
        <is>
          <t>Yes</t>
        </is>
      </c>
      <c r="J4125" s="4" t="inlineStr">
        <is>
          <t>No</t>
        </is>
      </c>
      <c r="N4125" t="n">
        <v>1</v>
      </c>
      <c r="O4125" t="inlineStr">
        <is>
          <t>casino.guru</t>
        </is>
      </c>
      <c r="P4125" s="7" t="n">
        <v>46134</v>
      </c>
      <c r="Q4125" t="inlineStr">
        <is>
          <t>Yes</t>
        </is>
      </c>
      <c r="R4125" t="inlineStr">
        <is>
          <t>2026-04-19 06:51</t>
        </is>
      </c>
      <c r="S4125" s="2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125" t="inlineStr">
        <is>
          <t>https://casino.guru/betvibe-casino-review</t>
        </is>
      </c>
    </row>
    <row r="4126">
      <c r="A4126" s="6" t="inlineStr">
        <is>
          <t>Baboss Casino</t>
        </is>
      </c>
      <c r="B4126" t="inlineStr">
        <is>
          <t>Curacao</t>
        </is>
      </c>
      <c r="C4126" t="n">
        <v>3.8</v>
      </c>
      <c r="G4126" s="3" t="inlineStr">
        <is>
          <t>Yes</t>
        </is>
      </c>
      <c r="H4126" s="3" t="inlineStr">
        <is>
          <t>Yes</t>
        </is>
      </c>
      <c r="I4126" s="3" t="inlineStr">
        <is>
          <t>Yes</t>
        </is>
      </c>
      <c r="J4126" s="4" t="inlineStr">
        <is>
          <t>No</t>
        </is>
      </c>
      <c r="N4126" t="n">
        <v>1</v>
      </c>
      <c r="O4126" t="inlineStr">
        <is>
          <t>casino.guru</t>
        </is>
      </c>
      <c r="P4126" s="7" t="n">
        <v>45901</v>
      </c>
      <c r="Q4126" t="inlineStr">
        <is>
          <t>Yes</t>
        </is>
      </c>
      <c r="R4126" t="inlineStr">
        <is>
          <t>2026-04-19 06:44</t>
        </is>
      </c>
      <c r="S4126" s="2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4126" t="inlineStr">
        <is>
          <t>https://casino.guru/baboss-casino-review</t>
        </is>
      </c>
    </row>
    <row r="4127">
      <c r="A4127" s="6" t="inlineStr">
        <is>
          <t>BitcoinVIP Casino</t>
        </is>
      </c>
      <c r="B4127" t="inlineStr">
        <is>
          <t>Tobique</t>
        </is>
      </c>
      <c r="C4127" t="n">
        <v>3.8</v>
      </c>
      <c r="G4127" s="3" t="inlineStr">
        <is>
          <t>Yes</t>
        </is>
      </c>
      <c r="H4127" s="3" t="inlineStr">
        <is>
          <t>Yes</t>
        </is>
      </c>
      <c r="I4127" s="3" t="inlineStr">
        <is>
          <t>Yes</t>
        </is>
      </c>
      <c r="J4127" s="4" t="inlineStr">
        <is>
          <t>No</t>
        </is>
      </c>
      <c r="N4127" t="n">
        <v>1</v>
      </c>
      <c r="O4127" t="inlineStr">
        <is>
          <t>casino.guru</t>
        </is>
      </c>
      <c r="P4127" s="7" t="n">
        <v>46053</v>
      </c>
      <c r="Q4127" t="inlineStr">
        <is>
          <t>Yes</t>
        </is>
      </c>
      <c r="R4127" t="inlineStr">
        <is>
          <t>2026-04-19 06:48</t>
        </is>
      </c>
      <c r="S4127" s="2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4127" t="inlineStr">
        <is>
          <t>https://casino.guru/bitcoinvip-casino-review</t>
        </is>
      </c>
    </row>
    <row r="4128">
      <c r="A4128" s="6" t="inlineStr">
        <is>
          <t>CASONGO Casino</t>
        </is>
      </c>
      <c r="C4128" t="n">
        <v>3.8</v>
      </c>
      <c r="G4128" s="3" t="inlineStr">
        <is>
          <t>Yes</t>
        </is>
      </c>
      <c r="H4128" s="4" t="inlineStr">
        <is>
          <t>No</t>
        </is>
      </c>
      <c r="I4128" s="4" t="inlineStr">
        <is>
          <t>No</t>
        </is>
      </c>
      <c r="J4128" s="4" t="inlineStr">
        <is>
          <t>No</t>
        </is>
      </c>
      <c r="N4128" t="n">
        <v>1</v>
      </c>
      <c r="O4128" t="inlineStr">
        <is>
          <t>casino.guru</t>
        </is>
      </c>
      <c r="P4128" s="7" t="n">
        <v>45940</v>
      </c>
      <c r="Q4128" t="inlineStr">
        <is>
          <t>Yes</t>
        </is>
      </c>
      <c r="R4128" t="inlineStr">
        <is>
          <t>2026-04-19 06:27</t>
        </is>
      </c>
      <c r="S4128" s="2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T4128" t="inlineStr">
        <is>
          <t>https://casino.guru/casongo-casino-review</t>
        </is>
      </c>
    </row>
    <row r="4129">
      <c r="A4129" s="6" t="inlineStr">
        <is>
          <t>Doggy Casino</t>
        </is>
      </c>
      <c r="C4129" t="n">
        <v>3.8</v>
      </c>
      <c r="G4129" s="3" t="inlineStr">
        <is>
          <t>Yes</t>
        </is>
      </c>
      <c r="H4129" s="3" t="inlineStr">
        <is>
          <t>Yes</t>
        </is>
      </c>
      <c r="I4129" s="3" t="inlineStr">
        <is>
          <t>Yes</t>
        </is>
      </c>
      <c r="J4129" s="4" t="inlineStr">
        <is>
          <t>No</t>
        </is>
      </c>
      <c r="N4129" t="n">
        <v>1</v>
      </c>
      <c r="O4129" t="inlineStr">
        <is>
          <t>casino.guru</t>
        </is>
      </c>
      <c r="P4129" s="7" t="n">
        <v>46076</v>
      </c>
      <c r="Q4129" t="inlineStr">
        <is>
          <t>Yes</t>
        </is>
      </c>
      <c r="R4129" t="inlineStr">
        <is>
          <t>2026-04-19 06:50</t>
        </is>
      </c>
      <c r="S4129" s="2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4129" t="inlineStr">
        <is>
          <t>https://casino.guru/doggy-casino-review</t>
        </is>
      </c>
    </row>
    <row r="4130">
      <c r="A4130" s="6" t="inlineStr">
        <is>
          <t>Efsino Casino</t>
        </is>
      </c>
      <c r="B4130" t="inlineStr">
        <is>
          <t>Anjouan</t>
        </is>
      </c>
      <c r="C4130" t="n">
        <v>3.8</v>
      </c>
      <c r="G4130" s="3" t="inlineStr">
        <is>
          <t>Yes</t>
        </is>
      </c>
      <c r="H4130" s="3" t="inlineStr">
        <is>
          <t>Yes</t>
        </is>
      </c>
      <c r="I4130" s="3" t="inlineStr">
        <is>
          <t>Yes</t>
        </is>
      </c>
      <c r="J4130" s="4" t="inlineStr">
        <is>
          <t>No</t>
        </is>
      </c>
      <c r="N4130" t="n">
        <v>1</v>
      </c>
      <c r="O4130" t="inlineStr">
        <is>
          <t>casino.guru</t>
        </is>
      </c>
      <c r="P4130" s="7" t="n">
        <v>46007</v>
      </c>
      <c r="Q4130" t="inlineStr">
        <is>
          <t>Yes</t>
        </is>
      </c>
      <c r="R4130" t="inlineStr">
        <is>
          <t>2026-04-19 06:47</t>
        </is>
      </c>
      <c r="S4130" s="2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4130" t="inlineStr">
        <is>
          <t>https://casino.guru/efsino-casino-review</t>
        </is>
      </c>
    </row>
    <row r="4131">
      <c r="A4131" s="6" t="inlineStr">
        <is>
          <t>Gamegram Casino</t>
        </is>
      </c>
      <c r="B4131" t="inlineStr">
        <is>
          <t>Anjouan</t>
        </is>
      </c>
      <c r="C4131" t="n">
        <v>3.8</v>
      </c>
      <c r="G4131" s="3" t="inlineStr">
        <is>
          <t>Yes</t>
        </is>
      </c>
      <c r="H4131" s="3" t="inlineStr">
        <is>
          <t>Yes</t>
        </is>
      </c>
      <c r="I4131" s="3" t="inlineStr">
        <is>
          <t>Yes</t>
        </is>
      </c>
      <c r="J4131" s="4" t="inlineStr">
        <is>
          <t>No</t>
        </is>
      </c>
      <c r="K4131" s="3" t="inlineStr">
        <is>
          <t>Yes</t>
        </is>
      </c>
      <c r="N4131" t="n">
        <v>1</v>
      </c>
      <c r="O4131" t="inlineStr">
        <is>
          <t>casino.guru</t>
        </is>
      </c>
      <c r="P4131" s="7" t="n">
        <v>46094</v>
      </c>
      <c r="Q4131" t="inlineStr">
        <is>
          <t>Yes</t>
        </is>
      </c>
      <c r="R4131" t="inlineStr">
        <is>
          <t>2026-04-19 06:34</t>
        </is>
      </c>
      <c r="S4131" s="2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T4131" t="inlineStr">
        <is>
          <t>https://casino.guru/gamegram-casino-review</t>
        </is>
      </c>
    </row>
    <row r="4132">
      <c r="A4132" s="6" t="inlineStr">
        <is>
          <t>JClub99 Casino</t>
        </is>
      </c>
      <c r="B4132" t="inlineStr">
        <is>
          <t>Curacao</t>
        </is>
      </c>
      <c r="C4132" t="n">
        <v>3.8</v>
      </c>
      <c r="G4132" s="3" t="inlineStr">
        <is>
          <t>Yes</t>
        </is>
      </c>
      <c r="H4132" s="4" t="inlineStr">
        <is>
          <t>No</t>
        </is>
      </c>
      <c r="I4132" s="4" t="inlineStr">
        <is>
          <t>No</t>
        </is>
      </c>
      <c r="J4132" s="4" t="inlineStr">
        <is>
          <t>No</t>
        </is>
      </c>
      <c r="N4132" t="n">
        <v>1</v>
      </c>
      <c r="O4132" t="inlineStr">
        <is>
          <t>casino.guru</t>
        </is>
      </c>
      <c r="P4132" s="7" t="n">
        <v>45864</v>
      </c>
      <c r="Q4132" t="inlineStr">
        <is>
          <t>Yes</t>
        </is>
      </c>
      <c r="R4132" t="inlineStr">
        <is>
          <t>2026-04-19 06:53</t>
        </is>
      </c>
      <c r="S4132" s="2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T4132" t="inlineStr">
        <is>
          <t>https://casino.guru/jclub99-casino-review</t>
        </is>
      </c>
    </row>
    <row r="4133">
      <c r="A4133" s="6" t="inlineStr">
        <is>
          <t>LeClubBET Casino</t>
        </is>
      </c>
      <c r="B4133" t="inlineStr">
        <is>
          <t>Anjouan</t>
        </is>
      </c>
      <c r="C4133" t="n">
        <v>3.8</v>
      </c>
      <c r="G4133" s="3" t="inlineStr">
        <is>
          <t>Yes</t>
        </is>
      </c>
      <c r="H4133" s="4" t="inlineStr">
        <is>
          <t>No</t>
        </is>
      </c>
      <c r="I4133" s="4" t="inlineStr">
        <is>
          <t>No</t>
        </is>
      </c>
      <c r="J4133" s="4" t="inlineStr">
        <is>
          <t>No</t>
        </is>
      </c>
      <c r="N4133" t="n">
        <v>1</v>
      </c>
      <c r="O4133" t="inlineStr">
        <is>
          <t>casino.guru</t>
        </is>
      </c>
      <c r="P4133" s="7" t="n">
        <v>46098</v>
      </c>
      <c r="Q4133" t="inlineStr">
        <is>
          <t>Yes</t>
        </is>
      </c>
      <c r="R4133" t="inlineStr">
        <is>
          <t>2026-04-19 07:12</t>
        </is>
      </c>
      <c r="S4133" s="2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T4133" t="inlineStr">
        <is>
          <t>https://casino.guru/leclubbet-casino-review</t>
        </is>
      </c>
    </row>
    <row r="4134">
      <c r="A4134" s="6" t="inlineStr">
        <is>
          <t>Lucky Charms Casino</t>
        </is>
      </c>
      <c r="B4134" t="inlineStr">
        <is>
          <t>Curacao</t>
        </is>
      </c>
      <c r="C4134" t="n">
        <v>3.8</v>
      </c>
      <c r="G4134" s="3" t="inlineStr">
        <is>
          <t>Yes</t>
        </is>
      </c>
      <c r="H4134" s="4" t="inlineStr">
        <is>
          <t>No</t>
        </is>
      </c>
      <c r="I4134" s="4" t="inlineStr">
        <is>
          <t>No</t>
        </is>
      </c>
      <c r="J4134" s="4" t="inlineStr">
        <is>
          <t>No</t>
        </is>
      </c>
      <c r="N4134" t="n">
        <v>1</v>
      </c>
      <c r="O4134" t="inlineStr">
        <is>
          <t>casino.guru</t>
        </is>
      </c>
      <c r="P4134" s="7" t="n">
        <v>45886</v>
      </c>
      <c r="Q4134" t="inlineStr">
        <is>
          <t>Yes</t>
        </is>
      </c>
      <c r="R4134" t="inlineStr">
        <is>
          <t>2026-04-19 06:56</t>
        </is>
      </c>
      <c r="S4134" s="2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T4134" t="inlineStr">
        <is>
          <t>https://casino.guru/lucky-charms-casino-review</t>
        </is>
      </c>
    </row>
    <row r="4135">
      <c r="A4135" s="6" t="inlineStr">
        <is>
          <t>OdinBet Casino</t>
        </is>
      </c>
      <c r="B4135" t="inlineStr">
        <is>
          <t>Anjouan</t>
        </is>
      </c>
      <c r="C4135" t="n">
        <v>3.8</v>
      </c>
      <c r="G4135" s="3" t="inlineStr">
        <is>
          <t>Yes</t>
        </is>
      </c>
      <c r="H4135" s="3" t="inlineStr">
        <is>
          <t>Yes</t>
        </is>
      </c>
      <c r="I4135" s="3" t="inlineStr">
        <is>
          <t>Yes</t>
        </is>
      </c>
      <c r="J4135" s="4" t="inlineStr">
        <is>
          <t>No</t>
        </is>
      </c>
      <c r="K4135" s="3" t="inlineStr">
        <is>
          <t>Yes</t>
        </is>
      </c>
      <c r="N4135" t="n">
        <v>1</v>
      </c>
      <c r="O4135" t="inlineStr">
        <is>
          <t>casino.guru</t>
        </is>
      </c>
      <c r="P4135" s="7" t="n">
        <v>46073</v>
      </c>
      <c r="Q4135" t="inlineStr">
        <is>
          <t>Yes</t>
        </is>
      </c>
      <c r="R4135" t="inlineStr">
        <is>
          <t>2026-04-19 06:53</t>
        </is>
      </c>
      <c r="S4135" s="2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T4135" t="inlineStr">
        <is>
          <t>https://casino.guru/odinbet-casino-review</t>
        </is>
      </c>
    </row>
    <row r="4136">
      <c r="A4136" s="6" t="inlineStr">
        <is>
          <t>Opal96 Casino</t>
        </is>
      </c>
      <c r="C4136" t="n">
        <v>3.8</v>
      </c>
      <c r="G4136" s="3" t="inlineStr">
        <is>
          <t>Yes</t>
        </is>
      </c>
      <c r="H4136" s="4" t="inlineStr">
        <is>
          <t>No</t>
        </is>
      </c>
      <c r="I4136" s="4" t="inlineStr">
        <is>
          <t>No</t>
        </is>
      </c>
      <c r="J4136" s="4" t="inlineStr">
        <is>
          <t>No</t>
        </is>
      </c>
      <c r="N4136" t="n">
        <v>1</v>
      </c>
      <c r="O4136" t="inlineStr">
        <is>
          <t>casino.guru</t>
        </is>
      </c>
      <c r="P4136" s="7" t="n">
        <v>45949</v>
      </c>
      <c r="Q4136" t="inlineStr">
        <is>
          <t>Yes</t>
        </is>
      </c>
      <c r="R4136" t="inlineStr">
        <is>
          <t>2026-04-19 07:05</t>
        </is>
      </c>
      <c r="S4136" s="2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T4136" t="inlineStr">
        <is>
          <t>https://casino.guru/opal96-casino-review</t>
        </is>
      </c>
    </row>
    <row r="4137">
      <c r="A4137" s="6" t="inlineStr">
        <is>
          <t>PG Bet Casino</t>
        </is>
      </c>
      <c r="B4137" t="inlineStr">
        <is>
          <t>Curacao</t>
        </is>
      </c>
      <c r="C4137" t="n">
        <v>3.8</v>
      </c>
      <c r="G4137" s="3" t="inlineStr">
        <is>
          <t>Yes</t>
        </is>
      </c>
      <c r="H4137" s="4" t="inlineStr">
        <is>
          <t>No</t>
        </is>
      </c>
      <c r="I4137" s="4" t="inlineStr">
        <is>
          <t>No</t>
        </is>
      </c>
      <c r="J4137" s="4" t="inlineStr">
        <is>
          <t>No</t>
        </is>
      </c>
      <c r="N4137" t="n">
        <v>1</v>
      </c>
      <c r="O4137" t="inlineStr">
        <is>
          <t>casino.guru</t>
        </is>
      </c>
      <c r="P4137" s="7" t="n">
        <v>45943</v>
      </c>
      <c r="Q4137" t="inlineStr">
        <is>
          <t>Yes</t>
        </is>
      </c>
      <c r="R4137" t="inlineStr">
        <is>
          <t>2026-04-19 07:01</t>
        </is>
      </c>
      <c r="S4137" s="2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T4137" t="inlineStr">
        <is>
          <t>https://casino.guru/pg-bet-casino-review</t>
        </is>
      </c>
    </row>
    <row r="4138">
      <c r="A4138" s="6" t="inlineStr">
        <is>
          <t>Panda Zino Casino</t>
        </is>
      </c>
      <c r="C4138" t="n">
        <v>3.8</v>
      </c>
      <c r="G4138" s="3" t="inlineStr">
        <is>
          <t>Yes</t>
        </is>
      </c>
      <c r="H4138" s="3" t="inlineStr">
        <is>
          <t>Yes</t>
        </is>
      </c>
      <c r="I4138" s="3" t="inlineStr">
        <is>
          <t>Yes</t>
        </is>
      </c>
      <c r="J4138" s="4" t="inlineStr">
        <is>
          <t>No</t>
        </is>
      </c>
      <c r="N4138" t="n">
        <v>1</v>
      </c>
      <c r="O4138" t="inlineStr">
        <is>
          <t>casino.guru</t>
        </is>
      </c>
      <c r="P4138" s="7" t="n">
        <v>46028</v>
      </c>
      <c r="Q4138" t="inlineStr">
        <is>
          <t>Yes</t>
        </is>
      </c>
      <c r="R4138" t="inlineStr">
        <is>
          <t>2026-04-19 07:10</t>
        </is>
      </c>
      <c r="S4138" s="2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4138" t="inlineStr">
        <is>
          <t>https://casino.guru/panda-zino-casino-review</t>
        </is>
      </c>
    </row>
    <row r="4139">
      <c r="A4139" s="6" t="inlineStr">
        <is>
          <t>Parikara Casino</t>
        </is>
      </c>
      <c r="B4139" t="inlineStr">
        <is>
          <t>MGA</t>
        </is>
      </c>
      <c r="C4139" t="n">
        <v>3.8</v>
      </c>
      <c r="G4139" s="3" t="inlineStr">
        <is>
          <t>Yes</t>
        </is>
      </c>
      <c r="H4139" s="4" t="inlineStr">
        <is>
          <t>No</t>
        </is>
      </c>
      <c r="I4139" s="4" t="inlineStr">
        <is>
          <t>No</t>
        </is>
      </c>
      <c r="J4139" s="4" t="inlineStr">
        <is>
          <t>No</t>
        </is>
      </c>
      <c r="N4139" t="n">
        <v>1</v>
      </c>
      <c r="O4139" t="inlineStr">
        <is>
          <t>casino.guru</t>
        </is>
      </c>
      <c r="P4139" s="7" t="n">
        <v>45974</v>
      </c>
      <c r="Q4139" t="inlineStr">
        <is>
          <t>Yes</t>
        </is>
      </c>
      <c r="R4139" t="inlineStr">
        <is>
          <t>2026-04-19 06:29</t>
        </is>
      </c>
      <c r="S4139" s="2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T4139" t="inlineStr">
        <is>
          <t>https://casino.guru/parikara-casino-review</t>
        </is>
      </c>
    </row>
    <row r="4140">
      <c r="A4140" s="6" t="inlineStr">
        <is>
          <t>Pavilion88 Casino</t>
        </is>
      </c>
      <c r="B4140" t="inlineStr">
        <is>
          <t>Curacao</t>
        </is>
      </c>
      <c r="C4140" t="n">
        <v>3.8</v>
      </c>
      <c r="G4140" s="3" t="inlineStr">
        <is>
          <t>Yes</t>
        </is>
      </c>
      <c r="H4140" s="3" t="inlineStr">
        <is>
          <t>Yes</t>
        </is>
      </c>
      <c r="I4140" s="3" t="inlineStr">
        <is>
          <t>Yes</t>
        </is>
      </c>
      <c r="J4140" s="4" t="inlineStr">
        <is>
          <t>No</t>
        </is>
      </c>
      <c r="N4140" t="n">
        <v>1</v>
      </c>
      <c r="O4140" t="inlineStr">
        <is>
          <t>casino.guru</t>
        </is>
      </c>
      <c r="P4140" s="7" t="n">
        <v>45949</v>
      </c>
      <c r="Q4140" t="inlineStr">
        <is>
          <t>Yes</t>
        </is>
      </c>
      <c r="R4140" t="inlineStr">
        <is>
          <t>2026-04-19 06:47</t>
        </is>
      </c>
      <c r="S4140" s="2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4140" t="inlineStr">
        <is>
          <t>https://casino.guru/pavilion88-casino-review</t>
        </is>
      </c>
    </row>
    <row r="4141">
      <c r="A4141" s="6" t="inlineStr">
        <is>
          <t>Slots&amp;amp;Bets Casino</t>
        </is>
      </c>
      <c r="B4141" t="inlineStr">
        <is>
          <t>MGA</t>
        </is>
      </c>
      <c r="C4141" t="n">
        <v>3.8</v>
      </c>
      <c r="G4141" s="3" t="inlineStr">
        <is>
          <t>Yes</t>
        </is>
      </c>
      <c r="H4141" s="3" t="inlineStr">
        <is>
          <t>Yes</t>
        </is>
      </c>
      <c r="I4141" s="3" t="inlineStr">
        <is>
          <t>Yes</t>
        </is>
      </c>
      <c r="J4141" s="4" t="inlineStr">
        <is>
          <t>No</t>
        </is>
      </c>
      <c r="N4141" t="n">
        <v>1</v>
      </c>
      <c r="O4141" t="inlineStr">
        <is>
          <t>casino.guru</t>
        </is>
      </c>
      <c r="P4141" s="7" t="n">
        <v>46053</v>
      </c>
      <c r="Q4141" t="inlineStr">
        <is>
          <t>Yes</t>
        </is>
      </c>
      <c r="R4141" t="inlineStr">
        <is>
          <t>2026-04-19 06:26</t>
        </is>
      </c>
      <c r="S4141" s="2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4141" t="inlineStr">
        <is>
          <t>https://casino.guru/slots-bets-casino-review</t>
        </is>
      </c>
    </row>
    <row r="4142">
      <c r="A4142" s="6" t="inlineStr">
        <is>
          <t>Slots33 Casino</t>
        </is>
      </c>
      <c r="B4142" t="inlineStr">
        <is>
          <t>Curacao</t>
        </is>
      </c>
      <c r="C4142" t="n">
        <v>3.8</v>
      </c>
      <c r="G4142" s="3" t="inlineStr">
        <is>
          <t>Yes</t>
        </is>
      </c>
      <c r="H4142" s="4" t="inlineStr">
        <is>
          <t>No</t>
        </is>
      </c>
      <c r="I4142" s="4" t="inlineStr">
        <is>
          <t>No</t>
        </is>
      </c>
      <c r="J4142" s="4" t="inlineStr">
        <is>
          <t>No</t>
        </is>
      </c>
      <c r="N4142" t="n">
        <v>1</v>
      </c>
      <c r="O4142" t="inlineStr">
        <is>
          <t>casino.guru</t>
        </is>
      </c>
      <c r="P4142" s="7" t="n">
        <v>45939</v>
      </c>
      <c r="Q4142" t="inlineStr">
        <is>
          <t>Yes</t>
        </is>
      </c>
      <c r="R4142" t="inlineStr">
        <is>
          <t>2026-04-19 06:06</t>
        </is>
      </c>
      <c r="S4142" s="2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T4142" t="inlineStr">
        <is>
          <t>https://casino.guru/slots33-casino-review</t>
        </is>
      </c>
    </row>
    <row r="4143">
      <c r="A4143" s="6" t="inlineStr">
        <is>
          <t>U2 Wallet Casino</t>
        </is>
      </c>
      <c r="C4143" t="n">
        <v>3.8</v>
      </c>
      <c r="G4143" s="3" t="inlineStr">
        <is>
          <t>Yes</t>
        </is>
      </c>
      <c r="H4143" s="4" t="inlineStr">
        <is>
          <t>No</t>
        </is>
      </c>
      <c r="I4143" s="4" t="inlineStr">
        <is>
          <t>No</t>
        </is>
      </c>
      <c r="J4143" s="4" t="inlineStr">
        <is>
          <t>No</t>
        </is>
      </c>
      <c r="N4143" t="n">
        <v>1</v>
      </c>
      <c r="O4143" t="inlineStr">
        <is>
          <t>casino.guru</t>
        </is>
      </c>
      <c r="P4143" s="7" t="n">
        <v>46111</v>
      </c>
      <c r="Q4143" t="inlineStr">
        <is>
          <t>Yes</t>
        </is>
      </c>
      <c r="R4143" t="inlineStr">
        <is>
          <t>2026-04-19 07:02</t>
        </is>
      </c>
      <c r="S4143" s="2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T4143" t="inlineStr">
        <is>
          <t>https://casino.guru/u2-casino-review</t>
        </is>
      </c>
    </row>
    <row r="4144">
      <c r="A4144" s="6" t="inlineStr">
        <is>
          <t>Wild Dice Casino</t>
        </is>
      </c>
      <c r="B4144" t="inlineStr">
        <is>
          <t>Anjouan</t>
        </is>
      </c>
      <c r="C4144" t="n">
        <v>3.8</v>
      </c>
      <c r="G4144" s="3" t="inlineStr">
        <is>
          <t>Yes</t>
        </is>
      </c>
      <c r="H4144" s="3" t="inlineStr">
        <is>
          <t>Yes</t>
        </is>
      </c>
      <c r="I4144" s="3" t="inlineStr">
        <is>
          <t>Yes</t>
        </is>
      </c>
      <c r="J4144" s="4" t="inlineStr">
        <is>
          <t>No</t>
        </is>
      </c>
      <c r="N4144" t="n">
        <v>1</v>
      </c>
      <c r="O4144" t="inlineStr">
        <is>
          <t>casino.guru</t>
        </is>
      </c>
      <c r="P4144" s="7" t="n">
        <v>46061</v>
      </c>
      <c r="Q4144" t="inlineStr">
        <is>
          <t>Yes</t>
        </is>
      </c>
      <c r="R4144" t="inlineStr">
        <is>
          <t>2026-04-19 06:34</t>
        </is>
      </c>
      <c r="S4144" s="2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4144" t="inlineStr">
        <is>
          <t>https://casino.guru/wild-dice-casino-review</t>
        </is>
      </c>
    </row>
    <row r="4145">
      <c r="A4145" s="6" t="inlineStr">
        <is>
          <t>Zaza Casino</t>
        </is>
      </c>
      <c r="B4145" t="inlineStr">
        <is>
          <t>Curacao</t>
        </is>
      </c>
      <c r="C4145" t="n">
        <v>3.8</v>
      </c>
      <c r="G4145" s="3" t="inlineStr">
        <is>
          <t>Yes</t>
        </is>
      </c>
      <c r="H4145" s="3" t="inlineStr">
        <is>
          <t>Yes</t>
        </is>
      </c>
      <c r="I4145" s="3" t="inlineStr">
        <is>
          <t>Yes</t>
        </is>
      </c>
      <c r="J4145" s="4" t="inlineStr">
        <is>
          <t>No</t>
        </is>
      </c>
      <c r="N4145" t="n">
        <v>1</v>
      </c>
      <c r="O4145" t="inlineStr">
        <is>
          <t>casino.guru</t>
        </is>
      </c>
      <c r="P4145" s="7" t="n">
        <v>46056</v>
      </c>
      <c r="Q4145" t="inlineStr">
        <is>
          <t>Yes</t>
        </is>
      </c>
      <c r="R4145" t="inlineStr">
        <is>
          <t>2026-04-19 06:22</t>
        </is>
      </c>
      <c r="S4145" s="2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4145" t="inlineStr">
        <is>
          <t>https://casino.guru/zaza-casino-review</t>
        </is>
      </c>
    </row>
    <row r="4146">
      <c r="A4146" s="6" t="inlineStr">
        <is>
          <t>7700bet Casino</t>
        </is>
      </c>
      <c r="B4146" t="inlineStr">
        <is>
          <t>Curacao</t>
        </is>
      </c>
      <c r="C4146" t="n">
        <v>3.7</v>
      </c>
      <c r="G4146" s="3" t="inlineStr">
        <is>
          <t>Yes</t>
        </is>
      </c>
      <c r="H4146" s="4" t="inlineStr">
        <is>
          <t>No</t>
        </is>
      </c>
      <c r="I4146" s="4" t="inlineStr">
        <is>
          <t>No</t>
        </is>
      </c>
      <c r="J4146" s="4" t="inlineStr">
        <is>
          <t>No</t>
        </is>
      </c>
      <c r="N4146" t="n">
        <v>1</v>
      </c>
      <c r="O4146" t="inlineStr">
        <is>
          <t>casino.guru</t>
        </is>
      </c>
      <c r="P4146" s="7" t="n">
        <v>45931</v>
      </c>
      <c r="Q4146" t="inlineStr">
        <is>
          <t>Yes</t>
        </is>
      </c>
      <c r="R4146" t="inlineStr">
        <is>
          <t>2026-04-19 06:36</t>
        </is>
      </c>
      <c r="S4146" s="2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T4146" t="inlineStr">
        <is>
          <t>https://casino.guru/7700bet-casino-review</t>
        </is>
      </c>
    </row>
    <row r="4147">
      <c r="A4147" s="6" t="inlineStr">
        <is>
          <t>Bankobet Casino</t>
        </is>
      </c>
      <c r="B4147" t="inlineStr">
        <is>
          <t>Curacao</t>
        </is>
      </c>
      <c r="C4147" t="n">
        <v>3.7</v>
      </c>
      <c r="G4147" s="3" t="inlineStr">
        <is>
          <t>Yes</t>
        </is>
      </c>
      <c r="H4147" s="3" t="inlineStr">
        <is>
          <t>Yes</t>
        </is>
      </c>
      <c r="I4147" s="3" t="inlineStr">
        <is>
          <t>Yes</t>
        </is>
      </c>
      <c r="J4147" s="4" t="inlineStr">
        <is>
          <t>No</t>
        </is>
      </c>
      <c r="N4147" t="n">
        <v>1</v>
      </c>
      <c r="O4147" t="inlineStr">
        <is>
          <t>casino.guru</t>
        </is>
      </c>
      <c r="P4147" s="7" t="n">
        <v>46130</v>
      </c>
      <c r="Q4147" t="inlineStr">
        <is>
          <t>Yes</t>
        </is>
      </c>
      <c r="R4147" t="inlineStr">
        <is>
          <t>2026-04-19 07:14</t>
        </is>
      </c>
      <c r="S4147" s="2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4147" t="inlineStr">
        <is>
          <t>https://casino.guru/bankobet-casino-review</t>
        </is>
      </c>
    </row>
    <row r="4148">
      <c r="A4148" s="6" t="inlineStr">
        <is>
          <t>BetCity Asia Casino</t>
        </is>
      </c>
      <c r="C4148" t="n">
        <v>3.7</v>
      </c>
      <c r="G4148" s="3" t="inlineStr">
        <is>
          <t>Yes</t>
        </is>
      </c>
      <c r="H4148" s="4" t="inlineStr">
        <is>
          <t>No</t>
        </is>
      </c>
      <c r="I4148" s="4" t="inlineStr">
        <is>
          <t>No</t>
        </is>
      </c>
      <c r="J4148" s="4" t="inlineStr">
        <is>
          <t>No</t>
        </is>
      </c>
      <c r="N4148" t="n">
        <v>1</v>
      </c>
      <c r="O4148" t="inlineStr">
        <is>
          <t>casino.guru</t>
        </is>
      </c>
      <c r="P4148" s="7" t="n">
        <v>46035</v>
      </c>
      <c r="Q4148" t="inlineStr">
        <is>
          <t>Yes</t>
        </is>
      </c>
      <c r="R4148" t="inlineStr">
        <is>
          <t>2026-04-19 07:02</t>
        </is>
      </c>
      <c r="S4148" s="2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T4148" t="inlineStr">
        <is>
          <t>https://casino.guru/betcity-asia-casino-review</t>
        </is>
      </c>
    </row>
    <row r="4149">
      <c r="A4149" s="6" t="inlineStr">
        <is>
          <t>Betcave Casino</t>
        </is>
      </c>
      <c r="B4149" t="inlineStr">
        <is>
          <t>Curacao</t>
        </is>
      </c>
      <c r="C4149" t="n">
        <v>3.7</v>
      </c>
      <c r="G4149" s="3" t="inlineStr">
        <is>
          <t>Yes</t>
        </is>
      </c>
      <c r="H4149" s="3" t="inlineStr">
        <is>
          <t>Yes</t>
        </is>
      </c>
      <c r="I4149" s="3" t="inlineStr">
        <is>
          <t>Yes</t>
        </is>
      </c>
      <c r="J4149" s="4" t="inlineStr">
        <is>
          <t>No</t>
        </is>
      </c>
      <c r="N4149" t="n">
        <v>1</v>
      </c>
      <c r="O4149" t="inlineStr">
        <is>
          <t>casino.guru</t>
        </is>
      </c>
      <c r="P4149" s="7" t="n">
        <v>45879</v>
      </c>
      <c r="Q4149" t="inlineStr">
        <is>
          <t>Yes</t>
        </is>
      </c>
      <c r="R4149" t="inlineStr">
        <is>
          <t>2026-04-19 06:05</t>
        </is>
      </c>
      <c r="S4149" s="2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4149" t="inlineStr">
        <is>
          <t>https://casino.guru/Betcave-Casino-review</t>
        </is>
      </c>
    </row>
    <row r="4150">
      <c r="A4150" s="6" t="inlineStr">
        <is>
          <t>Crown88 Casino</t>
        </is>
      </c>
      <c r="B4150" t="inlineStr">
        <is>
          <t>Curacao</t>
        </is>
      </c>
      <c r="C4150" t="n">
        <v>3.7</v>
      </c>
      <c r="G4150" s="3" t="inlineStr">
        <is>
          <t>Yes</t>
        </is>
      </c>
      <c r="H4150" s="3" t="inlineStr">
        <is>
          <t>Yes</t>
        </is>
      </c>
      <c r="I4150" s="3" t="inlineStr">
        <is>
          <t>Yes</t>
        </is>
      </c>
      <c r="J4150" s="4" t="inlineStr">
        <is>
          <t>No</t>
        </is>
      </c>
      <c r="N4150" t="n">
        <v>1</v>
      </c>
      <c r="O4150" t="inlineStr">
        <is>
          <t>casino.guru</t>
        </is>
      </c>
      <c r="P4150" s="7" t="n">
        <v>45889</v>
      </c>
      <c r="Q4150" t="inlineStr">
        <is>
          <t>Yes</t>
        </is>
      </c>
      <c r="R4150" t="inlineStr">
        <is>
          <t>2026-04-19 06:38</t>
        </is>
      </c>
      <c r="S4150" s="2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4150" t="inlineStr">
        <is>
          <t>https://casino.guru/crown88-casino-review</t>
        </is>
      </c>
    </row>
    <row r="4151">
      <c r="A4151" s="6" t="inlineStr">
        <is>
          <t>Cwinz Casino</t>
        </is>
      </c>
      <c r="B4151" t="inlineStr">
        <is>
          <t>MGA</t>
        </is>
      </c>
      <c r="C4151" t="n">
        <v>3.7</v>
      </c>
      <c r="G4151" s="3" t="inlineStr">
        <is>
          <t>Yes</t>
        </is>
      </c>
      <c r="H4151" s="3" t="inlineStr">
        <is>
          <t>Yes</t>
        </is>
      </c>
      <c r="I4151" s="3" t="inlineStr">
        <is>
          <t>Yes</t>
        </is>
      </c>
      <c r="J4151" s="4" t="inlineStr">
        <is>
          <t>No</t>
        </is>
      </c>
      <c r="N4151" t="n">
        <v>1</v>
      </c>
      <c r="O4151" t="inlineStr">
        <is>
          <t>casino.guru</t>
        </is>
      </c>
      <c r="P4151" s="7" t="n">
        <v>46120</v>
      </c>
      <c r="Q4151" t="inlineStr">
        <is>
          <t>Yes</t>
        </is>
      </c>
      <c r="R4151" t="inlineStr">
        <is>
          <t>2026-04-19 06:21</t>
        </is>
      </c>
      <c r="S4151" s="2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4151" t="inlineStr">
        <is>
          <t>https://casino.guru/cwinz-casino-review</t>
        </is>
      </c>
    </row>
    <row r="4152">
      <c r="A4152" s="6" t="inlineStr">
        <is>
          <t>Fruity Chance Casino</t>
        </is>
      </c>
      <c r="B4152" t="inlineStr">
        <is>
          <t>Curacao</t>
        </is>
      </c>
      <c r="C4152" t="n">
        <v>3.7</v>
      </c>
      <c r="G4152" s="3" t="inlineStr">
        <is>
          <t>Yes</t>
        </is>
      </c>
      <c r="H4152" s="3" t="inlineStr">
        <is>
          <t>Yes</t>
        </is>
      </c>
      <c r="I4152" s="3" t="inlineStr">
        <is>
          <t>Yes</t>
        </is>
      </c>
      <c r="J4152" s="4" t="inlineStr">
        <is>
          <t>No</t>
        </is>
      </c>
      <c r="N4152" t="n">
        <v>1</v>
      </c>
      <c r="O4152" t="inlineStr">
        <is>
          <t>casino.guru</t>
        </is>
      </c>
      <c r="P4152" s="7" t="n">
        <v>46141</v>
      </c>
      <c r="Q4152" t="inlineStr">
        <is>
          <t>Yes</t>
        </is>
      </c>
      <c r="R4152" t="inlineStr">
        <is>
          <t>2026-04-19 06:15</t>
        </is>
      </c>
      <c r="S4152" s="2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4152" t="inlineStr">
        <is>
          <t>https://casino.guru/fruity-chance-casino-review</t>
        </is>
      </c>
    </row>
    <row r="4153">
      <c r="A4153" s="6" t="inlineStr">
        <is>
          <t>Kangaroo88 Casino</t>
        </is>
      </c>
      <c r="B4153" t="inlineStr">
        <is>
          <t>Curacao</t>
        </is>
      </c>
      <c r="C4153" t="n">
        <v>3.7</v>
      </c>
      <c r="G4153" s="3" t="inlineStr">
        <is>
          <t>Yes</t>
        </is>
      </c>
      <c r="H4153" s="4" t="inlineStr">
        <is>
          <t>No</t>
        </is>
      </c>
      <c r="I4153" s="4" t="inlineStr">
        <is>
          <t>No</t>
        </is>
      </c>
      <c r="J4153" s="4" t="inlineStr">
        <is>
          <t>No</t>
        </is>
      </c>
      <c r="N4153" t="n">
        <v>1</v>
      </c>
      <c r="O4153" t="inlineStr">
        <is>
          <t>casino.guru</t>
        </is>
      </c>
      <c r="P4153" s="7" t="n">
        <v>45936</v>
      </c>
      <c r="Q4153" t="inlineStr">
        <is>
          <t>Yes</t>
        </is>
      </c>
      <c r="R4153" t="inlineStr">
        <is>
          <t>2026-04-19 06:57</t>
        </is>
      </c>
      <c r="S4153" s="2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T4153" t="inlineStr">
        <is>
          <t>https://casino.guru/kangaroo88-casino-review</t>
        </is>
      </c>
    </row>
    <row r="4154">
      <c r="A4154" s="6" t="inlineStr">
        <is>
          <t>LopeBet Casino</t>
        </is>
      </c>
      <c r="B4154" t="inlineStr">
        <is>
          <t>Curacao</t>
        </is>
      </c>
      <c r="C4154" t="n">
        <v>3.7</v>
      </c>
      <c r="G4154" s="3" t="inlineStr">
        <is>
          <t>Yes</t>
        </is>
      </c>
      <c r="H4154" s="3" t="inlineStr">
        <is>
          <t>Yes</t>
        </is>
      </c>
      <c r="I4154" s="3" t="inlineStr">
        <is>
          <t>Yes</t>
        </is>
      </c>
      <c r="J4154" s="4" t="inlineStr">
        <is>
          <t>No</t>
        </is>
      </c>
      <c r="N4154" t="n">
        <v>1</v>
      </c>
      <c r="O4154" t="inlineStr">
        <is>
          <t>casino.guru</t>
        </is>
      </c>
      <c r="P4154" s="7" t="n">
        <v>46064</v>
      </c>
      <c r="Q4154" t="inlineStr">
        <is>
          <t>Yes</t>
        </is>
      </c>
      <c r="R4154" t="inlineStr">
        <is>
          <t>2026-04-19 06:36</t>
        </is>
      </c>
      <c r="S4154" s="2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4154" t="inlineStr">
        <is>
          <t>https://casino.guru/lopebet-casino-review</t>
        </is>
      </c>
    </row>
    <row r="4155">
      <c r="A4155" s="6" t="inlineStr">
        <is>
          <t>Marjinbet Casino</t>
        </is>
      </c>
      <c r="B4155" t="inlineStr">
        <is>
          <t>MGA</t>
        </is>
      </c>
      <c r="C4155" t="n">
        <v>3.7</v>
      </c>
      <c r="G4155" s="3" t="inlineStr">
        <is>
          <t>Yes</t>
        </is>
      </c>
      <c r="H4155" s="3" t="inlineStr">
        <is>
          <t>Yes</t>
        </is>
      </c>
      <c r="I4155" s="3" t="inlineStr">
        <is>
          <t>Yes</t>
        </is>
      </c>
      <c r="J4155" s="4" t="inlineStr">
        <is>
          <t>No</t>
        </is>
      </c>
      <c r="N4155" t="n">
        <v>1</v>
      </c>
      <c r="O4155" t="inlineStr">
        <is>
          <t>casino.guru</t>
        </is>
      </c>
      <c r="P4155" s="7" t="n">
        <v>46021</v>
      </c>
      <c r="Q4155" t="inlineStr">
        <is>
          <t>Yes</t>
        </is>
      </c>
      <c r="R4155" t="inlineStr">
        <is>
          <t>2026-04-19 07:05</t>
        </is>
      </c>
      <c r="S4155" s="2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4155" t="inlineStr">
        <is>
          <t>https://casino.guru/marjinbet-casino-review</t>
        </is>
      </c>
    </row>
    <row r="4156">
      <c r="A4156" s="6" t="inlineStr">
        <is>
          <t>Mystino Casino</t>
        </is>
      </c>
      <c r="B4156" t="inlineStr">
        <is>
          <t>Curacao</t>
        </is>
      </c>
      <c r="C4156" t="n">
        <v>3.7</v>
      </c>
      <c r="G4156" s="3" t="inlineStr">
        <is>
          <t>Yes</t>
        </is>
      </c>
      <c r="H4156" s="3" t="inlineStr">
        <is>
          <t>Yes</t>
        </is>
      </c>
      <c r="I4156" s="3" t="inlineStr">
        <is>
          <t>Yes</t>
        </is>
      </c>
      <c r="J4156" s="4" t="inlineStr">
        <is>
          <t>No</t>
        </is>
      </c>
      <c r="K4156" s="3" t="inlineStr">
        <is>
          <t>Yes</t>
        </is>
      </c>
      <c r="N4156" t="n">
        <v>1</v>
      </c>
      <c r="O4156" t="inlineStr">
        <is>
          <t>casino.guru</t>
        </is>
      </c>
      <c r="P4156" s="7" t="n">
        <v>46132</v>
      </c>
      <c r="Q4156" t="inlineStr">
        <is>
          <t>Yes</t>
        </is>
      </c>
      <c r="R4156" t="inlineStr">
        <is>
          <t>2026-04-19 06:18</t>
        </is>
      </c>
      <c r="S4156" s="2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T4156" t="inlineStr">
        <is>
          <t>https://casino.guru/mystino-casino-review</t>
        </is>
      </c>
    </row>
    <row r="4157">
      <c r="A4157" s="6" t="inlineStr">
        <is>
          <t>Nisbar Casino</t>
        </is>
      </c>
      <c r="B4157" t="inlineStr">
        <is>
          <t>Curacao</t>
        </is>
      </c>
      <c r="C4157" t="n">
        <v>3.7</v>
      </c>
      <c r="G4157" s="3" t="inlineStr">
        <is>
          <t>Yes</t>
        </is>
      </c>
      <c r="H4157" s="3" t="inlineStr">
        <is>
          <t>Yes</t>
        </is>
      </c>
      <c r="I4157" s="3" t="inlineStr">
        <is>
          <t>Yes</t>
        </is>
      </c>
      <c r="J4157" s="4" t="inlineStr">
        <is>
          <t>No</t>
        </is>
      </c>
      <c r="N4157" t="n">
        <v>1</v>
      </c>
      <c r="O4157" t="inlineStr">
        <is>
          <t>casino.guru</t>
        </is>
      </c>
      <c r="P4157" s="7" t="n">
        <v>45948</v>
      </c>
      <c r="Q4157" t="inlineStr">
        <is>
          <t>Yes</t>
        </is>
      </c>
      <c r="R4157" t="inlineStr">
        <is>
          <t>2026-04-19 07:05</t>
        </is>
      </c>
      <c r="S4157" s="2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4157" t="inlineStr">
        <is>
          <t>https://casino.guru/nisbar-casino-review</t>
        </is>
      </c>
    </row>
    <row r="4158">
      <c r="A4158" s="6" t="inlineStr">
        <is>
          <t>Ocean Spin Casino</t>
        </is>
      </c>
      <c r="B4158" t="inlineStr">
        <is>
          <t>Anjouan</t>
        </is>
      </c>
      <c r="C4158" t="n">
        <v>3.7</v>
      </c>
      <c r="G4158" s="3" t="inlineStr">
        <is>
          <t>Yes</t>
        </is>
      </c>
      <c r="H4158" s="3" t="inlineStr">
        <is>
          <t>Yes</t>
        </is>
      </c>
      <c r="I4158" s="3" t="inlineStr">
        <is>
          <t>Yes</t>
        </is>
      </c>
      <c r="J4158" s="4" t="inlineStr">
        <is>
          <t>No</t>
        </is>
      </c>
      <c r="N4158" t="n">
        <v>1</v>
      </c>
      <c r="O4158" t="inlineStr">
        <is>
          <t>casino.guru</t>
        </is>
      </c>
      <c r="P4158" s="7" t="n">
        <v>46140</v>
      </c>
      <c r="Q4158" t="inlineStr">
        <is>
          <t>Yes</t>
        </is>
      </c>
      <c r="R4158" t="inlineStr">
        <is>
          <t>2026-04-19 06:45</t>
        </is>
      </c>
      <c r="S4158" s="2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4158" t="inlineStr">
        <is>
          <t>https://casino.guru/ocean-spin-casino-review</t>
        </is>
      </c>
    </row>
    <row r="4159">
      <c r="A4159" s="6" t="inlineStr">
        <is>
          <t>PlaceBet.io Casino</t>
        </is>
      </c>
      <c r="B4159" t="inlineStr">
        <is>
          <t>Tobique</t>
        </is>
      </c>
      <c r="C4159" t="n">
        <v>3.7</v>
      </c>
      <c r="G4159" s="3" t="inlineStr">
        <is>
          <t>Yes</t>
        </is>
      </c>
      <c r="H4159" s="3" t="inlineStr">
        <is>
          <t>Yes</t>
        </is>
      </c>
      <c r="I4159" s="3" t="inlineStr">
        <is>
          <t>Yes</t>
        </is>
      </c>
      <c r="J4159" s="4" t="inlineStr">
        <is>
          <t>No</t>
        </is>
      </c>
      <c r="N4159" t="n">
        <v>1</v>
      </c>
      <c r="O4159" t="inlineStr">
        <is>
          <t>casino.guru</t>
        </is>
      </c>
      <c r="P4159" s="7" t="n">
        <v>45950</v>
      </c>
      <c r="Q4159" t="inlineStr">
        <is>
          <t>Yes</t>
        </is>
      </c>
      <c r="R4159" t="inlineStr">
        <is>
          <t>2026-04-19 06:47</t>
        </is>
      </c>
      <c r="S4159" s="2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4159" t="inlineStr">
        <is>
          <t>https://casino.guru/placebet-io-casino-review</t>
        </is>
      </c>
    </row>
    <row r="4160">
      <c r="A4160" s="6" t="inlineStr">
        <is>
          <t>ThePokies33 Casino</t>
        </is>
      </c>
      <c r="B4160" t="inlineStr">
        <is>
          <t>Curacao</t>
        </is>
      </c>
      <c r="C4160" t="n">
        <v>3.7</v>
      </c>
      <c r="G4160" s="3" t="inlineStr">
        <is>
          <t>Yes</t>
        </is>
      </c>
      <c r="H4160" s="3" t="inlineStr">
        <is>
          <t>Yes</t>
        </is>
      </c>
      <c r="I4160" s="3" t="inlineStr">
        <is>
          <t>Yes</t>
        </is>
      </c>
      <c r="J4160" s="4" t="inlineStr">
        <is>
          <t>No</t>
        </is>
      </c>
      <c r="N4160" t="n">
        <v>1</v>
      </c>
      <c r="O4160" t="inlineStr">
        <is>
          <t>casino.guru</t>
        </is>
      </c>
      <c r="P4160" s="7" t="n">
        <v>45945</v>
      </c>
      <c r="Q4160" t="inlineStr">
        <is>
          <t>Yes</t>
        </is>
      </c>
      <c r="R4160" t="inlineStr">
        <is>
          <t>2026-04-19 07:05</t>
        </is>
      </c>
      <c r="S4160" s="2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4160" t="inlineStr">
        <is>
          <t>https://casino.guru/thepokies33-casino-review</t>
        </is>
      </c>
    </row>
    <row r="4161">
      <c r="A4161" s="6" t="inlineStr">
        <is>
          <t>Tusk Casino</t>
        </is>
      </c>
      <c r="B4161" t="inlineStr">
        <is>
          <t>Curacao</t>
        </is>
      </c>
      <c r="C4161" t="n">
        <v>3.7</v>
      </c>
      <c r="G4161" s="3" t="inlineStr">
        <is>
          <t>Yes</t>
        </is>
      </c>
      <c r="H4161" s="3" t="inlineStr">
        <is>
          <t>Yes</t>
        </is>
      </c>
      <c r="I4161" s="3" t="inlineStr">
        <is>
          <t>Yes</t>
        </is>
      </c>
      <c r="J4161" s="4" t="inlineStr">
        <is>
          <t>No</t>
        </is>
      </c>
      <c r="K4161" s="3" t="inlineStr">
        <is>
          <t>Yes</t>
        </is>
      </c>
      <c r="N4161" t="n">
        <v>1</v>
      </c>
      <c r="O4161" t="inlineStr">
        <is>
          <t>casino.guru</t>
        </is>
      </c>
      <c r="P4161" s="7" t="n">
        <v>45988</v>
      </c>
      <c r="Q4161" t="inlineStr">
        <is>
          <t>Yes</t>
        </is>
      </c>
      <c r="R4161" t="inlineStr">
        <is>
          <t>2026-04-19 06:16</t>
        </is>
      </c>
      <c r="S4161" s="2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T4161" t="inlineStr">
        <is>
          <t>https://casino.guru/tusk-casino-review</t>
        </is>
      </c>
    </row>
    <row r="4162">
      <c r="A4162" s="6" t="inlineStr">
        <is>
          <t>VIP Arab Club Casino</t>
        </is>
      </c>
      <c r="B4162" t="inlineStr">
        <is>
          <t>Curacao</t>
        </is>
      </c>
      <c r="C4162" t="n">
        <v>3.7</v>
      </c>
      <c r="G4162" s="3" t="inlineStr">
        <is>
          <t>Yes</t>
        </is>
      </c>
      <c r="H4162" s="3" t="inlineStr">
        <is>
          <t>Yes</t>
        </is>
      </c>
      <c r="I4162" s="3" t="inlineStr">
        <is>
          <t>Yes</t>
        </is>
      </c>
      <c r="J4162" s="4" t="inlineStr">
        <is>
          <t>No</t>
        </is>
      </c>
      <c r="N4162" t="n">
        <v>1</v>
      </c>
      <c r="O4162" t="inlineStr">
        <is>
          <t>casino.guru</t>
        </is>
      </c>
      <c r="P4162" s="7" t="n">
        <v>45988</v>
      </c>
      <c r="Q4162" t="inlineStr">
        <is>
          <t>Yes</t>
        </is>
      </c>
      <c r="R4162" t="inlineStr">
        <is>
          <t>2026-04-19 06:16</t>
        </is>
      </c>
      <c r="S4162" s="2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4162" t="inlineStr">
        <is>
          <t>https://casino.guru/vip-arab-club-casino-review</t>
        </is>
      </c>
    </row>
    <row r="4163">
      <c r="A4163" s="6" t="inlineStr">
        <is>
          <t>ViciWin Casino</t>
        </is>
      </c>
      <c r="C4163" t="n">
        <v>3.7</v>
      </c>
      <c r="G4163" s="3" t="inlineStr">
        <is>
          <t>Yes</t>
        </is>
      </c>
      <c r="H4163" s="3" t="inlineStr">
        <is>
          <t>Yes</t>
        </is>
      </c>
      <c r="I4163" s="3" t="inlineStr">
        <is>
          <t>Yes</t>
        </is>
      </c>
      <c r="J4163" s="4" t="inlineStr">
        <is>
          <t>No</t>
        </is>
      </c>
      <c r="K4163" s="3" t="inlineStr">
        <is>
          <t>Yes</t>
        </is>
      </c>
      <c r="N4163" t="n">
        <v>1</v>
      </c>
      <c r="O4163" t="inlineStr">
        <is>
          <t>casino.guru</t>
        </is>
      </c>
      <c r="P4163" s="7" t="n">
        <v>45889</v>
      </c>
      <c r="Q4163" t="inlineStr">
        <is>
          <t>Yes</t>
        </is>
      </c>
      <c r="R4163" t="inlineStr">
        <is>
          <t>2026-04-19 06:39</t>
        </is>
      </c>
      <c r="S4163" s="2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T4163" t="inlineStr">
        <is>
          <t>https://casino.guru/viciwin-casino-review</t>
        </is>
      </c>
    </row>
    <row r="4164">
      <c r="A4164" s="6" t="inlineStr">
        <is>
          <t>WJBet Casino</t>
        </is>
      </c>
      <c r="C4164" t="n">
        <v>3.7</v>
      </c>
      <c r="G4164" s="3" t="inlineStr">
        <is>
          <t>Yes</t>
        </is>
      </c>
      <c r="H4164" s="4" t="inlineStr">
        <is>
          <t>No</t>
        </is>
      </c>
      <c r="I4164" s="4" t="inlineStr">
        <is>
          <t>No</t>
        </is>
      </c>
      <c r="J4164" s="4" t="inlineStr">
        <is>
          <t>No</t>
        </is>
      </c>
      <c r="N4164" t="n">
        <v>1</v>
      </c>
      <c r="O4164" t="inlineStr">
        <is>
          <t>casino.guru</t>
        </is>
      </c>
      <c r="P4164" s="7" t="n">
        <v>45889</v>
      </c>
      <c r="Q4164" t="inlineStr">
        <is>
          <t>Yes</t>
        </is>
      </c>
      <c r="R4164" t="inlineStr">
        <is>
          <t>2026-04-19 06:44</t>
        </is>
      </c>
      <c r="S4164" s="2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T4164" t="inlineStr">
        <is>
          <t>https://casino.guru/wjbet-casino-review</t>
        </is>
      </c>
    </row>
    <row r="4165">
      <c r="A4165" s="6" t="inlineStr">
        <is>
          <t>WONDER CASINO</t>
        </is>
      </c>
      <c r="B4165" t="inlineStr">
        <is>
          <t>Curacao</t>
        </is>
      </c>
      <c r="C4165" t="n">
        <v>3.7</v>
      </c>
      <c r="G4165" s="3" t="inlineStr">
        <is>
          <t>Yes</t>
        </is>
      </c>
      <c r="H4165" s="3" t="inlineStr">
        <is>
          <t>Yes</t>
        </is>
      </c>
      <c r="I4165" s="3" t="inlineStr">
        <is>
          <t>Yes</t>
        </is>
      </c>
      <c r="J4165" s="4" t="inlineStr">
        <is>
          <t>No</t>
        </is>
      </c>
      <c r="N4165" t="n">
        <v>1</v>
      </c>
      <c r="O4165" t="inlineStr">
        <is>
          <t>casino.guru</t>
        </is>
      </c>
      <c r="P4165" s="7" t="n">
        <v>46134</v>
      </c>
      <c r="Q4165" t="inlineStr">
        <is>
          <t>Yes</t>
        </is>
      </c>
      <c r="R4165" t="inlineStr">
        <is>
          <t>2026-04-19 06:19</t>
        </is>
      </c>
      <c r="S4165" s="2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4165" t="inlineStr">
        <is>
          <t>https://casino.guru/wonder-casino-review</t>
        </is>
      </c>
    </row>
    <row r="4166">
      <c r="A4166" s="6" t="inlineStr">
        <is>
          <t>Winzter Casino</t>
        </is>
      </c>
      <c r="B4166" t="inlineStr">
        <is>
          <t>Anjouan</t>
        </is>
      </c>
      <c r="C4166" t="n">
        <v>3.7</v>
      </c>
      <c r="G4166" s="3" t="inlineStr">
        <is>
          <t>Yes</t>
        </is>
      </c>
      <c r="H4166" s="3" t="inlineStr">
        <is>
          <t>Yes</t>
        </is>
      </c>
      <c r="I4166" s="3" t="inlineStr">
        <is>
          <t>Yes</t>
        </is>
      </c>
      <c r="J4166" s="4" t="inlineStr">
        <is>
          <t>No</t>
        </is>
      </c>
      <c r="N4166" t="n">
        <v>1</v>
      </c>
      <c r="O4166" t="inlineStr">
        <is>
          <t>casino.guru</t>
        </is>
      </c>
      <c r="P4166" s="7" t="n">
        <v>46012</v>
      </c>
      <c r="Q4166" t="inlineStr">
        <is>
          <t>Yes</t>
        </is>
      </c>
      <c r="R4166" t="inlineStr">
        <is>
          <t>2026-04-19 06:45</t>
        </is>
      </c>
      <c r="S4166" s="2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4166" t="inlineStr">
        <is>
          <t>https://casino.guru/winzter-casino-review</t>
        </is>
      </c>
    </row>
    <row r="4167">
      <c r="A4167" s="6" t="inlineStr">
        <is>
          <t>X7 Casino</t>
        </is>
      </c>
      <c r="B4167" t="inlineStr">
        <is>
          <t>Kahnawake</t>
        </is>
      </c>
      <c r="C4167" t="n">
        <v>3.7</v>
      </c>
      <c r="G4167" s="3" t="inlineStr">
        <is>
          <t>Yes</t>
        </is>
      </c>
      <c r="H4167" s="3" t="inlineStr">
        <is>
          <t>Yes</t>
        </is>
      </c>
      <c r="I4167" s="3" t="inlineStr">
        <is>
          <t>Yes</t>
        </is>
      </c>
      <c r="J4167" s="4" t="inlineStr">
        <is>
          <t>No</t>
        </is>
      </c>
      <c r="N4167" t="n">
        <v>1</v>
      </c>
      <c r="O4167" t="inlineStr">
        <is>
          <t>casino.guru</t>
        </is>
      </c>
      <c r="P4167" s="7" t="n">
        <v>45912</v>
      </c>
      <c r="Q4167" t="inlineStr">
        <is>
          <t>Yes</t>
        </is>
      </c>
      <c r="R4167" t="inlineStr">
        <is>
          <t>2026-04-19 06:36</t>
        </is>
      </c>
      <c r="S4167" s="2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4167" t="inlineStr">
        <is>
          <t>https://casino.guru/x7-casino-review</t>
        </is>
      </c>
    </row>
    <row r="4168">
      <c r="A4168" s="6" t="inlineStr">
        <is>
          <t>YYPG Casino</t>
        </is>
      </c>
      <c r="B4168" t="inlineStr">
        <is>
          <t>Curacao</t>
        </is>
      </c>
      <c r="C4168" t="n">
        <v>3.7</v>
      </c>
      <c r="G4168" s="3" t="inlineStr">
        <is>
          <t>Yes</t>
        </is>
      </c>
      <c r="H4168" s="4" t="inlineStr">
        <is>
          <t>No</t>
        </is>
      </c>
      <c r="I4168" s="4" t="inlineStr">
        <is>
          <t>No</t>
        </is>
      </c>
      <c r="J4168" s="4" t="inlineStr">
        <is>
          <t>No</t>
        </is>
      </c>
      <c r="N4168" t="n">
        <v>1</v>
      </c>
      <c r="O4168" t="inlineStr">
        <is>
          <t>casino.guru</t>
        </is>
      </c>
      <c r="P4168" s="7" t="n">
        <v>45951</v>
      </c>
      <c r="Q4168" t="inlineStr">
        <is>
          <t>Yes</t>
        </is>
      </c>
      <c r="R4168" t="inlineStr">
        <is>
          <t>2026-04-19 07:02</t>
        </is>
      </c>
      <c r="S4168" s="2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T4168" t="inlineStr">
        <is>
          <t>https://casino.guru/yypg-casino-review</t>
        </is>
      </c>
    </row>
    <row r="4169">
      <c r="A4169" s="6" t="inlineStr">
        <is>
          <t>Zinabet Casino</t>
        </is>
      </c>
      <c r="B4169" t="inlineStr">
        <is>
          <t>Curacao</t>
        </is>
      </c>
      <c r="C4169" t="n">
        <v>3.7</v>
      </c>
      <c r="G4169" s="3" t="inlineStr">
        <is>
          <t>Yes</t>
        </is>
      </c>
      <c r="H4169" s="3" t="inlineStr">
        <is>
          <t>Yes</t>
        </is>
      </c>
      <c r="I4169" s="3" t="inlineStr">
        <is>
          <t>Yes</t>
        </is>
      </c>
      <c r="J4169" s="4" t="inlineStr">
        <is>
          <t>No</t>
        </is>
      </c>
      <c r="N4169" t="n">
        <v>1</v>
      </c>
      <c r="O4169" t="inlineStr">
        <is>
          <t>casino.guru</t>
        </is>
      </c>
      <c r="P4169" s="7" t="n">
        <v>46137</v>
      </c>
      <c r="Q4169" t="inlineStr">
        <is>
          <t>Yes</t>
        </is>
      </c>
      <c r="R4169" t="inlineStr">
        <is>
          <t>2026-05-01 18:15</t>
        </is>
      </c>
      <c r="S4169" s="2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4169" t="inlineStr">
        <is>
          <t>https://casino.guru/zinabet-casino-review</t>
        </is>
      </c>
    </row>
    <row r="4170">
      <c r="A4170" s="6" t="inlineStr">
        <is>
          <t>12Play Casino</t>
        </is>
      </c>
      <c r="C4170" t="n">
        <v>3.6</v>
      </c>
      <c r="G4170" s="3" t="inlineStr">
        <is>
          <t>Yes</t>
        </is>
      </c>
      <c r="H4170" s="3" t="inlineStr">
        <is>
          <t>Yes</t>
        </is>
      </c>
      <c r="I4170" s="3" t="inlineStr">
        <is>
          <t>Yes</t>
        </is>
      </c>
      <c r="J4170" s="4" t="inlineStr">
        <is>
          <t>No</t>
        </is>
      </c>
      <c r="N4170" t="n">
        <v>1</v>
      </c>
      <c r="O4170" t="inlineStr">
        <is>
          <t>casino.guru</t>
        </is>
      </c>
      <c r="P4170" s="7" t="n">
        <v>45951</v>
      </c>
      <c r="Q4170" t="inlineStr">
        <is>
          <t>Yes</t>
        </is>
      </c>
      <c r="R4170" t="inlineStr">
        <is>
          <t>2026-04-19 06:13</t>
        </is>
      </c>
      <c r="S4170" s="2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4170" t="inlineStr">
        <is>
          <t>https://casino.guru/12play-casino-review</t>
        </is>
      </c>
    </row>
    <row r="4171">
      <c r="A4171" s="6" t="inlineStr">
        <is>
          <t>1PLAY Casino</t>
        </is>
      </c>
      <c r="C4171" t="n">
        <v>3.6</v>
      </c>
      <c r="G4171" s="3" t="inlineStr">
        <is>
          <t>Yes</t>
        </is>
      </c>
      <c r="H4171" s="4" t="inlineStr">
        <is>
          <t>No</t>
        </is>
      </c>
      <c r="I4171" s="4" t="inlineStr">
        <is>
          <t>No</t>
        </is>
      </c>
      <c r="J4171" s="4" t="inlineStr">
        <is>
          <t>No</t>
        </is>
      </c>
      <c r="N4171" t="n">
        <v>1</v>
      </c>
      <c r="O4171" t="inlineStr">
        <is>
          <t>casino.guru</t>
        </is>
      </c>
      <c r="P4171" s="7" t="n">
        <v>45818</v>
      </c>
      <c r="Q4171" t="inlineStr">
        <is>
          <t>Yes</t>
        </is>
      </c>
      <c r="R4171" t="inlineStr">
        <is>
          <t>2026-04-19 06:50</t>
        </is>
      </c>
      <c r="S4171" s="2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T4171" t="inlineStr">
        <is>
          <t>https://casino.guru/1play-casino-review</t>
        </is>
      </c>
    </row>
    <row r="4172">
      <c r="A4172" s="6" t="inlineStr">
        <is>
          <t>2UP Casino</t>
        </is>
      </c>
      <c r="B4172" t="inlineStr">
        <is>
          <t>Anjouan</t>
        </is>
      </c>
      <c r="C4172" t="n">
        <v>3.6</v>
      </c>
      <c r="G4172" s="3" t="inlineStr">
        <is>
          <t>Yes</t>
        </is>
      </c>
      <c r="H4172" s="3" t="inlineStr">
        <is>
          <t>Yes</t>
        </is>
      </c>
      <c r="I4172" s="3" t="inlineStr">
        <is>
          <t>Yes</t>
        </is>
      </c>
      <c r="J4172" s="4" t="inlineStr">
        <is>
          <t>No</t>
        </is>
      </c>
      <c r="N4172" t="n">
        <v>1</v>
      </c>
      <c r="O4172" t="inlineStr">
        <is>
          <t>casino.guru</t>
        </is>
      </c>
      <c r="P4172" s="7" t="n">
        <v>46090</v>
      </c>
      <c r="Q4172" t="inlineStr">
        <is>
          <t>Yes</t>
        </is>
      </c>
      <c r="R4172" t="inlineStr">
        <is>
          <t>2026-04-19 06:38</t>
        </is>
      </c>
      <c r="S4172" s="2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4172" t="inlineStr">
        <is>
          <t>https://casino.guru/2up-casino-review</t>
        </is>
      </c>
    </row>
    <row r="4173">
      <c r="A4173" s="6" t="inlineStr">
        <is>
          <t>Ali88win Casino</t>
        </is>
      </c>
      <c r="C4173" t="n">
        <v>3.6</v>
      </c>
      <c r="G4173" s="3" t="inlineStr">
        <is>
          <t>Yes</t>
        </is>
      </c>
      <c r="H4173" s="4" t="inlineStr">
        <is>
          <t>No</t>
        </is>
      </c>
      <c r="I4173" s="4" t="inlineStr">
        <is>
          <t>No</t>
        </is>
      </c>
      <c r="J4173" s="4" t="inlineStr">
        <is>
          <t>No</t>
        </is>
      </c>
      <c r="N4173" t="n">
        <v>1</v>
      </c>
      <c r="O4173" t="inlineStr">
        <is>
          <t>casino.guru</t>
        </is>
      </c>
      <c r="P4173" s="7" t="n">
        <v>45903</v>
      </c>
      <c r="Q4173" t="inlineStr">
        <is>
          <t>Yes</t>
        </is>
      </c>
      <c r="R4173" t="inlineStr">
        <is>
          <t>2026-04-19 06:28</t>
        </is>
      </c>
      <c r="S4173" s="2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T4173" t="inlineStr">
        <is>
          <t>https://casino.guru/ali88win-casino-review</t>
        </is>
      </c>
    </row>
    <row r="4174">
      <c r="A4174" s="6" t="inlineStr">
        <is>
          <t>BTC365 Casino</t>
        </is>
      </c>
      <c r="B4174" t="inlineStr">
        <is>
          <t>Anjouan</t>
        </is>
      </c>
      <c r="C4174" t="n">
        <v>3.6</v>
      </c>
      <c r="G4174" s="3" t="inlineStr">
        <is>
          <t>Yes</t>
        </is>
      </c>
      <c r="H4174" s="3" t="inlineStr">
        <is>
          <t>Yes</t>
        </is>
      </c>
      <c r="I4174" s="3" t="inlineStr">
        <is>
          <t>Yes</t>
        </is>
      </c>
      <c r="J4174" s="4" t="inlineStr">
        <is>
          <t>No</t>
        </is>
      </c>
      <c r="N4174" t="n">
        <v>1</v>
      </c>
      <c r="O4174" t="inlineStr">
        <is>
          <t>casino.guru</t>
        </is>
      </c>
      <c r="P4174" s="7" t="n">
        <v>46090</v>
      </c>
      <c r="Q4174" t="inlineStr">
        <is>
          <t>Yes</t>
        </is>
      </c>
      <c r="R4174" t="inlineStr">
        <is>
          <t>2026-04-19 06:18</t>
        </is>
      </c>
      <c r="S4174" s="2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4174" t="inlineStr">
        <is>
          <t>https://casino.guru/btc365-casino-review</t>
        </is>
      </c>
    </row>
    <row r="4175">
      <c r="A4175" s="6" t="inlineStr">
        <is>
          <t>Banglabet Casino</t>
        </is>
      </c>
      <c r="B4175" t="inlineStr">
        <is>
          <t>Curacao</t>
        </is>
      </c>
      <c r="C4175" t="n">
        <v>3.6</v>
      </c>
      <c r="G4175" s="3" t="inlineStr">
        <is>
          <t>Yes</t>
        </is>
      </c>
      <c r="H4175" s="3" t="inlineStr">
        <is>
          <t>Yes</t>
        </is>
      </c>
      <c r="I4175" s="3" t="inlineStr">
        <is>
          <t>Yes</t>
        </is>
      </c>
      <c r="J4175" s="4" t="inlineStr">
        <is>
          <t>No</t>
        </is>
      </c>
      <c r="N4175" t="n">
        <v>1</v>
      </c>
      <c r="O4175" t="inlineStr">
        <is>
          <t>casino.guru</t>
        </is>
      </c>
      <c r="P4175" s="7" t="n">
        <v>46012</v>
      </c>
      <c r="Q4175" t="inlineStr">
        <is>
          <t>Yes</t>
        </is>
      </c>
      <c r="R4175" t="inlineStr">
        <is>
          <t>2026-04-19 07:10</t>
        </is>
      </c>
      <c r="S4175" s="2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4175" t="inlineStr">
        <is>
          <t>https://casino.guru/banglabet-casino-review</t>
        </is>
      </c>
    </row>
    <row r="4176">
      <c r="A4176" s="6" t="inlineStr">
        <is>
          <t>BetAsia Casino</t>
        </is>
      </c>
      <c r="B4176" t="inlineStr">
        <is>
          <t>Curacao</t>
        </is>
      </c>
      <c r="C4176" t="n">
        <v>3.6</v>
      </c>
      <c r="G4176" s="3" t="inlineStr">
        <is>
          <t>Yes</t>
        </is>
      </c>
      <c r="H4176" s="3" t="inlineStr">
        <is>
          <t>Yes</t>
        </is>
      </c>
      <c r="I4176" s="3" t="inlineStr">
        <is>
          <t>Yes</t>
        </is>
      </c>
      <c r="J4176" s="4" t="inlineStr">
        <is>
          <t>No</t>
        </is>
      </c>
      <c r="N4176" t="n">
        <v>1</v>
      </c>
      <c r="O4176" t="inlineStr">
        <is>
          <t>casino.guru</t>
        </is>
      </c>
      <c r="P4176" s="7" t="n">
        <v>46141</v>
      </c>
      <c r="Q4176" t="inlineStr">
        <is>
          <t>Yes</t>
        </is>
      </c>
      <c r="R4176" t="inlineStr">
        <is>
          <t>2026-04-19 06:15</t>
        </is>
      </c>
      <c r="S4176" s="2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4176" t="inlineStr">
        <is>
          <t>https://casino.guru/betasia-casino-review</t>
        </is>
      </c>
    </row>
    <row r="4177">
      <c r="A4177" s="6" t="inlineStr">
        <is>
          <t>Betpir Casino</t>
        </is>
      </c>
      <c r="B4177" t="inlineStr">
        <is>
          <t>Anjouan</t>
        </is>
      </c>
      <c r="C4177" t="n">
        <v>3.6</v>
      </c>
      <c r="G4177" s="3" t="inlineStr">
        <is>
          <t>Yes</t>
        </is>
      </c>
      <c r="H4177" s="3" t="inlineStr">
        <is>
          <t>Yes</t>
        </is>
      </c>
      <c r="I4177" s="3" t="inlineStr">
        <is>
          <t>Yes</t>
        </is>
      </c>
      <c r="J4177" s="4" t="inlineStr">
        <is>
          <t>No</t>
        </is>
      </c>
      <c r="N4177" t="n">
        <v>1</v>
      </c>
      <c r="O4177" t="inlineStr">
        <is>
          <t>casino.guru</t>
        </is>
      </c>
      <c r="P4177" s="7" t="n">
        <v>46142</v>
      </c>
      <c r="Q4177" t="inlineStr">
        <is>
          <t>Yes</t>
        </is>
      </c>
      <c r="R4177" t="inlineStr">
        <is>
          <t>2026-04-19 06:57</t>
        </is>
      </c>
      <c r="S4177" s="2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4177" t="inlineStr">
        <is>
          <t>https://casino.guru/betpir-casino-review</t>
        </is>
      </c>
    </row>
    <row r="4178">
      <c r="A4178" s="6" t="inlineStr">
        <is>
          <t>Betrix Casino</t>
        </is>
      </c>
      <c r="B4178" t="inlineStr">
        <is>
          <t>MGA</t>
        </is>
      </c>
      <c r="C4178" t="n">
        <v>3.6</v>
      </c>
      <c r="G4178" s="3" t="inlineStr">
        <is>
          <t>Yes</t>
        </is>
      </c>
      <c r="H4178" s="4" t="inlineStr">
        <is>
          <t>No</t>
        </is>
      </c>
      <c r="I4178" s="4" t="inlineStr">
        <is>
          <t>No</t>
        </is>
      </c>
      <c r="J4178" s="4" t="inlineStr">
        <is>
          <t>No</t>
        </is>
      </c>
      <c r="N4178" t="n">
        <v>1</v>
      </c>
      <c r="O4178" t="inlineStr">
        <is>
          <t>casino.guru</t>
        </is>
      </c>
      <c r="P4178" s="7" t="n">
        <v>46122</v>
      </c>
      <c r="Q4178" t="inlineStr">
        <is>
          <t>Yes</t>
        </is>
      </c>
      <c r="R4178" t="inlineStr">
        <is>
          <t>2026-04-19 06:50</t>
        </is>
      </c>
      <c r="S4178" s="2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T4178" t="inlineStr">
        <is>
          <t>https://casino.guru/betrix-casino-review</t>
        </is>
      </c>
    </row>
    <row r="4179">
      <c r="A4179" s="6" t="inlineStr">
        <is>
          <t>Bitdreams Casino</t>
        </is>
      </c>
      <c r="C4179" t="n">
        <v>3.6</v>
      </c>
      <c r="G4179" s="3" t="inlineStr">
        <is>
          <t>Yes</t>
        </is>
      </c>
      <c r="H4179" s="3" t="inlineStr">
        <is>
          <t>Yes</t>
        </is>
      </c>
      <c r="I4179" s="3" t="inlineStr">
        <is>
          <t>Yes</t>
        </is>
      </c>
      <c r="J4179" s="4" t="inlineStr">
        <is>
          <t>No</t>
        </is>
      </c>
      <c r="K4179" s="3" t="inlineStr">
        <is>
          <t>Yes</t>
        </is>
      </c>
      <c r="N4179" t="n">
        <v>1</v>
      </c>
      <c r="O4179" t="inlineStr">
        <is>
          <t>casino.guru</t>
        </is>
      </c>
      <c r="P4179" s="7" t="n">
        <v>46056</v>
      </c>
      <c r="Q4179" t="inlineStr">
        <is>
          <t>Yes</t>
        </is>
      </c>
      <c r="R4179" t="inlineStr">
        <is>
          <t>2026-04-19 06:20</t>
        </is>
      </c>
      <c r="S4179" s="2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T4179" t="inlineStr">
        <is>
          <t>https://casino.guru/bitdreams-casino-review</t>
        </is>
      </c>
    </row>
    <row r="4180">
      <c r="A4180" s="6" t="inlineStr">
        <is>
          <t>Bunny96 Casino</t>
        </is>
      </c>
      <c r="B4180" t="inlineStr">
        <is>
          <t>Curacao</t>
        </is>
      </c>
      <c r="C4180" t="n">
        <v>3.6</v>
      </c>
      <c r="G4180" s="3" t="inlineStr">
        <is>
          <t>Yes</t>
        </is>
      </c>
      <c r="H4180" s="3" t="inlineStr">
        <is>
          <t>Yes</t>
        </is>
      </c>
      <c r="I4180" s="3" t="inlineStr">
        <is>
          <t>Yes</t>
        </is>
      </c>
      <c r="J4180" s="4" t="inlineStr">
        <is>
          <t>No</t>
        </is>
      </c>
      <c r="N4180" t="n">
        <v>1</v>
      </c>
      <c r="O4180" t="inlineStr">
        <is>
          <t>casino.guru</t>
        </is>
      </c>
      <c r="P4180" s="7" t="n">
        <v>45980</v>
      </c>
      <c r="Q4180" t="inlineStr">
        <is>
          <t>Yes</t>
        </is>
      </c>
      <c r="R4180" t="inlineStr">
        <is>
          <t>2026-04-19 07:07</t>
        </is>
      </c>
      <c r="S4180" s="2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4180" t="inlineStr">
        <is>
          <t>https://casino.guru/bunny96-casino-review</t>
        </is>
      </c>
    </row>
    <row r="4181">
      <c r="A4181" s="6" t="inlineStr">
        <is>
          <t>ClashAU9 Casino</t>
        </is>
      </c>
      <c r="B4181" t="inlineStr">
        <is>
          <t>Curacao</t>
        </is>
      </c>
      <c r="C4181" t="n">
        <v>3.6</v>
      </c>
      <c r="G4181" s="3" t="inlineStr">
        <is>
          <t>Yes</t>
        </is>
      </c>
      <c r="H4181" s="4" t="inlineStr">
        <is>
          <t>No</t>
        </is>
      </c>
      <c r="I4181" s="4" t="inlineStr">
        <is>
          <t>No</t>
        </is>
      </c>
      <c r="J4181" s="4" t="inlineStr">
        <is>
          <t>No</t>
        </is>
      </c>
      <c r="N4181" t="n">
        <v>1</v>
      </c>
      <c r="O4181" t="inlineStr">
        <is>
          <t>casino.guru</t>
        </is>
      </c>
      <c r="P4181" s="7" t="n">
        <v>45941</v>
      </c>
      <c r="Q4181" t="inlineStr">
        <is>
          <t>Yes</t>
        </is>
      </c>
      <c r="R4181" t="inlineStr">
        <is>
          <t>2026-04-19 07:01</t>
        </is>
      </c>
      <c r="S4181" s="2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T4181" t="inlineStr">
        <is>
          <t>https://casino.guru/clashau9-casino-review</t>
        </is>
      </c>
    </row>
    <row r="4182">
      <c r="A4182" s="6" t="inlineStr">
        <is>
          <t>DeeSpin Casino</t>
        </is>
      </c>
      <c r="B4182" t="inlineStr">
        <is>
          <t>Curacao</t>
        </is>
      </c>
      <c r="C4182" t="n">
        <v>3.6</v>
      </c>
      <c r="G4182" s="3" t="inlineStr">
        <is>
          <t>Yes</t>
        </is>
      </c>
      <c r="H4182" s="3" t="inlineStr">
        <is>
          <t>Yes</t>
        </is>
      </c>
      <c r="I4182" s="3" t="inlineStr">
        <is>
          <t>Yes</t>
        </is>
      </c>
      <c r="J4182" s="4" t="inlineStr">
        <is>
          <t>No</t>
        </is>
      </c>
      <c r="N4182" t="n">
        <v>1</v>
      </c>
      <c r="O4182" t="inlineStr">
        <is>
          <t>casino.guru</t>
        </is>
      </c>
      <c r="P4182" s="7" t="n">
        <v>46036</v>
      </c>
      <c r="Q4182" t="inlineStr">
        <is>
          <t>Yes</t>
        </is>
      </c>
      <c r="R4182" t="inlineStr">
        <is>
          <t>2026-04-19 06:41</t>
        </is>
      </c>
      <c r="S4182" s="2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4182" t="inlineStr">
        <is>
          <t>https://casino.guru/deespin-casino-review</t>
        </is>
      </c>
    </row>
    <row r="4183">
      <c r="A4183" s="6" t="inlineStr">
        <is>
          <t>EmirBet Casino</t>
        </is>
      </c>
      <c r="B4183" t="inlineStr">
        <is>
          <t>Anjouan</t>
        </is>
      </c>
      <c r="C4183" t="n">
        <v>3.6</v>
      </c>
      <c r="G4183" s="3" t="inlineStr">
        <is>
          <t>Yes</t>
        </is>
      </c>
      <c r="H4183" s="4" t="inlineStr">
        <is>
          <t>No</t>
        </is>
      </c>
      <c r="I4183" s="4" t="inlineStr">
        <is>
          <t>No</t>
        </is>
      </c>
      <c r="J4183" s="4" t="inlineStr">
        <is>
          <t>No</t>
        </is>
      </c>
      <c r="N4183" t="n">
        <v>1</v>
      </c>
      <c r="O4183" t="inlineStr">
        <is>
          <t>casino.guru</t>
        </is>
      </c>
      <c r="P4183" s="7" t="n">
        <v>45910</v>
      </c>
      <c r="Q4183" t="inlineStr">
        <is>
          <t>Yes</t>
        </is>
      </c>
      <c r="R4183" t="inlineStr">
        <is>
          <t>2026-04-19 06:30</t>
        </is>
      </c>
      <c r="S4183" s="2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T4183" t="inlineStr">
        <is>
          <t>https://casino.guru/emirbet-casino-review</t>
        </is>
      </c>
    </row>
    <row r="4184">
      <c r="A4184" s="6" t="inlineStr">
        <is>
          <t>FreakyBillion Casino</t>
        </is>
      </c>
      <c r="B4184" t="inlineStr">
        <is>
          <t>Curacao</t>
        </is>
      </c>
      <c r="C4184" t="n">
        <v>3.6</v>
      </c>
      <c r="G4184" s="3" t="inlineStr">
        <is>
          <t>Yes</t>
        </is>
      </c>
      <c r="H4184" s="3" t="inlineStr">
        <is>
          <t>Yes</t>
        </is>
      </c>
      <c r="I4184" s="3" t="inlineStr">
        <is>
          <t>Yes</t>
        </is>
      </c>
      <c r="J4184" s="4" t="inlineStr">
        <is>
          <t>No</t>
        </is>
      </c>
      <c r="N4184" t="n">
        <v>1</v>
      </c>
      <c r="O4184" t="inlineStr">
        <is>
          <t>casino.guru</t>
        </is>
      </c>
      <c r="P4184" s="7" t="n">
        <v>46009</v>
      </c>
      <c r="Q4184" t="inlineStr">
        <is>
          <t>Yes</t>
        </is>
      </c>
      <c r="R4184" t="inlineStr">
        <is>
          <t>2026-04-19 06:39</t>
        </is>
      </c>
      <c r="S4184" s="2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4184" t="inlineStr">
        <is>
          <t>https://casino.guru/freakybillion-casino-review</t>
        </is>
      </c>
    </row>
    <row r="4185">
      <c r="A4185" s="6" t="inlineStr">
        <is>
          <t>Freshbet Casino</t>
        </is>
      </c>
      <c r="B4185" t="inlineStr">
        <is>
          <t>Curacao</t>
        </is>
      </c>
      <c r="C4185" t="n">
        <v>3.6</v>
      </c>
      <c r="G4185" s="3" t="inlineStr">
        <is>
          <t>Yes</t>
        </is>
      </c>
      <c r="H4185" s="3" t="inlineStr">
        <is>
          <t>Yes</t>
        </is>
      </c>
      <c r="I4185" s="3" t="inlineStr">
        <is>
          <t>Yes</t>
        </is>
      </c>
      <c r="J4185" s="4" t="inlineStr">
        <is>
          <t>No</t>
        </is>
      </c>
      <c r="N4185" t="n">
        <v>1</v>
      </c>
      <c r="O4185" t="inlineStr">
        <is>
          <t>casino.guru</t>
        </is>
      </c>
      <c r="P4185" s="7" t="n">
        <v>46133</v>
      </c>
      <c r="Q4185" t="inlineStr">
        <is>
          <t>Yes</t>
        </is>
      </c>
      <c r="R4185" t="inlineStr">
        <is>
          <t>2026-04-19 06:18</t>
        </is>
      </c>
      <c r="S4185" s="2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4185" t="inlineStr">
        <is>
          <t>https://casino.guru/freshbet-casino-review</t>
        </is>
      </c>
    </row>
    <row r="4186">
      <c r="A4186" s="6" t="inlineStr">
        <is>
          <t>God Of Casino</t>
        </is>
      </c>
      <c r="B4186" t="inlineStr">
        <is>
          <t>Anjouan</t>
        </is>
      </c>
      <c r="C4186" t="n">
        <v>3.6</v>
      </c>
      <c r="G4186" s="3" t="inlineStr">
        <is>
          <t>Yes</t>
        </is>
      </c>
      <c r="H4186" s="3" t="inlineStr">
        <is>
          <t>Yes</t>
        </is>
      </c>
      <c r="I4186" s="3" t="inlineStr">
        <is>
          <t>Yes</t>
        </is>
      </c>
      <c r="J4186" s="4" t="inlineStr">
        <is>
          <t>No</t>
        </is>
      </c>
      <c r="K4186" s="3" t="inlineStr">
        <is>
          <t>Yes</t>
        </is>
      </c>
      <c r="N4186" t="n">
        <v>1</v>
      </c>
      <c r="O4186" t="inlineStr">
        <is>
          <t>casino.guru</t>
        </is>
      </c>
      <c r="P4186" s="7" t="n">
        <v>45995</v>
      </c>
      <c r="Q4186" t="inlineStr">
        <is>
          <t>Yes</t>
        </is>
      </c>
      <c r="R4186" t="inlineStr">
        <is>
          <t>2026-04-19 07:04</t>
        </is>
      </c>
      <c r="S4186" s="2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T4186" t="inlineStr">
        <is>
          <t>https://casino.guru/god-of-casino-review</t>
        </is>
      </c>
    </row>
    <row r="4187">
      <c r="A4187" s="6" t="inlineStr">
        <is>
          <t>Kingmaker Casino</t>
        </is>
      </c>
      <c r="C4187" t="n">
        <v>3.6</v>
      </c>
      <c r="G4187" s="3" t="inlineStr">
        <is>
          <t>Yes</t>
        </is>
      </c>
      <c r="H4187" s="3" t="inlineStr">
        <is>
          <t>Yes</t>
        </is>
      </c>
      <c r="I4187" s="3" t="inlineStr">
        <is>
          <t>Yes</t>
        </is>
      </c>
      <c r="J4187" s="4" t="inlineStr">
        <is>
          <t>No</t>
        </is>
      </c>
      <c r="K4187" s="3" t="inlineStr">
        <is>
          <t>Yes</t>
        </is>
      </c>
      <c r="N4187" t="n">
        <v>1</v>
      </c>
      <c r="O4187" t="inlineStr">
        <is>
          <t>casino.guru</t>
        </is>
      </c>
      <c r="P4187" s="7" t="n">
        <v>46136</v>
      </c>
      <c r="Q4187" t="inlineStr">
        <is>
          <t>Yes</t>
        </is>
      </c>
      <c r="R4187" t="inlineStr">
        <is>
          <t>2026-04-19 06:34</t>
        </is>
      </c>
      <c r="S4187" s="2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T4187" t="inlineStr">
        <is>
          <t>https://casino.guru/kingmaker-casino-review</t>
        </is>
      </c>
    </row>
    <row r="4188">
      <c r="A4188" s="6" t="inlineStr">
        <is>
          <t>Koala88 Casino</t>
        </is>
      </c>
      <c r="B4188" t="inlineStr">
        <is>
          <t>Curacao</t>
        </is>
      </c>
      <c r="C4188" t="n">
        <v>3.6</v>
      </c>
      <c r="G4188" s="3" t="inlineStr">
        <is>
          <t>Yes</t>
        </is>
      </c>
      <c r="H4188" s="4" t="inlineStr">
        <is>
          <t>No</t>
        </is>
      </c>
      <c r="I4188" s="4" t="inlineStr">
        <is>
          <t>No</t>
        </is>
      </c>
      <c r="J4188" s="4" t="inlineStr">
        <is>
          <t>No</t>
        </is>
      </c>
      <c r="N4188" t="n">
        <v>1</v>
      </c>
      <c r="O4188" t="inlineStr">
        <is>
          <t>casino.guru</t>
        </is>
      </c>
      <c r="P4188" s="7" t="n">
        <v>45832</v>
      </c>
      <c r="Q4188" t="inlineStr">
        <is>
          <t>Yes</t>
        </is>
      </c>
      <c r="R4188" t="inlineStr">
        <is>
          <t>2026-04-19 06:56</t>
        </is>
      </c>
      <c r="S4188" s="2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T4188" t="inlineStr">
        <is>
          <t>https://casino.guru/koala88-casino-review</t>
        </is>
      </c>
    </row>
    <row r="4189">
      <c r="A4189" s="6" t="inlineStr">
        <is>
          <t>London Eye Casino</t>
        </is>
      </c>
      <c r="B4189" t="inlineStr">
        <is>
          <t>Kahnawake</t>
        </is>
      </c>
      <c r="C4189" t="n">
        <v>3.6</v>
      </c>
      <c r="G4189" s="3" t="inlineStr">
        <is>
          <t>Yes</t>
        </is>
      </c>
      <c r="H4189" s="3" t="inlineStr">
        <is>
          <t>Yes</t>
        </is>
      </c>
      <c r="I4189" s="3" t="inlineStr">
        <is>
          <t>Yes</t>
        </is>
      </c>
      <c r="J4189" s="4" t="inlineStr">
        <is>
          <t>No</t>
        </is>
      </c>
      <c r="N4189" t="n">
        <v>1</v>
      </c>
      <c r="O4189" t="inlineStr">
        <is>
          <t>casino.guru</t>
        </is>
      </c>
      <c r="P4189" s="7" t="n">
        <v>46048</v>
      </c>
      <c r="Q4189" t="inlineStr">
        <is>
          <t>Yes</t>
        </is>
      </c>
      <c r="R4189" t="inlineStr">
        <is>
          <t>2026-04-19 06:47</t>
        </is>
      </c>
      <c r="S4189" s="2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4189" t="inlineStr">
        <is>
          <t>https://casino.guru/london-eye-casino-review</t>
        </is>
      </c>
    </row>
    <row r="4190">
      <c r="A4190" s="6" t="inlineStr">
        <is>
          <t>MINIBET Casino</t>
        </is>
      </c>
      <c r="B4190" t="inlineStr">
        <is>
          <t>Curacao</t>
        </is>
      </c>
      <c r="C4190" t="n">
        <v>3.6</v>
      </c>
      <c r="G4190" s="3" t="inlineStr">
        <is>
          <t>Yes</t>
        </is>
      </c>
      <c r="H4190" s="3" t="inlineStr">
        <is>
          <t>Yes</t>
        </is>
      </c>
      <c r="I4190" s="3" t="inlineStr">
        <is>
          <t>Yes</t>
        </is>
      </c>
      <c r="J4190" s="4" t="inlineStr">
        <is>
          <t>No</t>
        </is>
      </c>
      <c r="N4190" t="n">
        <v>1</v>
      </c>
      <c r="O4190" t="inlineStr">
        <is>
          <t>casino.guru</t>
        </is>
      </c>
      <c r="P4190" s="7" t="n">
        <v>46031</v>
      </c>
      <c r="Q4190" t="inlineStr">
        <is>
          <t>Yes</t>
        </is>
      </c>
      <c r="R4190" t="inlineStr">
        <is>
          <t>2026-04-19 07:08</t>
        </is>
      </c>
      <c r="S4190" s="2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4190" t="inlineStr">
        <is>
          <t>https://casino.guru/minibet-casino-review</t>
        </is>
      </c>
    </row>
    <row r="4191">
      <c r="A4191" s="6" t="inlineStr">
        <is>
          <t>Miki Casino</t>
        </is>
      </c>
      <c r="B4191" t="inlineStr">
        <is>
          <t>Curacao</t>
        </is>
      </c>
      <c r="C4191" t="n">
        <v>3.6</v>
      </c>
      <c r="G4191" s="3" t="inlineStr">
        <is>
          <t>Yes</t>
        </is>
      </c>
      <c r="H4191" s="3" t="inlineStr">
        <is>
          <t>Yes</t>
        </is>
      </c>
      <c r="I4191" s="3" t="inlineStr">
        <is>
          <t>Yes</t>
        </is>
      </c>
      <c r="J4191" s="4" t="inlineStr">
        <is>
          <t>No</t>
        </is>
      </c>
      <c r="K4191" s="3" t="inlineStr">
        <is>
          <t>Yes</t>
        </is>
      </c>
      <c r="N4191" t="n">
        <v>1</v>
      </c>
      <c r="O4191" t="inlineStr">
        <is>
          <t>casino.guru</t>
        </is>
      </c>
      <c r="P4191" s="7" t="n">
        <v>46126</v>
      </c>
      <c r="Q4191" t="inlineStr">
        <is>
          <t>Yes</t>
        </is>
      </c>
      <c r="R4191" t="inlineStr">
        <is>
          <t>2026-04-19 06:34</t>
        </is>
      </c>
      <c r="S4191" s="2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T4191" t="inlineStr">
        <is>
          <t>https://casino.guru/miki-casino-review</t>
        </is>
      </c>
    </row>
    <row r="4192">
      <c r="A4192" s="6" t="inlineStr">
        <is>
          <t>Omni Casino</t>
        </is>
      </c>
      <c r="B4192" t="inlineStr">
        <is>
          <t>Curacao</t>
        </is>
      </c>
      <c r="C4192" t="n">
        <v>3.6</v>
      </c>
      <c r="G4192" s="3" t="inlineStr">
        <is>
          <t>Yes</t>
        </is>
      </c>
      <c r="H4192" s="4" t="inlineStr">
        <is>
          <t>No</t>
        </is>
      </c>
      <c r="I4192" s="4" t="inlineStr">
        <is>
          <t>No</t>
        </is>
      </c>
      <c r="J4192" s="4" t="inlineStr">
        <is>
          <t>No</t>
        </is>
      </c>
      <c r="K4192" s="3" t="inlineStr">
        <is>
          <t>Yes</t>
        </is>
      </c>
      <c r="N4192" t="n">
        <v>1</v>
      </c>
      <c r="O4192" t="inlineStr">
        <is>
          <t>casino.guru</t>
        </is>
      </c>
      <c r="P4192" s="7" t="n">
        <v>45905</v>
      </c>
      <c r="Q4192" t="inlineStr">
        <is>
          <t>Yes</t>
        </is>
      </c>
      <c r="R4192" t="inlineStr">
        <is>
          <t>2026-04-19 06:03</t>
        </is>
      </c>
      <c r="S4192" s="2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T4192" t="inlineStr">
        <is>
          <t>https://casino.guru/Omni-Casino-review</t>
        </is>
      </c>
    </row>
    <row r="4193">
      <c r="A4193" s="6" t="inlineStr">
        <is>
          <t>Plexian Casino</t>
        </is>
      </c>
      <c r="B4193" t="inlineStr">
        <is>
          <t>Curacao</t>
        </is>
      </c>
      <c r="C4193" t="n">
        <v>3.6</v>
      </c>
      <c r="G4193" s="3" t="inlineStr">
        <is>
          <t>Yes</t>
        </is>
      </c>
      <c r="H4193" s="3" t="inlineStr">
        <is>
          <t>Yes</t>
        </is>
      </c>
      <c r="I4193" s="3" t="inlineStr">
        <is>
          <t>Yes</t>
        </is>
      </c>
      <c r="J4193" s="4" t="inlineStr">
        <is>
          <t>No</t>
        </is>
      </c>
      <c r="N4193" t="n">
        <v>1</v>
      </c>
      <c r="O4193" t="inlineStr">
        <is>
          <t>casino.guru</t>
        </is>
      </c>
      <c r="P4193" s="7" t="n">
        <v>46070</v>
      </c>
      <c r="Q4193" t="inlineStr">
        <is>
          <t>Yes</t>
        </is>
      </c>
      <c r="R4193" t="inlineStr">
        <is>
          <t>2026-04-19 06:38</t>
        </is>
      </c>
      <c r="S4193" s="2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4193" t="inlineStr">
        <is>
          <t>https://casino.guru/plexian-casino-review</t>
        </is>
      </c>
    </row>
    <row r="4194">
      <c r="A4194" s="6" t="inlineStr">
        <is>
          <t>Royalen Casino</t>
        </is>
      </c>
      <c r="B4194" t="inlineStr">
        <is>
          <t>Costa Rica</t>
        </is>
      </c>
      <c r="C4194" t="n">
        <v>3.6</v>
      </c>
      <c r="G4194" s="3" t="inlineStr">
        <is>
          <t>Yes</t>
        </is>
      </c>
      <c r="H4194" s="3" t="inlineStr">
        <is>
          <t>Yes</t>
        </is>
      </c>
      <c r="I4194" s="3" t="inlineStr">
        <is>
          <t>Yes</t>
        </is>
      </c>
      <c r="J4194" s="4" t="inlineStr">
        <is>
          <t>No</t>
        </is>
      </c>
      <c r="N4194" t="n">
        <v>1</v>
      </c>
      <c r="O4194" t="inlineStr">
        <is>
          <t>casino.guru</t>
        </is>
      </c>
      <c r="P4194" s="7" t="n">
        <v>46115</v>
      </c>
      <c r="Q4194" t="inlineStr">
        <is>
          <t>Yes</t>
        </is>
      </c>
      <c r="R4194" t="inlineStr">
        <is>
          <t>2026-04-19 07:14</t>
        </is>
      </c>
      <c r="S4194" s="2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4194" t="inlineStr">
        <is>
          <t>https://casino.guru/royalen-casino-review</t>
        </is>
      </c>
    </row>
    <row r="4195">
      <c r="A4195" s="6" t="inlineStr">
        <is>
          <t>SPIN99 Casino</t>
        </is>
      </c>
      <c r="B4195" t="inlineStr">
        <is>
          <t>Curacao</t>
        </is>
      </c>
      <c r="C4195" t="n">
        <v>3.6</v>
      </c>
      <c r="G4195" s="3" t="inlineStr">
        <is>
          <t>Yes</t>
        </is>
      </c>
      <c r="H4195" s="3" t="inlineStr">
        <is>
          <t>Yes</t>
        </is>
      </c>
      <c r="I4195" s="3" t="inlineStr">
        <is>
          <t>Yes</t>
        </is>
      </c>
      <c r="J4195" s="4" t="inlineStr">
        <is>
          <t>No</t>
        </is>
      </c>
      <c r="N4195" t="n">
        <v>1</v>
      </c>
      <c r="O4195" t="inlineStr">
        <is>
          <t>casino.guru</t>
        </is>
      </c>
      <c r="P4195" s="7" t="n">
        <v>46093</v>
      </c>
      <c r="Q4195" t="inlineStr">
        <is>
          <t>Yes</t>
        </is>
      </c>
      <c r="R4195" t="inlineStr">
        <is>
          <t>2026-04-19 06:50</t>
        </is>
      </c>
      <c r="S4195" s="2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4195" t="inlineStr">
        <is>
          <t>https://casino.guru/spin99-casino-review</t>
        </is>
      </c>
    </row>
    <row r="4196">
      <c r="A4196" s="6" t="inlineStr">
        <is>
          <t>SambaSlots Casino</t>
        </is>
      </c>
      <c r="B4196" t="inlineStr">
        <is>
          <t>Curacao</t>
        </is>
      </c>
      <c r="C4196" t="n">
        <v>3.6</v>
      </c>
      <c r="G4196" s="3" t="inlineStr">
        <is>
          <t>Yes</t>
        </is>
      </c>
      <c r="H4196" s="3" t="inlineStr">
        <is>
          <t>Yes</t>
        </is>
      </c>
      <c r="I4196" s="3" t="inlineStr">
        <is>
          <t>Yes</t>
        </is>
      </c>
      <c r="J4196" s="3" t="inlineStr">
        <is>
          <t>Yes</t>
        </is>
      </c>
      <c r="N4196" t="n">
        <v>1</v>
      </c>
      <c r="O4196" t="inlineStr">
        <is>
          <t>casino.guru</t>
        </is>
      </c>
      <c r="P4196" s="7" t="n">
        <v>46009</v>
      </c>
      <c r="Q4196" t="inlineStr">
        <is>
          <t>Yes</t>
        </is>
      </c>
      <c r="R4196" t="inlineStr">
        <is>
          <t>2026-04-19 06:46</t>
        </is>
      </c>
      <c r="S4196" s="2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4196" t="inlineStr">
        <is>
          <t>https://casino.guru/sambaslots-casino-review</t>
        </is>
      </c>
    </row>
    <row r="4197">
      <c r="A4197" s="6" t="inlineStr">
        <is>
          <t>Sirwin Casino</t>
        </is>
      </c>
      <c r="B4197" t="inlineStr">
        <is>
          <t>Curacao</t>
        </is>
      </c>
      <c r="C4197" t="n">
        <v>3.6</v>
      </c>
      <c r="G4197" s="3" t="inlineStr">
        <is>
          <t>Yes</t>
        </is>
      </c>
      <c r="H4197" s="3" t="inlineStr">
        <is>
          <t>Yes</t>
        </is>
      </c>
      <c r="I4197" s="3" t="inlineStr">
        <is>
          <t>Yes</t>
        </is>
      </c>
      <c r="J4197" s="4" t="inlineStr">
        <is>
          <t>No</t>
        </is>
      </c>
      <c r="N4197" t="n">
        <v>1</v>
      </c>
      <c r="O4197" t="inlineStr">
        <is>
          <t>casino.guru</t>
        </is>
      </c>
      <c r="P4197" s="7" t="n">
        <v>46044</v>
      </c>
      <c r="Q4197" t="inlineStr">
        <is>
          <t>Yes</t>
        </is>
      </c>
      <c r="R4197" t="inlineStr">
        <is>
          <t>2026-04-19 06:35</t>
        </is>
      </c>
      <c r="S4197" s="2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4197" t="inlineStr">
        <is>
          <t>https://casino.guru/sirwin-casino-review</t>
        </is>
      </c>
    </row>
    <row r="4198">
      <c r="A4198" s="6" t="inlineStr">
        <is>
          <t>SlotyStake Casino</t>
        </is>
      </c>
      <c r="B4198" t="inlineStr">
        <is>
          <t>Curacao</t>
        </is>
      </c>
      <c r="C4198" t="n">
        <v>3.6</v>
      </c>
      <c r="G4198" s="3" t="inlineStr">
        <is>
          <t>Yes</t>
        </is>
      </c>
      <c r="H4198" s="3" t="inlineStr">
        <is>
          <t>Yes</t>
        </is>
      </c>
      <c r="I4198" s="3" t="inlineStr">
        <is>
          <t>Yes</t>
        </is>
      </c>
      <c r="J4198" s="4" t="inlineStr">
        <is>
          <t>No</t>
        </is>
      </c>
      <c r="N4198" t="n">
        <v>1</v>
      </c>
      <c r="O4198" t="inlineStr">
        <is>
          <t>casino.guru</t>
        </is>
      </c>
      <c r="P4198" s="7" t="n">
        <v>46009</v>
      </c>
      <c r="Q4198" t="inlineStr">
        <is>
          <t>Yes</t>
        </is>
      </c>
      <c r="R4198" t="inlineStr">
        <is>
          <t>2026-04-19 06:39</t>
        </is>
      </c>
      <c r="S4198" s="2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4198" t="inlineStr">
        <is>
          <t>https://casino.guru/slotystake-casino-review</t>
        </is>
      </c>
    </row>
    <row r="4199">
      <c r="A4199" s="6" t="inlineStr">
        <is>
          <t>SpinShark Casino</t>
        </is>
      </c>
      <c r="C4199" t="n">
        <v>3.6</v>
      </c>
      <c r="G4199" s="3" t="inlineStr">
        <is>
          <t>Yes</t>
        </is>
      </c>
      <c r="H4199" s="3" t="inlineStr">
        <is>
          <t>Yes</t>
        </is>
      </c>
      <c r="I4199" s="3" t="inlineStr">
        <is>
          <t>Yes</t>
        </is>
      </c>
      <c r="J4199" s="4" t="inlineStr">
        <is>
          <t>No</t>
        </is>
      </c>
      <c r="N4199" t="n">
        <v>1</v>
      </c>
      <c r="O4199" t="inlineStr">
        <is>
          <t>casino.guru</t>
        </is>
      </c>
      <c r="P4199" s="7" t="n">
        <v>46071</v>
      </c>
      <c r="Q4199" t="inlineStr">
        <is>
          <t>Yes</t>
        </is>
      </c>
      <c r="R4199" t="inlineStr">
        <is>
          <t>2026-04-19 07:06</t>
        </is>
      </c>
      <c r="S4199" s="2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4199" t="inlineStr">
        <is>
          <t>https://casino.guru/spinshark-casino-review</t>
        </is>
      </c>
    </row>
    <row r="4200">
      <c r="A4200" s="6" t="inlineStr">
        <is>
          <t>Spins Deluxe Casino</t>
        </is>
      </c>
      <c r="C4200" t="n">
        <v>3.6</v>
      </c>
      <c r="G4200" s="3" t="inlineStr">
        <is>
          <t>Yes</t>
        </is>
      </c>
      <c r="H4200" s="3" t="inlineStr">
        <is>
          <t>Yes</t>
        </is>
      </c>
      <c r="I4200" s="3" t="inlineStr">
        <is>
          <t>Yes</t>
        </is>
      </c>
      <c r="J4200" s="4" t="inlineStr">
        <is>
          <t>No</t>
        </is>
      </c>
      <c r="N4200" t="n">
        <v>1</v>
      </c>
      <c r="O4200" t="inlineStr">
        <is>
          <t>casino.guru</t>
        </is>
      </c>
      <c r="P4200" s="7" t="n">
        <v>45883</v>
      </c>
      <c r="Q4200" t="inlineStr">
        <is>
          <t>Yes</t>
        </is>
      </c>
      <c r="R4200" t="inlineStr">
        <is>
          <t>2026-04-19 06:23</t>
        </is>
      </c>
      <c r="S4200" s="2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4200" t="inlineStr">
        <is>
          <t>https://casino.guru/spins-deluxe-casino-review</t>
        </is>
      </c>
    </row>
    <row r="4201">
      <c r="A4201" s="6" t="inlineStr">
        <is>
          <t>Spins House Casino</t>
        </is>
      </c>
      <c r="C4201" t="n">
        <v>3.6</v>
      </c>
      <c r="G4201" s="3" t="inlineStr">
        <is>
          <t>Yes</t>
        </is>
      </c>
      <c r="H4201" s="4" t="inlineStr">
        <is>
          <t>No</t>
        </is>
      </c>
      <c r="I4201" s="4" t="inlineStr">
        <is>
          <t>No</t>
        </is>
      </c>
      <c r="J4201" s="4" t="inlineStr">
        <is>
          <t>No</t>
        </is>
      </c>
      <c r="N4201" t="n">
        <v>1</v>
      </c>
      <c r="O4201" t="inlineStr">
        <is>
          <t>casino.guru</t>
        </is>
      </c>
      <c r="P4201" s="7" t="n">
        <v>45964</v>
      </c>
      <c r="Q4201" t="inlineStr">
        <is>
          <t>Yes</t>
        </is>
      </c>
      <c r="R4201" t="inlineStr">
        <is>
          <t>2026-04-19 06:56</t>
        </is>
      </c>
      <c r="S4201" s="2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T4201" t="inlineStr">
        <is>
          <t>https://casino.guru/spins-house-casino-review</t>
        </is>
      </c>
    </row>
    <row r="4202">
      <c r="A4202" s="6" t="inlineStr">
        <is>
          <t>TheHighRoller Casino</t>
        </is>
      </c>
      <c r="B4202" t="inlineStr">
        <is>
          <t>Anjouan</t>
        </is>
      </c>
      <c r="C4202" t="n">
        <v>3.6</v>
      </c>
      <c r="G4202" s="3" t="inlineStr">
        <is>
          <t>Yes</t>
        </is>
      </c>
      <c r="H4202" s="3" t="inlineStr">
        <is>
          <t>Yes</t>
        </is>
      </c>
      <c r="I4202" s="3" t="inlineStr">
        <is>
          <t>Yes</t>
        </is>
      </c>
      <c r="J4202" s="4" t="inlineStr">
        <is>
          <t>No</t>
        </is>
      </c>
      <c r="N4202" t="n">
        <v>1</v>
      </c>
      <c r="O4202" t="inlineStr">
        <is>
          <t>casino.guru</t>
        </is>
      </c>
      <c r="P4202" s="7" t="n">
        <v>46018</v>
      </c>
      <c r="Q4202" t="inlineStr">
        <is>
          <t>Yes</t>
        </is>
      </c>
      <c r="R4202" t="inlineStr">
        <is>
          <t>2026-04-19 06:51</t>
        </is>
      </c>
      <c r="S4202" s="2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4202" t="inlineStr">
        <is>
          <t>https://casino.guru/thehighroller-casino-review</t>
        </is>
      </c>
    </row>
    <row r="4203">
      <c r="A4203" s="6" t="inlineStr">
        <is>
          <t>WinMate88 Casino</t>
        </is>
      </c>
      <c r="B4203" t="inlineStr">
        <is>
          <t>Curacao</t>
        </is>
      </c>
      <c r="C4203" t="n">
        <v>3.6</v>
      </c>
      <c r="G4203" s="3" t="inlineStr">
        <is>
          <t>Yes</t>
        </is>
      </c>
      <c r="H4203" s="4" t="inlineStr">
        <is>
          <t>No</t>
        </is>
      </c>
      <c r="I4203" s="4" t="inlineStr">
        <is>
          <t>No</t>
        </is>
      </c>
      <c r="J4203" s="4" t="inlineStr">
        <is>
          <t>No</t>
        </is>
      </c>
      <c r="N4203" t="n">
        <v>1</v>
      </c>
      <c r="O4203" t="inlineStr">
        <is>
          <t>casino.guru</t>
        </is>
      </c>
      <c r="P4203" s="7" t="n">
        <v>45985</v>
      </c>
      <c r="Q4203" t="inlineStr">
        <is>
          <t>Yes</t>
        </is>
      </c>
      <c r="R4203" t="inlineStr">
        <is>
          <t>2026-04-19 06:37</t>
        </is>
      </c>
      <c r="S4203" s="2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T4203" t="inlineStr">
        <is>
          <t>https://casino.guru/winmate88-casino-review</t>
        </is>
      </c>
    </row>
    <row r="4204">
      <c r="A4204" s="6" t="inlineStr">
        <is>
          <t>WinMega Casino</t>
        </is>
      </c>
      <c r="B4204" t="inlineStr">
        <is>
          <t>Curacao</t>
        </is>
      </c>
      <c r="C4204" t="n">
        <v>3.6</v>
      </c>
      <c r="G4204" s="3" t="inlineStr">
        <is>
          <t>Yes</t>
        </is>
      </c>
      <c r="H4204" s="4" t="inlineStr">
        <is>
          <t>No</t>
        </is>
      </c>
      <c r="I4204" s="4" t="inlineStr">
        <is>
          <t>No</t>
        </is>
      </c>
      <c r="J4204" s="4" t="inlineStr">
        <is>
          <t>No</t>
        </is>
      </c>
      <c r="N4204" t="n">
        <v>1</v>
      </c>
      <c r="O4204" t="inlineStr">
        <is>
          <t>casino.guru</t>
        </is>
      </c>
      <c r="P4204" s="7" t="n">
        <v>46120</v>
      </c>
      <c r="Q4204" t="inlineStr">
        <is>
          <t>Yes</t>
        </is>
      </c>
      <c r="R4204" t="inlineStr">
        <is>
          <t>2026-04-19 06:49</t>
        </is>
      </c>
      <c r="S4204" s="2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T4204" t="inlineStr">
        <is>
          <t>https://casino.guru/winmega-co-casino-review</t>
        </is>
      </c>
    </row>
    <row r="4205">
      <c r="A4205" s="6" t="inlineStr">
        <is>
          <t>1Bet2u Casino</t>
        </is>
      </c>
      <c r="B4205" t="inlineStr">
        <is>
          <t>Curacao</t>
        </is>
      </c>
      <c r="C4205" t="n">
        <v>3.5</v>
      </c>
      <c r="G4205" s="3" t="inlineStr">
        <is>
          <t>Yes</t>
        </is>
      </c>
      <c r="H4205" s="4" t="inlineStr">
        <is>
          <t>No</t>
        </is>
      </c>
      <c r="I4205" s="4" t="inlineStr">
        <is>
          <t>No</t>
        </is>
      </c>
      <c r="J4205" s="4" t="inlineStr">
        <is>
          <t>No</t>
        </is>
      </c>
      <c r="N4205" t="n">
        <v>1</v>
      </c>
      <c r="O4205" t="inlineStr">
        <is>
          <t>casino.guru</t>
        </is>
      </c>
      <c r="P4205" s="7" t="n">
        <v>45950</v>
      </c>
      <c r="Q4205" t="inlineStr">
        <is>
          <t>Yes</t>
        </is>
      </c>
      <c r="R4205" t="inlineStr">
        <is>
          <t>2026-04-19 06:25</t>
        </is>
      </c>
      <c r="S4205" s="2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T4205" t="inlineStr">
        <is>
          <t>https://casino.guru/1bet2u-casino-review</t>
        </is>
      </c>
    </row>
    <row r="4206">
      <c r="A4206" s="6" t="inlineStr">
        <is>
          <t>1XPlay Casino</t>
        </is>
      </c>
      <c r="B4206" t="inlineStr">
        <is>
          <t>Anjouan</t>
        </is>
      </c>
      <c r="C4206" t="n">
        <v>3.5</v>
      </c>
      <c r="G4206" s="3" t="inlineStr">
        <is>
          <t>Yes</t>
        </is>
      </c>
      <c r="H4206" s="4" t="inlineStr">
        <is>
          <t>No</t>
        </is>
      </c>
      <c r="I4206" s="4" t="inlineStr">
        <is>
          <t>No</t>
        </is>
      </c>
      <c r="J4206" s="4" t="inlineStr">
        <is>
          <t>No</t>
        </is>
      </c>
      <c r="N4206" t="n">
        <v>1</v>
      </c>
      <c r="O4206" t="inlineStr">
        <is>
          <t>casino.guru</t>
        </is>
      </c>
      <c r="P4206" s="7" t="n">
        <v>45986</v>
      </c>
      <c r="Q4206" t="inlineStr">
        <is>
          <t>Yes</t>
        </is>
      </c>
      <c r="R4206" t="inlineStr">
        <is>
          <t>2026-04-19 07:06</t>
        </is>
      </c>
      <c r="S4206" s="2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T4206" t="inlineStr">
        <is>
          <t>https://casino.guru/1xplay-casino-review</t>
        </is>
      </c>
    </row>
    <row r="4207">
      <c r="A4207" s="6" t="inlineStr">
        <is>
          <t>1stbetcoin Casino</t>
        </is>
      </c>
      <c r="C4207" t="n">
        <v>3.5</v>
      </c>
      <c r="G4207" s="3" t="inlineStr">
        <is>
          <t>Yes</t>
        </is>
      </c>
      <c r="H4207" s="3" t="inlineStr">
        <is>
          <t>Yes</t>
        </is>
      </c>
      <c r="I4207" s="3" t="inlineStr">
        <is>
          <t>Yes</t>
        </is>
      </c>
      <c r="J4207" s="4" t="inlineStr">
        <is>
          <t>No</t>
        </is>
      </c>
      <c r="N4207" t="n">
        <v>1</v>
      </c>
      <c r="O4207" t="inlineStr">
        <is>
          <t>casino.guru</t>
        </is>
      </c>
      <c r="P4207" s="7" t="n">
        <v>46071</v>
      </c>
      <c r="Q4207" t="inlineStr">
        <is>
          <t>Yes</t>
        </is>
      </c>
      <c r="R4207" t="inlineStr">
        <is>
          <t>2026-04-19 06:55</t>
        </is>
      </c>
      <c r="S4207" s="2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4207" t="inlineStr">
        <is>
          <t>https://casino.guru/1stbetcoin-casino-review</t>
        </is>
      </c>
    </row>
    <row r="4208">
      <c r="A4208" s="6" t="inlineStr">
        <is>
          <t>21Dealer Casino</t>
        </is>
      </c>
      <c r="B4208" t="inlineStr">
        <is>
          <t>Anjouan</t>
        </is>
      </c>
      <c r="C4208" t="n">
        <v>3.5</v>
      </c>
      <c r="G4208" s="3" t="inlineStr">
        <is>
          <t>Yes</t>
        </is>
      </c>
      <c r="H4208" s="4" t="inlineStr">
        <is>
          <t>No</t>
        </is>
      </c>
      <c r="I4208" s="4" t="inlineStr">
        <is>
          <t>No</t>
        </is>
      </c>
      <c r="J4208" s="4" t="inlineStr">
        <is>
          <t>No</t>
        </is>
      </c>
      <c r="N4208" t="n">
        <v>1</v>
      </c>
      <c r="O4208" t="inlineStr">
        <is>
          <t>casino.guru</t>
        </is>
      </c>
      <c r="P4208" s="7" t="n">
        <v>46068</v>
      </c>
      <c r="Q4208" t="inlineStr">
        <is>
          <t>Yes</t>
        </is>
      </c>
      <c r="R4208" t="inlineStr">
        <is>
          <t>2026-04-19 07:11</t>
        </is>
      </c>
      <c r="S4208" s="2" t="inlineStr">
        <is>
          <t>https://casino.guru/21dealer-casino-review</t>
        </is>
      </c>
      <c r="T4208" t="inlineStr">
        <is>
          <t>https://casino.guru/21dealer-casino-review</t>
        </is>
      </c>
    </row>
    <row r="4209">
      <c r="A4209" s="6" t="inlineStr">
        <is>
          <t>24Games Casino</t>
        </is>
      </c>
      <c r="B4209" t="inlineStr">
        <is>
          <t>Curacao</t>
        </is>
      </c>
      <c r="C4209" t="n">
        <v>3.5</v>
      </c>
      <c r="G4209" s="3" t="inlineStr">
        <is>
          <t>Yes</t>
        </is>
      </c>
      <c r="H4209" s="4" t="inlineStr">
        <is>
          <t>No</t>
        </is>
      </c>
      <c r="I4209" s="4" t="inlineStr">
        <is>
          <t>No</t>
        </is>
      </c>
      <c r="J4209" s="4" t="inlineStr">
        <is>
          <t>No</t>
        </is>
      </c>
      <c r="N4209" t="n">
        <v>1</v>
      </c>
      <c r="O4209" t="inlineStr">
        <is>
          <t>casino.guru</t>
        </is>
      </c>
      <c r="P4209" s="7" t="n">
        <v>46138</v>
      </c>
      <c r="Q4209" t="inlineStr">
        <is>
          <t>Yes</t>
        </is>
      </c>
      <c r="R4209" t="inlineStr">
        <is>
          <t>2026-05-01 18:14</t>
        </is>
      </c>
      <c r="S4209" s="2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T4209" t="inlineStr">
        <is>
          <t>https://casino.guru/24games-casino-review</t>
        </is>
      </c>
    </row>
    <row r="4210">
      <c r="A4210" s="6" t="inlineStr">
        <is>
          <t>2aries Casino</t>
        </is>
      </c>
      <c r="B4210" t="inlineStr">
        <is>
          <t>Curacao</t>
        </is>
      </c>
      <c r="C4210" t="n">
        <v>3.5</v>
      </c>
      <c r="G4210" s="3" t="inlineStr">
        <is>
          <t>Yes</t>
        </is>
      </c>
      <c r="H4210" s="3" t="inlineStr">
        <is>
          <t>Yes</t>
        </is>
      </c>
      <c r="I4210" s="3" t="inlineStr">
        <is>
          <t>Yes</t>
        </is>
      </c>
      <c r="J4210" s="4" t="inlineStr">
        <is>
          <t>No</t>
        </is>
      </c>
      <c r="N4210" t="n">
        <v>1</v>
      </c>
      <c r="O4210" t="inlineStr">
        <is>
          <t>casino.guru</t>
        </is>
      </c>
      <c r="P4210" s="7" t="n">
        <v>45965</v>
      </c>
      <c r="Q4210" t="inlineStr">
        <is>
          <t>Yes</t>
        </is>
      </c>
      <c r="R4210" t="inlineStr">
        <is>
          <t>2026-04-19 06:27</t>
        </is>
      </c>
      <c r="S4210" s="2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4210" t="inlineStr">
        <is>
          <t>https://casino.guru/2aries-casino-review</t>
        </is>
      </c>
    </row>
    <row r="4211">
      <c r="A4211" s="6" t="inlineStr">
        <is>
          <t>7CSlot Casino</t>
        </is>
      </c>
      <c r="B4211" t="inlineStr">
        <is>
          <t>Curacao</t>
        </is>
      </c>
      <c r="C4211" t="n">
        <v>3.5</v>
      </c>
      <c r="G4211" s="3" t="inlineStr">
        <is>
          <t>Yes</t>
        </is>
      </c>
      <c r="H4211" s="4" t="inlineStr">
        <is>
          <t>No</t>
        </is>
      </c>
      <c r="I4211" s="4" t="inlineStr">
        <is>
          <t>No</t>
        </is>
      </c>
      <c r="J4211" s="4" t="inlineStr">
        <is>
          <t>No</t>
        </is>
      </c>
      <c r="N4211" t="n">
        <v>1</v>
      </c>
      <c r="O4211" t="inlineStr">
        <is>
          <t>casino.guru</t>
        </is>
      </c>
      <c r="P4211" s="7" t="n">
        <v>45946</v>
      </c>
      <c r="Q4211" t="inlineStr">
        <is>
          <t>Yes</t>
        </is>
      </c>
      <c r="R4211" t="inlineStr">
        <is>
          <t>2026-04-19 06:47</t>
        </is>
      </c>
      <c r="S4211" s="2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T4211" t="inlineStr">
        <is>
          <t>https://casino.guru/7cslot-casino-review</t>
        </is>
      </c>
    </row>
    <row r="4212">
      <c r="A4212" s="6" t="inlineStr">
        <is>
          <t>7Star Casino</t>
        </is>
      </c>
      <c r="B4212" t="inlineStr">
        <is>
          <t>Curacao</t>
        </is>
      </c>
      <c r="C4212" t="n">
        <v>3.5</v>
      </c>
      <c r="G4212" s="3" t="inlineStr">
        <is>
          <t>Yes</t>
        </is>
      </c>
      <c r="H4212" s="3" t="inlineStr">
        <is>
          <t>Yes</t>
        </is>
      </c>
      <c r="I4212" s="3" t="inlineStr">
        <is>
          <t>Yes</t>
        </is>
      </c>
      <c r="J4212" s="4" t="inlineStr">
        <is>
          <t>No</t>
        </is>
      </c>
      <c r="N4212" t="n">
        <v>1</v>
      </c>
      <c r="O4212" t="inlineStr">
        <is>
          <t>casino.guru</t>
        </is>
      </c>
      <c r="P4212" s="7" t="n">
        <v>45968</v>
      </c>
      <c r="Q4212" t="inlineStr">
        <is>
          <t>Yes</t>
        </is>
      </c>
      <c r="R4212" t="inlineStr">
        <is>
          <t>2026-04-19 06:23</t>
        </is>
      </c>
      <c r="S4212" s="2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4212" t="inlineStr">
        <is>
          <t>https://casino.guru/7star-casino-review</t>
        </is>
      </c>
    </row>
    <row r="4213">
      <c r="A4213" s="6" t="inlineStr">
        <is>
          <t>7greenbet Casino</t>
        </is>
      </c>
      <c r="B4213" t="inlineStr">
        <is>
          <t>MGA</t>
        </is>
      </c>
      <c r="C4213" t="n">
        <v>3.5</v>
      </c>
      <c r="G4213" s="3" t="inlineStr">
        <is>
          <t>Yes</t>
        </is>
      </c>
      <c r="H4213" s="4" t="inlineStr">
        <is>
          <t>No</t>
        </is>
      </c>
      <c r="I4213" s="4" t="inlineStr">
        <is>
          <t>No</t>
        </is>
      </c>
      <c r="J4213" s="4" t="inlineStr">
        <is>
          <t>No</t>
        </is>
      </c>
      <c r="N4213" t="n">
        <v>1</v>
      </c>
      <c r="O4213" t="inlineStr">
        <is>
          <t>casino.guru</t>
        </is>
      </c>
      <c r="P4213" s="7" t="n">
        <v>46013</v>
      </c>
      <c r="Q4213" t="inlineStr">
        <is>
          <t>Yes</t>
        </is>
      </c>
      <c r="R4213" t="inlineStr">
        <is>
          <t>2026-04-19 07:02</t>
        </is>
      </c>
      <c r="S4213" s="2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T4213" t="inlineStr">
        <is>
          <t>https://casino.guru/7greenbet-casino-review</t>
        </is>
      </c>
    </row>
    <row r="4214">
      <c r="A4214" s="6" t="inlineStr">
        <is>
          <t>88Wins Casino</t>
        </is>
      </c>
      <c r="C4214" t="n">
        <v>3.5</v>
      </c>
      <c r="G4214" s="3" t="inlineStr">
        <is>
          <t>Yes</t>
        </is>
      </c>
      <c r="H4214" s="4" t="inlineStr">
        <is>
          <t>No</t>
        </is>
      </c>
      <c r="I4214" s="4" t="inlineStr">
        <is>
          <t>No</t>
        </is>
      </c>
      <c r="J4214" s="4" t="inlineStr">
        <is>
          <t>No</t>
        </is>
      </c>
      <c r="N4214" t="n">
        <v>1</v>
      </c>
      <c r="O4214" t="inlineStr">
        <is>
          <t>casino.guru</t>
        </is>
      </c>
      <c r="P4214" s="7" t="n">
        <v>46013</v>
      </c>
      <c r="Q4214" t="inlineStr">
        <is>
          <t>Yes</t>
        </is>
      </c>
      <c r="R4214" t="inlineStr">
        <is>
          <t>2026-04-19 06:56</t>
        </is>
      </c>
      <c r="S4214" s="2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T4214" t="inlineStr">
        <is>
          <t>https://casino.guru/88wins-casino-review</t>
        </is>
      </c>
    </row>
    <row r="4215">
      <c r="A4215" s="6" t="inlineStr">
        <is>
          <t>AUSpade Casino</t>
        </is>
      </c>
      <c r="B4215" t="inlineStr">
        <is>
          <t>Curacao</t>
        </is>
      </c>
      <c r="C4215" t="n">
        <v>3.5</v>
      </c>
      <c r="G4215" s="3" t="inlineStr">
        <is>
          <t>Yes</t>
        </is>
      </c>
      <c r="H4215" s="4" t="inlineStr">
        <is>
          <t>No</t>
        </is>
      </c>
      <c r="I4215" s="4" t="inlineStr">
        <is>
          <t>No</t>
        </is>
      </c>
      <c r="J4215" s="4" t="inlineStr">
        <is>
          <t>No</t>
        </is>
      </c>
      <c r="N4215" t="n">
        <v>1</v>
      </c>
      <c r="O4215" t="inlineStr">
        <is>
          <t>casino.guru</t>
        </is>
      </c>
      <c r="P4215" s="7" t="n">
        <v>46134</v>
      </c>
      <c r="Q4215" t="inlineStr">
        <is>
          <t>Yes</t>
        </is>
      </c>
      <c r="R4215" t="inlineStr">
        <is>
          <t>2026-05-01 18:14</t>
        </is>
      </c>
      <c r="S4215" s="2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T4215" t="inlineStr">
        <is>
          <t>https://casino.guru/auspade-casino-review</t>
        </is>
      </c>
    </row>
    <row r="4216">
      <c r="A4216" s="6" t="inlineStr">
        <is>
          <t>Aldex Casino</t>
        </is>
      </c>
      <c r="B4216" t="inlineStr">
        <is>
          <t>MGA</t>
        </is>
      </c>
      <c r="C4216" t="n">
        <v>3.5</v>
      </c>
      <c r="G4216" s="3" t="inlineStr">
        <is>
          <t>Yes</t>
        </is>
      </c>
      <c r="H4216" s="3" t="inlineStr">
        <is>
          <t>Yes</t>
        </is>
      </c>
      <c r="I4216" s="3" t="inlineStr">
        <is>
          <t>Yes</t>
        </is>
      </c>
      <c r="J4216" s="4" t="inlineStr">
        <is>
          <t>No</t>
        </is>
      </c>
      <c r="N4216" t="n">
        <v>1</v>
      </c>
      <c r="O4216" t="inlineStr">
        <is>
          <t>casino.guru</t>
        </is>
      </c>
      <c r="P4216" s="7" t="n">
        <v>46117</v>
      </c>
      <c r="Q4216" t="inlineStr">
        <is>
          <t>Yes</t>
        </is>
      </c>
      <c r="R4216" t="inlineStr">
        <is>
          <t>2026-04-19 07:12</t>
        </is>
      </c>
      <c r="S4216" s="2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4216" t="inlineStr">
        <is>
          <t>https://casino.guru/aldex-casino-review</t>
        </is>
      </c>
    </row>
    <row r="4217">
      <c r="A4217" s="6" t="inlineStr">
        <is>
          <t>Altaris Casino</t>
        </is>
      </c>
      <c r="C4217" t="n">
        <v>3.5</v>
      </c>
      <c r="G4217" s="3" t="inlineStr">
        <is>
          <t>Yes</t>
        </is>
      </c>
      <c r="H4217" s="3" t="inlineStr">
        <is>
          <t>Yes</t>
        </is>
      </c>
      <c r="I4217" s="3" t="inlineStr">
        <is>
          <t>Yes</t>
        </is>
      </c>
      <c r="J4217" s="4" t="inlineStr">
        <is>
          <t>No</t>
        </is>
      </c>
      <c r="N4217" t="n">
        <v>1</v>
      </c>
      <c r="O4217" t="inlineStr">
        <is>
          <t>casino.guru</t>
        </is>
      </c>
      <c r="P4217" s="7" t="n">
        <v>45991</v>
      </c>
      <c r="Q4217" t="inlineStr">
        <is>
          <t>Yes</t>
        </is>
      </c>
      <c r="R4217" t="inlineStr">
        <is>
          <t>2026-04-19 07:04</t>
        </is>
      </c>
      <c r="S4217" s="2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4217" t="inlineStr">
        <is>
          <t>https://casino.guru/altaris-casino-review</t>
        </is>
      </c>
    </row>
    <row r="4218">
      <c r="A4218" s="6" t="inlineStr">
        <is>
          <t>Amerio Casino</t>
        </is>
      </c>
      <c r="C4218" t="n">
        <v>3.5</v>
      </c>
      <c r="G4218" s="3" t="inlineStr">
        <is>
          <t>Yes</t>
        </is>
      </c>
      <c r="H4218" s="3" t="inlineStr">
        <is>
          <t>Yes</t>
        </is>
      </c>
      <c r="I4218" s="3" t="inlineStr">
        <is>
          <t>Yes</t>
        </is>
      </c>
      <c r="J4218" s="4" t="inlineStr">
        <is>
          <t>No</t>
        </is>
      </c>
      <c r="N4218" t="n">
        <v>1</v>
      </c>
      <c r="O4218" t="inlineStr">
        <is>
          <t>casino.guru</t>
        </is>
      </c>
      <c r="P4218" s="7" t="n">
        <v>46009</v>
      </c>
      <c r="Q4218" t="inlineStr">
        <is>
          <t>Yes</t>
        </is>
      </c>
      <c r="R4218" t="inlineStr">
        <is>
          <t>2026-04-19 06:35</t>
        </is>
      </c>
      <c r="S4218" s="2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4218" t="inlineStr">
        <is>
          <t>https://casino.guru/amerio-casino-review</t>
        </is>
      </c>
    </row>
    <row r="4219">
      <c r="A4219" s="6" t="inlineStr">
        <is>
          <t>Apex Spins Casino</t>
        </is>
      </c>
      <c r="C4219" t="n">
        <v>3.5</v>
      </c>
      <c r="G4219" s="3" t="inlineStr">
        <is>
          <t>Yes</t>
        </is>
      </c>
      <c r="H4219" s="3" t="inlineStr">
        <is>
          <t>Yes</t>
        </is>
      </c>
      <c r="I4219" s="3" t="inlineStr">
        <is>
          <t>Yes</t>
        </is>
      </c>
      <c r="J4219" s="4" t="inlineStr">
        <is>
          <t>No</t>
        </is>
      </c>
      <c r="K4219" s="4" t="inlineStr">
        <is>
          <t>No</t>
        </is>
      </c>
      <c r="N4219" t="n">
        <v>1</v>
      </c>
      <c r="O4219" t="inlineStr">
        <is>
          <t>casino.guru</t>
        </is>
      </c>
      <c r="P4219" s="7" t="n">
        <v>45895</v>
      </c>
      <c r="Q4219" t="inlineStr">
        <is>
          <t>Yes</t>
        </is>
      </c>
      <c r="R4219" t="inlineStr">
        <is>
          <t>2026-04-19 06:26</t>
        </is>
      </c>
      <c r="S4219" s="2" t="inlineStr">
        <is>
          <t>https://casino.guru/apex-spins-casino-review</t>
        </is>
      </c>
      <c r="T4219" t="inlineStr">
        <is>
          <t>https://casino.guru/apex-spins-casino-review</t>
        </is>
      </c>
    </row>
    <row r="4220">
      <c r="A4220" s="6" t="inlineStr">
        <is>
          <t>ApostaReal Casino</t>
        </is>
      </c>
      <c r="C4220" t="n">
        <v>3.5</v>
      </c>
      <c r="G4220" s="3" t="inlineStr">
        <is>
          <t>Yes</t>
        </is>
      </c>
      <c r="H4220" s="4" t="inlineStr">
        <is>
          <t>No</t>
        </is>
      </c>
      <c r="I4220" s="4" t="inlineStr">
        <is>
          <t>No</t>
        </is>
      </c>
      <c r="J4220" s="4" t="inlineStr">
        <is>
          <t>No</t>
        </is>
      </c>
      <c r="N4220" t="n">
        <v>1</v>
      </c>
      <c r="O4220" t="inlineStr">
        <is>
          <t>casino.guru</t>
        </is>
      </c>
      <c r="P4220" s="7" t="n">
        <v>46038</v>
      </c>
      <c r="Q4220" t="inlineStr">
        <is>
          <t>Yes</t>
        </is>
      </c>
      <c r="R4220" t="inlineStr">
        <is>
          <t>2026-04-19 06:37</t>
        </is>
      </c>
      <c r="S4220" s="2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T4220" t="inlineStr">
        <is>
          <t>https://casino.guru/apostareal-casino-review</t>
        </is>
      </c>
    </row>
    <row r="4221">
      <c r="A4221" s="6" t="inlineStr">
        <is>
          <t>Arba777 Casino</t>
        </is>
      </c>
      <c r="B4221" t="inlineStr">
        <is>
          <t>Anjouan</t>
        </is>
      </c>
      <c r="C4221" t="n">
        <v>3.5</v>
      </c>
      <c r="G4221" s="3" t="inlineStr">
        <is>
          <t>Yes</t>
        </is>
      </c>
      <c r="H4221" s="3" t="inlineStr">
        <is>
          <t>Yes</t>
        </is>
      </c>
      <c r="I4221" s="3" t="inlineStr">
        <is>
          <t>Yes</t>
        </is>
      </c>
      <c r="J4221" s="4" t="inlineStr">
        <is>
          <t>No</t>
        </is>
      </c>
      <c r="N4221" t="n">
        <v>1</v>
      </c>
      <c r="O4221" t="inlineStr">
        <is>
          <t>casino.guru</t>
        </is>
      </c>
      <c r="P4221" s="7" t="n">
        <v>45965</v>
      </c>
      <c r="Q4221" t="inlineStr">
        <is>
          <t>Yes</t>
        </is>
      </c>
      <c r="R4221" t="inlineStr">
        <is>
          <t>2026-04-19 07:06</t>
        </is>
      </c>
      <c r="S4221" s="2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4221" t="inlineStr">
        <is>
          <t>https://casino.guru/arba777-casino-review</t>
        </is>
      </c>
    </row>
    <row r="4222">
      <c r="A4222" s="6" t="inlineStr">
        <is>
          <t>Aslot Casino</t>
        </is>
      </c>
      <c r="B4222" t="inlineStr">
        <is>
          <t>Anjouan</t>
        </is>
      </c>
      <c r="C4222" t="n">
        <v>3.5</v>
      </c>
      <c r="G4222" s="3" t="inlineStr">
        <is>
          <t>Yes</t>
        </is>
      </c>
      <c r="H4222" s="3" t="inlineStr">
        <is>
          <t>Yes</t>
        </is>
      </c>
      <c r="I4222" s="3" t="inlineStr">
        <is>
          <t>Yes</t>
        </is>
      </c>
      <c r="J4222" s="4" t="inlineStr">
        <is>
          <t>No</t>
        </is>
      </c>
      <c r="N4222" t="n">
        <v>1</v>
      </c>
      <c r="O4222" t="inlineStr">
        <is>
          <t>casino.guru</t>
        </is>
      </c>
      <c r="P4222" s="7" t="n">
        <v>46122</v>
      </c>
      <c r="Q4222" t="inlineStr">
        <is>
          <t>Yes</t>
        </is>
      </c>
      <c r="R4222" t="inlineStr">
        <is>
          <t>2026-04-19 07:13</t>
        </is>
      </c>
      <c r="S4222" s="2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4222" t="inlineStr">
        <is>
          <t>https://casino.guru/aslot-casino-review</t>
        </is>
      </c>
    </row>
    <row r="4223">
      <c r="A4223" s="6" t="inlineStr">
        <is>
          <t>Atacamabet Casino</t>
        </is>
      </c>
      <c r="B4223" t="inlineStr">
        <is>
          <t>Anjouan</t>
        </is>
      </c>
      <c r="C4223" t="n">
        <v>3.5</v>
      </c>
      <c r="G4223" s="3" t="inlineStr">
        <is>
          <t>Yes</t>
        </is>
      </c>
      <c r="H4223" s="4" t="inlineStr">
        <is>
          <t>No</t>
        </is>
      </c>
      <c r="I4223" s="4" t="inlineStr">
        <is>
          <t>No</t>
        </is>
      </c>
      <c r="J4223" s="4" t="inlineStr">
        <is>
          <t>No</t>
        </is>
      </c>
      <c r="N4223" t="n">
        <v>1</v>
      </c>
      <c r="O4223" t="inlineStr">
        <is>
          <t>casino.guru</t>
        </is>
      </c>
      <c r="P4223" s="7" t="n">
        <v>45877</v>
      </c>
      <c r="Q4223" t="inlineStr">
        <is>
          <t>Yes</t>
        </is>
      </c>
      <c r="R4223" t="inlineStr">
        <is>
          <t>2026-04-19 06:54</t>
        </is>
      </c>
      <c r="S4223" s="2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T4223" t="inlineStr">
        <is>
          <t>https://casino.guru/atacamabet-casino-review</t>
        </is>
      </c>
    </row>
    <row r="4224">
      <c r="A4224" s="6" t="inlineStr">
        <is>
          <t>Atlantic Slot Casino</t>
        </is>
      </c>
      <c r="C4224" t="n">
        <v>3.5</v>
      </c>
      <c r="G4224" s="3" t="inlineStr">
        <is>
          <t>Yes</t>
        </is>
      </c>
      <c r="H4224" s="3" t="inlineStr">
        <is>
          <t>Yes</t>
        </is>
      </c>
      <c r="I4224" s="3" t="inlineStr">
        <is>
          <t>Yes</t>
        </is>
      </c>
      <c r="J4224" s="4" t="inlineStr">
        <is>
          <t>No</t>
        </is>
      </c>
      <c r="N4224" t="n">
        <v>1</v>
      </c>
      <c r="O4224" t="inlineStr">
        <is>
          <t>casino.guru</t>
        </is>
      </c>
      <c r="P4224" s="7" t="n">
        <v>46013</v>
      </c>
      <c r="Q4224" t="inlineStr">
        <is>
          <t>Yes</t>
        </is>
      </c>
      <c r="R4224" t="inlineStr">
        <is>
          <t>2026-04-19 06:49</t>
        </is>
      </c>
      <c r="S4224" s="2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4224" t="inlineStr">
        <is>
          <t>https://casino.guru/atlantic-slot-casino-review</t>
        </is>
      </c>
    </row>
    <row r="4225">
      <c r="A4225" s="6" t="inlineStr">
        <is>
          <t>Atlantis Slots Casino</t>
        </is>
      </c>
      <c r="C4225" t="n">
        <v>3.5</v>
      </c>
      <c r="G4225" s="3" t="inlineStr">
        <is>
          <t>Yes</t>
        </is>
      </c>
      <c r="H4225" s="3" t="inlineStr">
        <is>
          <t>Yes</t>
        </is>
      </c>
      <c r="I4225" s="3" t="inlineStr">
        <is>
          <t>Yes</t>
        </is>
      </c>
      <c r="J4225" s="4" t="inlineStr">
        <is>
          <t>No</t>
        </is>
      </c>
      <c r="N4225" t="n">
        <v>1</v>
      </c>
      <c r="O4225" t="inlineStr">
        <is>
          <t>casino.guru</t>
        </is>
      </c>
      <c r="P4225" s="7" t="n">
        <v>45982</v>
      </c>
      <c r="Q4225" t="inlineStr">
        <is>
          <t>Yes</t>
        </is>
      </c>
      <c r="R4225" t="inlineStr">
        <is>
          <t>2026-04-19 06:28</t>
        </is>
      </c>
      <c r="S4225" s="2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4225" t="inlineStr">
        <is>
          <t>https://casino.guru/atlantis-slots-casino-review</t>
        </is>
      </c>
    </row>
    <row r="4226">
      <c r="A4226" s="6" t="inlineStr">
        <is>
          <t>Bahix Casino</t>
        </is>
      </c>
      <c r="B4226" t="inlineStr">
        <is>
          <t>MGA</t>
        </is>
      </c>
      <c r="C4226" t="n">
        <v>3.5</v>
      </c>
      <c r="G4226" s="3" t="inlineStr">
        <is>
          <t>Yes</t>
        </is>
      </c>
      <c r="H4226" s="3" t="inlineStr">
        <is>
          <t>Yes</t>
        </is>
      </c>
      <c r="I4226" s="3" t="inlineStr">
        <is>
          <t>Yes</t>
        </is>
      </c>
      <c r="J4226" s="4" t="inlineStr">
        <is>
          <t>No</t>
        </is>
      </c>
      <c r="N4226" t="n">
        <v>1</v>
      </c>
      <c r="O4226" t="inlineStr">
        <is>
          <t>casino.guru</t>
        </is>
      </c>
      <c r="P4226" s="7" t="n">
        <v>45995</v>
      </c>
      <c r="Q4226" t="inlineStr">
        <is>
          <t>Yes</t>
        </is>
      </c>
      <c r="R4226" t="inlineStr">
        <is>
          <t>2026-04-19 06:54</t>
        </is>
      </c>
      <c r="S4226" s="2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4226" t="inlineStr">
        <is>
          <t>https://casino.guru/bahix-casino-review</t>
        </is>
      </c>
    </row>
    <row r="4227">
      <c r="A4227" s="6" t="inlineStr">
        <is>
          <t>BangoBet Casino</t>
        </is>
      </c>
      <c r="B4227" t="inlineStr">
        <is>
          <t>Curacao</t>
        </is>
      </c>
      <c r="C4227" t="n">
        <v>3.5</v>
      </c>
      <c r="G4227" s="3" t="inlineStr">
        <is>
          <t>Yes</t>
        </is>
      </c>
      <c r="H4227" s="3" t="inlineStr">
        <is>
          <t>Yes</t>
        </is>
      </c>
      <c r="I4227" s="3" t="inlineStr">
        <is>
          <t>Yes</t>
        </is>
      </c>
      <c r="J4227" s="4" t="inlineStr">
        <is>
          <t>No</t>
        </is>
      </c>
      <c r="K4227" s="4" t="inlineStr">
        <is>
          <t>No</t>
        </is>
      </c>
      <c r="N4227" t="n">
        <v>1</v>
      </c>
      <c r="O4227" t="inlineStr">
        <is>
          <t>casino.guru</t>
        </is>
      </c>
      <c r="P4227" s="7" t="n">
        <v>45950</v>
      </c>
      <c r="Q4227" t="inlineStr">
        <is>
          <t>Yes</t>
        </is>
      </c>
      <c r="R4227" t="inlineStr">
        <is>
          <t>2026-04-19 06:30</t>
        </is>
      </c>
      <c r="S4227" s="2" t="inlineStr">
        <is>
          <t>https://casino.guru/bangobet-casino-review</t>
        </is>
      </c>
      <c r="T4227" t="inlineStr">
        <is>
          <t>https://casino.guru/bangobet-casino-review</t>
        </is>
      </c>
    </row>
    <row r="4228">
      <c r="A4228" s="6" t="inlineStr">
        <is>
          <t>Basebet Casino</t>
        </is>
      </c>
      <c r="B4228" t="inlineStr">
        <is>
          <t>Curacao</t>
        </is>
      </c>
      <c r="C4228" t="n">
        <v>3.5</v>
      </c>
      <c r="G4228" s="3" t="inlineStr">
        <is>
          <t>Yes</t>
        </is>
      </c>
      <c r="H4228" s="3" t="inlineStr">
        <is>
          <t>Yes</t>
        </is>
      </c>
      <c r="I4228" s="3" t="inlineStr">
        <is>
          <t>Yes</t>
        </is>
      </c>
      <c r="J4228" s="4" t="inlineStr">
        <is>
          <t>No</t>
        </is>
      </c>
      <c r="N4228" t="n">
        <v>1</v>
      </c>
      <c r="O4228" t="inlineStr">
        <is>
          <t>casino.guru</t>
        </is>
      </c>
      <c r="P4228" s="7" t="n">
        <v>45979</v>
      </c>
      <c r="Q4228" t="inlineStr">
        <is>
          <t>Yes</t>
        </is>
      </c>
      <c r="R4228" t="inlineStr">
        <is>
          <t>2026-04-19 06:44</t>
        </is>
      </c>
      <c r="S4228" s="2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4228" t="inlineStr">
        <is>
          <t>https://casino.guru/basebet-casino-review</t>
        </is>
      </c>
    </row>
    <row r="4229">
      <c r="A4229" s="6" t="inlineStr">
        <is>
          <t>Bet Casino</t>
        </is>
      </c>
      <c r="C4229" t="n">
        <v>3.5</v>
      </c>
      <c r="G4229" s="3" t="inlineStr">
        <is>
          <t>Yes</t>
        </is>
      </c>
      <c r="H4229" s="4" t="inlineStr">
        <is>
          <t>No</t>
        </is>
      </c>
      <c r="I4229" s="4" t="inlineStr">
        <is>
          <t>No</t>
        </is>
      </c>
      <c r="J4229" s="4" t="inlineStr">
        <is>
          <t>No</t>
        </is>
      </c>
      <c r="N4229" t="n">
        <v>1</v>
      </c>
      <c r="O4229" t="inlineStr">
        <is>
          <t>casino.guru</t>
        </is>
      </c>
      <c r="P4229" s="7" t="n">
        <v>45972</v>
      </c>
      <c r="Q4229" t="inlineStr">
        <is>
          <t>Yes</t>
        </is>
      </c>
      <c r="R4229" t="inlineStr">
        <is>
          <t>2026-04-19 06:47</t>
        </is>
      </c>
      <c r="S4229" s="2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T4229" t="inlineStr">
        <is>
          <t>https://casino.guru/bet-casino-review</t>
        </is>
      </c>
    </row>
    <row r="4230">
      <c r="A4230" s="6" t="inlineStr">
        <is>
          <t>Bet-sevens Casino</t>
        </is>
      </c>
      <c r="B4230" t="inlineStr">
        <is>
          <t>Anjouan</t>
        </is>
      </c>
      <c r="C4230" t="n">
        <v>3.5</v>
      </c>
      <c r="G4230" s="3" t="inlineStr">
        <is>
          <t>Yes</t>
        </is>
      </c>
      <c r="H4230" s="3" t="inlineStr">
        <is>
          <t>Yes</t>
        </is>
      </c>
      <c r="I4230" s="3" t="inlineStr">
        <is>
          <t>Yes</t>
        </is>
      </c>
      <c r="J4230" s="4" t="inlineStr">
        <is>
          <t>No</t>
        </is>
      </c>
      <c r="N4230" t="n">
        <v>1</v>
      </c>
      <c r="O4230" t="inlineStr">
        <is>
          <t>casino.guru</t>
        </is>
      </c>
      <c r="P4230" s="7" t="n">
        <v>46032</v>
      </c>
      <c r="Q4230" t="inlineStr">
        <is>
          <t>Yes</t>
        </is>
      </c>
      <c r="R4230" t="inlineStr">
        <is>
          <t>2026-04-19 07:05</t>
        </is>
      </c>
      <c r="S4230" s="2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4230" t="inlineStr">
        <is>
          <t>https://casino.guru/bet-sevens-casino-review</t>
        </is>
      </c>
    </row>
    <row r="4231">
      <c r="A4231" s="6" t="inlineStr">
        <is>
          <t>Bet4 Casino CL</t>
        </is>
      </c>
      <c r="B4231" t="inlineStr">
        <is>
          <t>Curacao</t>
        </is>
      </c>
      <c r="C4231" t="n">
        <v>3.5</v>
      </c>
      <c r="G4231" s="3" t="inlineStr">
        <is>
          <t>Yes</t>
        </is>
      </c>
      <c r="H4231" s="4" t="inlineStr">
        <is>
          <t>No</t>
        </is>
      </c>
      <c r="I4231" s="4" t="inlineStr">
        <is>
          <t>No</t>
        </is>
      </c>
      <c r="J4231" s="4" t="inlineStr">
        <is>
          <t>No</t>
        </is>
      </c>
      <c r="N4231" t="n">
        <v>1</v>
      </c>
      <c r="O4231" t="inlineStr">
        <is>
          <t>casino.guru</t>
        </is>
      </c>
      <c r="P4231" s="7" t="n">
        <v>46125</v>
      </c>
      <c r="Q4231" t="inlineStr">
        <is>
          <t>Yes</t>
        </is>
      </c>
      <c r="R4231" t="inlineStr">
        <is>
          <t>2026-04-19 06:49</t>
        </is>
      </c>
      <c r="S4231" s="2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T4231" t="inlineStr">
        <is>
          <t>https://casino.guru/bet4-cl-casino-review</t>
        </is>
      </c>
    </row>
    <row r="4232">
      <c r="A4232" s="6" t="inlineStr">
        <is>
          <t>Bet4Africa Casino</t>
        </is>
      </c>
      <c r="C4232" t="n">
        <v>3.5</v>
      </c>
      <c r="G4232" s="3" t="inlineStr">
        <is>
          <t>Yes</t>
        </is>
      </c>
      <c r="H4232" s="4" t="inlineStr">
        <is>
          <t>No</t>
        </is>
      </c>
      <c r="I4232" s="4" t="inlineStr">
        <is>
          <t>No</t>
        </is>
      </c>
      <c r="J4232" s="4" t="inlineStr">
        <is>
          <t>No</t>
        </is>
      </c>
      <c r="N4232" t="n">
        <v>1</v>
      </c>
      <c r="O4232" t="inlineStr">
        <is>
          <t>casino.guru</t>
        </is>
      </c>
      <c r="P4232" s="7" t="n">
        <v>46018</v>
      </c>
      <c r="Q4232" t="inlineStr">
        <is>
          <t>Yes</t>
        </is>
      </c>
      <c r="R4232" t="inlineStr">
        <is>
          <t>2026-04-19 06:50</t>
        </is>
      </c>
      <c r="S4232" s="2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T4232" t="inlineStr">
        <is>
          <t>https://casino.guru/bet4africa-casino-review</t>
        </is>
      </c>
    </row>
    <row r="4233">
      <c r="A4233" s="6" t="inlineStr">
        <is>
          <t>BetBit Casino</t>
        </is>
      </c>
      <c r="C4233" t="n">
        <v>3.5</v>
      </c>
      <c r="G4233" s="3" t="inlineStr">
        <is>
          <t>Yes</t>
        </is>
      </c>
      <c r="H4233" s="3" t="inlineStr">
        <is>
          <t>Yes</t>
        </is>
      </c>
      <c r="I4233" s="3" t="inlineStr">
        <is>
          <t>Yes</t>
        </is>
      </c>
      <c r="J4233" s="4" t="inlineStr">
        <is>
          <t>No</t>
        </is>
      </c>
      <c r="N4233" t="n">
        <v>1</v>
      </c>
      <c r="O4233" t="inlineStr">
        <is>
          <t>casino.guru</t>
        </is>
      </c>
      <c r="P4233" s="7" t="n">
        <v>45877</v>
      </c>
      <c r="Q4233" t="inlineStr">
        <is>
          <t>Yes</t>
        </is>
      </c>
      <c r="R4233" t="inlineStr">
        <is>
          <t>2026-04-19 06:03</t>
        </is>
      </c>
      <c r="S4233" s="2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4233" t="inlineStr">
        <is>
          <t>https://casino.guru/Betbit-Casino-review</t>
        </is>
      </c>
    </row>
    <row r="4234">
      <c r="A4234" s="6" t="inlineStr">
        <is>
          <t>BetFlare Casino</t>
        </is>
      </c>
      <c r="B4234" t="inlineStr">
        <is>
          <t>Curacao</t>
        </is>
      </c>
      <c r="C4234" t="n">
        <v>3.5</v>
      </c>
      <c r="G4234" s="3" t="inlineStr">
        <is>
          <t>Yes</t>
        </is>
      </c>
      <c r="H4234" s="4" t="inlineStr">
        <is>
          <t>No</t>
        </is>
      </c>
      <c r="I4234" s="4" t="inlineStr">
        <is>
          <t>No</t>
        </is>
      </c>
      <c r="J4234" s="4" t="inlineStr">
        <is>
          <t>No</t>
        </is>
      </c>
      <c r="N4234" t="n">
        <v>1</v>
      </c>
      <c r="O4234" t="inlineStr">
        <is>
          <t>casino.guru</t>
        </is>
      </c>
      <c r="P4234" s="7" t="n">
        <v>45957</v>
      </c>
      <c r="Q4234" t="inlineStr">
        <is>
          <t>Yes</t>
        </is>
      </c>
      <c r="R4234" t="inlineStr">
        <is>
          <t>2026-04-19 06:40</t>
        </is>
      </c>
      <c r="S4234" s="2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T4234" t="inlineStr">
        <is>
          <t>https://casino.guru/betflare-casino-review</t>
        </is>
      </c>
    </row>
    <row r="4235">
      <c r="A4235" s="6" t="inlineStr">
        <is>
          <t>BetKiss Casino</t>
        </is>
      </c>
      <c r="B4235" t="inlineStr">
        <is>
          <t>Anjouan</t>
        </is>
      </c>
      <c r="C4235" t="n">
        <v>3.5</v>
      </c>
      <c r="G4235" s="3" t="inlineStr">
        <is>
          <t>Yes</t>
        </is>
      </c>
      <c r="H4235" s="3" t="inlineStr">
        <is>
          <t>Yes</t>
        </is>
      </c>
      <c r="I4235" s="3" t="inlineStr">
        <is>
          <t>Yes</t>
        </is>
      </c>
      <c r="J4235" s="4" t="inlineStr">
        <is>
          <t>No</t>
        </is>
      </c>
      <c r="N4235" t="n">
        <v>1</v>
      </c>
      <c r="O4235" t="inlineStr">
        <is>
          <t>casino.guru</t>
        </is>
      </c>
      <c r="P4235" s="7" t="n">
        <v>46099</v>
      </c>
      <c r="Q4235" t="inlineStr">
        <is>
          <t>Yes</t>
        </is>
      </c>
      <c r="R4235" t="inlineStr">
        <is>
          <t>2026-04-19 07:11</t>
        </is>
      </c>
      <c r="S4235" s="2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4235" t="inlineStr">
        <is>
          <t>https://casino.guru/betkiss-casino-review</t>
        </is>
      </c>
    </row>
    <row r="4236">
      <c r="A4236" s="6" t="inlineStr">
        <is>
          <t>BetOkay Casino</t>
        </is>
      </c>
      <c r="B4236" t="inlineStr">
        <is>
          <t>Anjouan</t>
        </is>
      </c>
      <c r="C4236" t="n">
        <v>3.5</v>
      </c>
      <c r="G4236" s="3" t="inlineStr">
        <is>
          <t>Yes</t>
        </is>
      </c>
      <c r="H4236" s="3" t="inlineStr">
        <is>
          <t>Yes</t>
        </is>
      </c>
      <c r="I4236" s="3" t="inlineStr">
        <is>
          <t>Yes</t>
        </is>
      </c>
      <c r="J4236" s="4" t="inlineStr">
        <is>
          <t>No</t>
        </is>
      </c>
      <c r="N4236" t="n">
        <v>1</v>
      </c>
      <c r="O4236" t="inlineStr">
        <is>
          <t>casino.guru</t>
        </is>
      </c>
      <c r="P4236" s="7" t="n">
        <v>46018</v>
      </c>
      <c r="Q4236" t="inlineStr">
        <is>
          <t>Yes</t>
        </is>
      </c>
      <c r="R4236" t="inlineStr">
        <is>
          <t>2026-04-19 06:51</t>
        </is>
      </c>
      <c r="S4236" s="2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4236" t="inlineStr">
        <is>
          <t>https://casino.guru/betokay-casino-review</t>
        </is>
      </c>
    </row>
    <row r="4237">
      <c r="A4237" s="6" t="inlineStr">
        <is>
          <t>BetPlorer Casino</t>
        </is>
      </c>
      <c r="B4237" t="inlineStr">
        <is>
          <t>Anjouan</t>
        </is>
      </c>
      <c r="C4237" t="n">
        <v>3.5</v>
      </c>
      <c r="G4237" s="3" t="inlineStr">
        <is>
          <t>Yes</t>
        </is>
      </c>
      <c r="H4237" s="4" t="inlineStr">
        <is>
          <t>No</t>
        </is>
      </c>
      <c r="I4237" s="4" t="inlineStr">
        <is>
          <t>No</t>
        </is>
      </c>
      <c r="J4237" s="4" t="inlineStr">
        <is>
          <t>No</t>
        </is>
      </c>
      <c r="N4237" t="n">
        <v>1</v>
      </c>
      <c r="O4237" t="inlineStr">
        <is>
          <t>casino.guru</t>
        </is>
      </c>
      <c r="P4237" s="7" t="n">
        <v>46019</v>
      </c>
      <c r="Q4237" t="inlineStr">
        <is>
          <t>Yes</t>
        </is>
      </c>
      <c r="R4237" t="inlineStr">
        <is>
          <t>2026-04-19 06:53</t>
        </is>
      </c>
      <c r="S4237" s="2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T4237" t="inlineStr">
        <is>
          <t>https://casino.guru/betplorer-casino-review</t>
        </is>
      </c>
    </row>
    <row r="4238">
      <c r="A4238" s="6" t="inlineStr">
        <is>
          <t>BetVidi Casino</t>
        </is>
      </c>
      <c r="B4238" t="inlineStr">
        <is>
          <t>Anjouan</t>
        </is>
      </c>
      <c r="C4238" t="n">
        <v>3.5</v>
      </c>
      <c r="G4238" s="3" t="inlineStr">
        <is>
          <t>Yes</t>
        </is>
      </c>
      <c r="H4238" s="3" t="inlineStr">
        <is>
          <t>Yes</t>
        </is>
      </c>
      <c r="I4238" s="3" t="inlineStr">
        <is>
          <t>Yes</t>
        </is>
      </c>
      <c r="J4238" s="4" t="inlineStr">
        <is>
          <t>No</t>
        </is>
      </c>
      <c r="N4238" t="n">
        <v>1</v>
      </c>
      <c r="O4238" t="inlineStr">
        <is>
          <t>casino.guru</t>
        </is>
      </c>
      <c r="P4238" s="7" t="n">
        <v>46018</v>
      </c>
      <c r="Q4238" t="inlineStr">
        <is>
          <t>Yes</t>
        </is>
      </c>
      <c r="R4238" t="inlineStr">
        <is>
          <t>2026-04-19 06:51</t>
        </is>
      </c>
      <c r="S4238" s="2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4238" t="inlineStr">
        <is>
          <t>https://casino.guru/betvidi-casino-review</t>
        </is>
      </c>
    </row>
    <row r="4239">
      <c r="A4239" s="6" t="inlineStr">
        <is>
          <t>Betanora Casino</t>
        </is>
      </c>
      <c r="B4239" t="inlineStr">
        <is>
          <t>Anjouan</t>
        </is>
      </c>
      <c r="C4239" t="n">
        <v>3.5</v>
      </c>
      <c r="G4239" s="3" t="inlineStr">
        <is>
          <t>Yes</t>
        </is>
      </c>
      <c r="H4239" s="3" t="inlineStr">
        <is>
          <t>Yes</t>
        </is>
      </c>
      <c r="I4239" s="3" t="inlineStr">
        <is>
          <t>Yes</t>
        </is>
      </c>
      <c r="J4239" s="4" t="inlineStr">
        <is>
          <t>No</t>
        </is>
      </c>
      <c r="N4239" t="n">
        <v>1</v>
      </c>
      <c r="O4239" t="inlineStr">
        <is>
          <t>casino.guru</t>
        </is>
      </c>
      <c r="P4239" s="7" t="n">
        <v>46141</v>
      </c>
      <c r="Q4239" t="inlineStr">
        <is>
          <t>Yes</t>
        </is>
      </c>
      <c r="R4239" t="inlineStr">
        <is>
          <t>2026-05-01 18:15</t>
        </is>
      </c>
      <c r="S4239" s="2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4239" t="inlineStr">
        <is>
          <t>https://casino.guru/betanora-casino-review</t>
        </is>
      </c>
    </row>
    <row r="4240">
      <c r="A4240" s="6" t="inlineStr">
        <is>
          <t>Betgoal Casino</t>
        </is>
      </c>
      <c r="B4240" t="inlineStr">
        <is>
          <t>Anjouan</t>
        </is>
      </c>
      <c r="C4240" t="n">
        <v>3.5</v>
      </c>
      <c r="G4240" s="3" t="inlineStr">
        <is>
          <t>Yes</t>
        </is>
      </c>
      <c r="H4240" s="3" t="inlineStr">
        <is>
          <t>Yes</t>
        </is>
      </c>
      <c r="I4240" s="3" t="inlineStr">
        <is>
          <t>Yes</t>
        </is>
      </c>
      <c r="J4240" s="3" t="inlineStr">
        <is>
          <t>Yes</t>
        </is>
      </c>
      <c r="N4240" t="n">
        <v>1</v>
      </c>
      <c r="O4240" t="inlineStr">
        <is>
          <t>casino.guru</t>
        </is>
      </c>
      <c r="P4240" s="7" t="n">
        <v>46138</v>
      </c>
      <c r="Q4240" t="inlineStr">
        <is>
          <t>Yes</t>
        </is>
      </c>
      <c r="R4240" t="inlineStr">
        <is>
          <t>2026-05-01 18:14</t>
        </is>
      </c>
      <c r="S4240" s="2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4240" t="inlineStr">
        <is>
          <t>https://casino.guru/betgoal-casino-review</t>
        </is>
      </c>
    </row>
    <row r="4241">
      <c r="A4241" s="6" t="inlineStr">
        <is>
          <t>Betida Casino</t>
        </is>
      </c>
      <c r="B4241" t="inlineStr">
        <is>
          <t>Anjouan</t>
        </is>
      </c>
      <c r="C4241" t="n">
        <v>3.5</v>
      </c>
      <c r="G4241" s="3" t="inlineStr">
        <is>
          <t>Yes</t>
        </is>
      </c>
      <c r="H4241" s="3" t="inlineStr">
        <is>
          <t>Yes</t>
        </is>
      </c>
      <c r="I4241" s="3" t="inlineStr">
        <is>
          <t>Yes</t>
        </is>
      </c>
      <c r="J4241" s="4" t="inlineStr">
        <is>
          <t>No</t>
        </is>
      </c>
      <c r="N4241" t="n">
        <v>1</v>
      </c>
      <c r="O4241" t="inlineStr">
        <is>
          <t>casino.guru</t>
        </is>
      </c>
      <c r="P4241" s="7" t="n">
        <v>46114</v>
      </c>
      <c r="Q4241" t="inlineStr">
        <is>
          <t>Yes</t>
        </is>
      </c>
      <c r="R4241" t="inlineStr">
        <is>
          <t>2026-04-19 07:11</t>
        </is>
      </c>
      <c r="S4241" s="2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4241" t="inlineStr">
        <is>
          <t>https://casino.guru/betida-casino-review</t>
        </is>
      </c>
    </row>
    <row r="4242">
      <c r="A4242" s="6" t="inlineStr">
        <is>
          <t>Betpuf Casino</t>
        </is>
      </c>
      <c r="B4242" t="inlineStr">
        <is>
          <t>Anjouan</t>
        </is>
      </c>
      <c r="C4242" t="n">
        <v>3.5</v>
      </c>
      <c r="G4242" s="3" t="inlineStr">
        <is>
          <t>Yes</t>
        </is>
      </c>
      <c r="H4242" s="3" t="inlineStr">
        <is>
          <t>Yes</t>
        </is>
      </c>
      <c r="I4242" s="3" t="inlineStr">
        <is>
          <t>Yes</t>
        </is>
      </c>
      <c r="J4242" s="4" t="inlineStr">
        <is>
          <t>No</t>
        </is>
      </c>
      <c r="N4242" t="n">
        <v>1</v>
      </c>
      <c r="O4242" t="inlineStr">
        <is>
          <t>casino.guru</t>
        </is>
      </c>
      <c r="P4242" s="7" t="n">
        <v>46064</v>
      </c>
      <c r="Q4242" t="inlineStr">
        <is>
          <t>Yes</t>
        </is>
      </c>
      <c r="R4242" t="inlineStr">
        <is>
          <t>2026-04-19 07:09</t>
        </is>
      </c>
      <c r="S4242" s="2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4242" t="inlineStr">
        <is>
          <t>https://casino.guru/betpuf-casino-review</t>
        </is>
      </c>
    </row>
    <row r="4243">
      <c r="A4243" s="6" t="inlineStr">
        <is>
          <t>Betsio Casino</t>
        </is>
      </c>
      <c r="B4243" t="inlineStr">
        <is>
          <t>UKGC</t>
        </is>
      </c>
      <c r="C4243" t="n">
        <v>3.5</v>
      </c>
      <c r="G4243" s="3" t="inlineStr">
        <is>
          <t>Yes</t>
        </is>
      </c>
      <c r="H4243" s="3" t="inlineStr">
        <is>
          <t>Yes</t>
        </is>
      </c>
      <c r="I4243" s="3" t="inlineStr">
        <is>
          <t>Yes</t>
        </is>
      </c>
      <c r="J4243" s="4" t="inlineStr">
        <is>
          <t>No</t>
        </is>
      </c>
      <c r="N4243" t="n">
        <v>1</v>
      </c>
      <c r="O4243" t="inlineStr">
        <is>
          <t>casino.guru</t>
        </is>
      </c>
      <c r="P4243" s="7" t="n">
        <v>46120</v>
      </c>
      <c r="Q4243" t="inlineStr">
        <is>
          <t>Yes</t>
        </is>
      </c>
      <c r="R4243" t="inlineStr">
        <is>
          <t>2026-04-19 06:48</t>
        </is>
      </c>
      <c r="S4243" s="2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4243" t="inlineStr">
        <is>
          <t>https://casino.guru/betsio-casino-review</t>
        </is>
      </c>
    </row>
    <row r="4244">
      <c r="A4244" s="6" t="inlineStr">
        <is>
          <t>BettaJon88 Casino</t>
        </is>
      </c>
      <c r="B4244" t="inlineStr">
        <is>
          <t>Anjouan</t>
        </is>
      </c>
      <c r="C4244" t="n">
        <v>3.5</v>
      </c>
      <c r="G4244" s="3" t="inlineStr">
        <is>
          <t>Yes</t>
        </is>
      </c>
      <c r="H4244" s="3" t="inlineStr">
        <is>
          <t>Yes</t>
        </is>
      </c>
      <c r="I4244" s="3" t="inlineStr">
        <is>
          <t>Yes</t>
        </is>
      </c>
      <c r="J4244" s="4" t="inlineStr">
        <is>
          <t>No</t>
        </is>
      </c>
      <c r="N4244" t="n">
        <v>1</v>
      </c>
      <c r="O4244" t="inlineStr">
        <is>
          <t>casino.guru</t>
        </is>
      </c>
      <c r="P4244" s="7" t="n">
        <v>45943</v>
      </c>
      <c r="Q4244" t="inlineStr">
        <is>
          <t>Yes</t>
        </is>
      </c>
      <c r="R4244" t="inlineStr">
        <is>
          <t>2026-04-19 06:49</t>
        </is>
      </c>
      <c r="S4244" s="2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4244" t="inlineStr">
        <is>
          <t>https://casino.guru/betttajon88-casino-review</t>
        </is>
      </c>
    </row>
    <row r="4245">
      <c r="A4245" s="6" t="inlineStr">
        <is>
          <t>Bettinder Casino</t>
        </is>
      </c>
      <c r="B4245" t="inlineStr">
        <is>
          <t>Anjouan</t>
        </is>
      </c>
      <c r="C4245" t="n">
        <v>3.5</v>
      </c>
      <c r="G4245" s="3" t="inlineStr">
        <is>
          <t>Yes</t>
        </is>
      </c>
      <c r="H4245" s="3" t="inlineStr">
        <is>
          <t>Yes</t>
        </is>
      </c>
      <c r="I4245" s="3" t="inlineStr">
        <is>
          <t>Yes</t>
        </is>
      </c>
      <c r="J4245" s="4" t="inlineStr">
        <is>
          <t>No</t>
        </is>
      </c>
      <c r="N4245" t="n">
        <v>1</v>
      </c>
      <c r="O4245" t="inlineStr">
        <is>
          <t>casino.guru</t>
        </is>
      </c>
      <c r="P4245" s="7" t="n">
        <v>45956</v>
      </c>
      <c r="Q4245" t="inlineStr">
        <is>
          <t>Yes</t>
        </is>
      </c>
      <c r="R4245" t="inlineStr">
        <is>
          <t>2026-04-19 07:01</t>
        </is>
      </c>
      <c r="S4245" s="2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4245" t="inlineStr">
        <is>
          <t>https://casino.guru/bettinder-casino-review</t>
        </is>
      </c>
    </row>
    <row r="4246">
      <c r="A4246" s="6" t="inlineStr">
        <is>
          <t>Betwin Casino</t>
        </is>
      </c>
      <c r="B4246" t="inlineStr">
        <is>
          <t>Curacao</t>
        </is>
      </c>
      <c r="C4246" t="n">
        <v>3.5</v>
      </c>
      <c r="G4246" s="3" t="inlineStr">
        <is>
          <t>Yes</t>
        </is>
      </c>
      <c r="H4246" s="3" t="inlineStr">
        <is>
          <t>Yes</t>
        </is>
      </c>
      <c r="I4246" s="3" t="inlineStr">
        <is>
          <t>Yes</t>
        </is>
      </c>
      <c r="J4246" s="4" t="inlineStr">
        <is>
          <t>No</t>
        </is>
      </c>
      <c r="N4246" t="n">
        <v>1</v>
      </c>
      <c r="O4246" t="inlineStr">
        <is>
          <t>casino.guru</t>
        </is>
      </c>
      <c r="P4246" s="7" t="n">
        <v>46086</v>
      </c>
      <c r="Q4246" t="inlineStr">
        <is>
          <t>Yes</t>
        </is>
      </c>
      <c r="R4246" t="inlineStr">
        <is>
          <t>2026-04-19 07:02</t>
        </is>
      </c>
      <c r="S4246" s="2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4246" t="inlineStr">
        <is>
          <t>https://casino.guru/betwin-casino-review</t>
        </is>
      </c>
    </row>
    <row r="4247">
      <c r="A4247" s="6" t="inlineStr">
        <is>
          <t>Betzter Casino</t>
        </is>
      </c>
      <c r="B4247" t="inlineStr">
        <is>
          <t>Anjouan</t>
        </is>
      </c>
      <c r="C4247" t="n">
        <v>3.5</v>
      </c>
      <c r="G4247" s="3" t="inlineStr">
        <is>
          <t>Yes</t>
        </is>
      </c>
      <c r="H4247" s="4" t="inlineStr">
        <is>
          <t>No</t>
        </is>
      </c>
      <c r="I4247" s="4" t="inlineStr">
        <is>
          <t>No</t>
        </is>
      </c>
      <c r="J4247" s="4" t="inlineStr">
        <is>
          <t>No</t>
        </is>
      </c>
      <c r="N4247" t="n">
        <v>1</v>
      </c>
      <c r="O4247" t="inlineStr">
        <is>
          <t>casino.guru</t>
        </is>
      </c>
      <c r="P4247" s="7" t="n">
        <v>45872</v>
      </c>
      <c r="Q4247" t="inlineStr">
        <is>
          <t>Yes</t>
        </is>
      </c>
      <c r="R4247" t="inlineStr">
        <is>
          <t>2026-04-19 06:56</t>
        </is>
      </c>
      <c r="S4247" s="2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T4247" t="inlineStr">
        <is>
          <t>https://casino.guru/betzter-casino-review</t>
        </is>
      </c>
    </row>
    <row r="4248">
      <c r="A4248" s="6" t="inlineStr">
        <is>
          <t>BigBahis Casino</t>
        </is>
      </c>
      <c r="B4248" t="inlineStr">
        <is>
          <t>Anjouan</t>
        </is>
      </c>
      <c r="C4248" t="n">
        <v>3.5</v>
      </c>
      <c r="G4248" s="3" t="inlineStr">
        <is>
          <t>Yes</t>
        </is>
      </c>
      <c r="H4248" s="4" t="inlineStr">
        <is>
          <t>No</t>
        </is>
      </c>
      <c r="I4248" s="4" t="inlineStr">
        <is>
          <t>No</t>
        </is>
      </c>
      <c r="J4248" s="4" t="inlineStr">
        <is>
          <t>No</t>
        </is>
      </c>
      <c r="N4248" t="n">
        <v>1</v>
      </c>
      <c r="O4248" t="inlineStr">
        <is>
          <t>casino.guru</t>
        </is>
      </c>
      <c r="P4248" s="7" t="n">
        <v>45943</v>
      </c>
      <c r="Q4248" t="inlineStr">
        <is>
          <t>Yes</t>
        </is>
      </c>
      <c r="R4248" t="inlineStr">
        <is>
          <t>2026-04-19 07:00</t>
        </is>
      </c>
      <c r="S4248" s="2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T4248" t="inlineStr">
        <is>
          <t>https://casino.guru/bigbahis-casino-review</t>
        </is>
      </c>
    </row>
    <row r="4249">
      <c r="A4249" s="6" t="inlineStr">
        <is>
          <t>Blizz Casino</t>
        </is>
      </c>
      <c r="B4249" t="inlineStr">
        <is>
          <t>Curacao</t>
        </is>
      </c>
      <c r="C4249" t="n">
        <v>3.5</v>
      </c>
      <c r="G4249" s="3" t="inlineStr">
        <is>
          <t>Yes</t>
        </is>
      </c>
      <c r="H4249" s="3" t="inlineStr">
        <is>
          <t>Yes</t>
        </is>
      </c>
      <c r="I4249" s="3" t="inlineStr">
        <is>
          <t>Yes</t>
        </is>
      </c>
      <c r="J4249" s="4" t="inlineStr">
        <is>
          <t>No</t>
        </is>
      </c>
      <c r="N4249" t="n">
        <v>1</v>
      </c>
      <c r="O4249" t="inlineStr">
        <is>
          <t>casino.guru</t>
        </is>
      </c>
      <c r="P4249" s="7" t="n">
        <v>45903</v>
      </c>
      <c r="Q4249" t="inlineStr">
        <is>
          <t>Yes</t>
        </is>
      </c>
      <c r="R4249" t="inlineStr">
        <is>
          <t>2026-04-19 06:22</t>
        </is>
      </c>
      <c r="S4249" s="2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4249" t="inlineStr">
        <is>
          <t>https://casino.guru/blizz-casino-review</t>
        </is>
      </c>
    </row>
    <row r="4250">
      <c r="A4250" s="6" t="inlineStr">
        <is>
          <t>Bolt Casino</t>
        </is>
      </c>
      <c r="B4250" t="inlineStr">
        <is>
          <t>Anjouan</t>
        </is>
      </c>
      <c r="C4250" t="n">
        <v>3.5</v>
      </c>
      <c r="G4250" s="3" t="inlineStr">
        <is>
          <t>Yes</t>
        </is>
      </c>
      <c r="H4250" s="3" t="inlineStr">
        <is>
          <t>Yes</t>
        </is>
      </c>
      <c r="I4250" s="3" t="inlineStr">
        <is>
          <t>Yes</t>
        </is>
      </c>
      <c r="J4250" s="4" t="inlineStr">
        <is>
          <t>No</t>
        </is>
      </c>
      <c r="N4250" t="n">
        <v>1</v>
      </c>
      <c r="O4250" t="inlineStr">
        <is>
          <t>casino.guru</t>
        </is>
      </c>
      <c r="P4250" s="7" t="n">
        <v>46135</v>
      </c>
      <c r="Q4250" t="inlineStr">
        <is>
          <t>Yes</t>
        </is>
      </c>
      <c r="R4250" t="inlineStr">
        <is>
          <t>2026-05-01 18:11</t>
        </is>
      </c>
      <c r="S4250" s="2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4250" t="inlineStr">
        <is>
          <t>https://casino.guru/bolt-casino-review</t>
        </is>
      </c>
    </row>
    <row r="4251">
      <c r="A4251" s="6" t="inlineStr">
        <is>
          <t>BonkersBet Casino</t>
        </is>
      </c>
      <c r="B4251" t="inlineStr">
        <is>
          <t>Curacao</t>
        </is>
      </c>
      <c r="C4251" t="n">
        <v>3.5</v>
      </c>
      <c r="G4251" s="3" t="inlineStr">
        <is>
          <t>Yes</t>
        </is>
      </c>
      <c r="H4251" s="4" t="inlineStr">
        <is>
          <t>No</t>
        </is>
      </c>
      <c r="I4251" s="4" t="inlineStr">
        <is>
          <t>No</t>
        </is>
      </c>
      <c r="J4251" s="4" t="inlineStr">
        <is>
          <t>No</t>
        </is>
      </c>
      <c r="N4251" t="n">
        <v>1</v>
      </c>
      <c r="O4251" t="inlineStr">
        <is>
          <t>casino.guru</t>
        </is>
      </c>
      <c r="P4251" s="7" t="n">
        <v>46053</v>
      </c>
      <c r="Q4251" t="inlineStr">
        <is>
          <t>Yes</t>
        </is>
      </c>
      <c r="R4251" t="inlineStr">
        <is>
          <t>2026-04-19 06:08</t>
        </is>
      </c>
      <c r="S4251" s="2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T4251" t="inlineStr">
        <is>
          <t>https://casino.guru/bonkersbet-casino-review</t>
        </is>
      </c>
    </row>
    <row r="4252">
      <c r="A4252" s="6" t="inlineStr">
        <is>
          <t>Botspinsbet Casino</t>
        </is>
      </c>
      <c r="B4252" t="inlineStr">
        <is>
          <t>Anjouan</t>
        </is>
      </c>
      <c r="C4252" t="n">
        <v>3.5</v>
      </c>
      <c r="G4252" s="3" t="inlineStr">
        <is>
          <t>Yes</t>
        </is>
      </c>
      <c r="H4252" s="3" t="inlineStr">
        <is>
          <t>Yes</t>
        </is>
      </c>
      <c r="I4252" s="3" t="inlineStr">
        <is>
          <t>Yes</t>
        </is>
      </c>
      <c r="J4252" s="4" t="inlineStr">
        <is>
          <t>No</t>
        </is>
      </c>
      <c r="N4252" t="n">
        <v>1</v>
      </c>
      <c r="O4252" t="inlineStr">
        <is>
          <t>casino.guru</t>
        </is>
      </c>
      <c r="P4252" s="7" t="n">
        <v>46130</v>
      </c>
      <c r="Q4252" t="inlineStr">
        <is>
          <t>Yes</t>
        </is>
      </c>
      <c r="R4252" t="inlineStr">
        <is>
          <t>2026-04-19 07:13</t>
        </is>
      </c>
      <c r="S4252" s="2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4252" t="inlineStr">
        <is>
          <t>https://casino.guru/botspinsbet-casino-review</t>
        </is>
      </c>
    </row>
    <row r="4253">
      <c r="A4253" s="6" t="inlineStr">
        <is>
          <t>Bucks Bet Casino</t>
        </is>
      </c>
      <c r="B4253" t="inlineStr">
        <is>
          <t>Anjouan</t>
        </is>
      </c>
      <c r="C4253" t="n">
        <v>3.5</v>
      </c>
      <c r="G4253" s="3" t="inlineStr">
        <is>
          <t>Yes</t>
        </is>
      </c>
      <c r="H4253" s="4" t="inlineStr">
        <is>
          <t>No</t>
        </is>
      </c>
      <c r="I4253" s="4" t="inlineStr">
        <is>
          <t>No</t>
        </is>
      </c>
      <c r="J4253" s="4" t="inlineStr">
        <is>
          <t>No</t>
        </is>
      </c>
      <c r="N4253" t="n">
        <v>1</v>
      </c>
      <c r="O4253" t="inlineStr">
        <is>
          <t>casino.guru</t>
        </is>
      </c>
      <c r="P4253" s="7" t="n">
        <v>45955</v>
      </c>
      <c r="Q4253" t="inlineStr">
        <is>
          <t>Yes</t>
        </is>
      </c>
      <c r="R4253" t="inlineStr">
        <is>
          <t>2026-04-19 07:02</t>
        </is>
      </c>
      <c r="S4253" s="2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T4253" t="inlineStr">
        <is>
          <t>https://casino.guru/bucks-bet-casino-review</t>
        </is>
      </c>
    </row>
    <row r="4254">
      <c r="A4254" s="6" t="inlineStr">
        <is>
          <t>Bynton Casino</t>
        </is>
      </c>
      <c r="B4254" t="inlineStr">
        <is>
          <t>UKGC</t>
        </is>
      </c>
      <c r="C4254" t="n">
        <v>3.5</v>
      </c>
      <c r="G4254" s="3" t="inlineStr">
        <is>
          <t>Yes</t>
        </is>
      </c>
      <c r="H4254" s="4" t="inlineStr">
        <is>
          <t>No</t>
        </is>
      </c>
      <c r="I4254" s="4" t="inlineStr">
        <is>
          <t>No</t>
        </is>
      </c>
      <c r="J4254" s="4" t="inlineStr">
        <is>
          <t>No</t>
        </is>
      </c>
      <c r="N4254" t="n">
        <v>1</v>
      </c>
      <c r="O4254" t="inlineStr">
        <is>
          <t>casino.guru</t>
        </is>
      </c>
      <c r="P4254" s="7" t="n">
        <v>46077</v>
      </c>
      <c r="Q4254" t="inlineStr">
        <is>
          <t>Yes</t>
        </is>
      </c>
      <c r="R4254" t="inlineStr">
        <is>
          <t>2026-04-19 06:07</t>
        </is>
      </c>
      <c r="S4254" s="2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T4254" t="inlineStr">
        <is>
          <t>https://casino.guru/bynton-casino-review</t>
        </is>
      </c>
    </row>
    <row r="4255">
      <c r="A4255" s="6" t="inlineStr">
        <is>
          <t>CandiCabz Casino</t>
        </is>
      </c>
      <c r="B4255" t="inlineStr">
        <is>
          <t>Anjouan</t>
        </is>
      </c>
      <c r="C4255" t="n">
        <v>3.5</v>
      </c>
      <c r="G4255" s="3" t="inlineStr">
        <is>
          <t>Yes</t>
        </is>
      </c>
      <c r="H4255" s="3" t="inlineStr">
        <is>
          <t>Yes</t>
        </is>
      </c>
      <c r="I4255" s="3" t="inlineStr">
        <is>
          <t>Yes</t>
        </is>
      </c>
      <c r="J4255" s="4" t="inlineStr">
        <is>
          <t>No</t>
        </is>
      </c>
      <c r="N4255" t="n">
        <v>1</v>
      </c>
      <c r="O4255" t="inlineStr">
        <is>
          <t>casino.guru</t>
        </is>
      </c>
      <c r="P4255" s="7" t="n">
        <v>46125</v>
      </c>
      <c r="Q4255" t="inlineStr">
        <is>
          <t>Yes</t>
        </is>
      </c>
      <c r="R4255" t="inlineStr">
        <is>
          <t>2026-04-19 07:12</t>
        </is>
      </c>
      <c r="S4255" s="2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4255" t="inlineStr">
        <is>
          <t>https://casino.guru/candicabz-casino-review</t>
        </is>
      </c>
    </row>
    <row r="4256">
      <c r="A4256" s="6" t="inlineStr">
        <is>
          <t>Casino Lokal</t>
        </is>
      </c>
      <c r="B4256" t="inlineStr">
        <is>
          <t>Anjouan</t>
        </is>
      </c>
      <c r="C4256" t="n">
        <v>3.5</v>
      </c>
      <c r="G4256" s="3" t="inlineStr">
        <is>
          <t>Yes</t>
        </is>
      </c>
      <c r="H4256" s="4" t="inlineStr">
        <is>
          <t>No</t>
        </is>
      </c>
      <c r="I4256" s="4" t="inlineStr">
        <is>
          <t>No</t>
        </is>
      </c>
      <c r="J4256" s="4" t="inlineStr">
        <is>
          <t>No</t>
        </is>
      </c>
      <c r="N4256" t="n">
        <v>1</v>
      </c>
      <c r="O4256" t="inlineStr">
        <is>
          <t>casino.guru</t>
        </is>
      </c>
      <c r="P4256" s="7" t="n">
        <v>46011</v>
      </c>
      <c r="Q4256" t="inlineStr">
        <is>
          <t>Yes</t>
        </is>
      </c>
      <c r="R4256" t="inlineStr">
        <is>
          <t>2026-04-19 07:04</t>
        </is>
      </c>
      <c r="S4256" s="2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T4256" t="inlineStr">
        <is>
          <t>https://casino.guru/betit-casino-review</t>
        </is>
      </c>
    </row>
    <row r="4257">
      <c r="A4257" s="6" t="inlineStr">
        <is>
          <t>Casmiro Casino</t>
        </is>
      </c>
      <c r="B4257" t="inlineStr">
        <is>
          <t>Curacao</t>
        </is>
      </c>
      <c r="C4257" t="n">
        <v>3.5</v>
      </c>
      <c r="G4257" s="3" t="inlineStr">
        <is>
          <t>Yes</t>
        </is>
      </c>
      <c r="H4257" s="3" t="inlineStr">
        <is>
          <t>Yes</t>
        </is>
      </c>
      <c r="I4257" s="3" t="inlineStr">
        <is>
          <t>Yes</t>
        </is>
      </c>
      <c r="J4257" s="4" t="inlineStr">
        <is>
          <t>No</t>
        </is>
      </c>
      <c r="N4257" t="n">
        <v>1</v>
      </c>
      <c r="O4257" t="inlineStr">
        <is>
          <t>casino.guru</t>
        </is>
      </c>
      <c r="P4257" s="7" t="n">
        <v>45880</v>
      </c>
      <c r="Q4257" t="inlineStr">
        <is>
          <t>Yes</t>
        </is>
      </c>
      <c r="R4257" t="inlineStr">
        <is>
          <t>2026-04-19 06:49</t>
        </is>
      </c>
      <c r="S4257" s="2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4257" t="inlineStr">
        <is>
          <t>https://casino.guru/casmiro-casino-review</t>
        </is>
      </c>
    </row>
    <row r="4258">
      <c r="A4258" s="6" t="inlineStr">
        <is>
          <t>ChipFling Casino</t>
        </is>
      </c>
      <c r="B4258" t="inlineStr">
        <is>
          <t>Anjouan</t>
        </is>
      </c>
      <c r="C4258" t="n">
        <v>3.5</v>
      </c>
      <c r="G4258" s="3" t="inlineStr">
        <is>
          <t>Yes</t>
        </is>
      </c>
      <c r="H4258" s="3" t="inlineStr">
        <is>
          <t>Yes</t>
        </is>
      </c>
      <c r="I4258" s="3" t="inlineStr">
        <is>
          <t>Yes</t>
        </is>
      </c>
      <c r="J4258" s="4" t="inlineStr">
        <is>
          <t>No</t>
        </is>
      </c>
      <c r="N4258" t="n">
        <v>1</v>
      </c>
      <c r="O4258" t="inlineStr">
        <is>
          <t>casino.guru</t>
        </is>
      </c>
      <c r="P4258" s="7" t="n">
        <v>46049</v>
      </c>
      <c r="Q4258" t="inlineStr">
        <is>
          <t>Yes</t>
        </is>
      </c>
      <c r="R4258" t="inlineStr">
        <is>
          <t>2026-04-19 06:42</t>
        </is>
      </c>
      <c r="S4258" s="2" t="inlineStr">
        <is>
          <t>https://casino.guru/chipfling-casino-review</t>
        </is>
      </c>
      <c r="T4258" t="inlineStr">
        <is>
          <t>https://casino.guru/chipfling-casino-review</t>
        </is>
      </c>
    </row>
    <row r="4259">
      <c r="A4259" s="6" t="inlineStr">
        <is>
          <t>Chipsy Casino</t>
        </is>
      </c>
      <c r="B4259" t="inlineStr">
        <is>
          <t>Anjouan</t>
        </is>
      </c>
      <c r="C4259" t="n">
        <v>3.5</v>
      </c>
      <c r="G4259" s="3" t="inlineStr">
        <is>
          <t>Yes</t>
        </is>
      </c>
      <c r="H4259" s="3" t="inlineStr">
        <is>
          <t>Yes</t>
        </is>
      </c>
      <c r="I4259" s="3" t="inlineStr">
        <is>
          <t>Yes</t>
        </is>
      </c>
      <c r="J4259" s="4" t="inlineStr">
        <is>
          <t>No</t>
        </is>
      </c>
      <c r="N4259" t="n">
        <v>1</v>
      </c>
      <c r="O4259" t="inlineStr">
        <is>
          <t>casino.guru</t>
        </is>
      </c>
      <c r="P4259" s="7" t="n">
        <v>45862</v>
      </c>
      <c r="Q4259" t="inlineStr">
        <is>
          <t>Yes</t>
        </is>
      </c>
      <c r="R4259" t="inlineStr">
        <is>
          <t>2026-04-19 06:54</t>
        </is>
      </c>
      <c r="S4259" s="2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4259" t="inlineStr">
        <is>
          <t>https://casino.guru/chipsy-casino-review</t>
        </is>
      </c>
    </row>
    <row r="4260">
      <c r="A4260" s="6" t="inlineStr">
        <is>
          <t>ClickiBet Casino</t>
        </is>
      </c>
      <c r="B4260" t="inlineStr">
        <is>
          <t>Anjouan</t>
        </is>
      </c>
      <c r="C4260" t="n">
        <v>3.5</v>
      </c>
      <c r="G4260" s="3" t="inlineStr">
        <is>
          <t>Yes</t>
        </is>
      </c>
      <c r="H4260" s="4" t="inlineStr">
        <is>
          <t>No</t>
        </is>
      </c>
      <c r="I4260" s="4" t="inlineStr">
        <is>
          <t>No</t>
        </is>
      </c>
      <c r="J4260" s="4" t="inlineStr">
        <is>
          <t>No</t>
        </is>
      </c>
      <c r="N4260" t="n">
        <v>1</v>
      </c>
      <c r="O4260" t="inlineStr">
        <is>
          <t>casino.guru</t>
        </is>
      </c>
      <c r="P4260" s="7" t="n">
        <v>46139</v>
      </c>
      <c r="Q4260" t="inlineStr">
        <is>
          <t>Yes</t>
        </is>
      </c>
      <c r="R4260" t="inlineStr">
        <is>
          <t>2026-04-19 07:01</t>
        </is>
      </c>
      <c r="S4260" s="2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T4260" t="inlineStr">
        <is>
          <t>https://casino.guru/clickibet-casino-review</t>
        </is>
      </c>
    </row>
    <row r="4261">
      <c r="A4261" s="6" t="inlineStr">
        <is>
          <t>Clubs7 Casino</t>
        </is>
      </c>
      <c r="B4261" t="inlineStr">
        <is>
          <t>Anjouan</t>
        </is>
      </c>
      <c r="C4261" t="n">
        <v>3.5</v>
      </c>
      <c r="G4261" s="3" t="inlineStr">
        <is>
          <t>Yes</t>
        </is>
      </c>
      <c r="H4261" s="3" t="inlineStr">
        <is>
          <t>Yes</t>
        </is>
      </c>
      <c r="I4261" s="3" t="inlineStr">
        <is>
          <t>Yes</t>
        </is>
      </c>
      <c r="J4261" s="4" t="inlineStr">
        <is>
          <t>No</t>
        </is>
      </c>
      <c r="N4261" t="n">
        <v>1</v>
      </c>
      <c r="O4261" t="inlineStr">
        <is>
          <t>casino.guru</t>
        </is>
      </c>
      <c r="P4261" s="7" t="n">
        <v>45971</v>
      </c>
      <c r="Q4261" t="inlineStr">
        <is>
          <t>Yes</t>
        </is>
      </c>
      <c r="R4261" t="inlineStr">
        <is>
          <t>2026-04-19 06:48</t>
        </is>
      </c>
      <c r="S4261" s="2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4261" t="inlineStr">
        <is>
          <t>https://casino.guru/clubs7-casino-review</t>
        </is>
      </c>
    </row>
    <row r="4262">
      <c r="A4262" s="6" t="inlineStr">
        <is>
          <t>Cochin247 Casino</t>
        </is>
      </c>
      <c r="B4262" t="inlineStr">
        <is>
          <t>Curacao</t>
        </is>
      </c>
      <c r="C4262" t="n">
        <v>3.5</v>
      </c>
      <c r="G4262" s="3" t="inlineStr">
        <is>
          <t>Yes</t>
        </is>
      </c>
      <c r="H4262" s="4" t="inlineStr">
        <is>
          <t>No</t>
        </is>
      </c>
      <c r="I4262" s="4" t="inlineStr">
        <is>
          <t>No</t>
        </is>
      </c>
      <c r="J4262" s="4" t="inlineStr">
        <is>
          <t>No</t>
        </is>
      </c>
      <c r="N4262" t="n">
        <v>1</v>
      </c>
      <c r="O4262" t="inlineStr">
        <is>
          <t>casino.guru</t>
        </is>
      </c>
      <c r="P4262" s="7" t="n">
        <v>45973</v>
      </c>
      <c r="Q4262" t="inlineStr">
        <is>
          <t>Yes</t>
        </is>
      </c>
      <c r="R4262" t="inlineStr">
        <is>
          <t>2026-04-19 07:03</t>
        </is>
      </c>
      <c r="S4262" s="2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T4262" t="inlineStr">
        <is>
          <t>https://casino.guru/cochin247-casino-review</t>
        </is>
      </c>
    </row>
    <row r="4263">
      <c r="A4263" s="6" t="inlineStr">
        <is>
          <t>CoinFlippers Casino</t>
        </is>
      </c>
      <c r="B4263" t="inlineStr">
        <is>
          <t>Anjouan</t>
        </is>
      </c>
      <c r="C4263" t="n">
        <v>3.5</v>
      </c>
      <c r="G4263" s="3" t="inlineStr">
        <is>
          <t>Yes</t>
        </is>
      </c>
      <c r="H4263" s="3" t="inlineStr">
        <is>
          <t>Yes</t>
        </is>
      </c>
      <c r="I4263" s="3" t="inlineStr">
        <is>
          <t>Yes</t>
        </is>
      </c>
      <c r="J4263" s="4" t="inlineStr">
        <is>
          <t>No</t>
        </is>
      </c>
      <c r="N4263" t="n">
        <v>1</v>
      </c>
      <c r="O4263" t="inlineStr">
        <is>
          <t>casino.guru</t>
        </is>
      </c>
      <c r="P4263" s="7" t="n">
        <v>45905</v>
      </c>
      <c r="Q4263" t="inlineStr">
        <is>
          <t>Yes</t>
        </is>
      </c>
      <c r="R4263" t="inlineStr">
        <is>
          <t>2026-04-19 06:59</t>
        </is>
      </c>
      <c r="S4263" s="2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4263" t="inlineStr">
        <is>
          <t>https://casino.guru/coinflippers-casino-review</t>
        </is>
      </c>
    </row>
    <row r="4264">
      <c r="A4264" s="6" t="inlineStr">
        <is>
          <t>Coinslotty Casino</t>
        </is>
      </c>
      <c r="B4264" t="inlineStr">
        <is>
          <t>Curacao</t>
        </is>
      </c>
      <c r="C4264" t="n">
        <v>3.5</v>
      </c>
      <c r="G4264" s="3" t="inlineStr">
        <is>
          <t>Yes</t>
        </is>
      </c>
      <c r="H4264" s="3" t="inlineStr">
        <is>
          <t>Yes</t>
        </is>
      </c>
      <c r="I4264" s="3" t="inlineStr">
        <is>
          <t>Yes</t>
        </is>
      </c>
      <c r="J4264" s="4" t="inlineStr">
        <is>
          <t>No</t>
        </is>
      </c>
      <c r="N4264" t="n">
        <v>1</v>
      </c>
      <c r="O4264" t="inlineStr">
        <is>
          <t>casino.guru</t>
        </is>
      </c>
      <c r="P4264" s="7" t="n">
        <v>46029</v>
      </c>
      <c r="Q4264" t="inlineStr">
        <is>
          <t>Yes</t>
        </is>
      </c>
      <c r="R4264" t="inlineStr">
        <is>
          <t>2026-04-19 06:25</t>
        </is>
      </c>
      <c r="S4264" s="2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4264" t="inlineStr">
        <is>
          <t>https://casino.guru/coinslotty-casino-review</t>
        </is>
      </c>
    </row>
    <row r="4265">
      <c r="A4265" s="6" t="inlineStr">
        <is>
          <t>Crash2x Casino</t>
        </is>
      </c>
      <c r="B4265" t="inlineStr">
        <is>
          <t>Anjouan</t>
        </is>
      </c>
      <c r="C4265" t="n">
        <v>3.5</v>
      </c>
      <c r="G4265" s="3" t="inlineStr">
        <is>
          <t>Yes</t>
        </is>
      </c>
      <c r="H4265" s="3" t="inlineStr">
        <is>
          <t>Yes</t>
        </is>
      </c>
      <c r="I4265" s="3" t="inlineStr">
        <is>
          <t>Yes</t>
        </is>
      </c>
      <c r="J4265" s="4" t="inlineStr">
        <is>
          <t>No</t>
        </is>
      </c>
      <c r="N4265" t="n">
        <v>1</v>
      </c>
      <c r="O4265" t="inlineStr">
        <is>
          <t>casino.guru</t>
        </is>
      </c>
      <c r="P4265" s="7" t="n">
        <v>46127</v>
      </c>
      <c r="Q4265" t="inlineStr">
        <is>
          <t>Yes</t>
        </is>
      </c>
      <c r="R4265" t="inlineStr">
        <is>
          <t>2026-04-19 07:13</t>
        </is>
      </c>
      <c r="S4265" s="2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4265" t="inlineStr">
        <is>
          <t>https://casino.guru/crash2x-casino-review</t>
        </is>
      </c>
    </row>
    <row r="4266">
      <c r="A4266" s="6" t="inlineStr">
        <is>
          <t>Cyclix Games Casino</t>
        </is>
      </c>
      <c r="B4266" t="inlineStr">
        <is>
          <t>Anjouan</t>
        </is>
      </c>
      <c r="C4266" t="n">
        <v>3.5</v>
      </c>
      <c r="G4266" s="3" t="inlineStr">
        <is>
          <t>Yes</t>
        </is>
      </c>
      <c r="H4266" s="3" t="inlineStr">
        <is>
          <t>Yes</t>
        </is>
      </c>
      <c r="I4266" s="3" t="inlineStr">
        <is>
          <t>Yes</t>
        </is>
      </c>
      <c r="J4266" s="4" t="inlineStr">
        <is>
          <t>No</t>
        </is>
      </c>
      <c r="N4266" t="n">
        <v>1</v>
      </c>
      <c r="O4266" t="inlineStr">
        <is>
          <t>casino.guru</t>
        </is>
      </c>
      <c r="P4266" s="7" t="n">
        <v>45926</v>
      </c>
      <c r="Q4266" t="inlineStr">
        <is>
          <t>Yes</t>
        </is>
      </c>
      <c r="R4266" t="inlineStr">
        <is>
          <t>2026-04-19 06:56</t>
        </is>
      </c>
      <c r="S4266" s="2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4266" t="inlineStr">
        <is>
          <t>https://casino.guru/cyclix-games-casino-review</t>
        </is>
      </c>
    </row>
    <row r="4267">
      <c r="A4267" s="6" t="inlineStr">
        <is>
          <t>DSYWIN Casino</t>
        </is>
      </c>
      <c r="B4267" t="inlineStr">
        <is>
          <t>Curacao</t>
        </is>
      </c>
      <c r="C4267" t="n">
        <v>3.5</v>
      </c>
      <c r="G4267" s="3" t="inlineStr">
        <is>
          <t>Yes</t>
        </is>
      </c>
      <c r="H4267" s="3" t="inlineStr">
        <is>
          <t>Yes</t>
        </is>
      </c>
      <c r="I4267" s="3" t="inlineStr">
        <is>
          <t>Yes</t>
        </is>
      </c>
      <c r="J4267" s="4" t="inlineStr">
        <is>
          <t>No</t>
        </is>
      </c>
      <c r="N4267" t="n">
        <v>1</v>
      </c>
      <c r="O4267" t="inlineStr">
        <is>
          <t>casino.guru</t>
        </is>
      </c>
      <c r="P4267" s="7" t="n">
        <v>46071</v>
      </c>
      <c r="Q4267" t="inlineStr">
        <is>
          <t>Yes</t>
        </is>
      </c>
      <c r="R4267" t="inlineStr">
        <is>
          <t>2026-04-19 06:06</t>
        </is>
      </c>
      <c r="S4267" s="2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4267" t="inlineStr">
        <is>
          <t>https://casino.guru/dsywin-casino-review</t>
        </is>
      </c>
    </row>
    <row r="4268">
      <c r="A4268" s="6" t="inlineStr">
        <is>
          <t>DiamondAUD Casino</t>
        </is>
      </c>
      <c r="B4268" t="inlineStr">
        <is>
          <t>Curacao</t>
        </is>
      </c>
      <c r="C4268" t="n">
        <v>3.5</v>
      </c>
      <c r="G4268" s="3" t="inlineStr">
        <is>
          <t>Yes</t>
        </is>
      </c>
      <c r="H4268" s="4" t="inlineStr">
        <is>
          <t>No</t>
        </is>
      </c>
      <c r="I4268" s="4" t="inlineStr">
        <is>
          <t>No</t>
        </is>
      </c>
      <c r="J4268" s="4" t="inlineStr">
        <is>
          <t>No</t>
        </is>
      </c>
      <c r="N4268" t="n">
        <v>1</v>
      </c>
      <c r="O4268" t="inlineStr">
        <is>
          <t>casino.guru</t>
        </is>
      </c>
      <c r="P4268" s="7" t="n">
        <v>46064</v>
      </c>
      <c r="Q4268" t="inlineStr">
        <is>
          <t>Yes</t>
        </is>
      </c>
      <c r="R4268" t="inlineStr">
        <is>
          <t>2026-04-19 06:55</t>
        </is>
      </c>
      <c r="S4268" s="2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T4268" t="inlineStr">
        <is>
          <t>https://casino.guru/diamondaud-casino-review</t>
        </is>
      </c>
    </row>
    <row r="4269">
      <c r="A4269" s="6" t="inlineStr">
        <is>
          <t>Dopaminas Casino</t>
        </is>
      </c>
      <c r="B4269" t="inlineStr">
        <is>
          <t>Anjouan</t>
        </is>
      </c>
      <c r="C4269" t="n">
        <v>3.5</v>
      </c>
      <c r="G4269" s="3" t="inlineStr">
        <is>
          <t>Yes</t>
        </is>
      </c>
      <c r="H4269" s="4" t="inlineStr">
        <is>
          <t>No</t>
        </is>
      </c>
      <c r="I4269" s="4" t="inlineStr">
        <is>
          <t>No</t>
        </is>
      </c>
      <c r="J4269" s="4" t="inlineStr">
        <is>
          <t>No</t>
        </is>
      </c>
      <c r="N4269" t="n">
        <v>1</v>
      </c>
      <c r="O4269" t="inlineStr">
        <is>
          <t>casino.guru</t>
        </is>
      </c>
      <c r="P4269" s="7" t="n">
        <v>46057</v>
      </c>
      <c r="Q4269" t="inlineStr">
        <is>
          <t>Yes</t>
        </is>
      </c>
      <c r="R4269" t="inlineStr">
        <is>
          <t>2026-04-19 07:08</t>
        </is>
      </c>
      <c r="S4269" s="2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T4269" t="inlineStr">
        <is>
          <t>https://casino.guru/dopaminas-casino-review</t>
        </is>
      </c>
    </row>
    <row r="4270">
      <c r="A4270" s="6" t="inlineStr">
        <is>
          <t>Dopamine Delivery Casino</t>
        </is>
      </c>
      <c r="B4270" t="inlineStr">
        <is>
          <t>Anjouan</t>
        </is>
      </c>
      <c r="C4270" t="n">
        <v>3.5</v>
      </c>
      <c r="G4270" s="3" t="inlineStr">
        <is>
          <t>Yes</t>
        </is>
      </c>
      <c r="H4270" s="3" t="inlineStr">
        <is>
          <t>Yes</t>
        </is>
      </c>
      <c r="I4270" s="3" t="inlineStr">
        <is>
          <t>Yes</t>
        </is>
      </c>
      <c r="J4270" s="4" t="inlineStr">
        <is>
          <t>No</t>
        </is>
      </c>
      <c r="N4270" t="n">
        <v>1</v>
      </c>
      <c r="O4270" t="inlineStr">
        <is>
          <t>casino.guru</t>
        </is>
      </c>
      <c r="P4270" s="7" t="n">
        <v>46024</v>
      </c>
      <c r="Q4270" t="inlineStr">
        <is>
          <t>Yes</t>
        </is>
      </c>
      <c r="R4270" t="inlineStr">
        <is>
          <t>2026-04-19 06:55</t>
        </is>
      </c>
      <c r="S4270" s="2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4270" t="inlineStr">
        <is>
          <t>https://casino.guru/dopamine-delivery-casino-review</t>
        </is>
      </c>
    </row>
    <row r="4271">
      <c r="A4271" s="6" t="inlineStr">
        <is>
          <t>Dream.Bet Casino</t>
        </is>
      </c>
      <c r="B4271" t="inlineStr">
        <is>
          <t>Curacao</t>
        </is>
      </c>
      <c r="C4271" t="n">
        <v>3.5</v>
      </c>
      <c r="G4271" s="3" t="inlineStr">
        <is>
          <t>Yes</t>
        </is>
      </c>
      <c r="H4271" s="3" t="inlineStr">
        <is>
          <t>Yes</t>
        </is>
      </c>
      <c r="I4271" s="3" t="inlineStr">
        <is>
          <t>Yes</t>
        </is>
      </c>
      <c r="J4271" s="4" t="inlineStr">
        <is>
          <t>No</t>
        </is>
      </c>
      <c r="N4271" t="n">
        <v>1</v>
      </c>
      <c r="O4271" t="inlineStr">
        <is>
          <t>casino.guru</t>
        </is>
      </c>
      <c r="P4271" s="7" t="n">
        <v>46049</v>
      </c>
      <c r="Q4271" t="inlineStr">
        <is>
          <t>Yes</t>
        </is>
      </c>
      <c r="R4271" t="inlineStr">
        <is>
          <t>2026-04-19 06:25</t>
        </is>
      </c>
      <c r="S4271" s="2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4271" t="inlineStr">
        <is>
          <t>https://casino.guru/dream-bet-casino-review</t>
        </is>
      </c>
    </row>
    <row r="4272">
      <c r="A4272" s="6" t="inlineStr">
        <is>
          <t>EGB Casino</t>
        </is>
      </c>
      <c r="B4272" t="inlineStr">
        <is>
          <t>Curacao</t>
        </is>
      </c>
      <c r="C4272" t="n">
        <v>3.5</v>
      </c>
      <c r="G4272" s="4" t="inlineStr">
        <is>
          <t>No</t>
        </is>
      </c>
      <c r="H4272" s="3" t="inlineStr">
        <is>
          <t>Yes</t>
        </is>
      </c>
      <c r="I4272" s="3" t="inlineStr">
        <is>
          <t>Yes</t>
        </is>
      </c>
      <c r="J4272" s="4" t="inlineStr">
        <is>
          <t>No</t>
        </is>
      </c>
      <c r="K4272" s="3" t="inlineStr">
        <is>
          <t>Yes</t>
        </is>
      </c>
      <c r="N4272" t="n">
        <v>1</v>
      </c>
      <c r="O4272" t="inlineStr">
        <is>
          <t>casino.guru</t>
        </is>
      </c>
      <c r="P4272" s="7" t="n">
        <v>45909</v>
      </c>
      <c r="Q4272" t="inlineStr">
        <is>
          <t>Yes</t>
        </is>
      </c>
      <c r="R4272" t="inlineStr">
        <is>
          <t>2026-04-19 06:20</t>
        </is>
      </c>
      <c r="S4272" s="2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T4272" t="inlineStr">
        <is>
          <t>https://casino.guru/egb-casino-review</t>
        </is>
      </c>
    </row>
    <row r="4273">
      <c r="A4273" s="6" t="inlineStr">
        <is>
          <t>Eforbet Casino</t>
        </is>
      </c>
      <c r="B4273" t="inlineStr">
        <is>
          <t>Anjouan</t>
        </is>
      </c>
      <c r="C4273" t="n">
        <v>3.5</v>
      </c>
      <c r="G4273" s="3" t="inlineStr">
        <is>
          <t>Yes</t>
        </is>
      </c>
      <c r="H4273" s="3" t="inlineStr">
        <is>
          <t>Yes</t>
        </is>
      </c>
      <c r="I4273" s="3" t="inlineStr">
        <is>
          <t>Yes</t>
        </is>
      </c>
      <c r="J4273" s="4" t="inlineStr">
        <is>
          <t>No</t>
        </is>
      </c>
      <c r="N4273" t="n">
        <v>1</v>
      </c>
      <c r="O4273" t="inlineStr">
        <is>
          <t>casino.guru</t>
        </is>
      </c>
      <c r="P4273" s="7" t="n">
        <v>45932</v>
      </c>
      <c r="Q4273" t="inlineStr">
        <is>
          <t>Yes</t>
        </is>
      </c>
      <c r="R4273" t="inlineStr">
        <is>
          <t>2026-04-19 07:00</t>
        </is>
      </c>
      <c r="S4273" s="2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4273" t="inlineStr">
        <is>
          <t>https://casino.guru/eforbet-casino-review</t>
        </is>
      </c>
    </row>
    <row r="4274">
      <c r="A4274" s="6" t="inlineStr">
        <is>
          <t>Eternal Casino</t>
        </is>
      </c>
      <c r="B4274" t="inlineStr">
        <is>
          <t>Anjouan</t>
        </is>
      </c>
      <c r="C4274" t="n">
        <v>3.5</v>
      </c>
      <c r="G4274" s="3" t="inlineStr">
        <is>
          <t>Yes</t>
        </is>
      </c>
      <c r="H4274" s="3" t="inlineStr">
        <is>
          <t>Yes</t>
        </is>
      </c>
      <c r="I4274" s="3" t="inlineStr">
        <is>
          <t>Yes</t>
        </is>
      </c>
      <c r="J4274" s="4" t="inlineStr">
        <is>
          <t>No</t>
        </is>
      </c>
      <c r="N4274" t="n">
        <v>1</v>
      </c>
      <c r="O4274" t="inlineStr">
        <is>
          <t>casino.guru</t>
        </is>
      </c>
      <c r="P4274" s="7" t="n">
        <v>45880</v>
      </c>
      <c r="Q4274" t="inlineStr">
        <is>
          <t>Yes</t>
        </is>
      </c>
      <c r="R4274" t="inlineStr">
        <is>
          <t>2026-04-19 06:49</t>
        </is>
      </c>
      <c r="S4274" s="2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4274" t="inlineStr">
        <is>
          <t>https://casino.guru/eternal-casino-review</t>
        </is>
      </c>
    </row>
    <row r="4275">
      <c r="A4275" s="6" t="inlineStr">
        <is>
          <t>Europe Fortune Casino</t>
        </is>
      </c>
      <c r="C4275" t="n">
        <v>3.5</v>
      </c>
      <c r="G4275" s="3" t="inlineStr">
        <is>
          <t>Yes</t>
        </is>
      </c>
      <c r="H4275" s="3" t="inlineStr">
        <is>
          <t>Yes</t>
        </is>
      </c>
      <c r="I4275" s="3" t="inlineStr">
        <is>
          <t>Yes</t>
        </is>
      </c>
      <c r="J4275" s="4" t="inlineStr">
        <is>
          <t>No</t>
        </is>
      </c>
      <c r="N4275" t="n">
        <v>1</v>
      </c>
      <c r="O4275" t="inlineStr">
        <is>
          <t>casino.guru</t>
        </is>
      </c>
      <c r="P4275" s="7" t="n">
        <v>46061</v>
      </c>
      <c r="Q4275" t="inlineStr">
        <is>
          <t>Yes</t>
        </is>
      </c>
      <c r="R4275" t="inlineStr">
        <is>
          <t>2026-04-19 06:38</t>
        </is>
      </c>
      <c r="S4275" s="2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4275" t="inlineStr">
        <is>
          <t>https://casino.guru/europe-fortune-casino-review</t>
        </is>
      </c>
    </row>
    <row r="4276">
      <c r="A4276" s="6" t="inlineStr">
        <is>
          <t>F0rbet Casino</t>
        </is>
      </c>
      <c r="C4276" t="n">
        <v>3.5</v>
      </c>
      <c r="G4276" s="3" t="inlineStr">
        <is>
          <t>Yes</t>
        </is>
      </c>
      <c r="H4276" s="4" t="inlineStr">
        <is>
          <t>No</t>
        </is>
      </c>
      <c r="I4276" s="4" t="inlineStr">
        <is>
          <t>No</t>
        </is>
      </c>
      <c r="J4276" s="4" t="inlineStr">
        <is>
          <t>No</t>
        </is>
      </c>
      <c r="N4276" t="n">
        <v>1</v>
      </c>
      <c r="O4276" t="inlineStr">
        <is>
          <t>casino.guru</t>
        </is>
      </c>
      <c r="P4276" s="7" t="n">
        <v>46013</v>
      </c>
      <c r="Q4276" t="inlineStr">
        <is>
          <t>Yes</t>
        </is>
      </c>
      <c r="R4276" t="inlineStr">
        <is>
          <t>2026-04-19 06:50</t>
        </is>
      </c>
      <c r="S4276" s="2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T4276" t="inlineStr">
        <is>
          <t>https://casino.guru/f0rbet-casino-review</t>
        </is>
      </c>
    </row>
    <row r="4277">
      <c r="A4277" s="6" t="inlineStr">
        <is>
          <t>FULLBet Casino</t>
        </is>
      </c>
      <c r="B4277" t="inlineStr">
        <is>
          <t>Anjouan</t>
        </is>
      </c>
      <c r="C4277" t="n">
        <v>3.5</v>
      </c>
      <c r="G4277" s="3" t="inlineStr">
        <is>
          <t>Yes</t>
        </is>
      </c>
      <c r="H4277" s="4" t="inlineStr">
        <is>
          <t>No</t>
        </is>
      </c>
      <c r="I4277" s="4" t="inlineStr">
        <is>
          <t>No</t>
        </is>
      </c>
      <c r="J4277" s="4" t="inlineStr">
        <is>
          <t>No</t>
        </is>
      </c>
      <c r="N4277" t="n">
        <v>1</v>
      </c>
      <c r="O4277" t="inlineStr">
        <is>
          <t>casino.guru</t>
        </is>
      </c>
      <c r="P4277" s="7" t="n">
        <v>46007</v>
      </c>
      <c r="Q4277" t="inlineStr">
        <is>
          <t>Yes</t>
        </is>
      </c>
      <c r="R4277" t="inlineStr">
        <is>
          <t>2026-04-19 07:03</t>
        </is>
      </c>
      <c r="S4277" s="2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T4277" t="inlineStr">
        <is>
          <t>https://casino.guru/fullbet-casino-review</t>
        </is>
      </c>
    </row>
    <row r="4278">
      <c r="A4278" s="6" t="inlineStr">
        <is>
          <t>FairPlay IN Casino</t>
        </is>
      </c>
      <c r="B4278" t="inlineStr">
        <is>
          <t>Curacao</t>
        </is>
      </c>
      <c r="C4278" t="n">
        <v>3.5</v>
      </c>
      <c r="G4278" s="3" t="inlineStr">
        <is>
          <t>Yes</t>
        </is>
      </c>
      <c r="H4278" s="3" t="inlineStr">
        <is>
          <t>Yes</t>
        </is>
      </c>
      <c r="I4278" s="3" t="inlineStr">
        <is>
          <t>Yes</t>
        </is>
      </c>
      <c r="J4278" s="3" t="inlineStr">
        <is>
          <t>Yes</t>
        </is>
      </c>
      <c r="N4278" t="n">
        <v>1</v>
      </c>
      <c r="O4278" t="inlineStr">
        <is>
          <t>casino.guru</t>
        </is>
      </c>
      <c r="P4278" s="7" t="n">
        <v>45966</v>
      </c>
      <c r="Q4278" t="inlineStr">
        <is>
          <t>Yes</t>
        </is>
      </c>
      <c r="R4278" t="inlineStr">
        <is>
          <t>2026-04-19 06:17</t>
        </is>
      </c>
      <c r="S4278" s="2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4278" t="inlineStr">
        <is>
          <t>https://casino.guru/fairplay-in-casino-review</t>
        </is>
      </c>
    </row>
    <row r="4279">
      <c r="A4279" s="6" t="inlineStr">
        <is>
          <t>Fast Slots Casino</t>
        </is>
      </c>
      <c r="B4279" t="inlineStr">
        <is>
          <t>Curacao</t>
        </is>
      </c>
      <c r="C4279" t="n">
        <v>3.5</v>
      </c>
      <c r="G4279" s="3" t="inlineStr">
        <is>
          <t>Yes</t>
        </is>
      </c>
      <c r="H4279" s="3" t="inlineStr">
        <is>
          <t>Yes</t>
        </is>
      </c>
      <c r="I4279" s="3" t="inlineStr">
        <is>
          <t>Yes</t>
        </is>
      </c>
      <c r="J4279" s="3" t="inlineStr">
        <is>
          <t>Yes</t>
        </is>
      </c>
      <c r="K4279" s="3" t="inlineStr">
        <is>
          <t>Yes</t>
        </is>
      </c>
      <c r="N4279" t="n">
        <v>1</v>
      </c>
      <c r="O4279" t="inlineStr">
        <is>
          <t>casino.guru</t>
        </is>
      </c>
      <c r="P4279" s="7" t="n">
        <v>46040</v>
      </c>
      <c r="Q4279" t="inlineStr">
        <is>
          <t>Yes</t>
        </is>
      </c>
      <c r="R4279" t="inlineStr">
        <is>
          <t>2026-04-19 06:47</t>
        </is>
      </c>
      <c r="S4279" s="2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T4279" t="inlineStr">
        <is>
          <t>https://casino.guru/fast-slots-casino-review</t>
        </is>
      </c>
    </row>
    <row r="4280">
      <c r="A4280" s="6" t="inlineStr">
        <is>
          <t>Favor.bet Casino</t>
        </is>
      </c>
      <c r="C4280" t="n">
        <v>3.5</v>
      </c>
      <c r="G4280" s="3" t="inlineStr">
        <is>
          <t>Yes</t>
        </is>
      </c>
      <c r="H4280" s="3" t="inlineStr">
        <is>
          <t>Yes</t>
        </is>
      </c>
      <c r="I4280" s="3" t="inlineStr">
        <is>
          <t>Yes</t>
        </is>
      </c>
      <c r="J4280" s="4" t="inlineStr">
        <is>
          <t>No</t>
        </is>
      </c>
      <c r="N4280" t="n">
        <v>1</v>
      </c>
      <c r="O4280" t="inlineStr">
        <is>
          <t>casino.guru</t>
        </is>
      </c>
      <c r="P4280" s="7" t="n">
        <v>45896</v>
      </c>
      <c r="Q4280" t="inlineStr">
        <is>
          <t>Yes</t>
        </is>
      </c>
      <c r="R4280" t="inlineStr">
        <is>
          <t>2026-04-19 06:42</t>
        </is>
      </c>
      <c r="S4280" s="2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4280" t="inlineStr">
        <is>
          <t>https://casino.guru/favor-bet-casino-review</t>
        </is>
      </c>
    </row>
    <row r="4281">
      <c r="A4281" s="6" t="inlineStr">
        <is>
          <t>Finestwager Casino</t>
        </is>
      </c>
      <c r="B4281" t="inlineStr">
        <is>
          <t>Curacao</t>
        </is>
      </c>
      <c r="C4281" t="n">
        <v>3.5</v>
      </c>
      <c r="G4281" s="3" t="inlineStr">
        <is>
          <t>Yes</t>
        </is>
      </c>
      <c r="H4281" s="3" t="inlineStr">
        <is>
          <t>Yes</t>
        </is>
      </c>
      <c r="I4281" s="3" t="inlineStr">
        <is>
          <t>Yes</t>
        </is>
      </c>
      <c r="J4281" s="4" t="inlineStr">
        <is>
          <t>No</t>
        </is>
      </c>
      <c r="N4281" t="n">
        <v>1</v>
      </c>
      <c r="O4281" t="inlineStr">
        <is>
          <t>casino.guru</t>
        </is>
      </c>
      <c r="P4281" s="7" t="n">
        <v>45922</v>
      </c>
      <c r="Q4281" t="inlineStr">
        <is>
          <t>Yes</t>
        </is>
      </c>
      <c r="R4281" t="inlineStr">
        <is>
          <t>2026-04-19 06:56</t>
        </is>
      </c>
      <c r="S4281" s="2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4281" t="inlineStr">
        <is>
          <t>https://casino.guru/finestwager-casino-review</t>
        </is>
      </c>
    </row>
    <row r="4282">
      <c r="A4282" s="6" t="inlineStr">
        <is>
          <t>First Premium Bet Casino</t>
        </is>
      </c>
      <c r="B4282" t="inlineStr">
        <is>
          <t>Anjouan</t>
        </is>
      </c>
      <c r="C4282" t="n">
        <v>3.5</v>
      </c>
      <c r="G4282" s="3" t="inlineStr">
        <is>
          <t>Yes</t>
        </is>
      </c>
      <c r="H4282" s="3" t="inlineStr">
        <is>
          <t>Yes</t>
        </is>
      </c>
      <c r="I4282" s="3" t="inlineStr">
        <is>
          <t>Yes</t>
        </is>
      </c>
      <c r="J4282" s="4" t="inlineStr">
        <is>
          <t>No</t>
        </is>
      </c>
      <c r="N4282" t="n">
        <v>1</v>
      </c>
      <c r="O4282" t="inlineStr">
        <is>
          <t>casino.guru</t>
        </is>
      </c>
      <c r="P4282" s="7" t="n">
        <v>46022</v>
      </c>
      <c r="Q4282" t="inlineStr">
        <is>
          <t>Yes</t>
        </is>
      </c>
      <c r="R4282" t="inlineStr">
        <is>
          <t>2026-04-19 06:53</t>
        </is>
      </c>
      <c r="S4282" s="2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4282" t="inlineStr">
        <is>
          <t>https://casino.guru/first-premium-bet-casino-review</t>
        </is>
      </c>
    </row>
    <row r="4283">
      <c r="A4283" s="6" t="inlineStr">
        <is>
          <t>Fortunas Casino</t>
        </is>
      </c>
      <c r="B4283" t="inlineStr">
        <is>
          <t>Anjouan</t>
        </is>
      </c>
      <c r="C4283" t="n">
        <v>3.5</v>
      </c>
      <c r="G4283" s="3" t="inlineStr">
        <is>
          <t>Yes</t>
        </is>
      </c>
      <c r="H4283" s="3" t="inlineStr">
        <is>
          <t>Yes</t>
        </is>
      </c>
      <c r="I4283" s="3" t="inlineStr">
        <is>
          <t>Yes</t>
        </is>
      </c>
      <c r="J4283" s="4" t="inlineStr">
        <is>
          <t>No</t>
        </is>
      </c>
      <c r="N4283" t="n">
        <v>1</v>
      </c>
      <c r="O4283" t="inlineStr">
        <is>
          <t>casino.guru</t>
        </is>
      </c>
      <c r="P4283" s="7" t="n">
        <v>45873</v>
      </c>
      <c r="Q4283" t="inlineStr">
        <is>
          <t>Yes</t>
        </is>
      </c>
      <c r="R4283" t="inlineStr">
        <is>
          <t>2026-04-19 06:56</t>
        </is>
      </c>
      <c r="S4283" s="2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4283" t="inlineStr">
        <is>
          <t>https://casino.guru/fortunas-casino-review</t>
        </is>
      </c>
    </row>
    <row r="4284">
      <c r="A4284" s="6" t="inlineStr">
        <is>
          <t>Fortune Lounge Casino</t>
        </is>
      </c>
      <c r="B4284" t="inlineStr">
        <is>
          <t>Curacao</t>
        </is>
      </c>
      <c r="C4284" t="n">
        <v>3.5</v>
      </c>
      <c r="G4284" s="3" t="inlineStr">
        <is>
          <t>Yes</t>
        </is>
      </c>
      <c r="H4284" s="4" t="inlineStr">
        <is>
          <t>No</t>
        </is>
      </c>
      <c r="I4284" s="4" t="inlineStr">
        <is>
          <t>No</t>
        </is>
      </c>
      <c r="J4284" s="4" t="inlineStr">
        <is>
          <t>No</t>
        </is>
      </c>
      <c r="N4284" t="n">
        <v>1</v>
      </c>
      <c r="O4284" t="inlineStr">
        <is>
          <t>casino.guru</t>
        </is>
      </c>
      <c r="P4284" s="7" t="n">
        <v>45961</v>
      </c>
      <c r="Q4284" t="inlineStr">
        <is>
          <t>Yes</t>
        </is>
      </c>
      <c r="R4284" t="inlineStr">
        <is>
          <t>2026-04-19 06:47</t>
        </is>
      </c>
      <c r="S4284" s="2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T4284" t="inlineStr">
        <is>
          <t>https://casino.guru/fortune-lounge-casino-review</t>
        </is>
      </c>
    </row>
    <row r="4285">
      <c r="A4285" s="6" t="inlineStr">
        <is>
          <t>Fusionbets Casino</t>
        </is>
      </c>
      <c r="B4285" t="inlineStr">
        <is>
          <t>Curacao</t>
        </is>
      </c>
      <c r="C4285" t="n">
        <v>3.5</v>
      </c>
      <c r="G4285" s="3" t="inlineStr">
        <is>
          <t>Yes</t>
        </is>
      </c>
      <c r="H4285" s="4" t="inlineStr">
        <is>
          <t>No</t>
        </is>
      </c>
      <c r="I4285" s="4" t="inlineStr">
        <is>
          <t>No</t>
        </is>
      </c>
      <c r="J4285" s="3" t="inlineStr">
        <is>
          <t>Yes</t>
        </is>
      </c>
      <c r="N4285" t="n">
        <v>1</v>
      </c>
      <c r="O4285" t="inlineStr">
        <is>
          <t>casino.guru</t>
        </is>
      </c>
      <c r="P4285" s="7" t="n">
        <v>46019</v>
      </c>
      <c r="Q4285" t="inlineStr">
        <is>
          <t>Yes</t>
        </is>
      </c>
      <c r="R4285" t="inlineStr">
        <is>
          <t>2026-04-19 06:52</t>
        </is>
      </c>
      <c r="S4285" s="2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4285" t="inlineStr">
        <is>
          <t>https://casino.guru/fusionbets-casino-review</t>
        </is>
      </c>
    </row>
    <row r="4286">
      <c r="A4286" s="6" t="inlineStr">
        <is>
          <t>GCWay.vip Casino</t>
        </is>
      </c>
      <c r="B4286" t="inlineStr">
        <is>
          <t>Anjouan</t>
        </is>
      </c>
      <c r="C4286" t="n">
        <v>3.5</v>
      </c>
      <c r="G4286" s="3" t="inlineStr">
        <is>
          <t>Yes</t>
        </is>
      </c>
      <c r="H4286" s="3" t="inlineStr">
        <is>
          <t>Yes</t>
        </is>
      </c>
      <c r="I4286" s="3" t="inlineStr">
        <is>
          <t>Yes</t>
        </is>
      </c>
      <c r="J4286" s="4" t="inlineStr">
        <is>
          <t>No</t>
        </is>
      </c>
      <c r="N4286" t="n">
        <v>1</v>
      </c>
      <c r="O4286" t="inlineStr">
        <is>
          <t>casino.guru</t>
        </is>
      </c>
      <c r="P4286" s="7" t="n">
        <v>45990</v>
      </c>
      <c r="Q4286" t="inlineStr">
        <is>
          <t>Yes</t>
        </is>
      </c>
      <c r="R4286" t="inlineStr">
        <is>
          <t>2026-04-19 07:05</t>
        </is>
      </c>
      <c r="S4286" s="2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4286" t="inlineStr">
        <is>
          <t>https://casino.guru/gcway-vip-casino-review</t>
        </is>
      </c>
    </row>
    <row r="4287">
      <c r="A4287" s="6" t="inlineStr">
        <is>
          <t>GSC33 Casino</t>
        </is>
      </c>
      <c r="B4287" t="inlineStr">
        <is>
          <t>Curacao</t>
        </is>
      </c>
      <c r="C4287" t="n">
        <v>3.5</v>
      </c>
      <c r="G4287" s="3" t="inlineStr">
        <is>
          <t>Yes</t>
        </is>
      </c>
      <c r="H4287" s="4" t="inlineStr">
        <is>
          <t>No</t>
        </is>
      </c>
      <c r="I4287" s="4" t="inlineStr">
        <is>
          <t>No</t>
        </is>
      </c>
      <c r="J4287" s="4" t="inlineStr">
        <is>
          <t>No</t>
        </is>
      </c>
      <c r="N4287" t="n">
        <v>1</v>
      </c>
      <c r="O4287" t="inlineStr">
        <is>
          <t>casino.guru</t>
        </is>
      </c>
      <c r="P4287" s="7" t="n">
        <v>45887</v>
      </c>
      <c r="Q4287" t="inlineStr">
        <is>
          <t>Yes</t>
        </is>
      </c>
      <c r="R4287" t="inlineStr">
        <is>
          <t>2026-04-19 06:41</t>
        </is>
      </c>
      <c r="S4287" s="2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T4287" t="inlineStr">
        <is>
          <t>https://casino.guru/gsc33-casino-review</t>
        </is>
      </c>
    </row>
    <row r="4288">
      <c r="A4288" s="6" t="inlineStr">
        <is>
          <t>Gambizo Casino</t>
        </is>
      </c>
      <c r="B4288" t="inlineStr">
        <is>
          <t>Curacao</t>
        </is>
      </c>
      <c r="C4288" t="n">
        <v>3.5</v>
      </c>
      <c r="G4288" s="3" t="inlineStr">
        <is>
          <t>Yes</t>
        </is>
      </c>
      <c r="H4288" s="3" t="inlineStr">
        <is>
          <t>Yes</t>
        </is>
      </c>
      <c r="I4288" s="3" t="inlineStr">
        <is>
          <t>Yes</t>
        </is>
      </c>
      <c r="J4288" s="4" t="inlineStr">
        <is>
          <t>No</t>
        </is>
      </c>
      <c r="N4288" t="n">
        <v>1</v>
      </c>
      <c r="O4288" t="inlineStr">
        <is>
          <t>casino.guru</t>
        </is>
      </c>
      <c r="P4288" s="7" t="n">
        <v>45909</v>
      </c>
      <c r="Q4288" t="inlineStr">
        <is>
          <t>Yes</t>
        </is>
      </c>
      <c r="R4288" t="inlineStr">
        <is>
          <t>2026-04-19 07:02</t>
        </is>
      </c>
      <c r="S4288" s="2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4288" t="inlineStr">
        <is>
          <t>https://casino.guru/gambizo-casino-review</t>
        </is>
      </c>
    </row>
    <row r="4289">
      <c r="A4289" s="6" t="inlineStr">
        <is>
          <t>Game Blitz Casino</t>
        </is>
      </c>
      <c r="B4289" t="inlineStr">
        <is>
          <t>Anjouan</t>
        </is>
      </c>
      <c r="C4289" t="n">
        <v>3.5</v>
      </c>
      <c r="G4289" s="3" t="inlineStr">
        <is>
          <t>Yes</t>
        </is>
      </c>
      <c r="H4289" s="3" t="inlineStr">
        <is>
          <t>Yes</t>
        </is>
      </c>
      <c r="I4289" s="3" t="inlineStr">
        <is>
          <t>Yes</t>
        </is>
      </c>
      <c r="J4289" s="4" t="inlineStr">
        <is>
          <t>No</t>
        </is>
      </c>
      <c r="N4289" t="n">
        <v>1</v>
      </c>
      <c r="O4289" t="inlineStr">
        <is>
          <t>casino.guru</t>
        </is>
      </c>
      <c r="P4289" s="7" t="n">
        <v>46013</v>
      </c>
      <c r="Q4289" t="inlineStr">
        <is>
          <t>Yes</t>
        </is>
      </c>
      <c r="R4289" t="inlineStr">
        <is>
          <t>2026-04-19 06:56</t>
        </is>
      </c>
      <c r="S4289" s="2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4289" t="inlineStr">
        <is>
          <t>https://casino.guru/game-blitz-casino-review</t>
        </is>
      </c>
    </row>
    <row r="4290">
      <c r="A4290" s="6" t="inlineStr">
        <is>
          <t>Gaming Bets Casino</t>
        </is>
      </c>
      <c r="C4290" t="n">
        <v>3.5</v>
      </c>
      <c r="G4290" s="3" t="inlineStr">
        <is>
          <t>Yes</t>
        </is>
      </c>
      <c r="H4290" s="3" t="inlineStr">
        <is>
          <t>Yes</t>
        </is>
      </c>
      <c r="I4290" s="3" t="inlineStr">
        <is>
          <t>Yes</t>
        </is>
      </c>
      <c r="J4290" s="4" t="inlineStr">
        <is>
          <t>No</t>
        </is>
      </c>
      <c r="N4290" t="n">
        <v>1</v>
      </c>
      <c r="O4290" t="inlineStr">
        <is>
          <t>casino.guru</t>
        </is>
      </c>
      <c r="P4290" s="7" t="n">
        <v>46104</v>
      </c>
      <c r="Q4290" t="inlineStr">
        <is>
          <t>Yes</t>
        </is>
      </c>
      <c r="R4290" t="inlineStr">
        <is>
          <t>2026-04-19 06:38</t>
        </is>
      </c>
      <c r="S4290" s="2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4290" t="inlineStr">
        <is>
          <t>https://casino.guru/gaming-bets-casino-review</t>
        </is>
      </c>
    </row>
    <row r="4291">
      <c r="A4291" s="6" t="inlineStr">
        <is>
          <t>Gasimo Casino</t>
        </is>
      </c>
      <c r="B4291" t="inlineStr">
        <is>
          <t>Anjouan</t>
        </is>
      </c>
      <c r="C4291" t="n">
        <v>3.5</v>
      </c>
      <c r="G4291" s="3" t="inlineStr">
        <is>
          <t>Yes</t>
        </is>
      </c>
      <c r="H4291" s="4" t="inlineStr">
        <is>
          <t>No</t>
        </is>
      </c>
      <c r="I4291" s="4" t="inlineStr">
        <is>
          <t>No</t>
        </is>
      </c>
      <c r="J4291" s="4" t="inlineStr">
        <is>
          <t>No</t>
        </is>
      </c>
      <c r="N4291" t="n">
        <v>1</v>
      </c>
      <c r="O4291" t="inlineStr">
        <is>
          <t>casino.guru</t>
        </is>
      </c>
      <c r="P4291" s="7" t="n">
        <v>46024</v>
      </c>
      <c r="Q4291" t="inlineStr">
        <is>
          <t>Yes</t>
        </is>
      </c>
      <c r="R4291" t="inlineStr">
        <is>
          <t>2026-04-19 06:45</t>
        </is>
      </c>
      <c r="S4291" s="2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T4291" t="inlineStr">
        <is>
          <t>https://casino.guru/gasimo-casino-review</t>
        </is>
      </c>
    </row>
    <row r="4292">
      <c r="A4292" s="6" t="inlineStr">
        <is>
          <t>Global-Bet Casino</t>
        </is>
      </c>
      <c r="C4292" t="n">
        <v>3.5</v>
      </c>
      <c r="G4292" s="3" t="inlineStr">
        <is>
          <t>Yes</t>
        </is>
      </c>
      <c r="H4292" s="3" t="inlineStr">
        <is>
          <t>Yes</t>
        </is>
      </c>
      <c r="I4292" s="3" t="inlineStr">
        <is>
          <t>Yes</t>
        </is>
      </c>
      <c r="J4292" s="4" t="inlineStr">
        <is>
          <t>No</t>
        </is>
      </c>
      <c r="N4292" t="n">
        <v>1</v>
      </c>
      <c r="O4292" t="inlineStr">
        <is>
          <t>casino.guru</t>
        </is>
      </c>
      <c r="P4292" s="7" t="n">
        <v>45933</v>
      </c>
      <c r="Q4292" t="inlineStr">
        <is>
          <t>Yes</t>
        </is>
      </c>
      <c r="R4292" t="inlineStr">
        <is>
          <t>2026-04-19 06:33</t>
        </is>
      </c>
      <c r="S4292" s="2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4292" t="inlineStr">
        <is>
          <t>https://casino.guru/global-bet-casino-review</t>
        </is>
      </c>
    </row>
    <row r="4293">
      <c r="A4293" s="6" t="inlineStr">
        <is>
          <t>Globogol Casino</t>
        </is>
      </c>
      <c r="C4293" t="n">
        <v>3.5</v>
      </c>
      <c r="G4293" s="3" t="inlineStr">
        <is>
          <t>Yes</t>
        </is>
      </c>
      <c r="H4293" s="4" t="inlineStr">
        <is>
          <t>No</t>
        </is>
      </c>
      <c r="I4293" s="4" t="inlineStr">
        <is>
          <t>No</t>
        </is>
      </c>
      <c r="J4293" s="4" t="inlineStr">
        <is>
          <t>No</t>
        </is>
      </c>
      <c r="N4293" t="n">
        <v>1</v>
      </c>
      <c r="O4293" t="inlineStr">
        <is>
          <t>casino.guru</t>
        </is>
      </c>
      <c r="P4293" s="7" t="n">
        <v>46110</v>
      </c>
      <c r="Q4293" t="inlineStr">
        <is>
          <t>Yes</t>
        </is>
      </c>
      <c r="R4293" t="inlineStr">
        <is>
          <t>2026-04-19 07:13</t>
        </is>
      </c>
      <c r="S4293" s="2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T4293" t="inlineStr">
        <is>
          <t>https://casino.guru/globogol-casino-review</t>
        </is>
      </c>
    </row>
    <row r="4294">
      <c r="A4294" s="6" t="inlineStr">
        <is>
          <t>Go2Win Casino</t>
        </is>
      </c>
      <c r="B4294" t="inlineStr">
        <is>
          <t>Curacao</t>
        </is>
      </c>
      <c r="C4294" t="n">
        <v>3.5</v>
      </c>
      <c r="G4294" s="3" t="inlineStr">
        <is>
          <t>Yes</t>
        </is>
      </c>
      <c r="H4294" s="3" t="inlineStr">
        <is>
          <t>Yes</t>
        </is>
      </c>
      <c r="I4294" s="3" t="inlineStr">
        <is>
          <t>Yes</t>
        </is>
      </c>
      <c r="J4294" s="4" t="inlineStr">
        <is>
          <t>No</t>
        </is>
      </c>
      <c r="N4294" t="n">
        <v>1</v>
      </c>
      <c r="O4294" t="inlineStr">
        <is>
          <t>casino.guru</t>
        </is>
      </c>
      <c r="P4294" s="7" t="n">
        <v>45960</v>
      </c>
      <c r="Q4294" t="inlineStr">
        <is>
          <t>Yes</t>
        </is>
      </c>
      <c r="R4294" t="inlineStr">
        <is>
          <t>2026-04-19 06:34</t>
        </is>
      </c>
      <c r="S4294" s="2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4294" t="inlineStr">
        <is>
          <t>https://casino.guru/go2win-casino-review</t>
        </is>
      </c>
    </row>
    <row r="4295">
      <c r="A4295" s="6" t="inlineStr">
        <is>
          <t>Goldriders Casino</t>
        </is>
      </c>
      <c r="B4295" t="inlineStr">
        <is>
          <t>Anjouan</t>
        </is>
      </c>
      <c r="C4295" t="n">
        <v>3.5</v>
      </c>
      <c r="G4295" s="3" t="inlineStr">
        <is>
          <t>Yes</t>
        </is>
      </c>
      <c r="H4295" s="3" t="inlineStr">
        <is>
          <t>Yes</t>
        </is>
      </c>
      <c r="I4295" s="3" t="inlineStr">
        <is>
          <t>Yes</t>
        </is>
      </c>
      <c r="J4295" s="4" t="inlineStr">
        <is>
          <t>No</t>
        </is>
      </c>
      <c r="N4295" t="n">
        <v>1</v>
      </c>
      <c r="O4295" t="inlineStr">
        <is>
          <t>casino.guru</t>
        </is>
      </c>
      <c r="P4295" s="7" t="n">
        <v>45953</v>
      </c>
      <c r="Q4295" t="inlineStr">
        <is>
          <t>Yes</t>
        </is>
      </c>
      <c r="R4295" t="inlineStr">
        <is>
          <t>2026-04-19 07:01</t>
        </is>
      </c>
      <c r="S4295" s="2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4295" t="inlineStr">
        <is>
          <t>https://casino.guru/goldriders-casino-review</t>
        </is>
      </c>
    </row>
    <row r="4296">
      <c r="A4296" s="6" t="inlineStr">
        <is>
          <t>Gooobet Casino</t>
        </is>
      </c>
      <c r="B4296" t="inlineStr">
        <is>
          <t>Curacao</t>
        </is>
      </c>
      <c r="C4296" t="n">
        <v>3.5</v>
      </c>
      <c r="G4296" s="3" t="inlineStr">
        <is>
          <t>Yes</t>
        </is>
      </c>
      <c r="H4296" s="3" t="inlineStr">
        <is>
          <t>Yes</t>
        </is>
      </c>
      <c r="I4296" s="3" t="inlineStr">
        <is>
          <t>Yes</t>
        </is>
      </c>
      <c r="J4296" s="4" t="inlineStr">
        <is>
          <t>No</t>
        </is>
      </c>
      <c r="N4296" t="n">
        <v>1</v>
      </c>
      <c r="O4296" t="inlineStr">
        <is>
          <t>casino.guru</t>
        </is>
      </c>
      <c r="P4296" s="7" t="n">
        <v>46139</v>
      </c>
      <c r="Q4296" t="inlineStr">
        <is>
          <t>Yes</t>
        </is>
      </c>
      <c r="R4296" t="inlineStr">
        <is>
          <t>2026-04-19 06:51</t>
        </is>
      </c>
      <c r="S4296" s="2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4296" t="inlineStr">
        <is>
          <t>https://casino.guru/gooobet-casino-review</t>
        </is>
      </c>
    </row>
    <row r="4297">
      <c r="A4297" s="6" t="inlineStr">
        <is>
          <t>Himmel Casino</t>
        </is>
      </c>
      <c r="B4297" t="inlineStr">
        <is>
          <t>Kahnawake</t>
        </is>
      </c>
      <c r="C4297" t="n">
        <v>3.5</v>
      </c>
      <c r="G4297" s="3" t="inlineStr">
        <is>
          <t>Yes</t>
        </is>
      </c>
      <c r="H4297" s="3" t="inlineStr">
        <is>
          <t>Yes</t>
        </is>
      </c>
      <c r="I4297" s="3" t="inlineStr">
        <is>
          <t>Yes</t>
        </is>
      </c>
      <c r="J4297" s="4" t="inlineStr">
        <is>
          <t>No</t>
        </is>
      </c>
      <c r="N4297" t="n">
        <v>1</v>
      </c>
      <c r="O4297" t="inlineStr">
        <is>
          <t>casino.guru</t>
        </is>
      </c>
      <c r="P4297" s="7" t="n">
        <v>46013</v>
      </c>
      <c r="Q4297" t="inlineStr">
        <is>
          <t>Yes</t>
        </is>
      </c>
      <c r="R4297" t="inlineStr">
        <is>
          <t>2026-04-19 06:47</t>
        </is>
      </c>
      <c r="S4297" s="2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4297" t="inlineStr">
        <is>
          <t>https://casino.guru/himmel-casino-review</t>
        </is>
      </c>
    </row>
    <row r="4298">
      <c r="A4298" s="6" t="inlineStr">
        <is>
          <t>Hit4Bet Casino</t>
        </is>
      </c>
      <c r="B4298" t="inlineStr">
        <is>
          <t>MGA</t>
        </is>
      </c>
      <c r="C4298" t="n">
        <v>3.5</v>
      </c>
      <c r="G4298" s="3" t="inlineStr">
        <is>
          <t>Yes</t>
        </is>
      </c>
      <c r="H4298" s="3" t="inlineStr">
        <is>
          <t>Yes</t>
        </is>
      </c>
      <c r="I4298" s="3" t="inlineStr">
        <is>
          <t>Yes</t>
        </is>
      </c>
      <c r="J4298" s="4" t="inlineStr">
        <is>
          <t>No</t>
        </is>
      </c>
      <c r="N4298" t="n">
        <v>1</v>
      </c>
      <c r="O4298" t="inlineStr">
        <is>
          <t>casino.guru</t>
        </is>
      </c>
      <c r="P4298" s="7" t="n">
        <v>46126</v>
      </c>
      <c r="Q4298" t="inlineStr">
        <is>
          <t>Yes</t>
        </is>
      </c>
      <c r="R4298" t="inlineStr">
        <is>
          <t>2026-04-19 06:27</t>
        </is>
      </c>
      <c r="S4298" s="2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4298" t="inlineStr">
        <is>
          <t>https://casino.guru/hit4bet-casino-review</t>
        </is>
      </c>
    </row>
    <row r="4299">
      <c r="A4299" s="6" t="inlineStr">
        <is>
          <t>HojeBet Casino</t>
        </is>
      </c>
      <c r="B4299" t="inlineStr">
        <is>
          <t>Curacao</t>
        </is>
      </c>
      <c r="C4299" t="n">
        <v>3.5</v>
      </c>
      <c r="G4299" s="3" t="inlineStr">
        <is>
          <t>Yes</t>
        </is>
      </c>
      <c r="H4299" s="4" t="inlineStr">
        <is>
          <t>No</t>
        </is>
      </c>
      <c r="I4299" s="4" t="inlineStr">
        <is>
          <t>No</t>
        </is>
      </c>
      <c r="J4299" s="4" t="inlineStr">
        <is>
          <t>No</t>
        </is>
      </c>
      <c r="N4299" t="n">
        <v>1</v>
      </c>
      <c r="O4299" t="inlineStr">
        <is>
          <t>casino.guru</t>
        </is>
      </c>
      <c r="P4299" s="7" t="n">
        <v>45896</v>
      </c>
      <c r="Q4299" t="inlineStr">
        <is>
          <t>Yes</t>
        </is>
      </c>
      <c r="R4299" t="inlineStr">
        <is>
          <t>2026-04-19 06:58</t>
        </is>
      </c>
      <c r="S4299" s="2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T4299" t="inlineStr">
        <is>
          <t>https://casino.guru/hojebet-casino-review</t>
        </is>
      </c>
    </row>
    <row r="4300">
      <c r="A4300" s="6" t="inlineStr">
        <is>
          <t>Holy Luck Casino</t>
        </is>
      </c>
      <c r="B4300" t="inlineStr">
        <is>
          <t>Costa Rica</t>
        </is>
      </c>
      <c r="C4300" t="n">
        <v>3.5</v>
      </c>
      <c r="G4300" s="3" t="inlineStr">
        <is>
          <t>Yes</t>
        </is>
      </c>
      <c r="H4300" s="3" t="inlineStr">
        <is>
          <t>Yes</t>
        </is>
      </c>
      <c r="I4300" s="3" t="inlineStr">
        <is>
          <t>Yes</t>
        </is>
      </c>
      <c r="J4300" s="4" t="inlineStr">
        <is>
          <t>No</t>
        </is>
      </c>
      <c r="K4300" s="3" t="inlineStr">
        <is>
          <t>Yes</t>
        </is>
      </c>
      <c r="N4300" t="n">
        <v>1</v>
      </c>
      <c r="O4300" t="inlineStr">
        <is>
          <t>casino.guru</t>
        </is>
      </c>
      <c r="P4300" s="7" t="n">
        <v>45987</v>
      </c>
      <c r="Q4300" t="inlineStr">
        <is>
          <t>Yes</t>
        </is>
      </c>
      <c r="R4300" t="inlineStr">
        <is>
          <t>2026-04-19 07:04</t>
        </is>
      </c>
      <c r="S4300" s="2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T4300" t="inlineStr">
        <is>
          <t>https://casino.guru/holy-luck-casino-review</t>
        </is>
      </c>
    </row>
    <row r="4301">
      <c r="A4301" s="6" t="inlineStr">
        <is>
          <t>IMPERIABET Casino</t>
        </is>
      </c>
      <c r="B4301" t="inlineStr">
        <is>
          <t>Anjouan</t>
        </is>
      </c>
      <c r="C4301" t="n">
        <v>3.5</v>
      </c>
      <c r="G4301" s="3" t="inlineStr">
        <is>
          <t>Yes</t>
        </is>
      </c>
      <c r="H4301" s="4" t="inlineStr">
        <is>
          <t>No</t>
        </is>
      </c>
      <c r="I4301" s="4" t="inlineStr">
        <is>
          <t>No</t>
        </is>
      </c>
      <c r="J4301" s="4" t="inlineStr">
        <is>
          <t>No</t>
        </is>
      </c>
      <c r="N4301" t="n">
        <v>1</v>
      </c>
      <c r="O4301" t="inlineStr">
        <is>
          <t>casino.guru</t>
        </is>
      </c>
      <c r="P4301" s="7" t="n">
        <v>46098</v>
      </c>
      <c r="Q4301" t="inlineStr">
        <is>
          <t>Yes</t>
        </is>
      </c>
      <c r="R4301" t="inlineStr">
        <is>
          <t>2026-04-19 07:13</t>
        </is>
      </c>
      <c r="S4301" s="2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T4301" t="inlineStr">
        <is>
          <t>https://casino.guru/imperiabet-casino-review</t>
        </is>
      </c>
    </row>
    <row r="4302">
      <c r="A4302" s="6" t="inlineStr">
        <is>
          <t>IZZIBET Casino</t>
        </is>
      </c>
      <c r="B4302" t="inlineStr">
        <is>
          <t>Anjouan</t>
        </is>
      </c>
      <c r="C4302" t="n">
        <v>3.5</v>
      </c>
      <c r="G4302" s="3" t="inlineStr">
        <is>
          <t>Yes</t>
        </is>
      </c>
      <c r="H4302" s="4" t="inlineStr">
        <is>
          <t>No</t>
        </is>
      </c>
      <c r="I4302" s="4" t="inlineStr">
        <is>
          <t>No</t>
        </is>
      </c>
      <c r="J4302" s="4" t="inlineStr">
        <is>
          <t>No</t>
        </is>
      </c>
      <c r="N4302" t="n">
        <v>1</v>
      </c>
      <c r="O4302" t="inlineStr">
        <is>
          <t>casino.guru</t>
        </is>
      </c>
      <c r="P4302" s="7" t="n">
        <v>45912</v>
      </c>
      <c r="Q4302" t="inlineStr">
        <is>
          <t>Yes</t>
        </is>
      </c>
      <c r="R4302" t="inlineStr">
        <is>
          <t>2026-04-19 06:54</t>
        </is>
      </c>
      <c r="S4302" s="2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T4302" t="inlineStr">
        <is>
          <t>https://casino.guru/izzibet-casino-review</t>
        </is>
      </c>
    </row>
    <row r="4303">
      <c r="A4303" s="6" t="inlineStr">
        <is>
          <t>IndoJack128 Casino</t>
        </is>
      </c>
      <c r="B4303" t="inlineStr">
        <is>
          <t>Anjouan</t>
        </is>
      </c>
      <c r="C4303" t="n">
        <v>3.5</v>
      </c>
      <c r="G4303" s="3" t="inlineStr">
        <is>
          <t>Yes</t>
        </is>
      </c>
      <c r="H4303" s="3" t="inlineStr">
        <is>
          <t>Yes</t>
        </is>
      </c>
      <c r="I4303" s="3" t="inlineStr">
        <is>
          <t>Yes</t>
        </is>
      </c>
      <c r="J4303" s="4" t="inlineStr">
        <is>
          <t>No</t>
        </is>
      </c>
      <c r="N4303" t="n">
        <v>1</v>
      </c>
      <c r="O4303" t="inlineStr">
        <is>
          <t>casino.guru</t>
        </is>
      </c>
      <c r="P4303" s="7" t="n">
        <v>46111</v>
      </c>
      <c r="Q4303" t="inlineStr">
        <is>
          <t>Yes</t>
        </is>
      </c>
      <c r="R4303" t="inlineStr">
        <is>
          <t>2026-04-19 06:49</t>
        </is>
      </c>
      <c r="S4303" s="2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4303" t="inlineStr">
        <is>
          <t>https://casino.guru/indojack128-casino-review</t>
        </is>
      </c>
    </row>
    <row r="4304">
      <c r="A4304" s="6" t="inlineStr">
        <is>
          <t>Invite Only Casino</t>
        </is>
      </c>
      <c r="B4304" t="inlineStr">
        <is>
          <t>Anjouan</t>
        </is>
      </c>
      <c r="C4304" t="n">
        <v>3.5</v>
      </c>
      <c r="G4304" s="3" t="inlineStr">
        <is>
          <t>Yes</t>
        </is>
      </c>
      <c r="H4304" s="4" t="inlineStr">
        <is>
          <t>No</t>
        </is>
      </c>
      <c r="I4304" s="4" t="inlineStr">
        <is>
          <t>No</t>
        </is>
      </c>
      <c r="J4304" s="4" t="inlineStr">
        <is>
          <t>No</t>
        </is>
      </c>
      <c r="N4304" t="n">
        <v>1</v>
      </c>
      <c r="O4304" t="inlineStr">
        <is>
          <t>casino.guru</t>
        </is>
      </c>
      <c r="P4304" s="7" t="n">
        <v>46053</v>
      </c>
      <c r="Q4304" t="inlineStr">
        <is>
          <t>Yes</t>
        </is>
      </c>
      <c r="R4304" t="inlineStr">
        <is>
          <t>2026-04-19 07:09</t>
        </is>
      </c>
      <c r="S4304" s="2" t="inlineStr">
        <is>
          <t>https://casino.guru/invite-only-casino-review</t>
        </is>
      </c>
      <c r="T4304" t="inlineStr">
        <is>
          <t>https://casino.guru/invite-only-casino-review</t>
        </is>
      </c>
    </row>
    <row r="4305">
      <c r="A4305" s="6" t="inlineStr">
        <is>
          <t>JILI Glory Casino</t>
        </is>
      </c>
      <c r="C4305" t="n">
        <v>3.5</v>
      </c>
      <c r="G4305" s="3" t="inlineStr">
        <is>
          <t>Yes</t>
        </is>
      </c>
      <c r="H4305" s="4" t="inlineStr">
        <is>
          <t>No</t>
        </is>
      </c>
      <c r="I4305" s="4" t="inlineStr">
        <is>
          <t>No</t>
        </is>
      </c>
      <c r="J4305" s="4" t="inlineStr">
        <is>
          <t>No</t>
        </is>
      </c>
      <c r="N4305" t="n">
        <v>1</v>
      </c>
      <c r="O4305" t="inlineStr">
        <is>
          <t>casino.guru</t>
        </is>
      </c>
      <c r="P4305" s="7" t="n">
        <v>45892</v>
      </c>
      <c r="Q4305" t="inlineStr">
        <is>
          <t>Yes</t>
        </is>
      </c>
      <c r="R4305" t="inlineStr">
        <is>
          <t>2026-04-19 07:00</t>
        </is>
      </c>
      <c r="S4305" s="2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T4305" t="inlineStr">
        <is>
          <t>https://casino.guru/jili-glory-casino-review</t>
        </is>
      </c>
    </row>
    <row r="4306">
      <c r="A4306" s="6" t="inlineStr">
        <is>
          <t>JPYBET Casino</t>
        </is>
      </c>
      <c r="B4306" t="inlineStr">
        <is>
          <t>Curacao</t>
        </is>
      </c>
      <c r="C4306" t="n">
        <v>3.5</v>
      </c>
      <c r="G4306" s="3" t="inlineStr">
        <is>
          <t>Yes</t>
        </is>
      </c>
      <c r="H4306" s="4" t="inlineStr">
        <is>
          <t>No</t>
        </is>
      </c>
      <c r="I4306" s="4" t="inlineStr">
        <is>
          <t>No</t>
        </is>
      </c>
      <c r="J4306" s="4" t="inlineStr">
        <is>
          <t>No</t>
        </is>
      </c>
      <c r="N4306" t="n">
        <v>1</v>
      </c>
      <c r="O4306" t="inlineStr">
        <is>
          <t>casino.guru</t>
        </is>
      </c>
      <c r="P4306" s="7" t="n">
        <v>45937</v>
      </c>
      <c r="Q4306" t="inlineStr">
        <is>
          <t>Yes</t>
        </is>
      </c>
      <c r="R4306" t="inlineStr">
        <is>
          <t>2026-04-19 06:33</t>
        </is>
      </c>
      <c r="S4306" s="2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T4306" t="inlineStr">
        <is>
          <t>https://casino.guru/jpybet-casino-review</t>
        </is>
      </c>
    </row>
    <row r="4307">
      <c r="A4307" s="6" t="inlineStr">
        <is>
          <t>JackpotJaya Casino</t>
        </is>
      </c>
      <c r="B4307" t="inlineStr">
        <is>
          <t>Anjouan</t>
        </is>
      </c>
      <c r="C4307" t="n">
        <v>3.5</v>
      </c>
      <c r="G4307" s="3" t="inlineStr">
        <is>
          <t>Yes</t>
        </is>
      </c>
      <c r="H4307" s="4" t="inlineStr">
        <is>
          <t>No</t>
        </is>
      </c>
      <c r="I4307" s="4" t="inlineStr">
        <is>
          <t>No</t>
        </is>
      </c>
      <c r="J4307" s="4" t="inlineStr">
        <is>
          <t>No</t>
        </is>
      </c>
      <c r="N4307" t="n">
        <v>1</v>
      </c>
      <c r="O4307" t="inlineStr">
        <is>
          <t>casino.guru</t>
        </is>
      </c>
      <c r="P4307" s="7" t="n">
        <v>46101</v>
      </c>
      <c r="Q4307" t="inlineStr">
        <is>
          <t>Yes</t>
        </is>
      </c>
      <c r="R4307" t="inlineStr">
        <is>
          <t>2026-04-19 07:11</t>
        </is>
      </c>
      <c r="S4307" s="2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T4307" t="inlineStr">
        <is>
          <t>https://casino.guru/jackpotjaya-casino-review</t>
        </is>
      </c>
    </row>
    <row r="4308">
      <c r="A4308" s="6" t="inlineStr">
        <is>
          <t>JajaBet Casino</t>
        </is>
      </c>
      <c r="B4308" t="inlineStr">
        <is>
          <t>Anjouan</t>
        </is>
      </c>
      <c r="C4308" t="n">
        <v>3.5</v>
      </c>
      <c r="G4308" s="3" t="inlineStr">
        <is>
          <t>Yes</t>
        </is>
      </c>
      <c r="H4308" s="3" t="inlineStr">
        <is>
          <t>Yes</t>
        </is>
      </c>
      <c r="I4308" s="3" t="inlineStr">
        <is>
          <t>Yes</t>
        </is>
      </c>
      <c r="J4308" s="4" t="inlineStr">
        <is>
          <t>No</t>
        </is>
      </c>
      <c r="N4308" t="n">
        <v>1</v>
      </c>
      <c r="O4308" t="inlineStr">
        <is>
          <t>casino.guru</t>
        </is>
      </c>
      <c r="P4308" s="7" t="n">
        <v>45951</v>
      </c>
      <c r="Q4308" t="inlineStr">
        <is>
          <t>Yes</t>
        </is>
      </c>
      <c r="R4308" t="inlineStr">
        <is>
          <t>2026-04-19 06:53</t>
        </is>
      </c>
      <c r="S4308" s="2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4308" t="inlineStr">
        <is>
          <t>https://casino.guru/jajabet-casino-review</t>
        </is>
      </c>
    </row>
    <row r="4309">
      <c r="A4309" s="6" t="inlineStr">
        <is>
          <t>Jamslots Casino</t>
        </is>
      </c>
      <c r="B4309" t="inlineStr">
        <is>
          <t>Anjouan</t>
        </is>
      </c>
      <c r="C4309" t="n">
        <v>3.5</v>
      </c>
      <c r="G4309" s="3" t="inlineStr">
        <is>
          <t>Yes</t>
        </is>
      </c>
      <c r="H4309" s="3" t="inlineStr">
        <is>
          <t>Yes</t>
        </is>
      </c>
      <c r="I4309" s="3" t="inlineStr">
        <is>
          <t>Yes</t>
        </is>
      </c>
      <c r="J4309" s="4" t="inlineStr">
        <is>
          <t>No</t>
        </is>
      </c>
      <c r="N4309" t="n">
        <v>1</v>
      </c>
      <c r="O4309" t="inlineStr">
        <is>
          <t>casino.guru</t>
        </is>
      </c>
      <c r="P4309" s="7" t="n">
        <v>45844</v>
      </c>
      <c r="Q4309" t="inlineStr">
        <is>
          <t>Yes</t>
        </is>
      </c>
      <c r="R4309" t="inlineStr">
        <is>
          <t>2026-04-19 06:53</t>
        </is>
      </c>
      <c r="S4309" s="2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4309" t="inlineStr">
        <is>
          <t>https://casino.guru/jamslots-casino-review</t>
        </is>
      </c>
    </row>
    <row r="4310">
      <c r="A4310" s="6" t="inlineStr">
        <is>
          <t>Jeevybet Casino</t>
        </is>
      </c>
      <c r="B4310" t="inlineStr">
        <is>
          <t>Curacao</t>
        </is>
      </c>
      <c r="C4310" t="n">
        <v>3.5</v>
      </c>
      <c r="G4310" s="3" t="inlineStr">
        <is>
          <t>Yes</t>
        </is>
      </c>
      <c r="H4310" s="3" t="inlineStr">
        <is>
          <t>Yes</t>
        </is>
      </c>
      <c r="I4310" s="3" t="inlineStr">
        <is>
          <t>Yes</t>
        </is>
      </c>
      <c r="J4310" s="4" t="inlineStr">
        <is>
          <t>No</t>
        </is>
      </c>
      <c r="N4310" t="n">
        <v>1</v>
      </c>
      <c r="O4310" t="inlineStr">
        <is>
          <t>casino.guru</t>
        </is>
      </c>
      <c r="P4310" s="7" t="n">
        <v>46095</v>
      </c>
      <c r="Q4310" t="inlineStr">
        <is>
          <t>Yes</t>
        </is>
      </c>
      <c r="R4310" t="inlineStr">
        <is>
          <t>2026-04-19 07:12</t>
        </is>
      </c>
      <c r="S4310" s="2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4310" t="inlineStr">
        <is>
          <t>https://casino.guru/jeevybet-casino-review</t>
        </is>
      </c>
    </row>
    <row r="4311">
      <c r="A4311" s="6" t="inlineStr">
        <is>
          <t>JokerBet.biz Casino</t>
        </is>
      </c>
      <c r="C4311" t="n">
        <v>3.5</v>
      </c>
      <c r="G4311" s="3" t="inlineStr">
        <is>
          <t>Yes</t>
        </is>
      </c>
      <c r="H4311" s="4" t="inlineStr">
        <is>
          <t>No</t>
        </is>
      </c>
      <c r="I4311" s="4" t="inlineStr">
        <is>
          <t>No</t>
        </is>
      </c>
      <c r="J4311" s="4" t="inlineStr">
        <is>
          <t>No</t>
        </is>
      </c>
      <c r="N4311" t="n">
        <v>1</v>
      </c>
      <c r="O4311" t="inlineStr">
        <is>
          <t>casino.guru</t>
        </is>
      </c>
      <c r="P4311" s="7" t="n">
        <v>45887</v>
      </c>
      <c r="Q4311" t="inlineStr">
        <is>
          <t>Yes</t>
        </is>
      </c>
      <c r="R4311" t="inlineStr">
        <is>
          <t>2026-04-19 06:42</t>
        </is>
      </c>
      <c r="S4311" s="2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T4311" t="inlineStr">
        <is>
          <t>https://casino.guru/jokerbet-biz-casino-review</t>
        </is>
      </c>
    </row>
    <row r="4312">
      <c r="A4312" s="6" t="inlineStr">
        <is>
          <t>Juegablue Casino</t>
        </is>
      </c>
      <c r="B4312" t="inlineStr">
        <is>
          <t>Curacao</t>
        </is>
      </c>
      <c r="C4312" t="n">
        <v>3.5</v>
      </c>
      <c r="G4312" s="3" t="inlineStr">
        <is>
          <t>Yes</t>
        </is>
      </c>
      <c r="H4312" s="4" t="inlineStr">
        <is>
          <t>No</t>
        </is>
      </c>
      <c r="I4312" s="4" t="inlineStr">
        <is>
          <t>No</t>
        </is>
      </c>
      <c r="J4312" s="4" t="inlineStr">
        <is>
          <t>No</t>
        </is>
      </c>
      <c r="N4312" t="n">
        <v>1</v>
      </c>
      <c r="O4312" t="inlineStr">
        <is>
          <t>casino.guru</t>
        </is>
      </c>
      <c r="P4312" s="7" t="n">
        <v>45887</v>
      </c>
      <c r="Q4312" t="inlineStr">
        <is>
          <t>Yes</t>
        </is>
      </c>
      <c r="R4312" t="inlineStr">
        <is>
          <t>2026-04-19 06:22</t>
        </is>
      </c>
      <c r="S4312" s="2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T4312" t="inlineStr">
        <is>
          <t>https://casino.guru/juegablue-casino-review</t>
        </is>
      </c>
    </row>
    <row r="4313">
      <c r="A4313" s="6" t="inlineStr">
        <is>
          <t>JuegoDorado Casino</t>
        </is>
      </c>
      <c r="B4313" t="inlineStr">
        <is>
          <t>MGA</t>
        </is>
      </c>
      <c r="C4313" t="n">
        <v>3.5</v>
      </c>
      <c r="G4313" s="3" t="inlineStr">
        <is>
          <t>Yes</t>
        </is>
      </c>
      <c r="H4313" s="4" t="inlineStr">
        <is>
          <t>No</t>
        </is>
      </c>
      <c r="I4313" s="4" t="inlineStr">
        <is>
          <t>No</t>
        </is>
      </c>
      <c r="J4313" s="4" t="inlineStr">
        <is>
          <t>No</t>
        </is>
      </c>
      <c r="N4313" t="n">
        <v>1</v>
      </c>
      <c r="O4313" t="inlineStr">
        <is>
          <t>casino.guru</t>
        </is>
      </c>
      <c r="P4313" s="7" t="n">
        <v>45465</v>
      </c>
      <c r="Q4313" t="inlineStr">
        <is>
          <t>Yes</t>
        </is>
      </c>
      <c r="R4313" t="inlineStr">
        <is>
          <t>2026-04-19 06:36</t>
        </is>
      </c>
      <c r="S4313" s="2" t="inlineStr">
        <is>
          <t>https://casino.guru/juegodorado-casino-review</t>
        </is>
      </c>
      <c r="T4313" t="inlineStr">
        <is>
          <t>https://casino.guru/juegodorado-casino-review</t>
        </is>
      </c>
    </row>
    <row r="4314">
      <c r="A4314" s="6" t="inlineStr">
        <is>
          <t>KingBit Casino</t>
        </is>
      </c>
      <c r="B4314" t="inlineStr">
        <is>
          <t>Curacao</t>
        </is>
      </c>
      <c r="C4314" t="n">
        <v>3.5</v>
      </c>
      <c r="G4314" s="3" t="inlineStr">
        <is>
          <t>Yes</t>
        </is>
      </c>
      <c r="H4314" s="3" t="inlineStr">
        <is>
          <t>Yes</t>
        </is>
      </c>
      <c r="I4314" s="3" t="inlineStr">
        <is>
          <t>Yes</t>
        </is>
      </c>
      <c r="J4314" s="4" t="inlineStr">
        <is>
          <t>No</t>
        </is>
      </c>
      <c r="N4314" t="n">
        <v>1</v>
      </c>
      <c r="O4314" t="inlineStr">
        <is>
          <t>casino.guru</t>
        </is>
      </c>
      <c r="P4314" s="7" t="n">
        <v>46059</v>
      </c>
      <c r="Q4314" t="inlineStr">
        <is>
          <t>Yes</t>
        </is>
      </c>
      <c r="R4314" t="inlineStr">
        <is>
          <t>2026-04-19 06:09</t>
        </is>
      </c>
      <c r="S4314" s="2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4314" t="inlineStr">
        <is>
          <t>https://casino.guru/kingbit-casino-review</t>
        </is>
      </c>
    </row>
    <row r="4315">
      <c r="A4315" s="6" t="inlineStr">
        <is>
          <t>Kingbet9 Casino</t>
        </is>
      </c>
      <c r="B4315" t="inlineStr">
        <is>
          <t>Curacao</t>
        </is>
      </c>
      <c r="C4315" t="n">
        <v>3.5</v>
      </c>
      <c r="G4315" s="3" t="inlineStr">
        <is>
          <t>Yes</t>
        </is>
      </c>
      <c r="H4315" s="3" t="inlineStr">
        <is>
          <t>Yes</t>
        </is>
      </c>
      <c r="I4315" s="3" t="inlineStr">
        <is>
          <t>Yes</t>
        </is>
      </c>
      <c r="J4315" s="4" t="inlineStr">
        <is>
          <t>No</t>
        </is>
      </c>
      <c r="N4315" t="n">
        <v>1</v>
      </c>
      <c r="O4315" t="inlineStr">
        <is>
          <t>casino.guru</t>
        </is>
      </c>
      <c r="P4315" s="7" t="n">
        <v>46105</v>
      </c>
      <c r="Q4315" t="inlineStr">
        <is>
          <t>Yes</t>
        </is>
      </c>
      <c r="R4315" t="inlineStr">
        <is>
          <t>2026-04-19 06:39</t>
        </is>
      </c>
      <c r="S4315" s="2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4315" t="inlineStr">
        <is>
          <t>https://casino.guru/kingbet9-casino-review</t>
        </is>
      </c>
    </row>
    <row r="4316">
      <c r="A4316" s="6" t="inlineStr">
        <is>
          <t>KoraSaha Casino</t>
        </is>
      </c>
      <c r="B4316" t="inlineStr">
        <is>
          <t>Anjouan</t>
        </is>
      </c>
      <c r="C4316" t="n">
        <v>3.5</v>
      </c>
      <c r="G4316" s="3" t="inlineStr">
        <is>
          <t>Yes</t>
        </is>
      </c>
      <c r="H4316" s="3" t="inlineStr">
        <is>
          <t>Yes</t>
        </is>
      </c>
      <c r="I4316" s="3" t="inlineStr">
        <is>
          <t>Yes</t>
        </is>
      </c>
      <c r="J4316" s="4" t="inlineStr">
        <is>
          <t>No</t>
        </is>
      </c>
      <c r="N4316" t="n">
        <v>1</v>
      </c>
      <c r="O4316" t="inlineStr">
        <is>
          <t>casino.guru</t>
        </is>
      </c>
      <c r="P4316" s="7" t="n">
        <v>46018</v>
      </c>
      <c r="Q4316" t="inlineStr">
        <is>
          <t>Yes</t>
        </is>
      </c>
      <c r="R4316" t="inlineStr">
        <is>
          <t>2026-04-19 06:51</t>
        </is>
      </c>
      <c r="S4316" s="2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4316" t="inlineStr">
        <is>
          <t>https://casino.guru/korasaha-casino-review</t>
        </is>
      </c>
    </row>
    <row r="4317">
      <c r="A4317" s="6" t="inlineStr">
        <is>
          <t>LatriBet Casino</t>
        </is>
      </c>
      <c r="B4317" t="inlineStr">
        <is>
          <t>Curacao</t>
        </is>
      </c>
      <c r="C4317" t="n">
        <v>3.5</v>
      </c>
      <c r="G4317" s="3" t="inlineStr">
        <is>
          <t>Yes</t>
        </is>
      </c>
      <c r="H4317" s="3" t="inlineStr">
        <is>
          <t>Yes</t>
        </is>
      </c>
      <c r="I4317" s="3" t="inlineStr">
        <is>
          <t>Yes</t>
        </is>
      </c>
      <c r="J4317" s="4" t="inlineStr">
        <is>
          <t>No</t>
        </is>
      </c>
      <c r="N4317" t="n">
        <v>1</v>
      </c>
      <c r="O4317" t="inlineStr">
        <is>
          <t>casino.guru</t>
        </is>
      </c>
      <c r="P4317" s="7" t="n">
        <v>46042</v>
      </c>
      <c r="Q4317" t="inlineStr">
        <is>
          <t>Yes</t>
        </is>
      </c>
      <c r="R4317" t="inlineStr">
        <is>
          <t>2026-04-19 06:28</t>
        </is>
      </c>
      <c r="S4317" s="2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4317" t="inlineStr">
        <is>
          <t>https://casino.guru/latribet-casino-review</t>
        </is>
      </c>
    </row>
    <row r="4318">
      <c r="A4318" s="6" t="inlineStr">
        <is>
          <t>Leogrand Casino</t>
        </is>
      </c>
      <c r="B4318" t="inlineStr">
        <is>
          <t>Anjouan</t>
        </is>
      </c>
      <c r="C4318" t="n">
        <v>3.5</v>
      </c>
      <c r="G4318" s="3" t="inlineStr">
        <is>
          <t>Yes</t>
        </is>
      </c>
      <c r="H4318" s="4" t="inlineStr">
        <is>
          <t>No</t>
        </is>
      </c>
      <c r="I4318" s="4" t="inlineStr">
        <is>
          <t>No</t>
        </is>
      </c>
      <c r="J4318" s="4" t="inlineStr">
        <is>
          <t>No</t>
        </is>
      </c>
      <c r="N4318" t="n">
        <v>1</v>
      </c>
      <c r="O4318" t="inlineStr">
        <is>
          <t>casino.guru</t>
        </is>
      </c>
      <c r="P4318" s="7" t="n">
        <v>45969</v>
      </c>
      <c r="Q4318" t="inlineStr">
        <is>
          <t>Yes</t>
        </is>
      </c>
      <c r="R4318" t="inlineStr">
        <is>
          <t>2026-04-19 07:04</t>
        </is>
      </c>
      <c r="S4318" s="2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T4318" t="inlineStr">
        <is>
          <t>https://casino.guru/leogrand-casino-review</t>
        </is>
      </c>
    </row>
    <row r="4319">
      <c r="A4319" s="6" t="inlineStr">
        <is>
          <t>Lichibet Casino</t>
        </is>
      </c>
      <c r="B4319" t="inlineStr">
        <is>
          <t>Anjouan</t>
        </is>
      </c>
      <c r="C4319" t="n">
        <v>3.5</v>
      </c>
      <c r="G4319" s="3" t="inlineStr">
        <is>
          <t>Yes</t>
        </is>
      </c>
      <c r="H4319" s="3" t="inlineStr">
        <is>
          <t>Yes</t>
        </is>
      </c>
      <c r="I4319" s="3" t="inlineStr">
        <is>
          <t>Yes</t>
        </is>
      </c>
      <c r="J4319" s="4" t="inlineStr">
        <is>
          <t>No</t>
        </is>
      </c>
      <c r="N4319" t="n">
        <v>1</v>
      </c>
      <c r="O4319" t="inlineStr">
        <is>
          <t>casino.guru</t>
        </is>
      </c>
      <c r="P4319" s="7" t="n">
        <v>46125</v>
      </c>
      <c r="Q4319" t="inlineStr">
        <is>
          <t>Yes</t>
        </is>
      </c>
      <c r="R4319" t="inlineStr">
        <is>
          <t>2026-04-19 07:12</t>
        </is>
      </c>
      <c r="S4319" s="2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4319" t="inlineStr">
        <is>
          <t>https://casino.guru/lichibet-casino-review</t>
        </is>
      </c>
    </row>
    <row r="4320">
      <c r="A4320" s="6" t="inlineStr">
        <is>
          <t>London Casino</t>
        </is>
      </c>
      <c r="B4320" t="inlineStr">
        <is>
          <t>Curacao</t>
        </is>
      </c>
      <c r="C4320" t="n">
        <v>3.5</v>
      </c>
      <c r="G4320" s="3" t="inlineStr">
        <is>
          <t>Yes</t>
        </is>
      </c>
      <c r="H4320" s="3" t="inlineStr">
        <is>
          <t>Yes</t>
        </is>
      </c>
      <c r="I4320" s="3" t="inlineStr">
        <is>
          <t>Yes</t>
        </is>
      </c>
      <c r="J4320" s="4" t="inlineStr">
        <is>
          <t>No</t>
        </is>
      </c>
      <c r="N4320" t="n">
        <v>1</v>
      </c>
      <c r="O4320" t="inlineStr">
        <is>
          <t>casino.guru</t>
        </is>
      </c>
      <c r="P4320" s="7" t="n">
        <v>46135</v>
      </c>
      <c r="Q4320" t="inlineStr">
        <is>
          <t>Yes</t>
        </is>
      </c>
      <c r="R4320" t="inlineStr">
        <is>
          <t>2026-04-19 06:22</t>
        </is>
      </c>
      <c r="S4320" s="2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4320" t="inlineStr">
        <is>
          <t>https://casino.guru/london-casino-review</t>
        </is>
      </c>
    </row>
    <row r="4321">
      <c r="A4321" s="6" t="inlineStr">
        <is>
          <t>LoonieGold Casino</t>
        </is>
      </c>
      <c r="B4321" t="inlineStr">
        <is>
          <t>Anjouan</t>
        </is>
      </c>
      <c r="C4321" t="n">
        <v>3.5</v>
      </c>
      <c r="G4321" s="3" t="inlineStr">
        <is>
          <t>Yes</t>
        </is>
      </c>
      <c r="H4321" s="3" t="inlineStr">
        <is>
          <t>Yes</t>
        </is>
      </c>
      <c r="I4321" s="3" t="inlineStr">
        <is>
          <t>Yes</t>
        </is>
      </c>
      <c r="J4321" s="4" t="inlineStr">
        <is>
          <t>No</t>
        </is>
      </c>
      <c r="N4321" t="n">
        <v>1</v>
      </c>
      <c r="O4321" t="inlineStr">
        <is>
          <t>casino.guru</t>
        </is>
      </c>
      <c r="P4321" s="7" t="n">
        <v>46115</v>
      </c>
      <c r="Q4321" t="inlineStr">
        <is>
          <t>Yes</t>
        </is>
      </c>
      <c r="R4321" t="inlineStr">
        <is>
          <t>2026-04-19 07:12</t>
        </is>
      </c>
      <c r="S4321" s="2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4321" t="inlineStr">
        <is>
          <t>https://casino.guru/looniegold-casino-review</t>
        </is>
      </c>
    </row>
    <row r="4322">
      <c r="A4322" s="6" t="inlineStr">
        <is>
          <t>Lotoland Casino</t>
        </is>
      </c>
      <c r="C4322" t="n">
        <v>3.5</v>
      </c>
      <c r="G4322" s="3" t="inlineStr">
        <is>
          <t>Yes</t>
        </is>
      </c>
      <c r="H4322" s="4" t="inlineStr">
        <is>
          <t>No</t>
        </is>
      </c>
      <c r="I4322" s="4" t="inlineStr">
        <is>
          <t>No</t>
        </is>
      </c>
      <c r="J4322" s="4" t="inlineStr">
        <is>
          <t>No</t>
        </is>
      </c>
      <c r="K4322" s="3" t="inlineStr">
        <is>
          <t>Yes</t>
        </is>
      </c>
      <c r="N4322" t="n">
        <v>1</v>
      </c>
      <c r="O4322" t="inlineStr">
        <is>
          <t>casino.guru</t>
        </is>
      </c>
      <c r="P4322" s="7" t="n">
        <v>46107</v>
      </c>
      <c r="Q4322" t="inlineStr">
        <is>
          <t>Yes</t>
        </is>
      </c>
      <c r="R4322" t="inlineStr">
        <is>
          <t>2026-04-19 06:10</t>
        </is>
      </c>
      <c r="S4322" s="2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T4322" t="inlineStr">
        <is>
          <t>https://casino.guru/lotoland-casino-review</t>
        </is>
      </c>
    </row>
    <row r="4323">
      <c r="A4323" s="6" t="inlineStr">
        <is>
          <t>Lucky Stripe Casino</t>
        </is>
      </c>
      <c r="B4323" t="inlineStr">
        <is>
          <t>Anjouan</t>
        </is>
      </c>
      <c r="C4323" t="n">
        <v>3.5</v>
      </c>
      <c r="G4323" s="3" t="inlineStr">
        <is>
          <t>Yes</t>
        </is>
      </c>
      <c r="H4323" s="3" t="inlineStr">
        <is>
          <t>Yes</t>
        </is>
      </c>
      <c r="I4323" s="3" t="inlineStr">
        <is>
          <t>Yes</t>
        </is>
      </c>
      <c r="J4323" s="4" t="inlineStr">
        <is>
          <t>No</t>
        </is>
      </c>
      <c r="N4323" t="n">
        <v>1</v>
      </c>
      <c r="O4323" t="inlineStr">
        <is>
          <t>casino.guru</t>
        </is>
      </c>
      <c r="P4323" s="7" t="n">
        <v>45880</v>
      </c>
      <c r="Q4323" t="inlineStr">
        <is>
          <t>Yes</t>
        </is>
      </c>
      <c r="R4323" t="inlineStr">
        <is>
          <t>2026-04-19 06:56</t>
        </is>
      </c>
      <c r="S4323" s="2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4323" t="inlineStr">
        <is>
          <t>https://casino.guru/lucky-stripe-casino-review</t>
        </is>
      </c>
    </row>
    <row r="4324">
      <c r="A4324" s="6" t="inlineStr">
        <is>
          <t>Luckyclint Casino</t>
        </is>
      </c>
      <c r="B4324" t="inlineStr">
        <is>
          <t>Anjouan</t>
        </is>
      </c>
      <c r="C4324" t="n">
        <v>3.5</v>
      </c>
      <c r="G4324" s="3" t="inlineStr">
        <is>
          <t>Yes</t>
        </is>
      </c>
      <c r="H4324" s="4" t="inlineStr">
        <is>
          <t>No</t>
        </is>
      </c>
      <c r="I4324" s="4" t="inlineStr">
        <is>
          <t>No</t>
        </is>
      </c>
      <c r="J4324" s="4" t="inlineStr">
        <is>
          <t>No</t>
        </is>
      </c>
      <c r="N4324" t="n">
        <v>1</v>
      </c>
      <c r="O4324" t="inlineStr">
        <is>
          <t>casino.guru</t>
        </is>
      </c>
      <c r="P4324" s="7" t="n">
        <v>46079</v>
      </c>
      <c r="Q4324" t="inlineStr">
        <is>
          <t>Yes</t>
        </is>
      </c>
      <c r="R4324" t="inlineStr">
        <is>
          <t>2026-04-19 07:09</t>
        </is>
      </c>
      <c r="S4324" s="2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T4324" t="inlineStr">
        <is>
          <t>https://casino.guru/luckyclint-casino-review</t>
        </is>
      </c>
    </row>
    <row r="4325">
      <c r="A4325" s="6" t="inlineStr">
        <is>
          <t>Luminous Casino</t>
        </is>
      </c>
      <c r="B4325" t="inlineStr">
        <is>
          <t>Anjouan</t>
        </is>
      </c>
      <c r="C4325" t="n">
        <v>3.5</v>
      </c>
      <c r="G4325" s="3" t="inlineStr">
        <is>
          <t>Yes</t>
        </is>
      </c>
      <c r="H4325" s="3" t="inlineStr">
        <is>
          <t>Yes</t>
        </is>
      </c>
      <c r="I4325" s="3" t="inlineStr">
        <is>
          <t>Yes</t>
        </is>
      </c>
      <c r="J4325" s="4" t="inlineStr">
        <is>
          <t>No</t>
        </is>
      </c>
      <c r="N4325" t="n">
        <v>1</v>
      </c>
      <c r="O4325" t="inlineStr">
        <is>
          <t>casino.guru</t>
        </is>
      </c>
      <c r="P4325" s="7" t="n">
        <v>46125</v>
      </c>
      <c r="Q4325" t="inlineStr">
        <is>
          <t>Yes</t>
        </is>
      </c>
      <c r="R4325" t="inlineStr">
        <is>
          <t>2026-04-19 07:12</t>
        </is>
      </c>
      <c r="S4325" s="2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4325" t="inlineStr">
        <is>
          <t>https://casino.guru/luminous-casino-review</t>
        </is>
      </c>
    </row>
    <row r="4326">
      <c r="A4326" s="6" t="inlineStr">
        <is>
          <t>MAX BET ON WIN Casino</t>
        </is>
      </c>
      <c r="C4326" t="n">
        <v>3.5</v>
      </c>
      <c r="G4326" s="3" t="inlineStr">
        <is>
          <t>Yes</t>
        </is>
      </c>
      <c r="H4326" s="4" t="inlineStr">
        <is>
          <t>No</t>
        </is>
      </c>
      <c r="I4326" s="4" t="inlineStr">
        <is>
          <t>No</t>
        </is>
      </c>
      <c r="J4326" s="4" t="inlineStr">
        <is>
          <t>No</t>
        </is>
      </c>
      <c r="N4326" t="n">
        <v>1</v>
      </c>
      <c r="O4326" t="inlineStr">
        <is>
          <t>casino.guru</t>
        </is>
      </c>
      <c r="P4326" s="7" t="n">
        <v>46048</v>
      </c>
      <c r="Q4326" t="inlineStr">
        <is>
          <t>Yes</t>
        </is>
      </c>
      <c r="R4326" t="inlineStr">
        <is>
          <t>2026-04-19 06:50</t>
        </is>
      </c>
      <c r="S4326" s="2" t="inlineStr">
        <is>
          <t>https://casino.guru/max-bet-on-win-casino-review</t>
        </is>
      </c>
      <c r="T4326" t="inlineStr">
        <is>
          <t>https://casino.guru/max-bet-on-win-casino-review</t>
        </is>
      </c>
    </row>
    <row r="4327">
      <c r="A4327" s="6" t="inlineStr">
        <is>
          <t>Maca Casino</t>
        </is>
      </c>
      <c r="B4327" t="inlineStr">
        <is>
          <t>Anjouan</t>
        </is>
      </c>
      <c r="C4327" t="n">
        <v>3.5</v>
      </c>
      <c r="G4327" s="3" t="inlineStr">
        <is>
          <t>Yes</t>
        </is>
      </c>
      <c r="H4327" s="4" t="inlineStr">
        <is>
          <t>No</t>
        </is>
      </c>
      <c r="I4327" s="4" t="inlineStr">
        <is>
          <t>No</t>
        </is>
      </c>
      <c r="J4327" s="4" t="inlineStr">
        <is>
          <t>No</t>
        </is>
      </c>
      <c r="N4327" t="n">
        <v>1</v>
      </c>
      <c r="O4327" t="inlineStr">
        <is>
          <t>casino.guru</t>
        </is>
      </c>
      <c r="P4327" s="7" t="n">
        <v>45909</v>
      </c>
      <c r="Q4327" t="inlineStr">
        <is>
          <t>Yes</t>
        </is>
      </c>
      <c r="R4327" t="inlineStr">
        <is>
          <t>2026-04-19 06:57</t>
        </is>
      </c>
      <c r="S4327" s="2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T4327" t="inlineStr">
        <is>
          <t>https://casino.guru/maca-casino-review</t>
        </is>
      </c>
    </row>
    <row r="4328">
      <c r="A4328" s="6" t="inlineStr">
        <is>
          <t>Magic88 Casino</t>
        </is>
      </c>
      <c r="B4328" t="inlineStr">
        <is>
          <t>Curacao</t>
        </is>
      </c>
      <c r="C4328" t="n">
        <v>3.5</v>
      </c>
      <c r="G4328" s="3" t="inlineStr">
        <is>
          <t>Yes</t>
        </is>
      </c>
      <c r="H4328" s="3" t="inlineStr">
        <is>
          <t>Yes</t>
        </is>
      </c>
      <c r="I4328" s="3" t="inlineStr">
        <is>
          <t>Yes</t>
        </is>
      </c>
      <c r="J4328" s="4" t="inlineStr">
        <is>
          <t>No</t>
        </is>
      </c>
      <c r="N4328" t="n">
        <v>1</v>
      </c>
      <c r="O4328" t="inlineStr">
        <is>
          <t>casino.guru</t>
        </is>
      </c>
      <c r="P4328" s="7" t="n">
        <v>45874</v>
      </c>
      <c r="Q4328" t="inlineStr">
        <is>
          <t>Yes</t>
        </is>
      </c>
      <c r="R4328" t="inlineStr">
        <is>
          <t>2026-04-19 06:52</t>
        </is>
      </c>
      <c r="S4328" s="2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4328" t="inlineStr">
        <is>
          <t>https://casino.guru/magic88-casino-review</t>
        </is>
      </c>
    </row>
    <row r="4329">
      <c r="A4329" s="6" t="inlineStr">
        <is>
          <t>Mangowin Casino</t>
        </is>
      </c>
      <c r="B4329" t="inlineStr">
        <is>
          <t>Curacao</t>
        </is>
      </c>
      <c r="C4329" t="n">
        <v>3.5</v>
      </c>
      <c r="G4329" s="3" t="inlineStr">
        <is>
          <t>Yes</t>
        </is>
      </c>
      <c r="H4329" s="3" t="inlineStr">
        <is>
          <t>Yes</t>
        </is>
      </c>
      <c r="I4329" s="3" t="inlineStr">
        <is>
          <t>Yes</t>
        </is>
      </c>
      <c r="J4329" s="4" t="inlineStr">
        <is>
          <t>No</t>
        </is>
      </c>
      <c r="N4329" t="n">
        <v>1</v>
      </c>
      <c r="O4329" t="inlineStr">
        <is>
          <t>casino.guru</t>
        </is>
      </c>
      <c r="P4329" s="7" t="n">
        <v>45904</v>
      </c>
      <c r="Q4329" t="inlineStr">
        <is>
          <t>Yes</t>
        </is>
      </c>
      <c r="R4329" t="inlineStr">
        <is>
          <t>2026-04-19 06:28</t>
        </is>
      </c>
      <c r="S4329" s="2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4329" t="inlineStr">
        <is>
          <t>https://casino.guru/mangowin-casino-review</t>
        </is>
      </c>
    </row>
    <row r="4330">
      <c r="A4330" s="6" t="inlineStr">
        <is>
          <t>Marjo Sport Asia Casino</t>
        </is>
      </c>
      <c r="B4330" t="inlineStr">
        <is>
          <t>Curacao</t>
        </is>
      </c>
      <c r="C4330" t="n">
        <v>3.5</v>
      </c>
      <c r="G4330" s="3" t="inlineStr">
        <is>
          <t>Yes</t>
        </is>
      </c>
      <c r="H4330" s="4" t="inlineStr">
        <is>
          <t>No</t>
        </is>
      </c>
      <c r="I4330" s="4" t="inlineStr">
        <is>
          <t>No</t>
        </is>
      </c>
      <c r="J4330" s="4" t="inlineStr">
        <is>
          <t>No</t>
        </is>
      </c>
      <c r="N4330" t="n">
        <v>1</v>
      </c>
      <c r="O4330" t="inlineStr">
        <is>
          <t>casino.guru</t>
        </is>
      </c>
      <c r="P4330" s="7" t="n">
        <v>45985</v>
      </c>
      <c r="Q4330" t="inlineStr">
        <is>
          <t>Yes</t>
        </is>
      </c>
      <c r="R4330" t="inlineStr">
        <is>
          <t>2026-04-19 06:57</t>
        </is>
      </c>
      <c r="S4330" s="2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T4330" t="inlineStr">
        <is>
          <t>https://casino.guru/marjo-sport-asia-casino-review</t>
        </is>
      </c>
    </row>
    <row r="4331">
      <c r="A4331" s="6" t="inlineStr">
        <is>
          <t>MasaPuesta Casino</t>
        </is>
      </c>
      <c r="B4331" t="inlineStr">
        <is>
          <t>Anjouan</t>
        </is>
      </c>
      <c r="C4331" t="n">
        <v>3.5</v>
      </c>
      <c r="G4331" s="3" t="inlineStr">
        <is>
          <t>Yes</t>
        </is>
      </c>
      <c r="H4331" s="3" t="inlineStr">
        <is>
          <t>Yes</t>
        </is>
      </c>
      <c r="I4331" s="3" t="inlineStr">
        <is>
          <t>Yes</t>
        </is>
      </c>
      <c r="J4331" s="4" t="inlineStr">
        <is>
          <t>No</t>
        </is>
      </c>
      <c r="N4331" t="n">
        <v>1</v>
      </c>
      <c r="O4331" t="inlineStr">
        <is>
          <t>casino.guru</t>
        </is>
      </c>
      <c r="P4331" s="7" t="n">
        <v>46018</v>
      </c>
      <c r="Q4331" t="inlineStr">
        <is>
          <t>Yes</t>
        </is>
      </c>
      <c r="R4331" t="inlineStr">
        <is>
          <t>2026-04-19 06:51</t>
        </is>
      </c>
      <c r="S4331" s="2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4331" t="inlineStr">
        <is>
          <t>https://casino.guru/masapuesta-casino-review</t>
        </is>
      </c>
    </row>
    <row r="4332">
      <c r="A4332" s="6" t="inlineStr">
        <is>
          <t>MiGallo Casino</t>
        </is>
      </c>
      <c r="C4332" t="n">
        <v>3.5</v>
      </c>
      <c r="G4332" s="3" t="inlineStr">
        <is>
          <t>Yes</t>
        </is>
      </c>
      <c r="H4332" s="4" t="inlineStr">
        <is>
          <t>No</t>
        </is>
      </c>
      <c r="I4332" s="4" t="inlineStr">
        <is>
          <t>No</t>
        </is>
      </c>
      <c r="J4332" s="4" t="inlineStr">
        <is>
          <t>No</t>
        </is>
      </c>
      <c r="N4332" t="n">
        <v>1</v>
      </c>
      <c r="O4332" t="inlineStr">
        <is>
          <t>casino.guru</t>
        </is>
      </c>
      <c r="P4332" s="7" t="n">
        <v>46092</v>
      </c>
      <c r="Q4332" t="inlineStr">
        <is>
          <t>Yes</t>
        </is>
      </c>
      <c r="R4332" t="inlineStr">
        <is>
          <t>2026-04-19 07:11</t>
        </is>
      </c>
      <c r="S4332" s="2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T4332" t="inlineStr">
        <is>
          <t>https://casino.guru/migallo-casino-review</t>
        </is>
      </c>
    </row>
    <row r="4333">
      <c r="A4333" s="6" t="inlineStr">
        <is>
          <t>Molotbet Casino</t>
        </is>
      </c>
      <c r="B4333" t="inlineStr">
        <is>
          <t>Anjouan</t>
        </is>
      </c>
      <c r="C4333" t="n">
        <v>3.5</v>
      </c>
      <c r="G4333" s="3" t="inlineStr">
        <is>
          <t>Yes</t>
        </is>
      </c>
      <c r="H4333" s="3" t="inlineStr">
        <is>
          <t>Yes</t>
        </is>
      </c>
      <c r="I4333" s="3" t="inlineStr">
        <is>
          <t>Yes</t>
        </is>
      </c>
      <c r="J4333" s="4" t="inlineStr">
        <is>
          <t>No</t>
        </is>
      </c>
      <c r="N4333" t="n">
        <v>1</v>
      </c>
      <c r="O4333" t="inlineStr">
        <is>
          <t>casino.guru</t>
        </is>
      </c>
      <c r="P4333" s="7" t="n">
        <v>46019</v>
      </c>
      <c r="Q4333" t="inlineStr">
        <is>
          <t>Yes</t>
        </is>
      </c>
      <c r="R4333" t="inlineStr">
        <is>
          <t>2026-04-19 06:52</t>
        </is>
      </c>
      <c r="S4333" s="2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4333" t="inlineStr">
        <is>
          <t>https://casino.guru/molotbet-casino-review</t>
        </is>
      </c>
    </row>
    <row r="4334">
      <c r="A4334" s="6" t="inlineStr">
        <is>
          <t>MoneyCloud Casino</t>
        </is>
      </c>
      <c r="B4334" t="inlineStr">
        <is>
          <t>Anjouan</t>
        </is>
      </c>
      <c r="C4334" t="n">
        <v>3.5</v>
      </c>
      <c r="G4334" s="3" t="inlineStr">
        <is>
          <t>Yes</t>
        </is>
      </c>
      <c r="H4334" s="3" t="inlineStr">
        <is>
          <t>Yes</t>
        </is>
      </c>
      <c r="I4334" s="3" t="inlineStr">
        <is>
          <t>Yes</t>
        </is>
      </c>
      <c r="J4334" s="4" t="inlineStr">
        <is>
          <t>No</t>
        </is>
      </c>
      <c r="N4334" t="n">
        <v>1</v>
      </c>
      <c r="O4334" t="inlineStr">
        <is>
          <t>casino.guru</t>
        </is>
      </c>
      <c r="P4334" s="7" t="n">
        <v>45960</v>
      </c>
      <c r="Q4334" t="inlineStr">
        <is>
          <t>Yes</t>
        </is>
      </c>
      <c r="R4334" t="inlineStr">
        <is>
          <t>2026-04-19 07:02</t>
        </is>
      </c>
      <c r="S4334" s="2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4334" t="inlineStr">
        <is>
          <t>https://casino.guru/moneycloud-casino-review</t>
        </is>
      </c>
    </row>
    <row r="4335">
      <c r="A4335" s="6" t="inlineStr">
        <is>
          <t>MrWinz Casino</t>
        </is>
      </c>
      <c r="B4335" t="inlineStr">
        <is>
          <t>Anjouan</t>
        </is>
      </c>
      <c r="C4335" t="n">
        <v>3.5</v>
      </c>
      <c r="G4335" s="3" t="inlineStr">
        <is>
          <t>Yes</t>
        </is>
      </c>
      <c r="H4335" s="3" t="inlineStr">
        <is>
          <t>Yes</t>
        </is>
      </c>
      <c r="I4335" s="3" t="inlineStr">
        <is>
          <t>Yes</t>
        </is>
      </c>
      <c r="J4335" s="4" t="inlineStr">
        <is>
          <t>No</t>
        </is>
      </c>
      <c r="N4335" t="n">
        <v>1</v>
      </c>
      <c r="O4335" t="inlineStr">
        <is>
          <t>casino.guru</t>
        </is>
      </c>
      <c r="P4335" s="7" t="n">
        <v>45941</v>
      </c>
      <c r="Q4335" t="inlineStr">
        <is>
          <t>Yes</t>
        </is>
      </c>
      <c r="R4335" t="inlineStr">
        <is>
          <t>2026-04-19 07:00</t>
        </is>
      </c>
      <c r="S4335" s="2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4335" t="inlineStr">
        <is>
          <t>https://casino.guru/mrwinz-casino-review</t>
        </is>
      </c>
    </row>
    <row r="4336">
      <c r="A4336" s="6" t="inlineStr">
        <is>
          <t>Niagara Jackpot Casino</t>
        </is>
      </c>
      <c r="B4336" t="inlineStr">
        <is>
          <t>Anjouan</t>
        </is>
      </c>
      <c r="C4336" t="n">
        <v>3.5</v>
      </c>
      <c r="G4336" s="3" t="inlineStr">
        <is>
          <t>Yes</t>
        </is>
      </c>
      <c r="H4336" s="4" t="inlineStr">
        <is>
          <t>No</t>
        </is>
      </c>
      <c r="I4336" s="4" t="inlineStr">
        <is>
          <t>No</t>
        </is>
      </c>
      <c r="J4336" s="4" t="inlineStr">
        <is>
          <t>No</t>
        </is>
      </c>
      <c r="N4336" t="n">
        <v>1</v>
      </c>
      <c r="O4336" t="inlineStr">
        <is>
          <t>casino.guru</t>
        </is>
      </c>
      <c r="P4336" s="7" t="n">
        <v>45990</v>
      </c>
      <c r="Q4336" t="inlineStr">
        <is>
          <t>Yes</t>
        </is>
      </c>
      <c r="R4336" t="inlineStr">
        <is>
          <t>2026-04-19 07:01</t>
        </is>
      </c>
      <c r="S4336" s="2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T4336" t="inlineStr">
        <is>
          <t>https://casino.guru/niagara-jackpot-casino-review</t>
        </is>
      </c>
    </row>
    <row r="4337">
      <c r="A4337" s="6" t="inlineStr">
        <is>
          <t>Oddami Casino</t>
        </is>
      </c>
      <c r="B4337" t="inlineStr">
        <is>
          <t>Anjouan</t>
        </is>
      </c>
      <c r="C4337" t="n">
        <v>3.5</v>
      </c>
      <c r="G4337" s="3" t="inlineStr">
        <is>
          <t>Yes</t>
        </is>
      </c>
      <c r="H4337" s="4" t="inlineStr">
        <is>
          <t>No</t>
        </is>
      </c>
      <c r="I4337" s="4" t="inlineStr">
        <is>
          <t>No</t>
        </is>
      </c>
      <c r="J4337" s="4" t="inlineStr">
        <is>
          <t>No</t>
        </is>
      </c>
      <c r="N4337" t="n">
        <v>1</v>
      </c>
      <c r="O4337" t="inlineStr">
        <is>
          <t>casino.guru</t>
        </is>
      </c>
      <c r="P4337" s="7" t="n">
        <v>45970</v>
      </c>
      <c r="Q4337" t="inlineStr">
        <is>
          <t>Yes</t>
        </is>
      </c>
      <c r="R4337" t="inlineStr">
        <is>
          <t>2026-04-19 07:00</t>
        </is>
      </c>
      <c r="S4337" s="2" t="inlineStr">
        <is>
          <t>https://casino.guru/oddami-casino-review</t>
        </is>
      </c>
      <c r="T4337" t="inlineStr">
        <is>
          <t>https://casino.guru/oddami-casino-review</t>
        </is>
      </c>
    </row>
    <row r="4338">
      <c r="A4338" s="6" t="inlineStr">
        <is>
          <t>Origami Casino</t>
        </is>
      </c>
      <c r="B4338" t="inlineStr">
        <is>
          <t>Anjouan</t>
        </is>
      </c>
      <c r="C4338" t="n">
        <v>3.5</v>
      </c>
      <c r="G4338" s="3" t="inlineStr">
        <is>
          <t>Yes</t>
        </is>
      </c>
      <c r="H4338" s="3" t="inlineStr">
        <is>
          <t>Yes</t>
        </is>
      </c>
      <c r="I4338" s="3" t="inlineStr">
        <is>
          <t>Yes</t>
        </is>
      </c>
      <c r="J4338" s="4" t="inlineStr">
        <is>
          <t>No</t>
        </is>
      </c>
      <c r="N4338" t="n">
        <v>1</v>
      </c>
      <c r="O4338" t="inlineStr">
        <is>
          <t>casino.guru</t>
        </is>
      </c>
      <c r="P4338" s="7" t="n">
        <v>46111</v>
      </c>
      <c r="Q4338" t="inlineStr">
        <is>
          <t>Yes</t>
        </is>
      </c>
      <c r="R4338" t="inlineStr">
        <is>
          <t>2026-04-19 06:49</t>
        </is>
      </c>
      <c r="S4338" s="2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4338" t="inlineStr">
        <is>
          <t>https://casino.guru/origami-casino-review</t>
        </is>
      </c>
    </row>
    <row r="4339">
      <c r="A4339" s="6" t="inlineStr">
        <is>
          <t>PJSpins Casino</t>
        </is>
      </c>
      <c r="B4339" t="inlineStr">
        <is>
          <t>Anjouan</t>
        </is>
      </c>
      <c r="C4339" t="n">
        <v>3.5</v>
      </c>
      <c r="G4339" s="3" t="inlineStr">
        <is>
          <t>Yes</t>
        </is>
      </c>
      <c r="H4339" s="3" t="inlineStr">
        <is>
          <t>Yes</t>
        </is>
      </c>
      <c r="I4339" s="3" t="inlineStr">
        <is>
          <t>Yes</t>
        </is>
      </c>
      <c r="J4339" s="4" t="inlineStr">
        <is>
          <t>No</t>
        </is>
      </c>
      <c r="N4339" t="n">
        <v>1</v>
      </c>
      <c r="O4339" t="inlineStr">
        <is>
          <t>casino.guru</t>
        </is>
      </c>
      <c r="P4339" s="7" t="n">
        <v>46136</v>
      </c>
      <c r="Q4339" t="inlineStr">
        <is>
          <t>Yes</t>
        </is>
      </c>
      <c r="R4339" t="inlineStr">
        <is>
          <t>2026-05-01 18:12</t>
        </is>
      </c>
      <c r="S4339" s="2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4339" t="inlineStr">
        <is>
          <t>https://casino.guru/pjspins-casino-review</t>
        </is>
      </c>
    </row>
    <row r="4340">
      <c r="A4340" s="6" t="inlineStr">
        <is>
          <t>ParadiseGames Casino</t>
        </is>
      </c>
      <c r="B4340" t="inlineStr">
        <is>
          <t>Curacao</t>
        </is>
      </c>
      <c r="C4340" t="n">
        <v>3.5</v>
      </c>
      <c r="G4340" s="3" t="inlineStr">
        <is>
          <t>Yes</t>
        </is>
      </c>
      <c r="H4340" s="4" t="inlineStr">
        <is>
          <t>No</t>
        </is>
      </c>
      <c r="I4340" s="4" t="inlineStr">
        <is>
          <t>No</t>
        </is>
      </c>
      <c r="J4340" s="4" t="inlineStr">
        <is>
          <t>No</t>
        </is>
      </c>
      <c r="N4340" t="n">
        <v>1</v>
      </c>
      <c r="O4340" t="inlineStr">
        <is>
          <t>casino.guru</t>
        </is>
      </c>
      <c r="P4340" s="7" t="n">
        <v>45944</v>
      </c>
      <c r="Q4340" t="inlineStr">
        <is>
          <t>Yes</t>
        </is>
      </c>
      <c r="R4340" t="inlineStr">
        <is>
          <t>2026-04-19 06:12</t>
        </is>
      </c>
      <c r="S4340" s="2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T4340" t="inlineStr">
        <is>
          <t>https://casino.guru/paradisegames-casino-review</t>
        </is>
      </c>
    </row>
    <row r="4341">
      <c r="A4341" s="6" t="inlineStr">
        <is>
          <t>PayPix.Bet Casino</t>
        </is>
      </c>
      <c r="B4341" t="inlineStr">
        <is>
          <t>Curacao</t>
        </is>
      </c>
      <c r="C4341" t="n">
        <v>3.5</v>
      </c>
      <c r="G4341" s="3" t="inlineStr">
        <is>
          <t>Yes</t>
        </is>
      </c>
      <c r="H4341" s="4" t="inlineStr">
        <is>
          <t>No</t>
        </is>
      </c>
      <c r="I4341" s="4" t="inlineStr">
        <is>
          <t>No</t>
        </is>
      </c>
      <c r="J4341" s="4" t="inlineStr">
        <is>
          <t>No</t>
        </is>
      </c>
      <c r="N4341" t="n">
        <v>1</v>
      </c>
      <c r="O4341" t="inlineStr">
        <is>
          <t>casino.guru</t>
        </is>
      </c>
      <c r="P4341" s="7" t="n">
        <v>46070</v>
      </c>
      <c r="Q4341" t="inlineStr">
        <is>
          <t>Yes</t>
        </is>
      </c>
      <c r="R4341" t="inlineStr">
        <is>
          <t>2026-04-19 06:38</t>
        </is>
      </c>
      <c r="S4341" s="2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T4341" t="inlineStr">
        <is>
          <t>https://casino.guru/paypix-bet-casino-review</t>
        </is>
      </c>
    </row>
    <row r="4342">
      <c r="A4342" s="6" t="inlineStr">
        <is>
          <t>Play.bet.ar Casino</t>
        </is>
      </c>
      <c r="C4342" t="n">
        <v>3.5</v>
      </c>
      <c r="G4342" s="3" t="inlineStr">
        <is>
          <t>Yes</t>
        </is>
      </c>
      <c r="H4342" s="4" t="inlineStr">
        <is>
          <t>No</t>
        </is>
      </c>
      <c r="I4342" s="4" t="inlineStr">
        <is>
          <t>No</t>
        </is>
      </c>
      <c r="J4342" s="4" t="inlineStr">
        <is>
          <t>No</t>
        </is>
      </c>
      <c r="N4342" t="n">
        <v>1</v>
      </c>
      <c r="O4342" t="inlineStr">
        <is>
          <t>casino.guru</t>
        </is>
      </c>
      <c r="P4342" s="7" t="n">
        <v>45849</v>
      </c>
      <c r="Q4342" t="inlineStr">
        <is>
          <t>Yes</t>
        </is>
      </c>
      <c r="R4342" t="inlineStr">
        <is>
          <t>2026-04-19 06:42</t>
        </is>
      </c>
      <c r="S4342" s="2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T4342" t="inlineStr">
        <is>
          <t>https://casino.guru/play-bet-ar-casino-review</t>
        </is>
      </c>
    </row>
    <row r="4343">
      <c r="A4343" s="6" t="inlineStr">
        <is>
          <t>PlayIt8 Casino</t>
        </is>
      </c>
      <c r="B4343" t="inlineStr">
        <is>
          <t>Anjouan</t>
        </is>
      </c>
      <c r="C4343" t="n">
        <v>3.5</v>
      </c>
      <c r="G4343" s="3" t="inlineStr">
        <is>
          <t>Yes</t>
        </is>
      </c>
      <c r="H4343" s="4" t="inlineStr">
        <is>
          <t>No</t>
        </is>
      </c>
      <c r="I4343" s="4" t="inlineStr">
        <is>
          <t>No</t>
        </is>
      </c>
      <c r="J4343" s="4" t="inlineStr">
        <is>
          <t>No</t>
        </is>
      </c>
      <c r="N4343" t="n">
        <v>1</v>
      </c>
      <c r="O4343" t="inlineStr">
        <is>
          <t>casino.guru</t>
        </is>
      </c>
      <c r="P4343" s="7" t="n">
        <v>45878</v>
      </c>
      <c r="Q4343" t="inlineStr">
        <is>
          <t>Yes</t>
        </is>
      </c>
      <c r="R4343" t="inlineStr">
        <is>
          <t>2026-04-19 06:50</t>
        </is>
      </c>
      <c r="S4343" s="2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T4343" t="inlineStr">
        <is>
          <t>https://casino.guru/playit8-casino-review</t>
        </is>
      </c>
    </row>
    <row r="4344">
      <c r="A4344" s="6" t="inlineStr">
        <is>
          <t>Player88 Casino</t>
        </is>
      </c>
      <c r="B4344" t="inlineStr">
        <is>
          <t>Anjouan</t>
        </is>
      </c>
      <c r="C4344" t="n">
        <v>3.5</v>
      </c>
      <c r="G4344" s="3" t="inlineStr">
        <is>
          <t>Yes</t>
        </is>
      </c>
      <c r="H4344" s="3" t="inlineStr">
        <is>
          <t>Yes</t>
        </is>
      </c>
      <c r="I4344" s="3" t="inlineStr">
        <is>
          <t>Yes</t>
        </is>
      </c>
      <c r="J4344" s="4" t="inlineStr">
        <is>
          <t>No</t>
        </is>
      </c>
      <c r="N4344" t="n">
        <v>1</v>
      </c>
      <c r="O4344" t="inlineStr">
        <is>
          <t>casino.guru</t>
        </is>
      </c>
      <c r="P4344" s="7" t="n">
        <v>46137</v>
      </c>
      <c r="Q4344" t="inlineStr">
        <is>
          <t>Yes</t>
        </is>
      </c>
      <c r="R4344" t="inlineStr">
        <is>
          <t>2026-05-01 18:14</t>
        </is>
      </c>
      <c r="S4344" s="2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4344" t="inlineStr">
        <is>
          <t>https://casino.guru/player88-casino-review</t>
        </is>
      </c>
    </row>
    <row r="4345">
      <c r="A4345" s="6" t="inlineStr">
        <is>
          <t>Prazer Casino</t>
        </is>
      </c>
      <c r="C4345" t="n">
        <v>3.5</v>
      </c>
      <c r="G4345" s="3" t="inlineStr">
        <is>
          <t>Yes</t>
        </is>
      </c>
      <c r="H4345" s="3" t="inlineStr">
        <is>
          <t>Yes</t>
        </is>
      </c>
      <c r="I4345" s="3" t="inlineStr">
        <is>
          <t>Yes</t>
        </is>
      </c>
      <c r="J4345" s="4" t="inlineStr">
        <is>
          <t>No</t>
        </is>
      </c>
      <c r="N4345" t="n">
        <v>1</v>
      </c>
      <c r="O4345" t="inlineStr">
        <is>
          <t>casino.guru</t>
        </is>
      </c>
      <c r="P4345" s="7" t="n">
        <v>46018</v>
      </c>
      <c r="Q4345" t="inlineStr">
        <is>
          <t>Yes</t>
        </is>
      </c>
      <c r="R4345" t="inlineStr">
        <is>
          <t>2026-04-19 06:51</t>
        </is>
      </c>
      <c r="S4345" s="2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4345" t="inlineStr">
        <is>
          <t>https://casino.guru/prazer-casino-review</t>
        </is>
      </c>
    </row>
    <row r="4346">
      <c r="A4346" s="6" t="inlineStr">
        <is>
          <t>Pupa&amp;amp;Lupa Casino</t>
        </is>
      </c>
      <c r="C4346" t="n">
        <v>3.5</v>
      </c>
      <c r="G4346" s="3" t="inlineStr">
        <is>
          <t>Yes</t>
        </is>
      </c>
      <c r="H4346" s="3" t="inlineStr">
        <is>
          <t>Yes</t>
        </is>
      </c>
      <c r="I4346" s="3" t="inlineStr">
        <is>
          <t>Yes</t>
        </is>
      </c>
      <c r="J4346" s="4" t="inlineStr">
        <is>
          <t>No</t>
        </is>
      </c>
      <c r="N4346" t="n">
        <v>1</v>
      </c>
      <c r="O4346" t="inlineStr">
        <is>
          <t>casino.guru</t>
        </is>
      </c>
      <c r="P4346" s="7" t="n">
        <v>46048</v>
      </c>
      <c r="Q4346" t="inlineStr">
        <is>
          <t>Yes</t>
        </is>
      </c>
      <c r="R4346" t="inlineStr">
        <is>
          <t>2026-04-19 06:51</t>
        </is>
      </c>
      <c r="S4346" s="2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4346" t="inlineStr">
        <is>
          <t>https://casino.guru/pupa-lupa-casino-review</t>
        </is>
      </c>
    </row>
    <row r="4347">
      <c r="A4347" s="6" t="inlineStr">
        <is>
          <t>ROOSPIN Casino</t>
        </is>
      </c>
      <c r="B4347" t="inlineStr">
        <is>
          <t>Curacao</t>
        </is>
      </c>
      <c r="C4347" t="n">
        <v>3.5</v>
      </c>
      <c r="G4347" s="3" t="inlineStr">
        <is>
          <t>Yes</t>
        </is>
      </c>
      <c r="H4347" s="4" t="inlineStr">
        <is>
          <t>No</t>
        </is>
      </c>
      <c r="I4347" s="4" t="inlineStr">
        <is>
          <t>No</t>
        </is>
      </c>
      <c r="J4347" s="4" t="inlineStr">
        <is>
          <t>No</t>
        </is>
      </c>
      <c r="N4347" t="n">
        <v>1</v>
      </c>
      <c r="O4347" t="inlineStr">
        <is>
          <t>casino.guru</t>
        </is>
      </c>
      <c r="P4347" s="7" t="n">
        <v>45866</v>
      </c>
      <c r="Q4347" t="inlineStr">
        <is>
          <t>Yes</t>
        </is>
      </c>
      <c r="R4347" t="inlineStr">
        <is>
          <t>2026-04-19 06:57</t>
        </is>
      </c>
      <c r="S4347" s="2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T4347" t="inlineStr">
        <is>
          <t>https://casino.guru/roospin-casino-review</t>
        </is>
      </c>
    </row>
    <row r="4348">
      <c r="A4348" s="6" t="inlineStr">
        <is>
          <t>RRR Casino</t>
        </is>
      </c>
      <c r="C4348" t="n">
        <v>3.5</v>
      </c>
      <c r="G4348" s="3" t="inlineStr">
        <is>
          <t>Yes</t>
        </is>
      </c>
      <c r="H4348" s="4" t="inlineStr">
        <is>
          <t>No</t>
        </is>
      </c>
      <c r="I4348" s="4" t="inlineStr">
        <is>
          <t>No</t>
        </is>
      </c>
      <c r="J4348" s="4" t="inlineStr">
        <is>
          <t>No</t>
        </is>
      </c>
      <c r="N4348" t="n">
        <v>1</v>
      </c>
      <c r="O4348" t="inlineStr">
        <is>
          <t>casino.guru</t>
        </is>
      </c>
      <c r="P4348" s="7" t="n">
        <v>45861</v>
      </c>
      <c r="Q4348" t="inlineStr">
        <is>
          <t>Yes</t>
        </is>
      </c>
      <c r="R4348" t="inlineStr">
        <is>
          <t>2026-04-19 06:32</t>
        </is>
      </c>
      <c r="S4348" s="2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T4348" t="inlineStr">
        <is>
          <t>https://casino.guru/rrr-casino-review</t>
        </is>
      </c>
    </row>
    <row r="4349">
      <c r="A4349" s="6" t="inlineStr">
        <is>
          <t>Rarebet Casino</t>
        </is>
      </c>
      <c r="B4349" t="inlineStr">
        <is>
          <t>Curacao</t>
        </is>
      </c>
      <c r="C4349" t="n">
        <v>3.5</v>
      </c>
      <c r="G4349" s="4" t="inlineStr">
        <is>
          <t>No</t>
        </is>
      </c>
      <c r="H4349" s="3" t="inlineStr">
        <is>
          <t>Yes</t>
        </is>
      </c>
      <c r="I4349" s="3" t="inlineStr">
        <is>
          <t>Yes</t>
        </is>
      </c>
      <c r="J4349" s="4" t="inlineStr">
        <is>
          <t>No</t>
        </is>
      </c>
      <c r="K4349" s="4" t="inlineStr">
        <is>
          <t>No</t>
        </is>
      </c>
      <c r="N4349" t="n">
        <v>1</v>
      </c>
      <c r="O4349" t="inlineStr">
        <is>
          <t>casino.guru</t>
        </is>
      </c>
      <c r="P4349" s="7" t="n">
        <v>45933</v>
      </c>
      <c r="Q4349" t="inlineStr">
        <is>
          <t>Yes</t>
        </is>
      </c>
      <c r="R4349" t="inlineStr">
        <is>
          <t>2026-04-19 06:33</t>
        </is>
      </c>
      <c r="S4349" s="2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4349" t="inlineStr">
        <is>
          <t>https://casino.guru/rarebet-casino-review</t>
        </is>
      </c>
    </row>
    <row r="4350">
      <c r="A4350" s="6" t="inlineStr">
        <is>
          <t>Ravobet Casino</t>
        </is>
      </c>
      <c r="B4350" t="inlineStr">
        <is>
          <t>Curacao</t>
        </is>
      </c>
      <c r="C4350" t="n">
        <v>3.5</v>
      </c>
      <c r="G4350" s="3" t="inlineStr">
        <is>
          <t>Yes</t>
        </is>
      </c>
      <c r="H4350" s="4" t="inlineStr">
        <is>
          <t>No</t>
        </is>
      </c>
      <c r="I4350" s="4" t="inlineStr">
        <is>
          <t>No</t>
        </is>
      </c>
      <c r="J4350" s="4" t="inlineStr">
        <is>
          <t>No</t>
        </is>
      </c>
      <c r="N4350" t="n">
        <v>1</v>
      </c>
      <c r="O4350" t="inlineStr">
        <is>
          <t>casino.guru</t>
        </is>
      </c>
      <c r="P4350" s="7" t="n">
        <v>45870</v>
      </c>
      <c r="Q4350" t="inlineStr">
        <is>
          <t>Yes</t>
        </is>
      </c>
      <c r="R4350" t="inlineStr">
        <is>
          <t>2026-04-19 06:55</t>
        </is>
      </c>
      <c r="S4350" s="2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T4350" t="inlineStr">
        <is>
          <t>https://casino.guru/ravobet-casino-review</t>
        </is>
      </c>
    </row>
    <row r="4351">
      <c r="A4351" s="6" t="inlineStr">
        <is>
          <t>Ray Casino</t>
        </is>
      </c>
      <c r="B4351" t="inlineStr">
        <is>
          <t>Anjouan</t>
        </is>
      </c>
      <c r="C4351" t="n">
        <v>3.5</v>
      </c>
      <c r="G4351" s="3" t="inlineStr">
        <is>
          <t>Yes</t>
        </is>
      </c>
      <c r="H4351" s="3" t="inlineStr">
        <is>
          <t>Yes</t>
        </is>
      </c>
      <c r="I4351" s="3" t="inlineStr">
        <is>
          <t>Yes</t>
        </is>
      </c>
      <c r="J4351" s="4" t="inlineStr">
        <is>
          <t>No</t>
        </is>
      </c>
      <c r="N4351" t="n">
        <v>1</v>
      </c>
      <c r="O4351" t="inlineStr">
        <is>
          <t>casino.guru</t>
        </is>
      </c>
      <c r="P4351" s="7" t="n">
        <v>45974</v>
      </c>
      <c r="Q4351" t="inlineStr">
        <is>
          <t>Yes</t>
        </is>
      </c>
      <c r="R4351" t="inlineStr">
        <is>
          <t>2026-04-19 06:46</t>
        </is>
      </c>
      <c r="S4351" s="2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4351" t="inlineStr">
        <is>
          <t>https://casino.guru/ray-casino-review</t>
        </is>
      </c>
    </row>
    <row r="4352">
      <c r="A4352" s="6" t="inlineStr">
        <is>
          <t>Red Beard Casino</t>
        </is>
      </c>
      <c r="B4352" t="inlineStr">
        <is>
          <t>Anjouan</t>
        </is>
      </c>
      <c r="C4352" t="n">
        <v>3.5</v>
      </c>
      <c r="G4352" s="3" t="inlineStr">
        <is>
          <t>Yes</t>
        </is>
      </c>
      <c r="H4352" s="3" t="inlineStr">
        <is>
          <t>Yes</t>
        </is>
      </c>
      <c r="I4352" s="3" t="inlineStr">
        <is>
          <t>Yes</t>
        </is>
      </c>
      <c r="J4352" s="4" t="inlineStr">
        <is>
          <t>No</t>
        </is>
      </c>
      <c r="N4352" t="n">
        <v>1</v>
      </c>
      <c r="O4352" t="inlineStr">
        <is>
          <t>casino.guru</t>
        </is>
      </c>
      <c r="P4352" s="7" t="n">
        <v>45952</v>
      </c>
      <c r="Q4352" t="inlineStr">
        <is>
          <t>Yes</t>
        </is>
      </c>
      <c r="R4352" t="inlineStr">
        <is>
          <t>2026-04-19 07:02</t>
        </is>
      </c>
      <c r="S4352" s="2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4352" t="inlineStr">
        <is>
          <t>https://casino.guru/red-beard-casino-review</t>
        </is>
      </c>
    </row>
    <row r="4353">
      <c r="A4353" s="6" t="inlineStr">
        <is>
          <t>Redbetz Casino</t>
        </is>
      </c>
      <c r="B4353" t="inlineStr">
        <is>
          <t>Anjouan</t>
        </is>
      </c>
      <c r="C4353" t="n">
        <v>3.5</v>
      </c>
      <c r="G4353" s="3" t="inlineStr">
        <is>
          <t>Yes</t>
        </is>
      </c>
      <c r="H4353" s="3" t="inlineStr">
        <is>
          <t>Yes</t>
        </is>
      </c>
      <c r="I4353" s="3" t="inlineStr">
        <is>
          <t>Yes</t>
        </is>
      </c>
      <c r="J4353" s="4" t="inlineStr">
        <is>
          <t>No</t>
        </is>
      </c>
      <c r="N4353" t="n">
        <v>1</v>
      </c>
      <c r="O4353" t="inlineStr">
        <is>
          <t>casino.guru</t>
        </is>
      </c>
      <c r="P4353" s="7" t="n">
        <v>46115</v>
      </c>
      <c r="Q4353" t="inlineStr">
        <is>
          <t>Yes</t>
        </is>
      </c>
      <c r="R4353" t="inlineStr">
        <is>
          <t>2026-04-19 07:13</t>
        </is>
      </c>
      <c r="S4353" s="2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4353" t="inlineStr">
        <is>
          <t>https://casino.guru/redbetz-casino-review</t>
        </is>
      </c>
    </row>
    <row r="4354">
      <c r="A4354" s="6" t="inlineStr">
        <is>
          <t>Reels of Riches Casino</t>
        </is>
      </c>
      <c r="C4354" t="n">
        <v>3.5</v>
      </c>
      <c r="G4354" s="3" t="inlineStr">
        <is>
          <t>Yes</t>
        </is>
      </c>
      <c r="H4354" s="4" t="inlineStr">
        <is>
          <t>No</t>
        </is>
      </c>
      <c r="I4354" s="4" t="inlineStr">
        <is>
          <t>No</t>
        </is>
      </c>
      <c r="J4354" s="4" t="inlineStr">
        <is>
          <t>No</t>
        </is>
      </c>
      <c r="N4354" t="n">
        <v>1</v>
      </c>
      <c r="O4354" t="inlineStr">
        <is>
          <t>casino.guru</t>
        </is>
      </c>
      <c r="P4354" s="7" t="n">
        <v>46028</v>
      </c>
      <c r="Q4354" t="inlineStr">
        <is>
          <t>Yes</t>
        </is>
      </c>
      <c r="R4354" t="inlineStr">
        <is>
          <t>2026-04-19 07:05</t>
        </is>
      </c>
      <c r="S4354" s="2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T4354" t="inlineStr">
        <is>
          <t>https://casino.guru/reels-of-riches-casino-review</t>
        </is>
      </c>
    </row>
    <row r="4355">
      <c r="A4355" s="6" t="inlineStr">
        <is>
          <t>Retardio Casino</t>
        </is>
      </c>
      <c r="C4355" t="n">
        <v>3.5</v>
      </c>
      <c r="G4355" s="3" t="inlineStr">
        <is>
          <t>Yes</t>
        </is>
      </c>
      <c r="H4355" s="3" t="inlineStr">
        <is>
          <t>Yes</t>
        </is>
      </c>
      <c r="I4355" s="3" t="inlineStr">
        <is>
          <t>Yes</t>
        </is>
      </c>
      <c r="J4355" s="4" t="inlineStr">
        <is>
          <t>No</t>
        </is>
      </c>
      <c r="N4355" t="n">
        <v>1</v>
      </c>
      <c r="O4355" t="inlineStr">
        <is>
          <t>casino.guru</t>
        </is>
      </c>
      <c r="P4355" s="7" t="n">
        <v>45981</v>
      </c>
      <c r="Q4355" t="inlineStr">
        <is>
          <t>Yes</t>
        </is>
      </c>
      <c r="R4355" t="inlineStr">
        <is>
          <t>2026-04-19 06:52</t>
        </is>
      </c>
      <c r="S4355" s="2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4355" t="inlineStr">
        <is>
          <t>https://casino.guru/retardio-casino-review</t>
        </is>
      </c>
    </row>
    <row r="4356">
      <c r="A4356" s="6" t="inlineStr">
        <is>
          <t>Robet247 Casino</t>
        </is>
      </c>
      <c r="B4356" t="inlineStr">
        <is>
          <t>Curacao</t>
        </is>
      </c>
      <c r="C4356" t="n">
        <v>3.5</v>
      </c>
      <c r="G4356" s="3" t="inlineStr">
        <is>
          <t>Yes</t>
        </is>
      </c>
      <c r="H4356" s="4" t="inlineStr">
        <is>
          <t>No</t>
        </is>
      </c>
      <c r="I4356" s="4" t="inlineStr">
        <is>
          <t>No</t>
        </is>
      </c>
      <c r="J4356" s="4" t="inlineStr">
        <is>
          <t>No</t>
        </is>
      </c>
      <c r="N4356" t="n">
        <v>1</v>
      </c>
      <c r="O4356" t="inlineStr">
        <is>
          <t>casino.guru</t>
        </is>
      </c>
      <c r="P4356" s="7" t="n">
        <v>45902</v>
      </c>
      <c r="Q4356" t="inlineStr">
        <is>
          <t>Yes</t>
        </is>
      </c>
      <c r="R4356" t="inlineStr">
        <is>
          <t>2026-04-19 06:10</t>
        </is>
      </c>
      <c r="S4356" s="2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T4356" t="inlineStr">
        <is>
          <t>https://casino.guru/robet247-casino-review</t>
        </is>
      </c>
    </row>
    <row r="4357">
      <c r="A4357" s="6" t="inlineStr">
        <is>
          <t>Roya1bet Casino</t>
        </is>
      </c>
      <c r="C4357" t="n">
        <v>3.5</v>
      </c>
      <c r="G4357" s="3" t="inlineStr">
        <is>
          <t>Yes</t>
        </is>
      </c>
      <c r="H4357" s="3" t="inlineStr">
        <is>
          <t>Yes</t>
        </is>
      </c>
      <c r="I4357" s="3" t="inlineStr">
        <is>
          <t>Yes</t>
        </is>
      </c>
      <c r="J4357" s="4" t="inlineStr">
        <is>
          <t>No</t>
        </is>
      </c>
      <c r="N4357" t="n">
        <v>1</v>
      </c>
      <c r="O4357" t="inlineStr">
        <is>
          <t>casino.guru</t>
        </is>
      </c>
      <c r="P4357" s="7" t="n">
        <v>46090</v>
      </c>
      <c r="Q4357" t="inlineStr">
        <is>
          <t>Yes</t>
        </is>
      </c>
      <c r="R4357" t="inlineStr">
        <is>
          <t>2026-04-19 06:27</t>
        </is>
      </c>
      <c r="S4357" s="2" t="inlineStr">
        <is>
          <t>https://casino.guru/oly2win-casino-review</t>
        </is>
      </c>
      <c r="T4357" t="inlineStr">
        <is>
          <t>https://casino.guru/oly2win-casino-review</t>
        </is>
      </c>
    </row>
    <row r="4358">
      <c r="A4358" s="6" t="inlineStr">
        <is>
          <t>Royal Black Casino</t>
        </is>
      </c>
      <c r="C4358" t="n">
        <v>3.5</v>
      </c>
      <c r="G4358" s="3" t="inlineStr">
        <is>
          <t>Yes</t>
        </is>
      </c>
      <c r="H4358" s="4" t="inlineStr">
        <is>
          <t>No</t>
        </is>
      </c>
      <c r="I4358" s="4" t="inlineStr">
        <is>
          <t>No</t>
        </is>
      </c>
      <c r="J4358" s="4" t="inlineStr">
        <is>
          <t>No</t>
        </is>
      </c>
      <c r="N4358" t="n">
        <v>1</v>
      </c>
      <c r="O4358" t="inlineStr">
        <is>
          <t>casino.guru</t>
        </is>
      </c>
      <c r="P4358" s="7" t="n">
        <v>46000</v>
      </c>
      <c r="Q4358" t="inlineStr">
        <is>
          <t>Yes</t>
        </is>
      </c>
      <c r="R4358" t="inlineStr">
        <is>
          <t>2026-04-19 07:02</t>
        </is>
      </c>
      <c r="S4358" s="2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T4358" t="inlineStr">
        <is>
          <t>https://casino.guru/royal-black-casino-review</t>
        </is>
      </c>
    </row>
    <row r="4359">
      <c r="A4359" s="6" t="inlineStr">
        <is>
          <t>Royal Mega Casino</t>
        </is>
      </c>
      <c r="B4359" t="inlineStr">
        <is>
          <t>Curacao</t>
        </is>
      </c>
      <c r="C4359" t="n">
        <v>3.5</v>
      </c>
      <c r="G4359" s="3" t="inlineStr">
        <is>
          <t>Yes</t>
        </is>
      </c>
      <c r="H4359" s="4" t="inlineStr">
        <is>
          <t>No</t>
        </is>
      </c>
      <c r="I4359" s="4" t="inlineStr">
        <is>
          <t>No</t>
        </is>
      </c>
      <c r="J4359" s="4" t="inlineStr">
        <is>
          <t>No</t>
        </is>
      </c>
      <c r="N4359" t="n">
        <v>1</v>
      </c>
      <c r="O4359" t="inlineStr">
        <is>
          <t>casino.guru</t>
        </is>
      </c>
      <c r="P4359" s="7" t="n">
        <v>45874</v>
      </c>
      <c r="Q4359" t="inlineStr">
        <is>
          <t>Yes</t>
        </is>
      </c>
      <c r="R4359" t="inlineStr">
        <is>
          <t>2026-04-19 06:52</t>
        </is>
      </c>
      <c r="S4359" s="2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T4359" t="inlineStr">
        <is>
          <t>https://casino.guru/royal-mega-casino-review</t>
        </is>
      </c>
    </row>
    <row r="4360">
      <c r="A4360" s="6" t="inlineStr">
        <is>
          <t>Royale Spins Casino</t>
        </is>
      </c>
      <c r="B4360" t="inlineStr">
        <is>
          <t>Anjouan</t>
        </is>
      </c>
      <c r="C4360" t="n">
        <v>3.5</v>
      </c>
      <c r="G4360" s="3" t="inlineStr">
        <is>
          <t>Yes</t>
        </is>
      </c>
      <c r="H4360" s="3" t="inlineStr">
        <is>
          <t>Yes</t>
        </is>
      </c>
      <c r="I4360" s="3" t="inlineStr">
        <is>
          <t>Yes</t>
        </is>
      </c>
      <c r="J4360" s="4" t="inlineStr">
        <is>
          <t>No</t>
        </is>
      </c>
      <c r="N4360" t="n">
        <v>1</v>
      </c>
      <c r="O4360" t="inlineStr">
        <is>
          <t>casino.guru</t>
        </is>
      </c>
      <c r="P4360" s="7" t="n">
        <v>46021</v>
      </c>
      <c r="Q4360" t="inlineStr">
        <is>
          <t>Yes</t>
        </is>
      </c>
      <c r="R4360" t="inlineStr">
        <is>
          <t>2026-04-19 07:01</t>
        </is>
      </c>
      <c r="S4360" s="2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4360" t="inlineStr">
        <is>
          <t>https://casino.guru/royale-spins-casino-review</t>
        </is>
      </c>
    </row>
    <row r="4361">
      <c r="A4361" s="6" t="inlineStr">
        <is>
          <t>Rysebet Casino</t>
        </is>
      </c>
      <c r="C4361" t="n">
        <v>3.5</v>
      </c>
      <c r="G4361" s="3" t="inlineStr">
        <is>
          <t>Yes</t>
        </is>
      </c>
      <c r="H4361" s="4" t="inlineStr">
        <is>
          <t>No</t>
        </is>
      </c>
      <c r="I4361" s="4" t="inlineStr">
        <is>
          <t>No</t>
        </is>
      </c>
      <c r="J4361" s="4" t="inlineStr">
        <is>
          <t>No</t>
        </is>
      </c>
      <c r="N4361" t="n">
        <v>1</v>
      </c>
      <c r="O4361" t="inlineStr">
        <is>
          <t>casino.guru</t>
        </is>
      </c>
      <c r="P4361" s="7" t="n">
        <v>45953</v>
      </c>
      <c r="Q4361" t="inlineStr">
        <is>
          <t>Yes</t>
        </is>
      </c>
      <c r="R4361" t="inlineStr">
        <is>
          <t>2026-04-19 06:35</t>
        </is>
      </c>
      <c r="S4361" s="2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T4361" t="inlineStr">
        <is>
          <t>https://casino.guru/rysebet-casino-review</t>
        </is>
      </c>
    </row>
    <row r="4362">
      <c r="A4362" s="6" t="inlineStr">
        <is>
          <t>SBFPLAY Casino</t>
        </is>
      </c>
      <c r="B4362" t="inlineStr">
        <is>
          <t>Curacao</t>
        </is>
      </c>
      <c r="C4362" t="n">
        <v>3.5</v>
      </c>
      <c r="G4362" s="3" t="inlineStr">
        <is>
          <t>Yes</t>
        </is>
      </c>
      <c r="H4362" s="3" t="inlineStr">
        <is>
          <t>Yes</t>
        </is>
      </c>
      <c r="I4362" s="3" t="inlineStr">
        <is>
          <t>Yes</t>
        </is>
      </c>
      <c r="J4362" s="4" t="inlineStr">
        <is>
          <t>No</t>
        </is>
      </c>
      <c r="N4362" t="n">
        <v>1</v>
      </c>
      <c r="O4362" t="inlineStr">
        <is>
          <t>casino.guru</t>
        </is>
      </c>
      <c r="P4362" s="7" t="n">
        <v>46050</v>
      </c>
      <c r="Q4362" t="inlineStr">
        <is>
          <t>Yes</t>
        </is>
      </c>
      <c r="R4362" t="inlineStr">
        <is>
          <t>2026-04-19 06:13</t>
        </is>
      </c>
      <c r="S4362" s="2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4362" t="inlineStr">
        <is>
          <t>https://casino.guru/sbfplay-casino-review</t>
        </is>
      </c>
    </row>
    <row r="4363">
      <c r="A4363" s="6" t="inlineStr">
        <is>
          <t>STAKEBOSS Casino</t>
        </is>
      </c>
      <c r="B4363" t="inlineStr">
        <is>
          <t>MGA</t>
        </is>
      </c>
      <c r="C4363" t="n">
        <v>3.5</v>
      </c>
      <c r="G4363" s="3" t="inlineStr">
        <is>
          <t>Yes</t>
        </is>
      </c>
      <c r="H4363" s="4" t="inlineStr">
        <is>
          <t>No</t>
        </is>
      </c>
      <c r="I4363" s="4" t="inlineStr">
        <is>
          <t>No</t>
        </is>
      </c>
      <c r="J4363" s="4" t="inlineStr">
        <is>
          <t>No</t>
        </is>
      </c>
      <c r="N4363" t="n">
        <v>1</v>
      </c>
      <c r="O4363" t="inlineStr">
        <is>
          <t>casino.guru</t>
        </is>
      </c>
      <c r="P4363" s="7" t="n">
        <v>46124</v>
      </c>
      <c r="Q4363" t="inlineStr">
        <is>
          <t>Yes</t>
        </is>
      </c>
      <c r="R4363" t="inlineStr">
        <is>
          <t>2026-04-19 07:13</t>
        </is>
      </c>
      <c r="S4363" s="2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T4363" t="inlineStr">
        <is>
          <t>https://casino.guru/stakeboss-casino-review</t>
        </is>
      </c>
    </row>
    <row r="4364">
      <c r="A4364" s="6" t="inlineStr">
        <is>
          <t>SamratBet Casino</t>
        </is>
      </c>
      <c r="B4364" t="inlineStr">
        <is>
          <t>Anjouan</t>
        </is>
      </c>
      <c r="C4364" t="n">
        <v>3.5</v>
      </c>
      <c r="G4364" s="3" t="inlineStr">
        <is>
          <t>Yes</t>
        </is>
      </c>
      <c r="H4364" s="3" t="inlineStr">
        <is>
          <t>Yes</t>
        </is>
      </c>
      <c r="I4364" s="3" t="inlineStr">
        <is>
          <t>Yes</t>
        </is>
      </c>
      <c r="J4364" s="4" t="inlineStr">
        <is>
          <t>No</t>
        </is>
      </c>
      <c r="N4364" t="n">
        <v>1</v>
      </c>
      <c r="O4364" t="inlineStr">
        <is>
          <t>casino.guru</t>
        </is>
      </c>
      <c r="P4364" s="7" t="n">
        <v>45902</v>
      </c>
      <c r="Q4364" t="inlineStr">
        <is>
          <t>Yes</t>
        </is>
      </c>
      <c r="R4364" t="inlineStr">
        <is>
          <t>2026-04-19 06:58</t>
        </is>
      </c>
      <c r="S4364" s="2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4364" t="inlineStr">
        <is>
          <t>https://casino.guru/samratbet-casino-review</t>
        </is>
      </c>
    </row>
    <row r="4365">
      <c r="A4365" s="6" t="inlineStr">
        <is>
          <t>SatFair Casino</t>
        </is>
      </c>
      <c r="B4365" t="inlineStr">
        <is>
          <t>Curacao</t>
        </is>
      </c>
      <c r="C4365" t="n">
        <v>3.5</v>
      </c>
      <c r="G4365" s="3" t="inlineStr">
        <is>
          <t>Yes</t>
        </is>
      </c>
      <c r="H4365" s="4" t="inlineStr">
        <is>
          <t>No</t>
        </is>
      </c>
      <c r="I4365" s="4" t="inlineStr">
        <is>
          <t>No</t>
        </is>
      </c>
      <c r="J4365" s="4" t="inlineStr">
        <is>
          <t>No</t>
        </is>
      </c>
      <c r="N4365" t="n">
        <v>1</v>
      </c>
      <c r="O4365" t="inlineStr">
        <is>
          <t>casino.guru</t>
        </is>
      </c>
      <c r="P4365" s="7" t="n">
        <v>46049</v>
      </c>
      <c r="Q4365" t="inlineStr">
        <is>
          <t>Yes</t>
        </is>
      </c>
      <c r="R4365" t="inlineStr">
        <is>
          <t>2026-04-19 07:03</t>
        </is>
      </c>
      <c r="S4365" s="2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T4365" t="inlineStr">
        <is>
          <t>https://casino.guru/satfair-casino-review</t>
        </is>
      </c>
    </row>
    <row r="4366">
      <c r="A4366" s="6" t="inlineStr">
        <is>
          <t>Simon Says Casino</t>
        </is>
      </c>
      <c r="B4366" t="inlineStr">
        <is>
          <t>Curacao</t>
        </is>
      </c>
      <c r="C4366" t="n">
        <v>3.5</v>
      </c>
      <c r="G4366" s="3" t="inlineStr">
        <is>
          <t>Yes</t>
        </is>
      </c>
      <c r="H4366" s="4" t="inlineStr">
        <is>
          <t>No</t>
        </is>
      </c>
      <c r="I4366" s="4" t="inlineStr">
        <is>
          <t>No</t>
        </is>
      </c>
      <c r="J4366" s="4" t="inlineStr">
        <is>
          <t>No</t>
        </is>
      </c>
      <c r="N4366" t="n">
        <v>1</v>
      </c>
      <c r="O4366" t="inlineStr">
        <is>
          <t>casino.guru</t>
        </is>
      </c>
      <c r="P4366" s="7" t="n">
        <v>46063</v>
      </c>
      <c r="Q4366" t="inlineStr">
        <is>
          <t>Yes</t>
        </is>
      </c>
      <c r="R4366" t="inlineStr">
        <is>
          <t>2026-04-19 06:08</t>
        </is>
      </c>
      <c r="S4366" s="2" t="inlineStr">
        <is>
          <t>https://casino.guru/simon-says-casino-review</t>
        </is>
      </c>
      <c r="T4366" t="inlineStr">
        <is>
          <t>https://casino.guru/simon-says-casino-review</t>
        </is>
      </c>
    </row>
    <row r="4367">
      <c r="A4367" s="6" t="inlineStr">
        <is>
          <t>Slotador Casino</t>
        </is>
      </c>
      <c r="B4367" t="inlineStr">
        <is>
          <t>Anjouan</t>
        </is>
      </c>
      <c r="C4367" t="n">
        <v>3.5</v>
      </c>
      <c r="G4367" s="3" t="inlineStr">
        <is>
          <t>Yes</t>
        </is>
      </c>
      <c r="H4367" s="4" t="inlineStr">
        <is>
          <t>No</t>
        </is>
      </c>
      <c r="I4367" s="4" t="inlineStr">
        <is>
          <t>No</t>
        </is>
      </c>
      <c r="J4367" s="4" t="inlineStr">
        <is>
          <t>No</t>
        </is>
      </c>
      <c r="N4367" t="n">
        <v>1</v>
      </c>
      <c r="O4367" t="inlineStr">
        <is>
          <t>casino.guru</t>
        </is>
      </c>
      <c r="P4367" s="7" t="n">
        <v>45889</v>
      </c>
      <c r="Q4367" t="inlineStr">
        <is>
          <t>Yes</t>
        </is>
      </c>
      <c r="R4367" t="inlineStr">
        <is>
          <t>2026-04-19 06:57</t>
        </is>
      </c>
      <c r="S4367" s="2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T4367" t="inlineStr">
        <is>
          <t>https://casino.guru/slotador-casino-review</t>
        </is>
      </c>
    </row>
    <row r="4368">
      <c r="A4368" s="6" t="inlineStr">
        <is>
          <t>SlotnGo Casino</t>
        </is>
      </c>
      <c r="B4368" t="inlineStr">
        <is>
          <t>Anjouan</t>
        </is>
      </c>
      <c r="C4368" t="n">
        <v>3.5</v>
      </c>
      <c r="G4368" s="3" t="inlineStr">
        <is>
          <t>Yes</t>
        </is>
      </c>
      <c r="H4368" s="4" t="inlineStr">
        <is>
          <t>No</t>
        </is>
      </c>
      <c r="I4368" s="4" t="inlineStr">
        <is>
          <t>No</t>
        </is>
      </c>
      <c r="J4368" s="4" t="inlineStr">
        <is>
          <t>No</t>
        </is>
      </c>
      <c r="N4368" t="n">
        <v>1</v>
      </c>
      <c r="O4368" t="inlineStr">
        <is>
          <t>casino.guru</t>
        </is>
      </c>
      <c r="P4368" s="7" t="n">
        <v>46001</v>
      </c>
      <c r="Q4368" t="inlineStr">
        <is>
          <t>Yes</t>
        </is>
      </c>
      <c r="R4368" t="inlineStr">
        <is>
          <t>2026-04-19 06:53</t>
        </is>
      </c>
      <c r="S4368" s="2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T4368" t="inlineStr">
        <is>
          <t>https://casino.guru/slotngo-casino-review</t>
        </is>
      </c>
    </row>
    <row r="4369">
      <c r="A4369" s="6" t="inlineStr">
        <is>
          <t>Slots.com Casino</t>
        </is>
      </c>
      <c r="B4369" t="inlineStr">
        <is>
          <t>Curacao</t>
        </is>
      </c>
      <c r="C4369" t="n">
        <v>3.5</v>
      </c>
      <c r="G4369" s="3" t="inlineStr">
        <is>
          <t>Yes</t>
        </is>
      </c>
      <c r="H4369" s="3" t="inlineStr">
        <is>
          <t>Yes</t>
        </is>
      </c>
      <c r="I4369" s="3" t="inlineStr">
        <is>
          <t>Yes</t>
        </is>
      </c>
      <c r="J4369" s="4" t="inlineStr">
        <is>
          <t>No</t>
        </is>
      </c>
      <c r="N4369" t="n">
        <v>1</v>
      </c>
      <c r="O4369" t="inlineStr">
        <is>
          <t>casino.guru</t>
        </is>
      </c>
      <c r="P4369" s="7" t="n">
        <v>46122</v>
      </c>
      <c r="Q4369" t="inlineStr">
        <is>
          <t>Yes</t>
        </is>
      </c>
      <c r="R4369" t="inlineStr">
        <is>
          <t>2026-04-19 06:02</t>
        </is>
      </c>
      <c r="S4369" s="2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4369" t="inlineStr">
        <is>
          <t>https://casino.guru/Slots-com-Casino-review</t>
        </is>
      </c>
    </row>
    <row r="4370">
      <c r="A4370" s="6" t="inlineStr">
        <is>
          <t>Slotshub Casino</t>
        </is>
      </c>
      <c r="B4370" t="inlineStr">
        <is>
          <t>Anjouan</t>
        </is>
      </c>
      <c r="C4370" t="n">
        <v>3.5</v>
      </c>
      <c r="G4370" s="3" t="inlineStr">
        <is>
          <t>Yes</t>
        </is>
      </c>
      <c r="H4370" s="3" t="inlineStr">
        <is>
          <t>Yes</t>
        </is>
      </c>
      <c r="I4370" s="3" t="inlineStr">
        <is>
          <t>Yes</t>
        </is>
      </c>
      <c r="J4370" s="4" t="inlineStr">
        <is>
          <t>No</t>
        </is>
      </c>
      <c r="N4370" t="n">
        <v>1</v>
      </c>
      <c r="O4370" t="inlineStr">
        <is>
          <t>casino.guru</t>
        </is>
      </c>
      <c r="P4370" s="7" t="n">
        <v>45979</v>
      </c>
      <c r="Q4370" t="inlineStr">
        <is>
          <t>Yes</t>
        </is>
      </c>
      <c r="R4370" t="inlineStr">
        <is>
          <t>2026-04-19 06:50</t>
        </is>
      </c>
      <c r="S4370" s="2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4370" t="inlineStr">
        <is>
          <t>https://casino.guru/slotshub-casino-review</t>
        </is>
      </c>
    </row>
    <row r="4371">
      <c r="A4371" s="6" t="inlineStr">
        <is>
          <t>Slotwino Casino</t>
        </is>
      </c>
      <c r="B4371" t="inlineStr">
        <is>
          <t>Anjouan</t>
        </is>
      </c>
      <c r="C4371" t="n">
        <v>3.5</v>
      </c>
      <c r="G4371" s="3" t="inlineStr">
        <is>
          <t>Yes</t>
        </is>
      </c>
      <c r="H4371" s="3" t="inlineStr">
        <is>
          <t>Yes</t>
        </is>
      </c>
      <c r="I4371" s="3" t="inlineStr">
        <is>
          <t>Yes</t>
        </is>
      </c>
      <c r="J4371" s="4" t="inlineStr">
        <is>
          <t>No</t>
        </is>
      </c>
      <c r="N4371" t="n">
        <v>1</v>
      </c>
      <c r="O4371" t="inlineStr">
        <is>
          <t>casino.guru</t>
        </is>
      </c>
      <c r="P4371" s="7" t="n">
        <v>46032</v>
      </c>
      <c r="Q4371" t="inlineStr">
        <is>
          <t>Yes</t>
        </is>
      </c>
      <c r="R4371" t="inlineStr">
        <is>
          <t>2026-04-19 07:04</t>
        </is>
      </c>
      <c r="S4371" s="2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4371" t="inlineStr">
        <is>
          <t>https://casino.guru/slotwino-casino-review</t>
        </is>
      </c>
    </row>
    <row r="4372">
      <c r="A4372" s="6" t="inlineStr">
        <is>
          <t>Spinbookie Casino</t>
        </is>
      </c>
      <c r="B4372" t="inlineStr">
        <is>
          <t>Curacao</t>
        </is>
      </c>
      <c r="C4372" t="n">
        <v>3.5</v>
      </c>
      <c r="G4372" s="3" t="inlineStr">
        <is>
          <t>Yes</t>
        </is>
      </c>
      <c r="H4372" s="3" t="inlineStr">
        <is>
          <t>Yes</t>
        </is>
      </c>
      <c r="I4372" s="3" t="inlineStr">
        <is>
          <t>Yes</t>
        </is>
      </c>
      <c r="J4372" s="4" t="inlineStr">
        <is>
          <t>No</t>
        </is>
      </c>
      <c r="N4372" t="n">
        <v>1</v>
      </c>
      <c r="O4372" t="inlineStr">
        <is>
          <t>casino.guru</t>
        </is>
      </c>
      <c r="P4372" s="7" t="n">
        <v>46105</v>
      </c>
      <c r="Q4372" t="inlineStr">
        <is>
          <t>Yes</t>
        </is>
      </c>
      <c r="R4372" t="inlineStr">
        <is>
          <t>2026-04-19 06:21</t>
        </is>
      </c>
      <c r="S4372" s="2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4372" t="inlineStr">
        <is>
          <t>https://casino.guru/spinbookie-casino-review</t>
        </is>
      </c>
    </row>
    <row r="4373">
      <c r="A4373" s="6" t="inlineStr">
        <is>
          <t>Spineazy Casino</t>
        </is>
      </c>
      <c r="B4373" t="inlineStr">
        <is>
          <t>Anjouan</t>
        </is>
      </c>
      <c r="C4373" t="n">
        <v>3.5</v>
      </c>
      <c r="G4373" s="3" t="inlineStr">
        <is>
          <t>Yes</t>
        </is>
      </c>
      <c r="H4373" s="3" t="inlineStr">
        <is>
          <t>Yes</t>
        </is>
      </c>
      <c r="I4373" s="3" t="inlineStr">
        <is>
          <t>Yes</t>
        </is>
      </c>
      <c r="J4373" s="4" t="inlineStr">
        <is>
          <t>No</t>
        </is>
      </c>
      <c r="N4373" t="n">
        <v>1</v>
      </c>
      <c r="O4373" t="inlineStr">
        <is>
          <t>casino.guru</t>
        </is>
      </c>
      <c r="P4373" s="7" t="n">
        <v>46111</v>
      </c>
      <c r="Q4373" t="inlineStr">
        <is>
          <t>Yes</t>
        </is>
      </c>
      <c r="R4373" t="inlineStr">
        <is>
          <t>2026-04-19 07:12</t>
        </is>
      </c>
      <c r="S4373" s="2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4373" t="inlineStr">
        <is>
          <t>https://casino.guru/spineazy-casino-review</t>
        </is>
      </c>
    </row>
    <row r="4374">
      <c r="A4374" s="6" t="inlineStr">
        <is>
          <t>Spinello.bet Casino</t>
        </is>
      </c>
      <c r="B4374" t="inlineStr">
        <is>
          <t>Anjouan</t>
        </is>
      </c>
      <c r="C4374" t="n">
        <v>3.5</v>
      </c>
      <c r="G4374" s="3" t="inlineStr">
        <is>
          <t>Yes</t>
        </is>
      </c>
      <c r="H4374" s="4" t="inlineStr">
        <is>
          <t>No</t>
        </is>
      </c>
      <c r="I4374" s="4" t="inlineStr">
        <is>
          <t>No</t>
        </is>
      </c>
      <c r="J4374" s="4" t="inlineStr">
        <is>
          <t>No</t>
        </is>
      </c>
      <c r="N4374" t="n">
        <v>1</v>
      </c>
      <c r="O4374" t="inlineStr">
        <is>
          <t>casino.guru</t>
        </is>
      </c>
      <c r="P4374" s="7" t="n">
        <v>45969</v>
      </c>
      <c r="Q4374" t="inlineStr">
        <is>
          <t>Yes</t>
        </is>
      </c>
      <c r="R4374" t="inlineStr">
        <is>
          <t>2026-04-19 07:01</t>
        </is>
      </c>
      <c r="S4374" s="2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T4374" t="inlineStr">
        <is>
          <t>https://casino.guru/spinello-bet-casino-review</t>
        </is>
      </c>
    </row>
    <row r="4375">
      <c r="A4375" s="6" t="inlineStr">
        <is>
          <t>Spinfortune Casino</t>
        </is>
      </c>
      <c r="B4375" t="inlineStr">
        <is>
          <t>Curacao</t>
        </is>
      </c>
      <c r="C4375" t="n">
        <v>3.5</v>
      </c>
      <c r="G4375" s="3" t="inlineStr">
        <is>
          <t>Yes</t>
        </is>
      </c>
      <c r="H4375" s="4" t="inlineStr">
        <is>
          <t>No</t>
        </is>
      </c>
      <c r="I4375" s="4" t="inlineStr">
        <is>
          <t>No</t>
        </is>
      </c>
      <c r="J4375" s="4" t="inlineStr">
        <is>
          <t>No</t>
        </is>
      </c>
      <c r="N4375" t="n">
        <v>1</v>
      </c>
      <c r="O4375" t="inlineStr">
        <is>
          <t>casino.guru</t>
        </is>
      </c>
      <c r="P4375" s="7" t="n">
        <v>45898</v>
      </c>
      <c r="Q4375" t="inlineStr">
        <is>
          <t>Yes</t>
        </is>
      </c>
      <c r="R4375" t="inlineStr">
        <is>
          <t>2026-04-19 06:58</t>
        </is>
      </c>
      <c r="S4375" s="2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T4375" t="inlineStr">
        <is>
          <t>https://casino.guru/spinfortune-casino-review</t>
        </is>
      </c>
    </row>
    <row r="4376">
      <c r="A4376" s="6" t="inlineStr">
        <is>
          <t>Spinrain Casino</t>
        </is>
      </c>
      <c r="B4376" t="inlineStr">
        <is>
          <t>Anjouan</t>
        </is>
      </c>
      <c r="C4376" t="n">
        <v>3.5</v>
      </c>
      <c r="G4376" s="3" t="inlineStr">
        <is>
          <t>Yes</t>
        </is>
      </c>
      <c r="H4376" s="3" t="inlineStr">
        <is>
          <t>Yes</t>
        </is>
      </c>
      <c r="I4376" s="3" t="inlineStr">
        <is>
          <t>Yes</t>
        </is>
      </c>
      <c r="J4376" s="4" t="inlineStr">
        <is>
          <t>No</t>
        </is>
      </c>
      <c r="N4376" t="n">
        <v>1</v>
      </c>
      <c r="O4376" t="inlineStr">
        <is>
          <t>casino.guru</t>
        </is>
      </c>
      <c r="P4376" s="7" t="n">
        <v>46090</v>
      </c>
      <c r="Q4376" t="inlineStr">
        <is>
          <t>Yes</t>
        </is>
      </c>
      <c r="R4376" t="inlineStr">
        <is>
          <t>2026-04-19 07:12</t>
        </is>
      </c>
      <c r="S4376" s="2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4376" t="inlineStr">
        <is>
          <t>https://casino.guru/spinrain-casino-review</t>
        </is>
      </c>
    </row>
    <row r="4377">
      <c r="A4377" s="6" t="inlineStr">
        <is>
          <t>Sportloto Casino</t>
        </is>
      </c>
      <c r="C4377" t="n">
        <v>3.5</v>
      </c>
      <c r="G4377" s="3" t="inlineStr">
        <is>
          <t>Yes</t>
        </is>
      </c>
      <c r="H4377" s="3" t="inlineStr">
        <is>
          <t>Yes</t>
        </is>
      </c>
      <c r="I4377" s="3" t="inlineStr">
        <is>
          <t>Yes</t>
        </is>
      </c>
      <c r="J4377" s="4" t="inlineStr">
        <is>
          <t>No</t>
        </is>
      </c>
      <c r="N4377" t="n">
        <v>1</v>
      </c>
      <c r="O4377" t="inlineStr">
        <is>
          <t>casino.guru</t>
        </is>
      </c>
      <c r="P4377" s="7" t="n">
        <v>45940</v>
      </c>
      <c r="Q4377" t="inlineStr">
        <is>
          <t>Yes</t>
        </is>
      </c>
      <c r="R4377" t="inlineStr">
        <is>
          <t>2026-04-19 06:21</t>
        </is>
      </c>
      <c r="S4377" s="2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4377" t="inlineStr">
        <is>
          <t>https://casino.guru/sportloto-casino-review</t>
        </is>
      </c>
    </row>
    <row r="4378">
      <c r="A4378" s="6" t="inlineStr">
        <is>
          <t>Startbet Casino</t>
        </is>
      </c>
      <c r="C4378" t="n">
        <v>3.5</v>
      </c>
      <c r="G4378" s="3" t="inlineStr">
        <is>
          <t>Yes</t>
        </is>
      </c>
      <c r="H4378" s="4" t="inlineStr">
        <is>
          <t>No</t>
        </is>
      </c>
      <c r="I4378" s="4" t="inlineStr">
        <is>
          <t>No</t>
        </is>
      </c>
      <c r="J4378" s="4" t="inlineStr">
        <is>
          <t>No</t>
        </is>
      </c>
      <c r="N4378" t="n">
        <v>1</v>
      </c>
      <c r="O4378" t="inlineStr">
        <is>
          <t>casino.guru</t>
        </is>
      </c>
      <c r="P4378" s="7" t="n">
        <v>46125</v>
      </c>
      <c r="Q4378" t="inlineStr">
        <is>
          <t>Yes</t>
        </is>
      </c>
      <c r="R4378" t="inlineStr">
        <is>
          <t>2026-04-19 06:29</t>
        </is>
      </c>
      <c r="S4378" s="2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T4378" t="inlineStr">
        <is>
          <t>https://casino.guru/startbet-io-casino-review</t>
        </is>
      </c>
    </row>
    <row r="4379">
      <c r="A4379" s="6" t="inlineStr">
        <is>
          <t>Starzino Casino</t>
        </is>
      </c>
      <c r="B4379" t="inlineStr">
        <is>
          <t>Curacao</t>
        </is>
      </c>
      <c r="C4379" t="n">
        <v>3.5</v>
      </c>
      <c r="G4379" s="3" t="inlineStr">
        <is>
          <t>Yes</t>
        </is>
      </c>
      <c r="H4379" s="3" t="inlineStr">
        <is>
          <t>Yes</t>
        </is>
      </c>
      <c r="I4379" s="3" t="inlineStr">
        <is>
          <t>Yes</t>
        </is>
      </c>
      <c r="J4379" s="4" t="inlineStr">
        <is>
          <t>No</t>
        </is>
      </c>
      <c r="N4379" t="n">
        <v>1</v>
      </c>
      <c r="O4379" t="inlineStr">
        <is>
          <t>casino.guru</t>
        </is>
      </c>
      <c r="P4379" s="7" t="n">
        <v>46007</v>
      </c>
      <c r="Q4379" t="inlineStr">
        <is>
          <t>Yes</t>
        </is>
      </c>
      <c r="R4379" t="inlineStr">
        <is>
          <t>2026-04-19 06:48</t>
        </is>
      </c>
      <c r="S4379" s="2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4379" t="inlineStr">
        <is>
          <t>https://casino.guru/starzino-casino-review</t>
        </is>
      </c>
    </row>
    <row r="4380">
      <c r="A4380" s="6" t="inlineStr">
        <is>
          <t>StrikerRoomz Casino</t>
        </is>
      </c>
      <c r="B4380" t="inlineStr">
        <is>
          <t>Anjouan</t>
        </is>
      </c>
      <c r="C4380" t="n">
        <v>3.5</v>
      </c>
      <c r="G4380" s="3" t="inlineStr">
        <is>
          <t>Yes</t>
        </is>
      </c>
      <c r="H4380" s="3" t="inlineStr">
        <is>
          <t>Yes</t>
        </is>
      </c>
      <c r="I4380" s="3" t="inlineStr">
        <is>
          <t>Yes</t>
        </is>
      </c>
      <c r="J4380" s="4" t="inlineStr">
        <is>
          <t>No</t>
        </is>
      </c>
      <c r="N4380" t="n">
        <v>1</v>
      </c>
      <c r="O4380" t="inlineStr">
        <is>
          <t>casino.guru</t>
        </is>
      </c>
      <c r="P4380" s="7" t="n">
        <v>46120</v>
      </c>
      <c r="Q4380" t="inlineStr">
        <is>
          <t>Yes</t>
        </is>
      </c>
      <c r="R4380" t="inlineStr">
        <is>
          <t>2026-04-19 07:13</t>
        </is>
      </c>
      <c r="S4380" s="2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4380" t="inlineStr">
        <is>
          <t>https://casino.guru/strikerroomz-casino-review</t>
        </is>
      </c>
    </row>
    <row r="4381">
      <c r="A4381" s="6" t="inlineStr">
        <is>
          <t>Sunduck Casino</t>
        </is>
      </c>
      <c r="B4381" t="inlineStr">
        <is>
          <t>MGA</t>
        </is>
      </c>
      <c r="C4381" t="n">
        <v>3.5</v>
      </c>
      <c r="G4381" s="3" t="inlineStr">
        <is>
          <t>Yes</t>
        </is>
      </c>
      <c r="H4381" s="3" t="inlineStr">
        <is>
          <t>Yes</t>
        </is>
      </c>
      <c r="I4381" s="3" t="inlineStr">
        <is>
          <t>Yes</t>
        </is>
      </c>
      <c r="J4381" s="4" t="inlineStr">
        <is>
          <t>No</t>
        </is>
      </c>
      <c r="N4381" t="n">
        <v>1</v>
      </c>
      <c r="O4381" t="inlineStr">
        <is>
          <t>casino.guru</t>
        </is>
      </c>
      <c r="P4381" s="7" t="n">
        <v>46038</v>
      </c>
      <c r="Q4381" t="inlineStr">
        <is>
          <t>Yes</t>
        </is>
      </c>
      <c r="R4381" t="inlineStr">
        <is>
          <t>2026-04-19 06:50</t>
        </is>
      </c>
      <c r="S4381" s="2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4381" t="inlineStr">
        <is>
          <t>https://casino.guru/sunduck-casino-review</t>
        </is>
      </c>
    </row>
    <row r="4382">
      <c r="A4382" s="6" t="inlineStr">
        <is>
          <t>Sunjogo Casino</t>
        </is>
      </c>
      <c r="C4382" t="n">
        <v>3.5</v>
      </c>
      <c r="G4382" s="3" t="inlineStr">
        <is>
          <t>Yes</t>
        </is>
      </c>
      <c r="H4382" s="3" t="inlineStr">
        <is>
          <t>Yes</t>
        </is>
      </c>
      <c r="I4382" s="3" t="inlineStr">
        <is>
          <t>Yes</t>
        </is>
      </c>
      <c r="J4382" s="4" t="inlineStr">
        <is>
          <t>No</t>
        </is>
      </c>
      <c r="N4382" t="n">
        <v>1</v>
      </c>
      <c r="O4382" t="inlineStr">
        <is>
          <t>casino.guru</t>
        </is>
      </c>
      <c r="P4382" s="7" t="n">
        <v>46061</v>
      </c>
      <c r="Q4382" t="inlineStr">
        <is>
          <t>Yes</t>
        </is>
      </c>
      <c r="R4382" t="inlineStr">
        <is>
          <t>2026-04-19 07:08</t>
        </is>
      </c>
      <c r="S4382" s="2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4382" t="inlineStr">
        <is>
          <t>https://casino.guru/sunjogo-casino-review</t>
        </is>
      </c>
    </row>
    <row r="4383">
      <c r="A4383" s="6" t="inlineStr">
        <is>
          <t>SuperQuantumPlay Casino</t>
        </is>
      </c>
      <c r="B4383" t="inlineStr">
        <is>
          <t>Anjouan</t>
        </is>
      </c>
      <c r="C4383" t="n">
        <v>3.5</v>
      </c>
      <c r="G4383" s="3" t="inlineStr">
        <is>
          <t>Yes</t>
        </is>
      </c>
      <c r="H4383" s="3" t="inlineStr">
        <is>
          <t>Yes</t>
        </is>
      </c>
      <c r="I4383" s="3" t="inlineStr">
        <is>
          <t>Yes</t>
        </is>
      </c>
      <c r="J4383" s="4" t="inlineStr">
        <is>
          <t>No</t>
        </is>
      </c>
      <c r="N4383" t="n">
        <v>1</v>
      </c>
      <c r="O4383" t="inlineStr">
        <is>
          <t>casino.guru</t>
        </is>
      </c>
      <c r="P4383" s="7" t="n">
        <v>46119</v>
      </c>
      <c r="Q4383" t="inlineStr">
        <is>
          <t>Yes</t>
        </is>
      </c>
      <c r="R4383" t="inlineStr">
        <is>
          <t>2026-04-19 07:13</t>
        </is>
      </c>
      <c r="S4383" s="2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4383" t="inlineStr">
        <is>
          <t>https://casino.guru/superquantumplay-casino-review</t>
        </is>
      </c>
    </row>
    <row r="4384">
      <c r="A4384" s="6" t="inlineStr">
        <is>
          <t>TOP11 Casino</t>
        </is>
      </c>
      <c r="B4384" t="inlineStr">
        <is>
          <t>Curacao</t>
        </is>
      </c>
      <c r="C4384" t="n">
        <v>3.5</v>
      </c>
      <c r="G4384" s="3" t="inlineStr">
        <is>
          <t>Yes</t>
        </is>
      </c>
      <c r="H4384" s="3" t="inlineStr">
        <is>
          <t>Yes</t>
        </is>
      </c>
      <c r="I4384" s="3" t="inlineStr">
        <is>
          <t>Yes</t>
        </is>
      </c>
      <c r="J4384" s="4" t="inlineStr">
        <is>
          <t>No</t>
        </is>
      </c>
      <c r="N4384" t="n">
        <v>1</v>
      </c>
      <c r="O4384" t="inlineStr">
        <is>
          <t>casino.guru</t>
        </is>
      </c>
      <c r="P4384" s="7" t="n">
        <v>46132</v>
      </c>
      <c r="Q4384" t="inlineStr">
        <is>
          <t>Yes</t>
        </is>
      </c>
      <c r="R4384" t="inlineStr">
        <is>
          <t>2026-04-19 06:39</t>
        </is>
      </c>
      <c r="S4384" s="2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4384" t="inlineStr">
        <is>
          <t>https://casino.guru/top11-casino-review</t>
        </is>
      </c>
    </row>
    <row r="4385">
      <c r="A4385" s="6" t="inlineStr">
        <is>
          <t>TeslaBet365 Casino</t>
        </is>
      </c>
      <c r="B4385" t="inlineStr">
        <is>
          <t>Anjouan</t>
        </is>
      </c>
      <c r="C4385" t="n">
        <v>3.5</v>
      </c>
      <c r="G4385" s="3" t="inlineStr">
        <is>
          <t>Yes</t>
        </is>
      </c>
      <c r="H4385" s="3" t="inlineStr">
        <is>
          <t>Yes</t>
        </is>
      </c>
      <c r="I4385" s="3" t="inlineStr">
        <is>
          <t>Yes</t>
        </is>
      </c>
      <c r="J4385" s="4" t="inlineStr">
        <is>
          <t>No</t>
        </is>
      </c>
      <c r="N4385" t="n">
        <v>1</v>
      </c>
      <c r="O4385" t="inlineStr">
        <is>
          <t>casino.guru</t>
        </is>
      </c>
      <c r="P4385" s="7" t="n">
        <v>45885</v>
      </c>
      <c r="Q4385" t="inlineStr">
        <is>
          <t>Yes</t>
        </is>
      </c>
      <c r="R4385" t="inlineStr">
        <is>
          <t>2026-04-19 06:42</t>
        </is>
      </c>
      <c r="S4385" s="2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4385" t="inlineStr">
        <is>
          <t>https://casino.guru/teslabet365-casino-review</t>
        </is>
      </c>
    </row>
    <row r="4386">
      <c r="A4386" s="6" t="inlineStr">
        <is>
          <t>Tippy Casino</t>
        </is>
      </c>
      <c r="B4386" t="inlineStr">
        <is>
          <t>Anjouan</t>
        </is>
      </c>
      <c r="C4386" t="n">
        <v>3.5</v>
      </c>
      <c r="G4386" s="3" t="inlineStr">
        <is>
          <t>Yes</t>
        </is>
      </c>
      <c r="H4386" s="3" t="inlineStr">
        <is>
          <t>Yes</t>
        </is>
      </c>
      <c r="I4386" s="3" t="inlineStr">
        <is>
          <t>Yes</t>
        </is>
      </c>
      <c r="J4386" s="4" t="inlineStr">
        <is>
          <t>No</t>
        </is>
      </c>
      <c r="N4386" t="n">
        <v>1</v>
      </c>
      <c r="O4386" t="inlineStr">
        <is>
          <t>casino.guru</t>
        </is>
      </c>
      <c r="P4386" s="7" t="n">
        <v>45983</v>
      </c>
      <c r="Q4386" t="inlineStr">
        <is>
          <t>Yes</t>
        </is>
      </c>
      <c r="R4386" t="inlineStr">
        <is>
          <t>2026-04-19 07:04</t>
        </is>
      </c>
      <c r="S4386" s="2" t="inlineStr">
        <is>
          <t>https://casino.guru/tippy-casino-review</t>
        </is>
      </c>
      <c r="T4386" t="inlineStr">
        <is>
          <t>https://casino.guru/tippy-casino-review</t>
        </is>
      </c>
    </row>
    <row r="4387">
      <c r="A4387" s="6" t="inlineStr">
        <is>
          <t>Tornadoboomz Casino</t>
        </is>
      </c>
      <c r="B4387" t="inlineStr">
        <is>
          <t>Anjouan</t>
        </is>
      </c>
      <c r="C4387" t="n">
        <v>3.5</v>
      </c>
      <c r="G4387" s="3" t="inlineStr">
        <is>
          <t>Yes</t>
        </is>
      </c>
      <c r="H4387" s="3" t="inlineStr">
        <is>
          <t>Yes</t>
        </is>
      </c>
      <c r="I4387" s="3" t="inlineStr">
        <is>
          <t>Yes</t>
        </is>
      </c>
      <c r="J4387" s="4" t="inlineStr">
        <is>
          <t>No</t>
        </is>
      </c>
      <c r="N4387" t="n">
        <v>1</v>
      </c>
      <c r="O4387" t="inlineStr">
        <is>
          <t>casino.guru</t>
        </is>
      </c>
      <c r="P4387" s="7" t="n">
        <v>46112</v>
      </c>
      <c r="Q4387" t="inlineStr">
        <is>
          <t>Yes</t>
        </is>
      </c>
      <c r="R4387" t="inlineStr">
        <is>
          <t>2026-04-19 07:12</t>
        </is>
      </c>
      <c r="S4387" s="2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4387" t="inlineStr">
        <is>
          <t>https://casino.guru/tornadoboomz-casino-review</t>
        </is>
      </c>
    </row>
    <row r="4388">
      <c r="A4388" s="6" t="inlineStr">
        <is>
          <t>Tugabet Casino</t>
        </is>
      </c>
      <c r="B4388" t="inlineStr">
        <is>
          <t>Anjouan</t>
        </is>
      </c>
      <c r="C4388" t="n">
        <v>3.5</v>
      </c>
      <c r="G4388" s="3" t="inlineStr">
        <is>
          <t>Yes</t>
        </is>
      </c>
      <c r="H4388" s="3" t="inlineStr">
        <is>
          <t>Yes</t>
        </is>
      </c>
      <c r="I4388" s="3" t="inlineStr">
        <is>
          <t>Yes</t>
        </is>
      </c>
      <c r="J4388" s="4" t="inlineStr">
        <is>
          <t>No</t>
        </is>
      </c>
      <c r="N4388" t="n">
        <v>1</v>
      </c>
      <c r="O4388" t="inlineStr">
        <is>
          <t>casino.guru</t>
        </is>
      </c>
      <c r="P4388" s="7" t="n">
        <v>45943</v>
      </c>
      <c r="Q4388" t="inlineStr">
        <is>
          <t>Yes</t>
        </is>
      </c>
      <c r="R4388" t="inlineStr">
        <is>
          <t>2026-04-19 07:01</t>
        </is>
      </c>
      <c r="S4388" s="2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4388" t="inlineStr">
        <is>
          <t>https://casino.guru/tugabet-casino-review</t>
        </is>
      </c>
    </row>
    <row r="4389">
      <c r="A4389" s="6" t="inlineStr">
        <is>
          <t>Turbo Wins Casino</t>
        </is>
      </c>
      <c r="B4389" t="inlineStr">
        <is>
          <t>Anjouan</t>
        </is>
      </c>
      <c r="C4389" t="n">
        <v>3.5</v>
      </c>
      <c r="G4389" s="3" t="inlineStr">
        <is>
          <t>Yes</t>
        </is>
      </c>
      <c r="H4389" s="3" t="inlineStr">
        <is>
          <t>Yes</t>
        </is>
      </c>
      <c r="I4389" s="3" t="inlineStr">
        <is>
          <t>Yes</t>
        </is>
      </c>
      <c r="J4389" s="4" t="inlineStr">
        <is>
          <t>No</t>
        </is>
      </c>
      <c r="N4389" t="n">
        <v>1</v>
      </c>
      <c r="O4389" t="inlineStr">
        <is>
          <t>casino.guru</t>
        </is>
      </c>
      <c r="P4389" s="7" t="n">
        <v>46059</v>
      </c>
      <c r="Q4389" t="inlineStr">
        <is>
          <t>Yes</t>
        </is>
      </c>
      <c r="R4389" t="inlineStr">
        <is>
          <t>2026-04-19 07:00</t>
        </is>
      </c>
      <c r="S4389" s="2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4389" t="inlineStr">
        <is>
          <t>https://casino.guru/turbo-wins-casino-review</t>
        </is>
      </c>
    </row>
    <row r="4390">
      <c r="A4390" s="6" t="inlineStr">
        <is>
          <t>Tuzoca Casino</t>
        </is>
      </c>
      <c r="B4390" t="inlineStr">
        <is>
          <t>MGA</t>
        </is>
      </c>
      <c r="C4390" t="n">
        <v>3.5</v>
      </c>
      <c r="G4390" s="3" t="inlineStr">
        <is>
          <t>Yes</t>
        </is>
      </c>
      <c r="H4390" s="4" t="inlineStr">
        <is>
          <t>No</t>
        </is>
      </c>
      <c r="I4390" s="4" t="inlineStr">
        <is>
          <t>No</t>
        </is>
      </c>
      <c r="J4390" s="3" t="inlineStr">
        <is>
          <t>Yes</t>
        </is>
      </c>
      <c r="N4390" t="n">
        <v>1</v>
      </c>
      <c r="O4390" t="inlineStr">
        <is>
          <t>casino.guru</t>
        </is>
      </c>
      <c r="P4390" s="7" t="n">
        <v>46063</v>
      </c>
      <c r="Q4390" t="inlineStr">
        <is>
          <t>Yes</t>
        </is>
      </c>
      <c r="R4390" t="inlineStr">
        <is>
          <t>2026-04-19 07:09</t>
        </is>
      </c>
      <c r="S4390" s="2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4390" t="inlineStr">
        <is>
          <t>https://casino.guru/tuzoca-casino-review</t>
        </is>
      </c>
    </row>
    <row r="4391">
      <c r="A4391" s="6" t="inlineStr">
        <is>
          <t>U.GAME Casino</t>
        </is>
      </c>
      <c r="B4391" t="inlineStr">
        <is>
          <t>Anjouan</t>
        </is>
      </c>
      <c r="C4391" t="n">
        <v>3.5</v>
      </c>
      <c r="G4391" s="3" t="inlineStr">
        <is>
          <t>Yes</t>
        </is>
      </c>
      <c r="H4391" s="3" t="inlineStr">
        <is>
          <t>Yes</t>
        </is>
      </c>
      <c r="I4391" s="3" t="inlineStr">
        <is>
          <t>Yes</t>
        </is>
      </c>
      <c r="J4391" s="4" t="inlineStr">
        <is>
          <t>No</t>
        </is>
      </c>
      <c r="N4391" t="n">
        <v>1</v>
      </c>
      <c r="O4391" t="inlineStr">
        <is>
          <t>casino.guru</t>
        </is>
      </c>
      <c r="P4391" s="7" t="n">
        <v>46112</v>
      </c>
      <c r="Q4391" t="inlineStr">
        <is>
          <t>Yes</t>
        </is>
      </c>
      <c r="R4391" t="inlineStr">
        <is>
          <t>2026-04-19 07:11</t>
        </is>
      </c>
      <c r="S4391" s="2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4391" t="inlineStr">
        <is>
          <t>https://casino.guru/u-game-casino-review</t>
        </is>
      </c>
    </row>
    <row r="4392">
      <c r="A4392" s="6" t="inlineStr">
        <is>
          <t>UMBET Casino</t>
        </is>
      </c>
      <c r="C4392" t="n">
        <v>3.5</v>
      </c>
      <c r="G4392" s="3" t="inlineStr">
        <is>
          <t>Yes</t>
        </is>
      </c>
      <c r="H4392" s="4" t="inlineStr">
        <is>
          <t>No</t>
        </is>
      </c>
      <c r="I4392" s="4" t="inlineStr">
        <is>
          <t>No</t>
        </is>
      </c>
      <c r="J4392" s="4" t="inlineStr">
        <is>
          <t>No</t>
        </is>
      </c>
      <c r="N4392" t="n">
        <v>1</v>
      </c>
      <c r="O4392" t="inlineStr">
        <is>
          <t>casino.guru</t>
        </is>
      </c>
      <c r="P4392" s="7" t="n">
        <v>46050</v>
      </c>
      <c r="Q4392" t="inlineStr">
        <is>
          <t>Yes</t>
        </is>
      </c>
      <c r="R4392" t="inlineStr">
        <is>
          <t>2026-04-19 06:51</t>
        </is>
      </c>
      <c r="S4392" s="2" t="inlineStr">
        <is>
          <t>https://casino.guru/umbet-casino-review</t>
        </is>
      </c>
      <c r="T4392" t="inlineStr">
        <is>
          <t>https://casino.guru/umbet-casino-review</t>
        </is>
      </c>
    </row>
    <row r="4393">
      <c r="A4393" s="6" t="inlineStr">
        <is>
          <t>UUNSE Casino</t>
        </is>
      </c>
      <c r="B4393" t="inlineStr">
        <is>
          <t>Curacao</t>
        </is>
      </c>
      <c r="C4393" t="n">
        <v>3.5</v>
      </c>
      <c r="G4393" s="3" t="inlineStr">
        <is>
          <t>Yes</t>
        </is>
      </c>
      <c r="H4393" s="3" t="inlineStr">
        <is>
          <t>Yes</t>
        </is>
      </c>
      <c r="I4393" s="3" t="inlineStr">
        <is>
          <t>Yes</t>
        </is>
      </c>
      <c r="J4393" s="4" t="inlineStr">
        <is>
          <t>No</t>
        </is>
      </c>
      <c r="N4393" t="n">
        <v>1</v>
      </c>
      <c r="O4393" t="inlineStr">
        <is>
          <t>casino.guru</t>
        </is>
      </c>
      <c r="P4393" s="7" t="n">
        <v>45945</v>
      </c>
      <c r="Q4393" t="inlineStr">
        <is>
          <t>Yes</t>
        </is>
      </c>
      <c r="R4393" t="inlineStr">
        <is>
          <t>2026-04-19 06:34</t>
        </is>
      </c>
      <c r="S4393" s="2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4393" t="inlineStr">
        <is>
          <t>https://casino.guru/uunse-casino-review</t>
        </is>
      </c>
    </row>
    <row r="4394">
      <c r="A4394" s="6" t="inlineStr">
        <is>
          <t>Unislot Casino</t>
        </is>
      </c>
      <c r="B4394" t="inlineStr">
        <is>
          <t>Curacao</t>
        </is>
      </c>
      <c r="C4394" t="n">
        <v>3.5</v>
      </c>
      <c r="G4394" s="3" t="inlineStr">
        <is>
          <t>Yes</t>
        </is>
      </c>
      <c r="H4394" s="4" t="inlineStr">
        <is>
          <t>No</t>
        </is>
      </c>
      <c r="I4394" s="4" t="inlineStr">
        <is>
          <t>No</t>
        </is>
      </c>
      <c r="J4394" s="4" t="inlineStr">
        <is>
          <t>No</t>
        </is>
      </c>
      <c r="N4394" t="n">
        <v>1</v>
      </c>
      <c r="O4394" t="inlineStr">
        <is>
          <t>casino.guru</t>
        </is>
      </c>
      <c r="P4394" s="7" t="n">
        <v>45894</v>
      </c>
      <c r="Q4394" t="inlineStr">
        <is>
          <t>Yes</t>
        </is>
      </c>
      <c r="R4394" t="inlineStr">
        <is>
          <t>2026-04-19 06:21</t>
        </is>
      </c>
      <c r="S4394" s="2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T4394" t="inlineStr">
        <is>
          <t>https://casino.guru/unislot-casino-review</t>
        </is>
      </c>
    </row>
    <row r="4395">
      <c r="A4395" s="6" t="inlineStr">
        <is>
          <t>UniverseBet Casino</t>
        </is>
      </c>
      <c r="B4395" t="inlineStr">
        <is>
          <t>Anjouan</t>
        </is>
      </c>
      <c r="C4395" t="n">
        <v>3.5</v>
      </c>
      <c r="G4395" s="3" t="inlineStr">
        <is>
          <t>Yes</t>
        </is>
      </c>
      <c r="H4395" s="3" t="inlineStr">
        <is>
          <t>Yes</t>
        </is>
      </c>
      <c r="I4395" s="3" t="inlineStr">
        <is>
          <t>Yes</t>
        </is>
      </c>
      <c r="J4395" s="4" t="inlineStr">
        <is>
          <t>No</t>
        </is>
      </c>
      <c r="N4395" t="n">
        <v>1</v>
      </c>
      <c r="O4395" t="inlineStr">
        <is>
          <t>casino.guru</t>
        </is>
      </c>
      <c r="P4395" s="7" t="n">
        <v>46100</v>
      </c>
      <c r="Q4395" t="inlineStr">
        <is>
          <t>Yes</t>
        </is>
      </c>
      <c r="R4395" t="inlineStr">
        <is>
          <t>2026-04-19 07:12</t>
        </is>
      </c>
      <c r="S4395" s="2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4395" t="inlineStr">
        <is>
          <t>https://casino.guru/universe-bet-casino-review</t>
        </is>
      </c>
    </row>
    <row r="4396">
      <c r="A4396" s="6" t="inlineStr">
        <is>
          <t>Uzbekbet Casino</t>
        </is>
      </c>
      <c r="B4396" t="inlineStr">
        <is>
          <t>Curacao</t>
        </is>
      </c>
      <c r="C4396" t="n">
        <v>3.5</v>
      </c>
      <c r="G4396" s="3" t="inlineStr">
        <is>
          <t>Yes</t>
        </is>
      </c>
      <c r="H4396" s="3" t="inlineStr">
        <is>
          <t>Yes</t>
        </is>
      </c>
      <c r="I4396" s="3" t="inlineStr">
        <is>
          <t>Yes</t>
        </is>
      </c>
      <c r="J4396" s="4" t="inlineStr">
        <is>
          <t>No</t>
        </is>
      </c>
      <c r="N4396" t="n">
        <v>1</v>
      </c>
      <c r="O4396" t="inlineStr">
        <is>
          <t>casino.guru</t>
        </is>
      </c>
      <c r="P4396" s="7" t="n">
        <v>46061</v>
      </c>
      <c r="Q4396" t="inlineStr">
        <is>
          <t>Yes</t>
        </is>
      </c>
      <c r="R4396" t="inlineStr">
        <is>
          <t>2026-04-19 07:11</t>
        </is>
      </c>
      <c r="S4396" s="2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396" t="inlineStr">
        <is>
          <t>https://casino.guru/uzbekbet-casino-review</t>
        </is>
      </c>
    </row>
    <row r="4397">
      <c r="A4397" s="6" t="inlineStr">
        <is>
          <t>VIP Winners Club Casino</t>
        </is>
      </c>
      <c r="C4397" t="n">
        <v>3.5</v>
      </c>
      <c r="G4397" s="3" t="inlineStr">
        <is>
          <t>Yes</t>
        </is>
      </c>
      <c r="H4397" s="4" t="inlineStr">
        <is>
          <t>No</t>
        </is>
      </c>
      <c r="I4397" s="4" t="inlineStr">
        <is>
          <t>No</t>
        </is>
      </c>
      <c r="J4397" s="4" t="inlineStr">
        <is>
          <t>No</t>
        </is>
      </c>
      <c r="N4397" t="n">
        <v>1</v>
      </c>
      <c r="O4397" t="inlineStr">
        <is>
          <t>casino.guru</t>
        </is>
      </c>
      <c r="P4397" s="7" t="n">
        <v>45967</v>
      </c>
      <c r="Q4397" t="inlineStr">
        <is>
          <t>Yes</t>
        </is>
      </c>
      <c r="R4397" t="inlineStr">
        <is>
          <t>2026-04-19 07:01</t>
        </is>
      </c>
      <c r="S4397" s="2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T4397" t="inlineStr">
        <is>
          <t>https://casino.guru/vip-winners-club-casino-review</t>
        </is>
      </c>
    </row>
    <row r="4398">
      <c r="A4398" s="6" t="inlineStr">
        <is>
          <t>VLOTT88 Casino</t>
        </is>
      </c>
      <c r="B4398" t="inlineStr">
        <is>
          <t>Isle of Man</t>
        </is>
      </c>
      <c r="C4398" t="n">
        <v>3.5</v>
      </c>
      <c r="G4398" s="3" t="inlineStr">
        <is>
          <t>Yes</t>
        </is>
      </c>
      <c r="H4398" s="4" t="inlineStr">
        <is>
          <t>No</t>
        </is>
      </c>
      <c r="I4398" s="4" t="inlineStr">
        <is>
          <t>No</t>
        </is>
      </c>
      <c r="J4398" s="4" t="inlineStr">
        <is>
          <t>No</t>
        </is>
      </c>
      <c r="N4398" t="n">
        <v>1</v>
      </c>
      <c r="O4398" t="inlineStr">
        <is>
          <t>casino.guru</t>
        </is>
      </c>
      <c r="P4398" s="7" t="n">
        <v>45923</v>
      </c>
      <c r="Q4398" t="inlineStr">
        <is>
          <t>Yes</t>
        </is>
      </c>
      <c r="R4398" t="inlineStr">
        <is>
          <t>2026-04-19 06:14</t>
        </is>
      </c>
      <c r="S4398" s="2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T4398" t="inlineStr">
        <is>
          <t>https://casino.guru/vlott88-casino-review</t>
        </is>
      </c>
    </row>
    <row r="4399">
      <c r="A4399" s="6" t="inlineStr">
        <is>
          <t>Vegaslot Casino</t>
        </is>
      </c>
      <c r="B4399" t="inlineStr">
        <is>
          <t>Anjouan</t>
        </is>
      </c>
      <c r="C4399" t="n">
        <v>3.5</v>
      </c>
      <c r="G4399" s="3" t="inlineStr">
        <is>
          <t>Yes</t>
        </is>
      </c>
      <c r="H4399" s="4" t="inlineStr">
        <is>
          <t>No</t>
        </is>
      </c>
      <c r="I4399" s="4" t="inlineStr">
        <is>
          <t>No</t>
        </is>
      </c>
      <c r="J4399" s="4" t="inlineStr">
        <is>
          <t>No</t>
        </is>
      </c>
      <c r="N4399" t="n">
        <v>1</v>
      </c>
      <c r="O4399" t="inlineStr">
        <is>
          <t>casino.guru</t>
        </is>
      </c>
      <c r="P4399" s="7" t="n">
        <v>45901</v>
      </c>
      <c r="Q4399" t="inlineStr">
        <is>
          <t>Yes</t>
        </is>
      </c>
      <c r="R4399" t="inlineStr">
        <is>
          <t>2026-04-19 06:58</t>
        </is>
      </c>
      <c r="S4399" s="2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T4399" t="inlineStr">
        <is>
          <t>https://casino.guru/vegaslot-casino-review</t>
        </is>
      </c>
    </row>
    <row r="4400">
      <c r="A4400" s="6" t="inlineStr">
        <is>
          <t>Vellabet Casino</t>
        </is>
      </c>
      <c r="B4400" t="inlineStr">
        <is>
          <t>Anjouan</t>
        </is>
      </c>
      <c r="C4400" t="n">
        <v>3.5</v>
      </c>
      <c r="G4400" s="3" t="inlineStr">
        <is>
          <t>Yes</t>
        </is>
      </c>
      <c r="H4400" s="3" t="inlineStr">
        <is>
          <t>Yes</t>
        </is>
      </c>
      <c r="I4400" s="3" t="inlineStr">
        <is>
          <t>Yes</t>
        </is>
      </c>
      <c r="J4400" s="4" t="inlineStr">
        <is>
          <t>No</t>
        </is>
      </c>
      <c r="N4400" t="n">
        <v>1</v>
      </c>
      <c r="O4400" t="inlineStr">
        <is>
          <t>casino.guru</t>
        </is>
      </c>
      <c r="P4400" s="7" t="n">
        <v>46070</v>
      </c>
      <c r="Q4400" t="inlineStr">
        <is>
          <t>Yes</t>
        </is>
      </c>
      <c r="R4400" t="inlineStr">
        <is>
          <t>2026-04-19 07:11</t>
        </is>
      </c>
      <c r="S4400" s="2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4400" t="inlineStr">
        <is>
          <t>https://casino.guru/vegasta-casino-review</t>
        </is>
      </c>
    </row>
    <row r="4401">
      <c r="A4401" s="6" t="inlineStr">
        <is>
          <t>Vesper Casino</t>
        </is>
      </c>
      <c r="B4401" t="inlineStr">
        <is>
          <t>MGA</t>
        </is>
      </c>
      <c r="C4401" t="n">
        <v>3.5</v>
      </c>
      <c r="G4401" s="3" t="inlineStr">
        <is>
          <t>Yes</t>
        </is>
      </c>
      <c r="H4401" s="3" t="inlineStr">
        <is>
          <t>Yes</t>
        </is>
      </c>
      <c r="I4401" s="3" t="inlineStr">
        <is>
          <t>Yes</t>
        </is>
      </c>
      <c r="J4401" s="4" t="inlineStr">
        <is>
          <t>No</t>
        </is>
      </c>
      <c r="N4401" t="n">
        <v>1</v>
      </c>
      <c r="O4401" t="inlineStr">
        <is>
          <t>casino.guru</t>
        </is>
      </c>
      <c r="P4401" s="7" t="n">
        <v>46034</v>
      </c>
      <c r="Q4401" t="inlineStr">
        <is>
          <t>Yes</t>
        </is>
      </c>
      <c r="R4401" t="inlineStr">
        <is>
          <t>2026-04-19 06:13</t>
        </is>
      </c>
      <c r="S4401" s="2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4401" t="inlineStr">
        <is>
          <t>https://casino.guru/vesper-casino-review</t>
        </is>
      </c>
    </row>
    <row r="4402">
      <c r="A4402" s="6" t="inlineStr">
        <is>
          <t>Victory996 Casino</t>
        </is>
      </c>
      <c r="C4402" t="n">
        <v>3.5</v>
      </c>
      <c r="G4402" s="3" t="inlineStr">
        <is>
          <t>Yes</t>
        </is>
      </c>
      <c r="H4402" s="3" t="inlineStr">
        <is>
          <t>Yes</t>
        </is>
      </c>
      <c r="I4402" s="3" t="inlineStr">
        <is>
          <t>Yes</t>
        </is>
      </c>
      <c r="J4402" s="4" t="inlineStr">
        <is>
          <t>No</t>
        </is>
      </c>
      <c r="N4402" t="n">
        <v>1</v>
      </c>
      <c r="O4402" t="inlineStr">
        <is>
          <t>casino.guru</t>
        </is>
      </c>
      <c r="P4402" s="7" t="n">
        <v>45995</v>
      </c>
      <c r="Q4402" t="inlineStr">
        <is>
          <t>Yes</t>
        </is>
      </c>
      <c r="R4402" t="inlineStr">
        <is>
          <t>2026-04-19 06:14</t>
        </is>
      </c>
      <c r="S4402" s="2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4402" t="inlineStr">
        <is>
          <t>https://casino.guru/victory996-casino-review</t>
        </is>
      </c>
    </row>
    <row r="4403">
      <c r="A4403" s="6" t="inlineStr">
        <is>
          <t>Vima Casino</t>
        </is>
      </c>
      <c r="B4403" t="inlineStr">
        <is>
          <t>Anjouan</t>
        </is>
      </c>
      <c r="C4403" t="n">
        <v>3.5</v>
      </c>
      <c r="G4403" s="3" t="inlineStr">
        <is>
          <t>Yes</t>
        </is>
      </c>
      <c r="H4403" s="3" t="inlineStr">
        <is>
          <t>Yes</t>
        </is>
      </c>
      <c r="I4403" s="3" t="inlineStr">
        <is>
          <t>Yes</t>
        </is>
      </c>
      <c r="J4403" s="4" t="inlineStr">
        <is>
          <t>No</t>
        </is>
      </c>
      <c r="N4403" t="n">
        <v>1</v>
      </c>
      <c r="O4403" t="inlineStr">
        <is>
          <t>casino.guru</t>
        </is>
      </c>
      <c r="P4403" s="7" t="n">
        <v>45861</v>
      </c>
      <c r="Q4403" t="inlineStr">
        <is>
          <t>Yes</t>
        </is>
      </c>
      <c r="R4403" t="inlineStr">
        <is>
          <t>2026-04-19 06:55</t>
        </is>
      </c>
      <c r="S4403" s="2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4403" t="inlineStr">
        <is>
          <t>https://casino.guru/vima-casino-review</t>
        </is>
      </c>
    </row>
    <row r="4404">
      <c r="A4404" s="6" t="inlineStr">
        <is>
          <t>VipGames Casino</t>
        </is>
      </c>
      <c r="B4404" t="inlineStr">
        <is>
          <t>Anjouan</t>
        </is>
      </c>
      <c r="C4404" t="n">
        <v>3.5</v>
      </c>
      <c r="G4404" s="3" t="inlineStr">
        <is>
          <t>Yes</t>
        </is>
      </c>
      <c r="H4404" s="3" t="inlineStr">
        <is>
          <t>Yes</t>
        </is>
      </c>
      <c r="I4404" s="3" t="inlineStr">
        <is>
          <t>Yes</t>
        </is>
      </c>
      <c r="J4404" s="4" t="inlineStr">
        <is>
          <t>No</t>
        </is>
      </c>
      <c r="N4404" t="n">
        <v>1</v>
      </c>
      <c r="O4404" t="inlineStr">
        <is>
          <t>casino.guru</t>
        </is>
      </c>
      <c r="P4404" s="7" t="n">
        <v>46065</v>
      </c>
      <c r="Q4404" t="inlineStr">
        <is>
          <t>Yes</t>
        </is>
      </c>
      <c r="R4404" t="inlineStr">
        <is>
          <t>2026-04-19 07:09</t>
        </is>
      </c>
      <c r="S4404" s="2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4404" t="inlineStr">
        <is>
          <t>https://casino.guru/vipgames-casino-review</t>
        </is>
      </c>
    </row>
    <row r="4405">
      <c r="A4405" s="6" t="inlineStr">
        <is>
          <t>Voltabets Casino</t>
        </is>
      </c>
      <c r="B4405" t="inlineStr">
        <is>
          <t>MGA</t>
        </is>
      </c>
      <c r="C4405" t="n">
        <v>3.5</v>
      </c>
      <c r="G4405" s="3" t="inlineStr">
        <is>
          <t>Yes</t>
        </is>
      </c>
      <c r="H4405" s="3" t="inlineStr">
        <is>
          <t>Yes</t>
        </is>
      </c>
      <c r="I4405" s="3" t="inlineStr">
        <is>
          <t>Yes</t>
        </is>
      </c>
      <c r="J4405" s="4" t="inlineStr">
        <is>
          <t>No</t>
        </is>
      </c>
      <c r="N4405" t="n">
        <v>1</v>
      </c>
      <c r="O4405" t="inlineStr">
        <is>
          <t>casino.guru</t>
        </is>
      </c>
      <c r="P4405" s="7" t="n">
        <v>45944</v>
      </c>
      <c r="Q4405" t="inlineStr">
        <is>
          <t>Yes</t>
        </is>
      </c>
      <c r="R4405" t="inlineStr">
        <is>
          <t>2026-04-19 06:46</t>
        </is>
      </c>
      <c r="S4405" s="2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4405" t="inlineStr">
        <is>
          <t>https://casino.guru/voltabets-casino-review</t>
        </is>
      </c>
    </row>
    <row r="4406">
      <c r="A4406" s="6" t="inlineStr">
        <is>
          <t>WAGMI Casino</t>
        </is>
      </c>
      <c r="B4406" t="inlineStr">
        <is>
          <t>Curacao</t>
        </is>
      </c>
      <c r="C4406" t="n">
        <v>3.5</v>
      </c>
      <c r="G4406" s="3" t="inlineStr">
        <is>
          <t>Yes</t>
        </is>
      </c>
      <c r="H4406" s="3" t="inlineStr">
        <is>
          <t>Yes</t>
        </is>
      </c>
      <c r="I4406" s="3" t="inlineStr">
        <is>
          <t>Yes</t>
        </is>
      </c>
      <c r="J4406" s="4" t="inlineStr">
        <is>
          <t>No</t>
        </is>
      </c>
      <c r="N4406" t="n">
        <v>1</v>
      </c>
      <c r="O4406" t="inlineStr">
        <is>
          <t>casino.guru</t>
        </is>
      </c>
      <c r="P4406" s="7" t="n">
        <v>46136</v>
      </c>
      <c r="Q4406" t="inlineStr">
        <is>
          <t>Yes</t>
        </is>
      </c>
      <c r="R4406" t="inlineStr">
        <is>
          <t>2026-04-19 06:24</t>
        </is>
      </c>
      <c r="S4406" s="2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4406" t="inlineStr">
        <is>
          <t>https://casino.guru/wagmi-casino-review</t>
        </is>
      </c>
    </row>
    <row r="4407">
      <c r="A4407" s="6" t="inlineStr">
        <is>
          <t>WINTP Casino</t>
        </is>
      </c>
      <c r="B4407" t="inlineStr">
        <is>
          <t>Anjouan</t>
        </is>
      </c>
      <c r="C4407" t="n">
        <v>3.5</v>
      </c>
      <c r="G4407" s="3" t="inlineStr">
        <is>
          <t>Yes</t>
        </is>
      </c>
      <c r="H4407" s="4" t="inlineStr">
        <is>
          <t>No</t>
        </is>
      </c>
      <c r="I4407" s="4" t="inlineStr">
        <is>
          <t>No</t>
        </is>
      </c>
      <c r="J4407" s="4" t="inlineStr">
        <is>
          <t>No</t>
        </is>
      </c>
      <c r="N4407" t="n">
        <v>1</v>
      </c>
      <c r="O4407" t="inlineStr">
        <is>
          <t>casino.guru</t>
        </is>
      </c>
      <c r="P4407" s="7" t="n">
        <v>46050</v>
      </c>
      <c r="Q4407" t="inlineStr">
        <is>
          <t>Yes</t>
        </is>
      </c>
      <c r="R4407" t="inlineStr">
        <is>
          <t>2026-04-19 07:08</t>
        </is>
      </c>
      <c r="S4407" s="2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T4407" t="inlineStr">
        <is>
          <t>https://casino.guru/wintp-casino-review</t>
        </is>
      </c>
    </row>
    <row r="4408">
      <c r="A4408" s="6" t="inlineStr">
        <is>
          <t>WePlay88 Casino</t>
        </is>
      </c>
      <c r="B4408" t="inlineStr">
        <is>
          <t>Curacao</t>
        </is>
      </c>
      <c r="C4408" t="n">
        <v>3.5</v>
      </c>
      <c r="G4408" s="3" t="inlineStr">
        <is>
          <t>Yes</t>
        </is>
      </c>
      <c r="H4408" s="4" t="inlineStr">
        <is>
          <t>No</t>
        </is>
      </c>
      <c r="I4408" s="4" t="inlineStr">
        <is>
          <t>No</t>
        </is>
      </c>
      <c r="J4408" s="4" t="inlineStr">
        <is>
          <t>No</t>
        </is>
      </c>
      <c r="N4408" t="n">
        <v>1</v>
      </c>
      <c r="O4408" t="inlineStr">
        <is>
          <t>casino.guru</t>
        </is>
      </c>
      <c r="P4408" s="7" t="n">
        <v>45863</v>
      </c>
      <c r="Q4408" t="inlineStr">
        <is>
          <t>Yes</t>
        </is>
      </c>
      <c r="R4408" t="inlineStr">
        <is>
          <t>2026-04-19 06:58</t>
        </is>
      </c>
      <c r="S4408" s="2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T4408" t="inlineStr">
        <is>
          <t>https://casino.guru/weplay88-casino-review</t>
        </is>
      </c>
    </row>
    <row r="4409">
      <c r="A4409" s="6" t="inlineStr">
        <is>
          <t>Wettenlive Casino</t>
        </is>
      </c>
      <c r="B4409" t="inlineStr">
        <is>
          <t>Anjouan</t>
        </is>
      </c>
      <c r="C4409" t="n">
        <v>3.5</v>
      </c>
      <c r="G4409" s="3" t="inlineStr">
        <is>
          <t>Yes</t>
        </is>
      </c>
      <c r="H4409" s="3" t="inlineStr">
        <is>
          <t>Yes</t>
        </is>
      </c>
      <c r="I4409" s="3" t="inlineStr">
        <is>
          <t>Yes</t>
        </is>
      </c>
      <c r="J4409" s="4" t="inlineStr">
        <is>
          <t>No</t>
        </is>
      </c>
      <c r="K4409" s="4" t="inlineStr">
        <is>
          <t>No</t>
        </is>
      </c>
      <c r="N4409" t="n">
        <v>1</v>
      </c>
      <c r="O4409" t="inlineStr">
        <is>
          <t>casino.guru</t>
        </is>
      </c>
      <c r="P4409" s="7" t="n">
        <v>46037</v>
      </c>
      <c r="Q4409" t="inlineStr">
        <is>
          <t>Yes</t>
        </is>
      </c>
      <c r="R4409" t="inlineStr">
        <is>
          <t>2026-04-19 06:29</t>
        </is>
      </c>
      <c r="S4409" s="2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4409" t="inlineStr">
        <is>
          <t>https://casino.guru/wettenlive-casino-review</t>
        </is>
      </c>
    </row>
    <row r="4410">
      <c r="A4410" s="6" t="inlineStr">
        <is>
          <t>Win.la Casino</t>
        </is>
      </c>
      <c r="C4410" t="n">
        <v>3.5</v>
      </c>
      <c r="G4410" s="3" t="inlineStr">
        <is>
          <t>Yes</t>
        </is>
      </c>
      <c r="H4410" s="4" t="inlineStr">
        <is>
          <t>No</t>
        </is>
      </c>
      <c r="I4410" s="4" t="inlineStr">
        <is>
          <t>No</t>
        </is>
      </c>
      <c r="J4410" s="4" t="inlineStr">
        <is>
          <t>No</t>
        </is>
      </c>
      <c r="N4410" t="n">
        <v>1</v>
      </c>
      <c r="O4410" t="inlineStr">
        <is>
          <t>casino.guru</t>
        </is>
      </c>
      <c r="P4410" s="7" t="n">
        <v>45938</v>
      </c>
      <c r="Q4410" t="inlineStr">
        <is>
          <t>Yes</t>
        </is>
      </c>
      <c r="R4410" t="inlineStr">
        <is>
          <t>2026-04-19 06:55</t>
        </is>
      </c>
      <c r="S4410" s="2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T4410" t="inlineStr">
        <is>
          <t>https://casino.guru/win-la-casino-review</t>
        </is>
      </c>
    </row>
    <row r="4411">
      <c r="A4411" s="6" t="inlineStr">
        <is>
          <t>Win9pak Casino</t>
        </is>
      </c>
      <c r="B4411" t="inlineStr">
        <is>
          <t>Anjouan</t>
        </is>
      </c>
      <c r="C4411" t="n">
        <v>3.5</v>
      </c>
      <c r="G4411" s="3" t="inlineStr">
        <is>
          <t>Yes</t>
        </is>
      </c>
      <c r="H4411" s="4" t="inlineStr">
        <is>
          <t>No</t>
        </is>
      </c>
      <c r="I4411" s="4" t="inlineStr">
        <is>
          <t>No</t>
        </is>
      </c>
      <c r="J4411" s="4" t="inlineStr">
        <is>
          <t>No</t>
        </is>
      </c>
      <c r="N4411" t="n">
        <v>1</v>
      </c>
      <c r="O4411" t="inlineStr">
        <is>
          <t>casino.guru</t>
        </is>
      </c>
      <c r="P4411" s="7" t="n">
        <v>45947</v>
      </c>
      <c r="Q4411" t="inlineStr">
        <is>
          <t>Yes</t>
        </is>
      </c>
      <c r="R4411" t="inlineStr">
        <is>
          <t>2026-04-19 07:04</t>
        </is>
      </c>
      <c r="S4411" s="2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T4411" t="inlineStr">
        <is>
          <t>https://casino.guru/win9pak-casino-review</t>
        </is>
      </c>
    </row>
    <row r="4412">
      <c r="A4412" s="6" t="inlineStr">
        <is>
          <t>WinChasing Casino</t>
        </is>
      </c>
      <c r="B4412" t="inlineStr">
        <is>
          <t>Anjouan</t>
        </is>
      </c>
      <c r="C4412" t="n">
        <v>3.5</v>
      </c>
      <c r="G4412" s="3" t="inlineStr">
        <is>
          <t>Yes</t>
        </is>
      </c>
      <c r="H4412" s="4" t="inlineStr">
        <is>
          <t>No</t>
        </is>
      </c>
      <c r="I4412" s="4" t="inlineStr">
        <is>
          <t>No</t>
        </is>
      </c>
      <c r="J4412" s="4" t="inlineStr">
        <is>
          <t>No</t>
        </is>
      </c>
      <c r="N4412" t="n">
        <v>1</v>
      </c>
      <c r="O4412" t="inlineStr">
        <is>
          <t>casino.guru</t>
        </is>
      </c>
      <c r="P4412" s="7" t="n">
        <v>45924</v>
      </c>
      <c r="Q4412" t="inlineStr">
        <is>
          <t>Yes</t>
        </is>
      </c>
      <c r="R4412" t="inlineStr">
        <is>
          <t>2026-04-19 06:59</t>
        </is>
      </c>
      <c r="S4412" s="2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T4412" t="inlineStr">
        <is>
          <t>https://casino.guru/winchasing-casino-review</t>
        </is>
      </c>
    </row>
    <row r="4413">
      <c r="A4413" s="6" t="inlineStr">
        <is>
          <t>WinOlot Casino</t>
        </is>
      </c>
      <c r="C4413" t="n">
        <v>3.5</v>
      </c>
      <c r="G4413" s="3" t="inlineStr">
        <is>
          <t>Yes</t>
        </is>
      </c>
      <c r="H4413" s="3" t="inlineStr">
        <is>
          <t>Yes</t>
        </is>
      </c>
      <c r="I4413" s="3" t="inlineStr">
        <is>
          <t>Yes</t>
        </is>
      </c>
      <c r="J4413" s="4" t="inlineStr">
        <is>
          <t>No</t>
        </is>
      </c>
      <c r="N4413" t="n">
        <v>1</v>
      </c>
      <c r="O4413" t="inlineStr">
        <is>
          <t>casino.guru</t>
        </is>
      </c>
      <c r="P4413" s="7" t="n">
        <v>45964</v>
      </c>
      <c r="Q4413" t="inlineStr">
        <is>
          <t>Yes</t>
        </is>
      </c>
      <c r="R4413" t="inlineStr">
        <is>
          <t>2026-04-19 06:33</t>
        </is>
      </c>
      <c r="S4413" s="2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4413" t="inlineStr">
        <is>
          <t>https://casino.guru/winolot-casino-review</t>
        </is>
      </c>
    </row>
    <row r="4414">
      <c r="A4414" s="6" t="inlineStr">
        <is>
          <t>Winners33 Casino</t>
        </is>
      </c>
      <c r="B4414" t="inlineStr">
        <is>
          <t>Curacao</t>
        </is>
      </c>
      <c r="C4414" t="n">
        <v>3.5</v>
      </c>
      <c r="G4414" s="3" t="inlineStr">
        <is>
          <t>Yes</t>
        </is>
      </c>
      <c r="H4414" s="4" t="inlineStr">
        <is>
          <t>No</t>
        </is>
      </c>
      <c r="I4414" s="4" t="inlineStr">
        <is>
          <t>No</t>
        </is>
      </c>
      <c r="J4414" s="4" t="inlineStr">
        <is>
          <t>No</t>
        </is>
      </c>
      <c r="N4414" t="n">
        <v>1</v>
      </c>
      <c r="O4414" t="inlineStr">
        <is>
          <t>casino.guru</t>
        </is>
      </c>
      <c r="P4414" s="7" t="n">
        <v>45891</v>
      </c>
      <c r="Q4414" t="inlineStr">
        <is>
          <t>Yes</t>
        </is>
      </c>
      <c r="R4414" t="inlineStr">
        <is>
          <t>2026-04-19 06:26</t>
        </is>
      </c>
      <c r="S4414" s="2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T4414" t="inlineStr">
        <is>
          <t>https://casino.guru/winners33-casino-review</t>
        </is>
      </c>
    </row>
    <row r="4415">
      <c r="A4415" s="6" t="inlineStr">
        <is>
          <t>Wins88 Casino</t>
        </is>
      </c>
      <c r="B4415" t="inlineStr">
        <is>
          <t>Anjouan</t>
        </is>
      </c>
      <c r="C4415" t="n">
        <v>3.5</v>
      </c>
      <c r="G4415" s="3" t="inlineStr">
        <is>
          <t>Yes</t>
        </is>
      </c>
      <c r="H4415" s="3" t="inlineStr">
        <is>
          <t>Yes</t>
        </is>
      </c>
      <c r="I4415" s="3" t="inlineStr">
        <is>
          <t>Yes</t>
        </is>
      </c>
      <c r="J4415" s="4" t="inlineStr">
        <is>
          <t>No</t>
        </is>
      </c>
      <c r="N4415" t="n">
        <v>1</v>
      </c>
      <c r="O4415" t="inlineStr">
        <is>
          <t>casino.guru</t>
        </is>
      </c>
      <c r="P4415" s="7" t="n">
        <v>46061</v>
      </c>
      <c r="Q4415" t="inlineStr">
        <is>
          <t>Yes</t>
        </is>
      </c>
      <c r="R4415" t="inlineStr">
        <is>
          <t>2026-04-19 06:12</t>
        </is>
      </c>
      <c r="S4415" s="2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4415" t="inlineStr">
        <is>
          <t>https://casino.guru/wins88-casino-review</t>
        </is>
      </c>
    </row>
    <row r="4416">
      <c r="A4416" s="6" t="inlineStr">
        <is>
          <t>Wolfz Casino</t>
        </is>
      </c>
      <c r="B4416" t="inlineStr">
        <is>
          <t>Anjouan</t>
        </is>
      </c>
      <c r="C4416" t="n">
        <v>3.5</v>
      </c>
      <c r="G4416" s="3" t="inlineStr">
        <is>
          <t>Yes</t>
        </is>
      </c>
      <c r="H4416" s="3" t="inlineStr">
        <is>
          <t>Yes</t>
        </is>
      </c>
      <c r="I4416" s="3" t="inlineStr">
        <is>
          <t>Yes</t>
        </is>
      </c>
      <c r="J4416" s="4" t="inlineStr">
        <is>
          <t>No</t>
        </is>
      </c>
      <c r="N4416" t="n">
        <v>1</v>
      </c>
      <c r="O4416" t="inlineStr">
        <is>
          <t>casino.guru</t>
        </is>
      </c>
      <c r="P4416" s="7" t="n">
        <v>45901</v>
      </c>
      <c r="Q4416" t="inlineStr">
        <is>
          <t>Yes</t>
        </is>
      </c>
      <c r="R4416" t="inlineStr">
        <is>
          <t>2026-04-19 06:45</t>
        </is>
      </c>
      <c r="S4416" s="2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4416" t="inlineStr">
        <is>
          <t>https://casino.guru/wolfz-casino-review</t>
        </is>
      </c>
    </row>
    <row r="4417">
      <c r="A4417" s="6" t="inlineStr">
        <is>
          <t>XRP Bet Casino</t>
        </is>
      </c>
      <c r="B4417" t="inlineStr">
        <is>
          <t>Anjouan</t>
        </is>
      </c>
      <c r="C4417" t="n">
        <v>3.5</v>
      </c>
      <c r="G4417" s="3" t="inlineStr">
        <is>
          <t>Yes</t>
        </is>
      </c>
      <c r="H4417" s="3" t="inlineStr">
        <is>
          <t>Yes</t>
        </is>
      </c>
      <c r="I4417" s="3" t="inlineStr">
        <is>
          <t>Yes</t>
        </is>
      </c>
      <c r="J4417" s="4" t="inlineStr">
        <is>
          <t>No</t>
        </is>
      </c>
      <c r="N4417" t="n">
        <v>1</v>
      </c>
      <c r="O4417" t="inlineStr">
        <is>
          <t>casino.guru</t>
        </is>
      </c>
      <c r="P4417" s="7" t="n">
        <v>45924</v>
      </c>
      <c r="Q4417" t="inlineStr">
        <is>
          <t>Yes</t>
        </is>
      </c>
      <c r="R4417" t="inlineStr">
        <is>
          <t>2026-04-19 06:56</t>
        </is>
      </c>
      <c r="S4417" s="2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4417" t="inlineStr">
        <is>
          <t>https://casino.guru/xrp-bet-casino-review</t>
        </is>
      </c>
    </row>
    <row r="4418">
      <c r="A4418" s="6" t="inlineStr">
        <is>
          <t>Y Win Casino</t>
        </is>
      </c>
      <c r="B4418" t="inlineStr">
        <is>
          <t>Curacao</t>
        </is>
      </c>
      <c r="C4418" t="n">
        <v>3.5</v>
      </c>
      <c r="G4418" s="3" t="inlineStr">
        <is>
          <t>Yes</t>
        </is>
      </c>
      <c r="H4418" s="3" t="inlineStr">
        <is>
          <t>Yes</t>
        </is>
      </c>
      <c r="I4418" s="3" t="inlineStr">
        <is>
          <t>Yes</t>
        </is>
      </c>
      <c r="J4418" s="4" t="inlineStr">
        <is>
          <t>No</t>
        </is>
      </c>
      <c r="N4418" t="n">
        <v>1</v>
      </c>
      <c r="O4418" t="inlineStr">
        <is>
          <t>casino.guru</t>
        </is>
      </c>
      <c r="P4418" s="7" t="n">
        <v>46012</v>
      </c>
      <c r="Q4418" t="inlineStr">
        <is>
          <t>Yes</t>
        </is>
      </c>
      <c r="R4418" t="inlineStr">
        <is>
          <t>2026-04-19 06:46</t>
        </is>
      </c>
      <c r="S4418" s="2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4418" t="inlineStr">
        <is>
          <t>https://casino.guru/y-win-casino-review</t>
        </is>
      </c>
    </row>
    <row r="4419">
      <c r="A4419" s="6" t="inlineStr">
        <is>
          <t>Yakut Bahis Casino</t>
        </is>
      </c>
      <c r="B4419" t="inlineStr">
        <is>
          <t>Anjouan</t>
        </is>
      </c>
      <c r="C4419" t="n">
        <v>3.5</v>
      </c>
      <c r="G4419" s="3" t="inlineStr">
        <is>
          <t>Yes</t>
        </is>
      </c>
      <c r="H4419" s="4" t="inlineStr">
        <is>
          <t>No</t>
        </is>
      </c>
      <c r="I4419" s="4" t="inlineStr">
        <is>
          <t>No</t>
        </is>
      </c>
      <c r="J4419" s="4" t="inlineStr">
        <is>
          <t>No</t>
        </is>
      </c>
      <c r="N4419" t="n">
        <v>1</v>
      </c>
      <c r="O4419" t="inlineStr">
        <is>
          <t>casino.guru</t>
        </is>
      </c>
      <c r="P4419" s="7" t="n">
        <v>45940</v>
      </c>
      <c r="Q4419" t="inlineStr">
        <is>
          <t>Yes</t>
        </is>
      </c>
      <c r="R4419" t="inlineStr">
        <is>
          <t>2026-04-19 07:04</t>
        </is>
      </c>
      <c r="S4419" s="2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T4419" t="inlineStr">
        <is>
          <t>https://casino.guru/yakut-bahis-casino-review</t>
        </is>
      </c>
    </row>
    <row r="4420">
      <c r="A4420" s="6" t="inlineStr">
        <is>
          <t>You Are On Casino</t>
        </is>
      </c>
      <c r="B4420" t="inlineStr">
        <is>
          <t>Curacao</t>
        </is>
      </c>
      <c r="C4420" t="n">
        <v>3.5</v>
      </c>
      <c r="G4420" s="3" t="inlineStr">
        <is>
          <t>Yes</t>
        </is>
      </c>
      <c r="H4420" s="4" t="inlineStr">
        <is>
          <t>No</t>
        </is>
      </c>
      <c r="I4420" s="4" t="inlineStr">
        <is>
          <t>No</t>
        </is>
      </c>
      <c r="J4420" s="4" t="inlineStr">
        <is>
          <t>No</t>
        </is>
      </c>
      <c r="N4420" t="n">
        <v>1</v>
      </c>
      <c r="O4420" t="inlineStr">
        <is>
          <t>casino.guru</t>
        </is>
      </c>
      <c r="P4420" s="7" t="n">
        <v>45933</v>
      </c>
      <c r="Q4420" t="inlineStr">
        <is>
          <t>Yes</t>
        </is>
      </c>
      <c r="R4420" t="inlineStr">
        <is>
          <t>2026-04-19 06:59</t>
        </is>
      </c>
      <c r="S4420" s="2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T4420" t="inlineStr">
        <is>
          <t>https://casino.guru/you-are-on-casino-review</t>
        </is>
      </c>
    </row>
    <row r="4421">
      <c r="A4421" s="6" t="inlineStr">
        <is>
          <t>Zangabet Casino</t>
        </is>
      </c>
      <c r="B4421" t="inlineStr">
        <is>
          <t>Anjouan</t>
        </is>
      </c>
      <c r="C4421" t="n">
        <v>3.5</v>
      </c>
      <c r="G4421" s="3" t="inlineStr">
        <is>
          <t>Yes</t>
        </is>
      </c>
      <c r="H4421" s="4" t="inlineStr">
        <is>
          <t>No</t>
        </is>
      </c>
      <c r="I4421" s="4" t="inlineStr">
        <is>
          <t>No</t>
        </is>
      </c>
      <c r="J4421" s="4" t="inlineStr">
        <is>
          <t>No</t>
        </is>
      </c>
      <c r="N4421" t="n">
        <v>1</v>
      </c>
      <c r="O4421" t="inlineStr">
        <is>
          <t>casino.guru</t>
        </is>
      </c>
      <c r="P4421" s="7" t="n">
        <v>46018</v>
      </c>
      <c r="Q4421" t="inlineStr">
        <is>
          <t>Yes</t>
        </is>
      </c>
      <c r="R4421" t="inlineStr">
        <is>
          <t>2026-04-19 07:04</t>
        </is>
      </c>
      <c r="S4421" s="2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T4421" t="inlineStr">
        <is>
          <t>https://casino.guru/zangabet-casino-review</t>
        </is>
      </c>
    </row>
    <row r="4422">
      <c r="A4422" s="6" t="inlineStr">
        <is>
          <t>Zbahis Casino</t>
        </is>
      </c>
      <c r="B4422" t="inlineStr">
        <is>
          <t>Curacao</t>
        </is>
      </c>
      <c r="C4422" t="n">
        <v>3.5</v>
      </c>
      <c r="G4422" s="3" t="inlineStr">
        <is>
          <t>Yes</t>
        </is>
      </c>
      <c r="H4422" s="3" t="inlineStr">
        <is>
          <t>Yes</t>
        </is>
      </c>
      <c r="I4422" s="3" t="inlineStr">
        <is>
          <t>Yes</t>
        </is>
      </c>
      <c r="J4422" s="3" t="inlineStr">
        <is>
          <t>Yes</t>
        </is>
      </c>
      <c r="N4422" t="n">
        <v>1</v>
      </c>
      <c r="O4422" t="inlineStr">
        <is>
          <t>casino.guru</t>
        </is>
      </c>
      <c r="P4422" s="7" t="n">
        <v>46071</v>
      </c>
      <c r="Q4422" t="inlineStr">
        <is>
          <t>Yes</t>
        </is>
      </c>
      <c r="R4422" t="inlineStr">
        <is>
          <t>2026-04-19 07:11</t>
        </is>
      </c>
      <c r="S4422" s="2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4422" t="inlineStr">
        <is>
          <t>https://casino.guru/zbahis-casino-review</t>
        </is>
      </c>
    </row>
    <row r="4423">
      <c r="A4423" s="6" t="inlineStr">
        <is>
          <t>Zessbet Casino</t>
        </is>
      </c>
      <c r="B4423" t="inlineStr">
        <is>
          <t>Anjouan</t>
        </is>
      </c>
      <c r="C4423" t="n">
        <v>3.5</v>
      </c>
      <c r="G4423" s="3" t="inlineStr">
        <is>
          <t>Yes</t>
        </is>
      </c>
      <c r="H4423" s="3" t="inlineStr">
        <is>
          <t>Yes</t>
        </is>
      </c>
      <c r="I4423" s="3" t="inlineStr">
        <is>
          <t>Yes</t>
        </is>
      </c>
      <c r="J4423" s="4" t="inlineStr">
        <is>
          <t>No</t>
        </is>
      </c>
      <c r="N4423" t="n">
        <v>1</v>
      </c>
      <c r="O4423" t="inlineStr">
        <is>
          <t>casino.guru</t>
        </is>
      </c>
      <c r="P4423" s="7" t="n">
        <v>46036</v>
      </c>
      <c r="Q4423" t="inlineStr">
        <is>
          <t>Yes</t>
        </is>
      </c>
      <c r="R4423" t="inlineStr">
        <is>
          <t>2026-04-19 07:05</t>
        </is>
      </c>
      <c r="S4423" s="2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4423" t="inlineStr">
        <is>
          <t>https://casino.guru/zessbet-casino-review</t>
        </is>
      </c>
    </row>
    <row r="4424">
      <c r="A4424" s="6" t="inlineStr">
        <is>
          <t>eBet Casino</t>
        </is>
      </c>
      <c r="C4424" t="n">
        <v>3.5</v>
      </c>
      <c r="G4424" s="3" t="inlineStr">
        <is>
          <t>Yes</t>
        </is>
      </c>
      <c r="H4424" s="4" t="inlineStr">
        <is>
          <t>No</t>
        </is>
      </c>
      <c r="I4424" s="4" t="inlineStr">
        <is>
          <t>No</t>
        </is>
      </c>
      <c r="J4424" s="4" t="inlineStr">
        <is>
          <t>No</t>
        </is>
      </c>
      <c r="N4424" t="n">
        <v>1</v>
      </c>
      <c r="O4424" t="inlineStr">
        <is>
          <t>casino.guru</t>
        </is>
      </c>
      <c r="P4424" s="7" t="n">
        <v>45977</v>
      </c>
      <c r="Q4424" t="inlineStr">
        <is>
          <t>Yes</t>
        </is>
      </c>
      <c r="R4424" t="inlineStr">
        <is>
          <t>2026-04-19 06:59</t>
        </is>
      </c>
      <c r="S4424" s="2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T4424" t="inlineStr">
        <is>
          <t>https://casino.guru/ebet-casino-review</t>
        </is>
      </c>
    </row>
    <row r="4425">
      <c r="A4425" s="6" t="inlineStr">
        <is>
          <t>iRock.bet Casino</t>
        </is>
      </c>
      <c r="C4425" t="n">
        <v>3.5</v>
      </c>
      <c r="G4425" s="3" t="inlineStr">
        <is>
          <t>Yes</t>
        </is>
      </c>
      <c r="H4425" s="3" t="inlineStr">
        <is>
          <t>Yes</t>
        </is>
      </c>
      <c r="I4425" s="3" t="inlineStr">
        <is>
          <t>Yes</t>
        </is>
      </c>
      <c r="J4425" s="4" t="inlineStr">
        <is>
          <t>No</t>
        </is>
      </c>
      <c r="N4425" t="n">
        <v>1</v>
      </c>
      <c r="O4425" t="inlineStr">
        <is>
          <t>casino.guru</t>
        </is>
      </c>
      <c r="P4425" s="7" t="n">
        <v>45975</v>
      </c>
      <c r="Q4425" t="inlineStr">
        <is>
          <t>Yes</t>
        </is>
      </c>
      <c r="R4425" t="inlineStr">
        <is>
          <t>2026-04-19 06:47</t>
        </is>
      </c>
      <c r="S4425" s="2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4425" t="inlineStr">
        <is>
          <t>https://casino.guru/irock-bet-casino-review</t>
        </is>
      </c>
    </row>
    <row r="4426">
      <c r="A4426" s="6" t="inlineStr">
        <is>
          <t>metaigaming.io Casino</t>
        </is>
      </c>
      <c r="B4426" t="inlineStr">
        <is>
          <t>Anjouan</t>
        </is>
      </c>
      <c r="C4426" t="n">
        <v>3.5</v>
      </c>
      <c r="G4426" s="3" t="inlineStr">
        <is>
          <t>Yes</t>
        </is>
      </c>
      <c r="H4426" s="4" t="inlineStr">
        <is>
          <t>No</t>
        </is>
      </c>
      <c r="I4426" s="4" t="inlineStr">
        <is>
          <t>No</t>
        </is>
      </c>
      <c r="J4426" s="4" t="inlineStr">
        <is>
          <t>No</t>
        </is>
      </c>
      <c r="N4426" t="n">
        <v>1</v>
      </c>
      <c r="O4426" t="inlineStr">
        <is>
          <t>casino.guru</t>
        </is>
      </c>
      <c r="P4426" s="7" t="n">
        <v>46139</v>
      </c>
      <c r="Q4426" t="inlineStr">
        <is>
          <t>Yes</t>
        </is>
      </c>
      <c r="R4426" t="inlineStr">
        <is>
          <t>2026-04-19 06:59</t>
        </is>
      </c>
      <c r="S4426" s="2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T4426" t="inlineStr">
        <is>
          <t>https://casino.guru/metaigaming-io-casino-review</t>
        </is>
      </c>
    </row>
    <row r="4427">
      <c r="A4427" s="6" t="inlineStr">
        <is>
          <t>tikobet.io Casino</t>
        </is>
      </c>
      <c r="B4427" t="inlineStr">
        <is>
          <t>Anjouan</t>
        </is>
      </c>
      <c r="C4427" t="n">
        <v>3.5</v>
      </c>
      <c r="G4427" s="3" t="inlineStr">
        <is>
          <t>Yes</t>
        </is>
      </c>
      <c r="H4427" s="3" t="inlineStr">
        <is>
          <t>Yes</t>
        </is>
      </c>
      <c r="I4427" s="3" t="inlineStr">
        <is>
          <t>Yes</t>
        </is>
      </c>
      <c r="J4427" s="4" t="inlineStr">
        <is>
          <t>No</t>
        </is>
      </c>
      <c r="N4427" t="n">
        <v>1</v>
      </c>
      <c r="O4427" t="inlineStr">
        <is>
          <t>casino.guru</t>
        </is>
      </c>
      <c r="P4427" s="7" t="n">
        <v>46099</v>
      </c>
      <c r="Q4427" t="inlineStr">
        <is>
          <t>Yes</t>
        </is>
      </c>
      <c r="R4427" t="inlineStr">
        <is>
          <t>2026-04-19 06:49</t>
        </is>
      </c>
      <c r="S4427" s="2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4427" t="inlineStr">
        <is>
          <t>https://casino.guru/tikobet-io-casino-review</t>
        </is>
      </c>
    </row>
    <row r="4428">
      <c r="A4428" s="6" t="inlineStr">
        <is>
          <t>12Jeet Casino</t>
        </is>
      </c>
      <c r="B4428" t="inlineStr">
        <is>
          <t>Curacao</t>
        </is>
      </c>
      <c r="C4428" t="n">
        <v>3.4</v>
      </c>
      <c r="G4428" s="3" t="inlineStr">
        <is>
          <t>Yes</t>
        </is>
      </c>
      <c r="H4428" s="4" t="inlineStr">
        <is>
          <t>No</t>
        </is>
      </c>
      <c r="I4428" s="4" t="inlineStr">
        <is>
          <t>No</t>
        </is>
      </c>
      <c r="J4428" s="4" t="inlineStr">
        <is>
          <t>No</t>
        </is>
      </c>
      <c r="N4428" t="n">
        <v>1</v>
      </c>
      <c r="O4428" t="inlineStr">
        <is>
          <t>casino.guru</t>
        </is>
      </c>
      <c r="P4428" s="7" t="n">
        <v>45939</v>
      </c>
      <c r="Q4428" t="inlineStr">
        <is>
          <t>Yes</t>
        </is>
      </c>
      <c r="R4428" t="inlineStr">
        <is>
          <t>2026-04-19 06:33</t>
        </is>
      </c>
      <c r="S4428" s="2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T4428" t="inlineStr">
        <is>
          <t>https://casino.guru/12jeet-casino-review</t>
        </is>
      </c>
    </row>
    <row r="4429">
      <c r="A4429" s="6" t="inlineStr">
        <is>
          <t>Anonymous Casino</t>
        </is>
      </c>
      <c r="C4429" t="n">
        <v>3.4</v>
      </c>
      <c r="G4429" s="3" t="inlineStr">
        <is>
          <t>Yes</t>
        </is>
      </c>
      <c r="H4429" s="3" t="inlineStr">
        <is>
          <t>Yes</t>
        </is>
      </c>
      <c r="I4429" s="3" t="inlineStr">
        <is>
          <t>Yes</t>
        </is>
      </c>
      <c r="J4429" s="4" t="inlineStr">
        <is>
          <t>No</t>
        </is>
      </c>
      <c r="K4429" s="4" t="inlineStr">
        <is>
          <t>No</t>
        </is>
      </c>
      <c r="N4429" t="n">
        <v>1</v>
      </c>
      <c r="O4429" t="inlineStr">
        <is>
          <t>casino.guru</t>
        </is>
      </c>
      <c r="P4429" s="7" t="n">
        <v>45863</v>
      </c>
      <c r="Q4429" t="inlineStr">
        <is>
          <t>Yes</t>
        </is>
      </c>
      <c r="R4429" t="inlineStr">
        <is>
          <t>2026-04-19 06:03</t>
        </is>
      </c>
      <c r="S4429" s="2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4429" t="inlineStr">
        <is>
          <t>https://casino.guru/Anonymous-Casino-review</t>
        </is>
      </c>
    </row>
    <row r="4430">
      <c r="A4430" s="6" t="inlineStr">
        <is>
          <t>BetaBet Casino</t>
        </is>
      </c>
      <c r="B4430" t="inlineStr">
        <is>
          <t>Curacao</t>
        </is>
      </c>
      <c r="C4430" t="n">
        <v>3.4</v>
      </c>
      <c r="G4430" s="3" t="inlineStr">
        <is>
          <t>Yes</t>
        </is>
      </c>
      <c r="H4430" s="4" t="inlineStr">
        <is>
          <t>No</t>
        </is>
      </c>
      <c r="I4430" s="4" t="inlineStr">
        <is>
          <t>No</t>
        </is>
      </c>
      <c r="J4430" s="4" t="inlineStr">
        <is>
          <t>No</t>
        </is>
      </c>
      <c r="N4430" t="n">
        <v>1</v>
      </c>
      <c r="O4430" t="inlineStr">
        <is>
          <t>casino.guru</t>
        </is>
      </c>
      <c r="P4430" s="7" t="n">
        <v>46053</v>
      </c>
      <c r="Q4430" t="inlineStr">
        <is>
          <t>Yes</t>
        </is>
      </c>
      <c r="R4430" t="inlineStr">
        <is>
          <t>2026-04-19 06:15</t>
        </is>
      </c>
      <c r="S4430" s="2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T4430" t="inlineStr">
        <is>
          <t>https://casino.guru/betabet-casino-review</t>
        </is>
      </c>
    </row>
    <row r="4431">
      <c r="A4431" s="6" t="inlineStr">
        <is>
          <t>Betboro Casino</t>
        </is>
      </c>
      <c r="B4431" t="inlineStr">
        <is>
          <t>Curacao</t>
        </is>
      </c>
      <c r="C4431" t="n">
        <v>3.4</v>
      </c>
      <c r="G4431" s="3" t="inlineStr">
        <is>
          <t>Yes</t>
        </is>
      </c>
      <c r="H4431" s="3" t="inlineStr">
        <is>
          <t>Yes</t>
        </is>
      </c>
      <c r="I4431" s="3" t="inlineStr">
        <is>
          <t>Yes</t>
        </is>
      </c>
      <c r="J4431" s="4" t="inlineStr">
        <is>
          <t>No</t>
        </is>
      </c>
      <c r="K4431" s="3" t="inlineStr">
        <is>
          <t>Yes</t>
        </is>
      </c>
      <c r="N4431" t="n">
        <v>1</v>
      </c>
      <c r="O4431" t="inlineStr">
        <is>
          <t>casino.guru</t>
        </is>
      </c>
      <c r="P4431" s="7" t="n">
        <v>46071</v>
      </c>
      <c r="Q4431" t="inlineStr">
        <is>
          <t>Yes</t>
        </is>
      </c>
      <c r="R4431" t="inlineStr">
        <is>
          <t>2026-04-19 06:06</t>
        </is>
      </c>
      <c r="S4431" s="2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T4431" t="inlineStr">
        <is>
          <t>https://casino.guru/Betboro-Casino-review</t>
        </is>
      </c>
    </row>
    <row r="4432">
      <c r="A4432" s="6" t="inlineStr">
        <is>
          <t>Betxico Casino</t>
        </is>
      </c>
      <c r="C4432" t="n">
        <v>3.4</v>
      </c>
      <c r="G4432" s="3" t="inlineStr">
        <is>
          <t>Yes</t>
        </is>
      </c>
      <c r="H4432" s="4" t="inlineStr">
        <is>
          <t>No</t>
        </is>
      </c>
      <c r="I4432" s="4" t="inlineStr">
        <is>
          <t>No</t>
        </is>
      </c>
      <c r="J4432" s="4" t="inlineStr">
        <is>
          <t>No</t>
        </is>
      </c>
      <c r="N4432" t="n">
        <v>1</v>
      </c>
      <c r="O4432" t="inlineStr">
        <is>
          <t>casino.guru</t>
        </is>
      </c>
      <c r="P4432" s="7" t="n">
        <v>46009</v>
      </c>
      <c r="Q4432" t="inlineStr">
        <is>
          <t>Yes</t>
        </is>
      </c>
      <c r="R4432" t="inlineStr">
        <is>
          <t>2026-04-19 07:09</t>
        </is>
      </c>
      <c r="S4432" s="2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T4432" t="inlineStr">
        <is>
          <t>https://casino.guru/betxico-casino-review</t>
        </is>
      </c>
    </row>
    <row r="4433">
      <c r="A4433" s="6" t="inlineStr">
        <is>
          <t>Blind Luck Casino</t>
        </is>
      </c>
      <c r="B4433" t="inlineStr">
        <is>
          <t>Anjouan</t>
        </is>
      </c>
      <c r="C4433" t="n">
        <v>3.4</v>
      </c>
      <c r="G4433" s="3" t="inlineStr">
        <is>
          <t>Yes</t>
        </is>
      </c>
      <c r="H4433" s="3" t="inlineStr">
        <is>
          <t>Yes</t>
        </is>
      </c>
      <c r="I4433" s="3" t="inlineStr">
        <is>
          <t>Yes</t>
        </is>
      </c>
      <c r="J4433" s="4" t="inlineStr">
        <is>
          <t>No</t>
        </is>
      </c>
      <c r="N4433" t="n">
        <v>1</v>
      </c>
      <c r="O4433" t="inlineStr">
        <is>
          <t>casino.guru</t>
        </is>
      </c>
      <c r="P4433" s="7" t="n">
        <v>46113</v>
      </c>
      <c r="Q4433" t="inlineStr">
        <is>
          <t>Yes</t>
        </is>
      </c>
      <c r="R4433" t="inlineStr">
        <is>
          <t>2026-04-19 07:09</t>
        </is>
      </c>
      <c r="S4433" s="2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4433" t="inlineStr">
        <is>
          <t>https://casino.guru/blind-luck-casino-review</t>
        </is>
      </c>
    </row>
    <row r="4434">
      <c r="A4434" s="6" t="inlineStr">
        <is>
          <t>Bobby Casino</t>
        </is>
      </c>
      <c r="C4434" t="n">
        <v>3.4</v>
      </c>
      <c r="G4434" s="3" t="inlineStr">
        <is>
          <t>Yes</t>
        </is>
      </c>
      <c r="H4434" s="3" t="inlineStr">
        <is>
          <t>Yes</t>
        </is>
      </c>
      <c r="I4434" s="3" t="inlineStr">
        <is>
          <t>Yes</t>
        </is>
      </c>
      <c r="J4434" s="4" t="inlineStr">
        <is>
          <t>No</t>
        </is>
      </c>
      <c r="N4434" t="n">
        <v>1</v>
      </c>
      <c r="O4434" t="inlineStr">
        <is>
          <t>casino.guru</t>
        </is>
      </c>
      <c r="P4434" s="7" t="n">
        <v>46053</v>
      </c>
      <c r="Q4434" t="inlineStr">
        <is>
          <t>Yes</t>
        </is>
      </c>
      <c r="R4434" t="inlineStr">
        <is>
          <t>2026-04-19 06:13</t>
        </is>
      </c>
      <c r="S4434" s="2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4434" t="inlineStr">
        <is>
          <t>https://casino.guru/bobby-casino-review</t>
        </is>
      </c>
    </row>
    <row r="4435">
      <c r="A4435" s="6" t="inlineStr">
        <is>
          <t>Bravo Play Casino</t>
        </is>
      </c>
      <c r="B4435" t="inlineStr">
        <is>
          <t>Curacao</t>
        </is>
      </c>
      <c r="C4435" t="n">
        <v>3.4</v>
      </c>
      <c r="G4435" s="3" t="inlineStr">
        <is>
          <t>Yes</t>
        </is>
      </c>
      <c r="H4435" s="3" t="inlineStr">
        <is>
          <t>Yes</t>
        </is>
      </c>
      <c r="I4435" s="3" t="inlineStr">
        <is>
          <t>Yes</t>
        </is>
      </c>
      <c r="J4435" s="4" t="inlineStr">
        <is>
          <t>No</t>
        </is>
      </c>
      <c r="N4435" t="n">
        <v>1</v>
      </c>
      <c r="O4435" t="inlineStr">
        <is>
          <t>casino.guru</t>
        </is>
      </c>
      <c r="P4435" s="7" t="n">
        <v>46012</v>
      </c>
      <c r="Q4435" t="inlineStr">
        <is>
          <t>Yes</t>
        </is>
      </c>
      <c r="R4435" t="inlineStr">
        <is>
          <t>2026-04-19 07:08</t>
        </is>
      </c>
      <c r="S4435" s="2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4435" t="inlineStr">
        <is>
          <t>https://casino.guru/bravo-play-casino-review</t>
        </is>
      </c>
    </row>
    <row r="4436">
      <c r="A4436" s="6" t="inlineStr">
        <is>
          <t>CMD368 Casino</t>
        </is>
      </c>
      <c r="C4436" t="n">
        <v>3.4</v>
      </c>
      <c r="G4436" s="3" t="inlineStr">
        <is>
          <t>Yes</t>
        </is>
      </c>
      <c r="H4436" s="4" t="inlineStr">
        <is>
          <t>No</t>
        </is>
      </c>
      <c r="I4436" s="4" t="inlineStr">
        <is>
          <t>No</t>
        </is>
      </c>
      <c r="J4436" s="4" t="inlineStr">
        <is>
          <t>No</t>
        </is>
      </c>
      <c r="N4436" t="n">
        <v>1</v>
      </c>
      <c r="O4436" t="inlineStr">
        <is>
          <t>casino.guru</t>
        </is>
      </c>
      <c r="P4436" s="7" t="n">
        <v>45987</v>
      </c>
      <c r="Q4436" t="inlineStr">
        <is>
          <t>Yes</t>
        </is>
      </c>
      <c r="R4436" t="inlineStr">
        <is>
          <t>2026-04-19 06:09</t>
        </is>
      </c>
      <c r="S4436" s="2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T4436" t="inlineStr">
        <is>
          <t>https://casino.guru/cmd368-casino-review</t>
        </is>
      </c>
    </row>
    <row r="4437">
      <c r="A4437" s="6" t="inlineStr">
        <is>
          <t>Cherry Spins Casino</t>
        </is>
      </c>
      <c r="B4437" t="inlineStr">
        <is>
          <t>Curacao</t>
        </is>
      </c>
      <c r="C4437" t="n">
        <v>3.4</v>
      </c>
      <c r="G4437" s="3" t="inlineStr">
        <is>
          <t>Yes</t>
        </is>
      </c>
      <c r="H4437" s="4" t="inlineStr">
        <is>
          <t>No</t>
        </is>
      </c>
      <c r="I4437" s="4" t="inlineStr">
        <is>
          <t>No</t>
        </is>
      </c>
      <c r="J4437" s="4" t="inlineStr">
        <is>
          <t>No</t>
        </is>
      </c>
      <c r="K4437" s="3" t="inlineStr">
        <is>
          <t>Yes</t>
        </is>
      </c>
      <c r="N4437" t="n">
        <v>1</v>
      </c>
      <c r="O4437" t="inlineStr">
        <is>
          <t>casino.guru</t>
        </is>
      </c>
      <c r="P4437" s="7" t="n">
        <v>46061</v>
      </c>
      <c r="Q4437" t="inlineStr">
        <is>
          <t>Yes</t>
        </is>
      </c>
      <c r="R4437" t="inlineStr">
        <is>
          <t>2026-04-19 06:30</t>
        </is>
      </c>
      <c r="S4437" s="2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T4437" t="inlineStr">
        <is>
          <t>https://casino.guru/cherry-spins-casino-review</t>
        </is>
      </c>
    </row>
    <row r="4438">
      <c r="A4438" s="6" t="inlineStr">
        <is>
          <t>Fire Scatters Casino</t>
        </is>
      </c>
      <c r="B4438" t="inlineStr">
        <is>
          <t>Anjouan</t>
        </is>
      </c>
      <c r="C4438" t="n">
        <v>3.4</v>
      </c>
      <c r="G4438" s="3" t="inlineStr">
        <is>
          <t>Yes</t>
        </is>
      </c>
      <c r="H4438" s="3" t="inlineStr">
        <is>
          <t>Yes</t>
        </is>
      </c>
      <c r="I4438" s="3" t="inlineStr">
        <is>
          <t>Yes</t>
        </is>
      </c>
      <c r="J4438" s="4" t="inlineStr">
        <is>
          <t>No</t>
        </is>
      </c>
      <c r="N4438" t="n">
        <v>1</v>
      </c>
      <c r="O4438" t="inlineStr">
        <is>
          <t>casino.guru</t>
        </is>
      </c>
      <c r="P4438" s="7" t="n">
        <v>46103</v>
      </c>
      <c r="Q4438" t="inlineStr">
        <is>
          <t>Yes</t>
        </is>
      </c>
      <c r="R4438" t="inlineStr">
        <is>
          <t>2026-04-19 06:23</t>
        </is>
      </c>
      <c r="S4438" s="2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4438" t="inlineStr">
        <is>
          <t>https://casino.guru/fire-scatters-casino-review</t>
        </is>
      </c>
    </row>
    <row r="4439">
      <c r="A4439" s="6" t="inlineStr">
        <is>
          <t>GTR99 Casino</t>
        </is>
      </c>
      <c r="B4439" t="inlineStr">
        <is>
          <t>Curacao</t>
        </is>
      </c>
      <c r="C4439" t="n">
        <v>3.4</v>
      </c>
      <c r="G4439" s="3" t="inlineStr">
        <is>
          <t>Yes</t>
        </is>
      </c>
      <c r="H4439" s="3" t="inlineStr">
        <is>
          <t>Yes</t>
        </is>
      </c>
      <c r="I4439" s="3" t="inlineStr">
        <is>
          <t>Yes</t>
        </is>
      </c>
      <c r="J4439" s="4" t="inlineStr">
        <is>
          <t>No</t>
        </is>
      </c>
      <c r="N4439" t="n">
        <v>1</v>
      </c>
      <c r="O4439" t="inlineStr">
        <is>
          <t>casino.guru</t>
        </is>
      </c>
      <c r="P4439" s="7" t="n">
        <v>45947</v>
      </c>
      <c r="Q4439" t="inlineStr">
        <is>
          <t>Yes</t>
        </is>
      </c>
      <c r="R4439" t="inlineStr">
        <is>
          <t>2026-04-19 07:02</t>
        </is>
      </c>
      <c r="S4439" s="2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4439" t="inlineStr">
        <is>
          <t>https://casino.guru/gtr99-casino-review</t>
        </is>
      </c>
    </row>
    <row r="4440">
      <c r="A4440" s="6" t="inlineStr">
        <is>
          <t>Galaxy Spins Casino</t>
        </is>
      </c>
      <c r="B4440" t="inlineStr">
        <is>
          <t>Estonia</t>
        </is>
      </c>
      <c r="C4440" t="n">
        <v>3.4</v>
      </c>
      <c r="G4440" s="3" t="inlineStr">
        <is>
          <t>Yes</t>
        </is>
      </c>
      <c r="H4440" s="3" t="inlineStr">
        <is>
          <t>Yes</t>
        </is>
      </c>
      <c r="I4440" s="3" t="inlineStr">
        <is>
          <t>Yes</t>
        </is>
      </c>
      <c r="J4440" s="4" t="inlineStr">
        <is>
          <t>No</t>
        </is>
      </c>
      <c r="N4440" t="n">
        <v>1</v>
      </c>
      <c r="O4440" t="inlineStr">
        <is>
          <t>casino.guru</t>
        </is>
      </c>
      <c r="P4440" s="7" t="n">
        <v>45944</v>
      </c>
      <c r="Q4440" t="inlineStr">
        <is>
          <t>Yes</t>
        </is>
      </c>
      <c r="R4440" t="inlineStr">
        <is>
          <t>2026-04-19 06:34</t>
        </is>
      </c>
      <c r="S4440" s="2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4440" t="inlineStr">
        <is>
          <t>https://casino.guru/galaxy-spins-casino-review</t>
        </is>
      </c>
    </row>
    <row r="4441">
      <c r="A4441" s="6" t="inlineStr">
        <is>
          <t>GamePo Casino</t>
        </is>
      </c>
      <c r="B4441" t="inlineStr">
        <is>
          <t>Curacao</t>
        </is>
      </c>
      <c r="C4441" t="n">
        <v>3.4</v>
      </c>
      <c r="G4441" s="3" t="inlineStr">
        <is>
          <t>Yes</t>
        </is>
      </c>
      <c r="H4441" s="3" t="inlineStr">
        <is>
          <t>Yes</t>
        </is>
      </c>
      <c r="I4441" s="3" t="inlineStr">
        <is>
          <t>Yes</t>
        </is>
      </c>
      <c r="J4441" s="4" t="inlineStr">
        <is>
          <t>No</t>
        </is>
      </c>
      <c r="N4441" t="n">
        <v>1</v>
      </c>
      <c r="O4441" t="inlineStr">
        <is>
          <t>casino.guru</t>
        </is>
      </c>
      <c r="P4441" s="7" t="n">
        <v>45924</v>
      </c>
      <c r="Q4441" t="inlineStr">
        <is>
          <t>Yes</t>
        </is>
      </c>
      <c r="R4441" t="inlineStr">
        <is>
          <t>2026-04-19 07:02</t>
        </is>
      </c>
      <c r="S4441" s="2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4441" t="inlineStr">
        <is>
          <t>https://casino.guru/gamepo-casino-review</t>
        </is>
      </c>
    </row>
    <row r="4442">
      <c r="A4442" s="6" t="inlineStr">
        <is>
          <t>Golden Panda Casino</t>
        </is>
      </c>
      <c r="B4442" t="inlineStr">
        <is>
          <t>Curacao</t>
        </is>
      </c>
      <c r="C4442" t="n">
        <v>3.4</v>
      </c>
      <c r="G4442" s="3" t="inlineStr">
        <is>
          <t>Yes</t>
        </is>
      </c>
      <c r="H4442" s="3" t="inlineStr">
        <is>
          <t>Yes</t>
        </is>
      </c>
      <c r="I4442" s="3" t="inlineStr">
        <is>
          <t>Yes</t>
        </is>
      </c>
      <c r="J4442" s="3" t="inlineStr">
        <is>
          <t>Yes</t>
        </is>
      </c>
      <c r="K4442" s="3" t="inlineStr">
        <is>
          <t>Yes</t>
        </is>
      </c>
      <c r="N4442" t="n">
        <v>1</v>
      </c>
      <c r="O4442" t="inlineStr">
        <is>
          <t>casino.guru</t>
        </is>
      </c>
      <c r="P4442" s="7" t="n">
        <v>45981</v>
      </c>
      <c r="Q4442" t="inlineStr">
        <is>
          <t>Yes</t>
        </is>
      </c>
      <c r="R4442" t="inlineStr">
        <is>
          <t>2026-04-19 06:44</t>
        </is>
      </c>
      <c r="S4442" s="2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T4442" t="inlineStr">
        <is>
          <t>https://casino.guru/golden-panda-casino-review</t>
        </is>
      </c>
    </row>
    <row r="4443">
      <c r="A4443" s="6" t="inlineStr">
        <is>
          <t>Hititbet Casino</t>
        </is>
      </c>
      <c r="B4443" t="inlineStr">
        <is>
          <t>Curacao</t>
        </is>
      </c>
      <c r="C4443" t="n">
        <v>3.4</v>
      </c>
      <c r="G4443" s="3" t="inlineStr">
        <is>
          <t>Yes</t>
        </is>
      </c>
      <c r="H4443" s="3" t="inlineStr">
        <is>
          <t>Yes</t>
        </is>
      </c>
      <c r="I4443" s="3" t="inlineStr">
        <is>
          <t>Yes</t>
        </is>
      </c>
      <c r="J4443" s="4" t="inlineStr">
        <is>
          <t>No</t>
        </is>
      </c>
      <c r="N4443" t="n">
        <v>1</v>
      </c>
      <c r="O4443" t="inlineStr">
        <is>
          <t>casino.guru</t>
        </is>
      </c>
      <c r="P4443" s="7" t="n">
        <v>45996</v>
      </c>
      <c r="Q4443" t="inlineStr">
        <is>
          <t>Yes</t>
        </is>
      </c>
      <c r="R4443" t="inlineStr">
        <is>
          <t>2026-04-19 06:14</t>
        </is>
      </c>
      <c r="S4443" s="2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4443" t="inlineStr">
        <is>
          <t>https://casino.guru/hititbet-casino-review</t>
        </is>
      </c>
    </row>
    <row r="4444">
      <c r="A4444" s="6" t="inlineStr">
        <is>
          <t>Igo.bet Casino</t>
        </is>
      </c>
      <c r="B4444" t="inlineStr">
        <is>
          <t>Anjouan</t>
        </is>
      </c>
      <c r="C4444" t="n">
        <v>3.4</v>
      </c>
      <c r="G4444" s="3" t="inlineStr">
        <is>
          <t>Yes</t>
        </is>
      </c>
      <c r="H4444" s="3" t="inlineStr">
        <is>
          <t>Yes</t>
        </is>
      </c>
      <c r="I4444" s="3" t="inlineStr">
        <is>
          <t>Yes</t>
        </is>
      </c>
      <c r="J4444" s="4" t="inlineStr">
        <is>
          <t>No</t>
        </is>
      </c>
      <c r="N4444" t="n">
        <v>1</v>
      </c>
      <c r="O4444" t="inlineStr">
        <is>
          <t>casino.guru</t>
        </is>
      </c>
      <c r="P4444" s="7" t="n">
        <v>45944</v>
      </c>
      <c r="Q4444" t="inlineStr">
        <is>
          <t>Yes</t>
        </is>
      </c>
      <c r="R4444" t="inlineStr">
        <is>
          <t>2026-04-19 06:53</t>
        </is>
      </c>
      <c r="S4444" s="2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4444" t="inlineStr">
        <is>
          <t>https://casino.guru/igobet-casino-review</t>
        </is>
      </c>
    </row>
    <row r="4445">
      <c r="A4445" s="6" t="inlineStr">
        <is>
          <t>Instant Casino</t>
        </is>
      </c>
      <c r="B4445" t="inlineStr">
        <is>
          <t>Curacao</t>
        </is>
      </c>
      <c r="C4445" t="n">
        <v>3.4</v>
      </c>
      <c r="G4445" s="3" t="inlineStr">
        <is>
          <t>Yes</t>
        </is>
      </c>
      <c r="H4445" s="3" t="inlineStr">
        <is>
          <t>Yes</t>
        </is>
      </c>
      <c r="I4445" s="3" t="inlineStr">
        <is>
          <t>Yes</t>
        </is>
      </c>
      <c r="J4445" s="3" t="inlineStr">
        <is>
          <t>Yes</t>
        </is>
      </c>
      <c r="N4445" t="n">
        <v>1</v>
      </c>
      <c r="O4445" t="inlineStr">
        <is>
          <t>casino.guru</t>
        </is>
      </c>
      <c r="P4445" s="7" t="n">
        <v>46076</v>
      </c>
      <c r="Q4445" t="inlineStr">
        <is>
          <t>Yes</t>
        </is>
      </c>
      <c r="R4445" t="inlineStr">
        <is>
          <t>2026-04-19 06:38</t>
        </is>
      </c>
      <c r="S4445" s="2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4445" t="inlineStr">
        <is>
          <t>https://casino.guru/instant-casino-review</t>
        </is>
      </c>
    </row>
    <row r="4446">
      <c r="A4446" s="6" t="inlineStr">
        <is>
          <t>LimboBet Casino</t>
        </is>
      </c>
      <c r="B4446" t="inlineStr">
        <is>
          <t>Curacao</t>
        </is>
      </c>
      <c r="C4446" t="n">
        <v>3.4</v>
      </c>
      <c r="G4446" s="3" t="inlineStr">
        <is>
          <t>Yes</t>
        </is>
      </c>
      <c r="H4446" s="3" t="inlineStr">
        <is>
          <t>Yes</t>
        </is>
      </c>
      <c r="I4446" s="3" t="inlineStr">
        <is>
          <t>Yes</t>
        </is>
      </c>
      <c r="J4446" s="4" t="inlineStr">
        <is>
          <t>No</t>
        </is>
      </c>
      <c r="N4446" t="n">
        <v>1</v>
      </c>
      <c r="O4446" t="inlineStr">
        <is>
          <t>casino.guru</t>
        </is>
      </c>
      <c r="P4446" s="7" t="n">
        <v>46045</v>
      </c>
      <c r="Q4446" t="inlineStr">
        <is>
          <t>Yes</t>
        </is>
      </c>
      <c r="R4446" t="inlineStr">
        <is>
          <t>2026-04-19 07:09</t>
        </is>
      </c>
      <c r="S4446" s="2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4446" t="inlineStr">
        <is>
          <t>https://casino.guru/limbobet-casino-review</t>
        </is>
      </c>
    </row>
    <row r="4447">
      <c r="A4447" s="6" t="inlineStr">
        <is>
          <t>Luk666 Casino</t>
        </is>
      </c>
      <c r="B4447" t="inlineStr">
        <is>
          <t>Isle of Man</t>
        </is>
      </c>
      <c r="C4447" t="n">
        <v>3.4</v>
      </c>
      <c r="G4447" s="3" t="inlineStr">
        <is>
          <t>Yes</t>
        </is>
      </c>
      <c r="H4447" s="4" t="inlineStr">
        <is>
          <t>No</t>
        </is>
      </c>
      <c r="I4447" s="4" t="inlineStr">
        <is>
          <t>No</t>
        </is>
      </c>
      <c r="J4447" s="4" t="inlineStr">
        <is>
          <t>No</t>
        </is>
      </c>
      <c r="N4447" t="n">
        <v>1</v>
      </c>
      <c r="O4447" t="inlineStr">
        <is>
          <t>casino.guru</t>
        </is>
      </c>
      <c r="P4447" s="7" t="n">
        <v>45943</v>
      </c>
      <c r="Q4447" t="inlineStr">
        <is>
          <t>Yes</t>
        </is>
      </c>
      <c r="R4447" t="inlineStr">
        <is>
          <t>2026-04-19 06:59</t>
        </is>
      </c>
      <c r="S4447" s="2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T4447" t="inlineStr">
        <is>
          <t>https://casino.guru/%e2%80%8b%e2%80%8bluk666-com-casino-review</t>
        </is>
      </c>
    </row>
    <row r="4448">
      <c r="A4448" s="6" t="inlineStr">
        <is>
          <t>Norsewin Casino</t>
        </is>
      </c>
      <c r="B4448" t="inlineStr">
        <is>
          <t>Curacao</t>
        </is>
      </c>
      <c r="C4448" t="n">
        <v>3.4</v>
      </c>
      <c r="G4448" s="3" t="inlineStr">
        <is>
          <t>Yes</t>
        </is>
      </c>
      <c r="H4448" s="3" t="inlineStr">
        <is>
          <t>Yes</t>
        </is>
      </c>
      <c r="I4448" s="3" t="inlineStr">
        <is>
          <t>Yes</t>
        </is>
      </c>
      <c r="J4448" s="4" t="inlineStr">
        <is>
          <t>No</t>
        </is>
      </c>
      <c r="K4448" s="4" t="inlineStr">
        <is>
          <t>No</t>
        </is>
      </c>
      <c r="N4448" t="n">
        <v>1</v>
      </c>
      <c r="O4448" t="inlineStr">
        <is>
          <t>casino.guru</t>
        </is>
      </c>
      <c r="P4448" s="7" t="n">
        <v>46009</v>
      </c>
      <c r="Q4448" t="inlineStr">
        <is>
          <t>Yes</t>
        </is>
      </c>
      <c r="R4448" t="inlineStr">
        <is>
          <t>2026-04-19 06:40</t>
        </is>
      </c>
      <c r="S4448" s="2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4448" t="inlineStr">
        <is>
          <t>https://casino.guru/norsewin-casino-review</t>
        </is>
      </c>
    </row>
    <row r="4449">
      <c r="A4449" s="6" t="inlineStr">
        <is>
          <t>OKEBET Casino</t>
        </is>
      </c>
      <c r="C4449" t="n">
        <v>3.4</v>
      </c>
      <c r="G4449" s="3" t="inlineStr">
        <is>
          <t>Yes</t>
        </is>
      </c>
      <c r="H4449" s="3" t="inlineStr">
        <is>
          <t>Yes</t>
        </is>
      </c>
      <c r="I4449" s="3" t="inlineStr">
        <is>
          <t>Yes</t>
        </is>
      </c>
      <c r="J4449" s="4" t="inlineStr">
        <is>
          <t>No</t>
        </is>
      </c>
      <c r="N4449" t="n">
        <v>1</v>
      </c>
      <c r="O4449" t="inlineStr">
        <is>
          <t>casino.guru</t>
        </is>
      </c>
      <c r="P4449" s="7" t="n">
        <v>45952</v>
      </c>
      <c r="Q4449" t="inlineStr">
        <is>
          <t>Yes</t>
        </is>
      </c>
      <c r="R4449" t="inlineStr">
        <is>
          <t>2026-04-19 06:34</t>
        </is>
      </c>
      <c r="S4449" s="2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4449" t="inlineStr">
        <is>
          <t>https://casino.guru/okebet-casino-review</t>
        </is>
      </c>
    </row>
    <row r="4450">
      <c r="A4450" s="6" t="inlineStr">
        <is>
          <t>OLE777 Casino</t>
        </is>
      </c>
      <c r="B4450" t="inlineStr">
        <is>
          <t>Isle of Man</t>
        </is>
      </c>
      <c r="C4450" t="n">
        <v>3.4</v>
      </c>
      <c r="G4450" s="3" t="inlineStr">
        <is>
          <t>Yes</t>
        </is>
      </c>
      <c r="H4450" s="3" t="inlineStr">
        <is>
          <t>Yes</t>
        </is>
      </c>
      <c r="I4450" s="3" t="inlineStr">
        <is>
          <t>Yes</t>
        </is>
      </c>
      <c r="J4450" s="4" t="inlineStr">
        <is>
          <t>No</t>
        </is>
      </c>
      <c r="N4450" t="n">
        <v>1</v>
      </c>
      <c r="O4450" t="inlineStr">
        <is>
          <t>casino.guru</t>
        </is>
      </c>
      <c r="P4450" s="7" t="n">
        <v>46059</v>
      </c>
      <c r="Q4450" t="inlineStr">
        <is>
          <t>Yes</t>
        </is>
      </c>
      <c r="R4450" t="inlineStr">
        <is>
          <t>2026-04-19 06:08</t>
        </is>
      </c>
      <c r="S4450" s="2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4450" t="inlineStr">
        <is>
          <t>https://casino.guru/ole777-casino-review</t>
        </is>
      </c>
    </row>
    <row r="4451">
      <c r="A4451" s="6" t="inlineStr">
        <is>
          <t>Ozanbet Casino</t>
        </is>
      </c>
      <c r="B4451" t="inlineStr">
        <is>
          <t>Curacao</t>
        </is>
      </c>
      <c r="C4451" t="n">
        <v>3.4</v>
      </c>
      <c r="G4451" s="3" t="inlineStr">
        <is>
          <t>Yes</t>
        </is>
      </c>
      <c r="H4451" s="3" t="inlineStr">
        <is>
          <t>Yes</t>
        </is>
      </c>
      <c r="I4451" s="3" t="inlineStr">
        <is>
          <t>Yes</t>
        </is>
      </c>
      <c r="J4451" s="4" t="inlineStr">
        <is>
          <t>No</t>
        </is>
      </c>
      <c r="N4451" t="n">
        <v>1</v>
      </c>
      <c r="O4451" t="inlineStr">
        <is>
          <t>casino.guru</t>
        </is>
      </c>
      <c r="P4451" s="7" t="n">
        <v>46120</v>
      </c>
      <c r="Q4451" t="inlineStr">
        <is>
          <t>Yes</t>
        </is>
      </c>
      <c r="R4451" t="inlineStr">
        <is>
          <t>2026-04-19 06:50</t>
        </is>
      </c>
      <c r="S4451" s="2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4451" t="inlineStr">
        <is>
          <t>https://casino.guru/ozanbet-casino-review</t>
        </is>
      </c>
    </row>
    <row r="4452">
      <c r="A4452" s="6" t="inlineStr">
        <is>
          <t>Royal Vincit Casino</t>
        </is>
      </c>
      <c r="C4452" t="n">
        <v>3.4</v>
      </c>
      <c r="G4452" s="3" t="inlineStr">
        <is>
          <t>Yes</t>
        </is>
      </c>
      <c r="H4452" s="3" t="inlineStr">
        <is>
          <t>Yes</t>
        </is>
      </c>
      <c r="I4452" s="3" t="inlineStr">
        <is>
          <t>Yes</t>
        </is>
      </c>
      <c r="J4452" s="4" t="inlineStr">
        <is>
          <t>No</t>
        </is>
      </c>
      <c r="N4452" t="n">
        <v>1</v>
      </c>
      <c r="O4452" t="inlineStr">
        <is>
          <t>casino.guru</t>
        </is>
      </c>
      <c r="P4452" s="7" t="n">
        <v>46061</v>
      </c>
      <c r="Q4452" t="inlineStr">
        <is>
          <t>Yes</t>
        </is>
      </c>
      <c r="R4452" t="inlineStr">
        <is>
          <t>2026-04-19 06:38</t>
        </is>
      </c>
      <c r="S4452" s="2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4452" t="inlineStr">
        <is>
          <t>https://casino.guru/royal-vincit-casino-review</t>
        </is>
      </c>
    </row>
    <row r="4453">
      <c r="A4453" s="6" t="inlineStr">
        <is>
          <t>RoyaleWin Casino</t>
        </is>
      </c>
      <c r="B4453" t="inlineStr">
        <is>
          <t>Kahnawake</t>
        </is>
      </c>
      <c r="C4453" t="n">
        <v>3.4</v>
      </c>
      <c r="G4453" s="3" t="inlineStr">
        <is>
          <t>Yes</t>
        </is>
      </c>
      <c r="H4453" s="4" t="inlineStr">
        <is>
          <t>No</t>
        </is>
      </c>
      <c r="I4453" s="4" t="inlineStr">
        <is>
          <t>No</t>
        </is>
      </c>
      <c r="J4453" s="4" t="inlineStr">
        <is>
          <t>No</t>
        </is>
      </c>
      <c r="N4453" t="n">
        <v>1</v>
      </c>
      <c r="O4453" t="inlineStr">
        <is>
          <t>casino.guru</t>
        </is>
      </c>
      <c r="P4453" s="7" t="n">
        <v>46010</v>
      </c>
      <c r="Q4453" t="inlineStr">
        <is>
          <t>Yes</t>
        </is>
      </c>
      <c r="R4453" t="inlineStr">
        <is>
          <t>2026-04-19 06:11</t>
        </is>
      </c>
      <c r="S4453" s="2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T4453" t="inlineStr">
        <is>
          <t>https://casino.guru/royalewin-casino-review</t>
        </is>
      </c>
    </row>
    <row r="4454">
      <c r="A4454" s="6" t="inlineStr">
        <is>
          <t>SCR111 Casino</t>
        </is>
      </c>
      <c r="B4454" t="inlineStr">
        <is>
          <t>Curacao</t>
        </is>
      </c>
      <c r="C4454" t="n">
        <v>3.4</v>
      </c>
      <c r="G4454" s="3" t="inlineStr">
        <is>
          <t>Yes</t>
        </is>
      </c>
      <c r="H4454" s="4" t="inlineStr">
        <is>
          <t>No</t>
        </is>
      </c>
      <c r="I4454" s="4" t="inlineStr">
        <is>
          <t>No</t>
        </is>
      </c>
      <c r="J4454" s="4" t="inlineStr">
        <is>
          <t>No</t>
        </is>
      </c>
      <c r="N4454" t="n">
        <v>1</v>
      </c>
      <c r="O4454" t="inlineStr">
        <is>
          <t>casino.guru</t>
        </is>
      </c>
      <c r="P4454" s="7" t="n">
        <v>45976</v>
      </c>
      <c r="Q4454" t="inlineStr">
        <is>
          <t>Yes</t>
        </is>
      </c>
      <c r="R4454" t="inlineStr">
        <is>
          <t>2026-04-19 07:03</t>
        </is>
      </c>
      <c r="S4454" s="2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T4454" t="inlineStr">
        <is>
          <t>https://casino.guru/scr111-casino-review</t>
        </is>
      </c>
    </row>
    <row r="4455">
      <c r="A4455" s="6" t="inlineStr">
        <is>
          <t>StakeBro Casino</t>
        </is>
      </c>
      <c r="B4455" t="inlineStr">
        <is>
          <t>Curacao</t>
        </is>
      </c>
      <c r="C4455" t="n">
        <v>3.4</v>
      </c>
      <c r="G4455" s="3" t="inlineStr">
        <is>
          <t>Yes</t>
        </is>
      </c>
      <c r="H4455" s="3" t="inlineStr">
        <is>
          <t>Yes</t>
        </is>
      </c>
      <c r="I4455" s="3" t="inlineStr">
        <is>
          <t>Yes</t>
        </is>
      </c>
      <c r="J4455" s="4" t="inlineStr">
        <is>
          <t>No</t>
        </is>
      </c>
      <c r="N4455" t="n">
        <v>1</v>
      </c>
      <c r="O4455" t="inlineStr">
        <is>
          <t>casino.guru</t>
        </is>
      </c>
      <c r="P4455" s="7" t="n">
        <v>46009</v>
      </c>
      <c r="Q4455" t="inlineStr">
        <is>
          <t>Yes</t>
        </is>
      </c>
      <c r="R4455" t="inlineStr">
        <is>
          <t>2026-04-19 06:40</t>
        </is>
      </c>
      <c r="S4455" s="2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4455" t="inlineStr">
        <is>
          <t>https://casino.guru/stakebro-casino-review</t>
        </is>
      </c>
    </row>
    <row r="4456">
      <c r="A4456" s="6" t="inlineStr">
        <is>
          <t>Vipganer Casino</t>
        </is>
      </c>
      <c r="B4456" t="inlineStr">
        <is>
          <t>Curacao</t>
        </is>
      </c>
      <c r="C4456" t="n">
        <v>3.4</v>
      </c>
      <c r="G4456" s="3" t="inlineStr">
        <is>
          <t>Yes</t>
        </is>
      </c>
      <c r="H4456" s="4" t="inlineStr">
        <is>
          <t>No</t>
        </is>
      </c>
      <c r="I4456" s="4" t="inlineStr">
        <is>
          <t>No</t>
        </is>
      </c>
      <c r="J4456" s="4" t="inlineStr">
        <is>
          <t>No</t>
        </is>
      </c>
      <c r="N4456" t="n">
        <v>1</v>
      </c>
      <c r="O4456" t="inlineStr">
        <is>
          <t>casino.guru</t>
        </is>
      </c>
      <c r="P4456" s="7" t="n">
        <v>45968</v>
      </c>
      <c r="Q4456" t="inlineStr">
        <is>
          <t>Yes</t>
        </is>
      </c>
      <c r="R4456" t="inlineStr">
        <is>
          <t>2026-04-19 06:52</t>
        </is>
      </c>
      <c r="S4456" s="2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T4456" t="inlineStr">
        <is>
          <t>https://casino.guru/vipganer-casino-review</t>
        </is>
      </c>
    </row>
    <row r="4457">
      <c r="A4457" s="6" t="inlineStr">
        <is>
          <t>Winx96 Casino</t>
        </is>
      </c>
      <c r="B4457" t="inlineStr">
        <is>
          <t>Curacao</t>
        </is>
      </c>
      <c r="C4457" t="n">
        <v>3.4</v>
      </c>
      <c r="G4457" s="3" t="inlineStr">
        <is>
          <t>Yes</t>
        </is>
      </c>
      <c r="H4457" s="4" t="inlineStr">
        <is>
          <t>No</t>
        </is>
      </c>
      <c r="I4457" s="4" t="inlineStr">
        <is>
          <t>No</t>
        </is>
      </c>
      <c r="J4457" s="4" t="inlineStr">
        <is>
          <t>No</t>
        </is>
      </c>
      <c r="N4457" t="n">
        <v>1</v>
      </c>
      <c r="O4457" t="inlineStr">
        <is>
          <t>casino.guru</t>
        </is>
      </c>
      <c r="P4457" s="7" t="n">
        <v>46135</v>
      </c>
      <c r="Q4457" t="inlineStr">
        <is>
          <t>Yes</t>
        </is>
      </c>
      <c r="R4457" t="inlineStr">
        <is>
          <t>2026-04-19 06:50</t>
        </is>
      </c>
      <c r="S4457" s="2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T4457" t="inlineStr">
        <is>
          <t>https://casino.guru/winx96-casino-review</t>
        </is>
      </c>
    </row>
    <row r="4458">
      <c r="A4458" s="6" t="inlineStr">
        <is>
          <t>Wombat88 Casino</t>
        </is>
      </c>
      <c r="B4458" t="inlineStr">
        <is>
          <t>Curacao</t>
        </is>
      </c>
      <c r="C4458" t="n">
        <v>3.4</v>
      </c>
      <c r="G4458" s="3" t="inlineStr">
        <is>
          <t>Yes</t>
        </is>
      </c>
      <c r="H4458" s="4" t="inlineStr">
        <is>
          <t>No</t>
        </is>
      </c>
      <c r="I4458" s="4" t="inlineStr">
        <is>
          <t>No</t>
        </is>
      </c>
      <c r="J4458" s="4" t="inlineStr">
        <is>
          <t>No</t>
        </is>
      </c>
      <c r="N4458" t="n">
        <v>1</v>
      </c>
      <c r="O4458" t="inlineStr">
        <is>
          <t>casino.guru</t>
        </is>
      </c>
      <c r="P4458" s="7" t="n">
        <v>45887</v>
      </c>
      <c r="Q4458" t="inlineStr">
        <is>
          <t>Yes</t>
        </is>
      </c>
      <c r="R4458" t="inlineStr">
        <is>
          <t>2026-04-19 06:57</t>
        </is>
      </c>
      <c r="S4458" s="2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T4458" t="inlineStr">
        <is>
          <t>https://casino.guru/wombat88-casino-review</t>
        </is>
      </c>
    </row>
    <row r="4459">
      <c r="A4459" s="6" t="inlineStr">
        <is>
          <t>Won66 Casino</t>
        </is>
      </c>
      <c r="B4459" t="inlineStr">
        <is>
          <t>Curacao</t>
        </is>
      </c>
      <c r="C4459" t="n">
        <v>3.4</v>
      </c>
      <c r="G4459" s="3" t="inlineStr">
        <is>
          <t>Yes</t>
        </is>
      </c>
      <c r="H4459" s="3" t="inlineStr">
        <is>
          <t>Yes</t>
        </is>
      </c>
      <c r="I4459" s="3" t="inlineStr">
        <is>
          <t>Yes</t>
        </is>
      </c>
      <c r="J4459" s="4" t="inlineStr">
        <is>
          <t>No</t>
        </is>
      </c>
      <c r="N4459" t="n">
        <v>1</v>
      </c>
      <c r="O4459" t="inlineStr">
        <is>
          <t>casino.guru</t>
        </is>
      </c>
      <c r="P4459" s="7" t="n">
        <v>45878</v>
      </c>
      <c r="Q4459" t="inlineStr">
        <is>
          <t>Yes</t>
        </is>
      </c>
      <c r="R4459" t="inlineStr">
        <is>
          <t>2026-04-19 06:50</t>
        </is>
      </c>
      <c r="S4459" s="2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4459" t="inlineStr">
        <is>
          <t>https://casino.guru/won66-casino-review</t>
        </is>
      </c>
    </row>
    <row r="4460">
      <c r="A4460" s="6" t="inlineStr">
        <is>
          <t>Bet In Life Casino</t>
        </is>
      </c>
      <c r="B4460" t="inlineStr">
        <is>
          <t>UKGC</t>
        </is>
      </c>
      <c r="C4460" t="n">
        <v>3.3</v>
      </c>
      <c r="G4460" s="3" t="inlineStr">
        <is>
          <t>Yes</t>
        </is>
      </c>
      <c r="H4460" s="4" t="inlineStr">
        <is>
          <t>No</t>
        </is>
      </c>
      <c r="I4460" s="4" t="inlineStr">
        <is>
          <t>No</t>
        </is>
      </c>
      <c r="J4460" s="4" t="inlineStr">
        <is>
          <t>No</t>
        </is>
      </c>
      <c r="N4460" t="n">
        <v>1</v>
      </c>
      <c r="O4460" t="inlineStr">
        <is>
          <t>casino.guru</t>
        </is>
      </c>
      <c r="P4460" s="7" t="n">
        <v>46071</v>
      </c>
      <c r="Q4460" t="inlineStr">
        <is>
          <t>Yes</t>
        </is>
      </c>
      <c r="R4460" t="inlineStr">
        <is>
          <t>2026-04-19 07:08</t>
        </is>
      </c>
      <c r="S4460" s="2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T4460" t="inlineStr">
        <is>
          <t>https://casino.guru/bet-in-life-casino-review</t>
        </is>
      </c>
    </row>
    <row r="4461">
      <c r="A4461" s="6" t="inlineStr">
        <is>
          <t>BetXStar Casino</t>
        </is>
      </c>
      <c r="B4461" t="inlineStr">
        <is>
          <t>Curacao</t>
        </is>
      </c>
      <c r="C4461" t="n">
        <v>3.3</v>
      </c>
      <c r="G4461" s="3" t="inlineStr">
        <is>
          <t>Yes</t>
        </is>
      </c>
      <c r="H4461" s="4" t="inlineStr">
        <is>
          <t>No</t>
        </is>
      </c>
      <c r="I4461" s="4" t="inlineStr">
        <is>
          <t>No</t>
        </is>
      </c>
      <c r="J4461" s="3" t="inlineStr">
        <is>
          <t>Yes</t>
        </is>
      </c>
      <c r="N4461" t="n">
        <v>1</v>
      </c>
      <c r="O4461" t="inlineStr">
        <is>
          <t>casino.guru</t>
        </is>
      </c>
      <c r="P4461" s="7" t="n">
        <v>45875</v>
      </c>
      <c r="Q4461" t="inlineStr">
        <is>
          <t>Yes</t>
        </is>
      </c>
      <c r="R4461" t="inlineStr">
        <is>
          <t>2026-04-19 06:52</t>
        </is>
      </c>
      <c r="S4461" s="2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4461" t="inlineStr">
        <is>
          <t>https://casino.guru/betxstar-casino-review</t>
        </is>
      </c>
    </row>
    <row r="4462">
      <c r="A4462" s="6" t="inlineStr">
        <is>
          <t>Betplay.io Casino</t>
        </is>
      </c>
      <c r="B4462" t="inlineStr">
        <is>
          <t>Costa Rica</t>
        </is>
      </c>
      <c r="C4462" t="n">
        <v>3.3</v>
      </c>
      <c r="G4462" s="3" t="inlineStr">
        <is>
          <t>Yes</t>
        </is>
      </c>
      <c r="H4462" s="3" t="inlineStr">
        <is>
          <t>Yes</t>
        </is>
      </c>
      <c r="I4462" s="3" t="inlineStr">
        <is>
          <t>Yes</t>
        </is>
      </c>
      <c r="J4462" s="4" t="inlineStr">
        <is>
          <t>No</t>
        </is>
      </c>
      <c r="K4462" s="4" t="inlineStr">
        <is>
          <t>No</t>
        </is>
      </c>
      <c r="N4462" t="n">
        <v>1</v>
      </c>
      <c r="O4462" t="inlineStr">
        <is>
          <t>casino.guru</t>
        </is>
      </c>
      <c r="P4462" s="7" t="n">
        <v>45961</v>
      </c>
      <c r="Q4462" t="inlineStr">
        <is>
          <t>Yes</t>
        </is>
      </c>
      <c r="R4462" t="inlineStr">
        <is>
          <t>2026-04-19 06:17</t>
        </is>
      </c>
      <c r="S4462" s="2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4462" t="inlineStr">
        <is>
          <t>https://casino.guru/betplay-io-casino-review</t>
        </is>
      </c>
    </row>
    <row r="4463">
      <c r="A4463" s="6" t="inlineStr">
        <is>
          <t>Biggg Casino</t>
        </is>
      </c>
      <c r="B4463" t="inlineStr">
        <is>
          <t>Anjouan</t>
        </is>
      </c>
      <c r="C4463" t="n">
        <v>3.3</v>
      </c>
      <c r="G4463" s="3" t="inlineStr">
        <is>
          <t>Yes</t>
        </is>
      </c>
      <c r="H4463" s="3" t="inlineStr">
        <is>
          <t>Yes</t>
        </is>
      </c>
      <c r="I4463" s="3" t="inlineStr">
        <is>
          <t>Yes</t>
        </is>
      </c>
      <c r="J4463" s="4" t="inlineStr">
        <is>
          <t>No</t>
        </is>
      </c>
      <c r="N4463" t="n">
        <v>1</v>
      </c>
      <c r="O4463" t="inlineStr">
        <is>
          <t>casino.guru</t>
        </is>
      </c>
      <c r="P4463" s="7" t="n">
        <v>45985</v>
      </c>
      <c r="Q4463" t="inlineStr">
        <is>
          <t>Yes</t>
        </is>
      </c>
      <c r="R4463" t="inlineStr">
        <is>
          <t>2026-04-19 07:02</t>
        </is>
      </c>
      <c r="S4463" s="2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4463" t="inlineStr">
        <is>
          <t>https://casino.guru/biggg-casino-review</t>
        </is>
      </c>
    </row>
    <row r="4464">
      <c r="A4464" s="6" t="inlineStr">
        <is>
          <t>Bon Rush Casino</t>
        </is>
      </c>
      <c r="C4464" t="n">
        <v>3.3</v>
      </c>
      <c r="G4464" s="3" t="inlineStr">
        <is>
          <t>Yes</t>
        </is>
      </c>
      <c r="H4464" s="3" t="inlineStr">
        <is>
          <t>Yes</t>
        </is>
      </c>
      <c r="I4464" s="3" t="inlineStr">
        <is>
          <t>Yes</t>
        </is>
      </c>
      <c r="J4464" s="4" t="inlineStr">
        <is>
          <t>No</t>
        </is>
      </c>
      <c r="N4464" t="n">
        <v>1</v>
      </c>
      <c r="O4464" t="inlineStr">
        <is>
          <t>casino.guru</t>
        </is>
      </c>
      <c r="P4464" s="7" t="n">
        <v>46083</v>
      </c>
      <c r="Q4464" t="inlineStr">
        <is>
          <t>Yes</t>
        </is>
      </c>
      <c r="R4464" t="inlineStr">
        <is>
          <t>2026-04-19 07:13</t>
        </is>
      </c>
      <c r="S4464" s="2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4464" t="inlineStr">
        <is>
          <t>https://casino.guru/bon-rush-casino-review</t>
        </is>
      </c>
    </row>
    <row r="4465">
      <c r="A4465" s="6" t="inlineStr">
        <is>
          <t>CO77AUS Casino</t>
        </is>
      </c>
      <c r="B4465" t="inlineStr">
        <is>
          <t>Curacao</t>
        </is>
      </c>
      <c r="C4465" t="n">
        <v>3.3</v>
      </c>
      <c r="G4465" s="3" t="inlineStr">
        <is>
          <t>Yes</t>
        </is>
      </c>
      <c r="H4465" s="4" t="inlineStr">
        <is>
          <t>No</t>
        </is>
      </c>
      <c r="I4465" s="4" t="inlineStr">
        <is>
          <t>No</t>
        </is>
      </c>
      <c r="J4465" s="4" t="inlineStr">
        <is>
          <t>No</t>
        </is>
      </c>
      <c r="N4465" t="n">
        <v>1</v>
      </c>
      <c r="O4465" t="inlineStr">
        <is>
          <t>casino.guru</t>
        </is>
      </c>
      <c r="P4465" s="7" t="n">
        <v>45830</v>
      </c>
      <c r="Q4465" t="inlineStr">
        <is>
          <t>Yes</t>
        </is>
      </c>
      <c r="R4465" t="inlineStr">
        <is>
          <t>2026-04-19 06:55</t>
        </is>
      </c>
      <c r="S4465" s="2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T4465" t="inlineStr">
        <is>
          <t>https://casino.guru/co77aus-casino-review</t>
        </is>
      </c>
    </row>
    <row r="4466">
      <c r="A4466" s="6" t="inlineStr">
        <is>
          <t>Class777 Casino</t>
        </is>
      </c>
      <c r="B4466" t="inlineStr">
        <is>
          <t>Curacao</t>
        </is>
      </c>
      <c r="C4466" t="n">
        <v>3.3</v>
      </c>
      <c r="G4466" s="3" t="inlineStr">
        <is>
          <t>Yes</t>
        </is>
      </c>
      <c r="H4466" s="4" t="inlineStr">
        <is>
          <t>No</t>
        </is>
      </c>
      <c r="I4466" s="4" t="inlineStr">
        <is>
          <t>No</t>
        </is>
      </c>
      <c r="J4466" s="4" t="inlineStr">
        <is>
          <t>No</t>
        </is>
      </c>
      <c r="N4466" t="n">
        <v>1</v>
      </c>
      <c r="O4466" t="inlineStr">
        <is>
          <t>casino.guru</t>
        </is>
      </c>
      <c r="P4466" s="7" t="n">
        <v>45821</v>
      </c>
      <c r="Q4466" t="inlineStr">
        <is>
          <t>Yes</t>
        </is>
      </c>
      <c r="R4466" t="inlineStr">
        <is>
          <t>2026-04-19 06:51</t>
        </is>
      </c>
      <c r="S4466" s="2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T4466" t="inlineStr">
        <is>
          <t>https://casino.guru/class777-casino-review</t>
        </is>
      </c>
    </row>
    <row r="4467">
      <c r="A4467" s="6" t="inlineStr">
        <is>
          <t>GarrisonBet Casino</t>
        </is>
      </c>
      <c r="B4467" t="inlineStr">
        <is>
          <t>MGA</t>
        </is>
      </c>
      <c r="C4467" t="n">
        <v>3.3</v>
      </c>
      <c r="G4467" s="3" t="inlineStr">
        <is>
          <t>Yes</t>
        </is>
      </c>
      <c r="H4467" s="4" t="inlineStr">
        <is>
          <t>No</t>
        </is>
      </c>
      <c r="I4467" s="4" t="inlineStr">
        <is>
          <t>No</t>
        </is>
      </c>
      <c r="J4467" s="4" t="inlineStr">
        <is>
          <t>No</t>
        </is>
      </c>
      <c r="K4467" s="3" t="inlineStr">
        <is>
          <t>Yes</t>
        </is>
      </c>
      <c r="N4467" t="n">
        <v>1</v>
      </c>
      <c r="O4467" t="inlineStr">
        <is>
          <t>casino.guru</t>
        </is>
      </c>
      <c r="P4467" s="7" t="n">
        <v>45977</v>
      </c>
      <c r="Q4467" t="inlineStr">
        <is>
          <t>Yes</t>
        </is>
      </c>
      <c r="R4467" t="inlineStr">
        <is>
          <t>2026-04-19 07:03</t>
        </is>
      </c>
      <c r="S4467" s="2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T4467" t="inlineStr">
        <is>
          <t>https://casino.guru/garrisonbet-casino-review</t>
        </is>
      </c>
    </row>
    <row r="4468">
      <c r="A4468" s="6" t="inlineStr">
        <is>
          <t>GlobalBahis Casino</t>
        </is>
      </c>
      <c r="B4468" t="inlineStr">
        <is>
          <t>Curacao</t>
        </is>
      </c>
      <c r="C4468" t="n">
        <v>3.3</v>
      </c>
      <c r="G4468" s="3" t="inlineStr">
        <is>
          <t>Yes</t>
        </is>
      </c>
      <c r="H4468" s="3" t="inlineStr">
        <is>
          <t>Yes</t>
        </is>
      </c>
      <c r="I4468" s="3" t="inlineStr">
        <is>
          <t>Yes</t>
        </is>
      </c>
      <c r="J4468" s="4" t="inlineStr">
        <is>
          <t>No</t>
        </is>
      </c>
      <c r="N4468" t="n">
        <v>1</v>
      </c>
      <c r="O4468" t="inlineStr">
        <is>
          <t>casino.guru</t>
        </is>
      </c>
      <c r="P4468" s="7" t="n">
        <v>46104</v>
      </c>
      <c r="Q4468" t="inlineStr">
        <is>
          <t>Yes</t>
        </is>
      </c>
      <c r="R4468" t="inlineStr">
        <is>
          <t>2026-04-19 06:20</t>
        </is>
      </c>
      <c r="S4468" s="2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4468" t="inlineStr">
        <is>
          <t>https://casino.guru/globalbahis-casino-review</t>
        </is>
      </c>
    </row>
    <row r="4469">
      <c r="A4469" s="6" t="inlineStr">
        <is>
          <t>Incognito Casino</t>
        </is>
      </c>
      <c r="B4469" t="inlineStr">
        <is>
          <t>Curacao</t>
        </is>
      </c>
      <c r="C4469" t="n">
        <v>3.3</v>
      </c>
      <c r="G4469" s="3" t="inlineStr">
        <is>
          <t>Yes</t>
        </is>
      </c>
      <c r="H4469" s="3" t="inlineStr">
        <is>
          <t>Yes</t>
        </is>
      </c>
      <c r="I4469" s="3" t="inlineStr">
        <is>
          <t>Yes</t>
        </is>
      </c>
      <c r="J4469" s="4" t="inlineStr">
        <is>
          <t>No</t>
        </is>
      </c>
      <c r="N4469" t="n">
        <v>1</v>
      </c>
      <c r="O4469" t="inlineStr">
        <is>
          <t>casino.guru</t>
        </is>
      </c>
      <c r="P4469" s="7" t="n">
        <v>46064</v>
      </c>
      <c r="Q4469" t="inlineStr">
        <is>
          <t>Yes</t>
        </is>
      </c>
      <c r="R4469" t="inlineStr">
        <is>
          <t>2026-04-19 06:38</t>
        </is>
      </c>
      <c r="S4469" s="2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4469" t="inlineStr">
        <is>
          <t>https://casino.guru/incognito-casino-review</t>
        </is>
      </c>
    </row>
    <row r="4470">
      <c r="A4470" s="6" t="inlineStr">
        <is>
          <t>JK8 Casino</t>
        </is>
      </c>
      <c r="B4470" t="inlineStr">
        <is>
          <t>Curacao</t>
        </is>
      </c>
      <c r="C4470" t="n">
        <v>3.3</v>
      </c>
      <c r="G4470" s="3" t="inlineStr">
        <is>
          <t>Yes</t>
        </is>
      </c>
      <c r="H4470" s="3" t="inlineStr">
        <is>
          <t>Yes</t>
        </is>
      </c>
      <c r="I4470" s="3" t="inlineStr">
        <is>
          <t>Yes</t>
        </is>
      </c>
      <c r="J4470" s="4" t="inlineStr">
        <is>
          <t>No</t>
        </is>
      </c>
      <c r="N4470" t="n">
        <v>1</v>
      </c>
      <c r="O4470" t="inlineStr">
        <is>
          <t>casino.guru</t>
        </is>
      </c>
      <c r="P4470" s="7" t="n">
        <v>45855</v>
      </c>
      <c r="Q4470" t="inlineStr">
        <is>
          <t>Yes</t>
        </is>
      </c>
      <c r="R4470" t="inlineStr">
        <is>
          <t>2026-04-19 06:22</t>
        </is>
      </c>
      <c r="S4470" s="2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4470" t="inlineStr">
        <is>
          <t>https://casino.guru/jk8-casino-review</t>
        </is>
      </c>
    </row>
    <row r="4471">
      <c r="A4471" s="6" t="inlineStr">
        <is>
          <t>JumpoBet Casino</t>
        </is>
      </c>
      <c r="B4471" t="inlineStr">
        <is>
          <t>Curacao</t>
        </is>
      </c>
      <c r="C4471" t="n">
        <v>3.3</v>
      </c>
      <c r="G4471" s="3" t="inlineStr">
        <is>
          <t>Yes</t>
        </is>
      </c>
      <c r="H4471" s="4" t="inlineStr">
        <is>
          <t>No</t>
        </is>
      </c>
      <c r="I4471" s="4" t="inlineStr">
        <is>
          <t>No</t>
        </is>
      </c>
      <c r="J4471" s="4" t="inlineStr">
        <is>
          <t>No</t>
        </is>
      </c>
      <c r="N4471" t="n">
        <v>1</v>
      </c>
      <c r="O4471" t="inlineStr">
        <is>
          <t>casino.guru</t>
        </is>
      </c>
      <c r="P4471" s="7" t="n">
        <v>45985</v>
      </c>
      <c r="Q4471" t="inlineStr">
        <is>
          <t>Yes</t>
        </is>
      </c>
      <c r="R4471" t="inlineStr">
        <is>
          <t>2026-04-19 07:08</t>
        </is>
      </c>
      <c r="S4471" s="2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T4471" t="inlineStr">
        <is>
          <t>https://casino.guru/jumpobet-casino-review</t>
        </is>
      </c>
    </row>
    <row r="4472">
      <c r="A4472" s="6" t="inlineStr">
        <is>
          <t>KBC GAME Casino</t>
        </is>
      </c>
      <c r="B4472" t="inlineStr">
        <is>
          <t>Curacao</t>
        </is>
      </c>
      <c r="C4472" t="n">
        <v>3.3</v>
      </c>
      <c r="G4472" s="3" t="inlineStr">
        <is>
          <t>Yes</t>
        </is>
      </c>
      <c r="H4472" s="3" t="inlineStr">
        <is>
          <t>Yes</t>
        </is>
      </c>
      <c r="I4472" s="3" t="inlineStr">
        <is>
          <t>Yes</t>
        </is>
      </c>
      <c r="J4472" s="4" t="inlineStr">
        <is>
          <t>No</t>
        </is>
      </c>
      <c r="N4472" t="n">
        <v>1</v>
      </c>
      <c r="O4472" t="inlineStr">
        <is>
          <t>casino.guru</t>
        </is>
      </c>
      <c r="P4472" s="7" t="n">
        <v>45913</v>
      </c>
      <c r="Q4472" t="inlineStr">
        <is>
          <t>Yes</t>
        </is>
      </c>
      <c r="R4472" t="inlineStr">
        <is>
          <t>2026-04-19 06:59</t>
        </is>
      </c>
      <c r="S4472" s="2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4472" t="inlineStr">
        <is>
          <t>https://casino.guru/kbc-game-casino-review</t>
        </is>
      </c>
    </row>
    <row r="4473">
      <c r="A4473" s="6" t="inlineStr">
        <is>
          <t>Katran Casino</t>
        </is>
      </c>
      <c r="B4473" t="inlineStr">
        <is>
          <t>Curacao</t>
        </is>
      </c>
      <c r="C4473" t="n">
        <v>3.3</v>
      </c>
      <c r="G4473" s="3" t="inlineStr">
        <is>
          <t>Yes</t>
        </is>
      </c>
      <c r="H4473" s="3" t="inlineStr">
        <is>
          <t>Yes</t>
        </is>
      </c>
      <c r="I4473" s="3" t="inlineStr">
        <is>
          <t>Yes</t>
        </is>
      </c>
      <c r="J4473" s="4" t="inlineStr">
        <is>
          <t>No</t>
        </is>
      </c>
      <c r="N4473" t="n">
        <v>1</v>
      </c>
      <c r="O4473" t="inlineStr">
        <is>
          <t>casino.guru</t>
        </is>
      </c>
      <c r="P4473" s="7" t="n">
        <v>45983</v>
      </c>
      <c r="Q4473" t="inlineStr">
        <is>
          <t>Yes</t>
        </is>
      </c>
      <c r="R4473" t="inlineStr">
        <is>
          <t>2026-04-19 06:39</t>
        </is>
      </c>
      <c r="S4473" s="2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4473" t="inlineStr">
        <is>
          <t>https://casino.guru/katran-casino-review</t>
        </is>
      </c>
    </row>
    <row r="4474">
      <c r="A4474" s="6" t="inlineStr">
        <is>
          <t>King855 Casino</t>
        </is>
      </c>
      <c r="C4474" t="n">
        <v>3.3</v>
      </c>
      <c r="G4474" s="3" t="inlineStr">
        <is>
          <t>Yes</t>
        </is>
      </c>
      <c r="H4474" s="4" t="inlineStr">
        <is>
          <t>No</t>
        </is>
      </c>
      <c r="I4474" s="4" t="inlineStr">
        <is>
          <t>No</t>
        </is>
      </c>
      <c r="J4474" s="4" t="inlineStr">
        <is>
          <t>No</t>
        </is>
      </c>
      <c r="N4474" t="n">
        <v>1</v>
      </c>
      <c r="O4474" t="inlineStr">
        <is>
          <t>casino.guru</t>
        </is>
      </c>
      <c r="P4474" s="7" t="n">
        <v>45742</v>
      </c>
      <c r="Q4474" t="inlineStr">
        <is>
          <t>Yes</t>
        </is>
      </c>
      <c r="R4474" t="inlineStr">
        <is>
          <t>2026-04-19 06:49</t>
        </is>
      </c>
      <c r="S4474" s="2" t="inlineStr">
        <is>
          <t>https://casino.guru/king855-casino-review</t>
        </is>
      </c>
      <c r="T4474" t="inlineStr">
        <is>
          <t>https://casino.guru/king855-casino-review</t>
        </is>
      </c>
    </row>
    <row r="4475">
      <c r="A4475" s="6" t="inlineStr">
        <is>
          <t>Kings of Sport Casino</t>
        </is>
      </c>
      <c r="B4475" t="inlineStr">
        <is>
          <t>Curacao</t>
        </is>
      </c>
      <c r="C4475" t="n">
        <v>3.3</v>
      </c>
      <c r="G4475" s="3" t="inlineStr">
        <is>
          <t>Yes</t>
        </is>
      </c>
      <c r="H4475" s="3" t="inlineStr">
        <is>
          <t>Yes</t>
        </is>
      </c>
      <c r="I4475" s="3" t="inlineStr">
        <is>
          <t>Yes</t>
        </is>
      </c>
      <c r="J4475" s="4" t="inlineStr">
        <is>
          <t>No</t>
        </is>
      </c>
      <c r="N4475" t="n">
        <v>1</v>
      </c>
      <c r="O4475" t="inlineStr">
        <is>
          <t>casino.guru</t>
        </is>
      </c>
      <c r="P4475" s="7" t="n">
        <v>45954</v>
      </c>
      <c r="Q4475" t="inlineStr">
        <is>
          <t>Yes</t>
        </is>
      </c>
      <c r="R4475" t="inlineStr">
        <is>
          <t>2026-04-19 06:35</t>
        </is>
      </c>
      <c r="S4475" s="2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4475" t="inlineStr">
        <is>
          <t>https://casino.guru/kings-of-sport-casino-review</t>
        </is>
      </c>
    </row>
    <row r="4476">
      <c r="A4476" s="6" t="inlineStr">
        <is>
          <t>Lembu99 Casino</t>
        </is>
      </c>
      <c r="B4476" t="inlineStr">
        <is>
          <t>Curacao</t>
        </is>
      </c>
      <c r="C4476" t="n">
        <v>3.3</v>
      </c>
      <c r="G4476" s="3" t="inlineStr">
        <is>
          <t>Yes</t>
        </is>
      </c>
      <c r="H4476" s="3" t="inlineStr">
        <is>
          <t>Yes</t>
        </is>
      </c>
      <c r="I4476" s="3" t="inlineStr">
        <is>
          <t>Yes</t>
        </is>
      </c>
      <c r="J4476" s="4" t="inlineStr">
        <is>
          <t>No</t>
        </is>
      </c>
      <c r="N4476" t="n">
        <v>1</v>
      </c>
      <c r="O4476" t="inlineStr">
        <is>
          <t>casino.guru</t>
        </is>
      </c>
      <c r="P4476" s="7" t="n">
        <v>45909</v>
      </c>
      <c r="Q4476" t="inlineStr">
        <is>
          <t>Yes</t>
        </is>
      </c>
      <c r="R4476" t="inlineStr">
        <is>
          <t>2026-04-19 07:02</t>
        </is>
      </c>
      <c r="S4476" s="2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4476" t="inlineStr">
        <is>
          <t>https://casino.guru/lembu99-casino-review</t>
        </is>
      </c>
    </row>
    <row r="4477">
      <c r="A4477" s="6" t="inlineStr">
        <is>
          <t>Logi Casino</t>
        </is>
      </c>
      <c r="B4477" t="inlineStr">
        <is>
          <t>Anjouan</t>
        </is>
      </c>
      <c r="C4477" t="n">
        <v>3.3</v>
      </c>
      <c r="G4477" s="3" t="inlineStr">
        <is>
          <t>Yes</t>
        </is>
      </c>
      <c r="H4477" s="4" t="inlineStr">
        <is>
          <t>No</t>
        </is>
      </c>
      <c r="I4477" s="4" t="inlineStr">
        <is>
          <t>No</t>
        </is>
      </c>
      <c r="J4477" s="4" t="inlineStr">
        <is>
          <t>No</t>
        </is>
      </c>
      <c r="N4477" t="n">
        <v>1</v>
      </c>
      <c r="O4477" t="inlineStr">
        <is>
          <t>casino.guru</t>
        </is>
      </c>
      <c r="P4477" s="7" t="n">
        <v>46024</v>
      </c>
      <c r="Q4477" t="inlineStr">
        <is>
          <t>Yes</t>
        </is>
      </c>
      <c r="R4477" t="inlineStr">
        <is>
          <t>2026-04-19 06:55</t>
        </is>
      </c>
      <c r="S4477" s="2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T4477" t="inlineStr">
        <is>
          <t>https://casino.guru/logi-casino-review</t>
        </is>
      </c>
    </row>
    <row r="4478">
      <c r="A4478" s="6" t="inlineStr">
        <is>
          <t>Lucky Ones Casino</t>
        </is>
      </c>
      <c r="B4478" t="inlineStr">
        <is>
          <t>Curacao</t>
        </is>
      </c>
      <c r="C4478" t="n">
        <v>3.3</v>
      </c>
      <c r="G4478" s="3" t="inlineStr">
        <is>
          <t>Yes</t>
        </is>
      </c>
      <c r="H4478" s="3" t="inlineStr">
        <is>
          <t>Yes</t>
        </is>
      </c>
      <c r="I4478" s="3" t="inlineStr">
        <is>
          <t>Yes</t>
        </is>
      </c>
      <c r="J4478" s="4" t="inlineStr">
        <is>
          <t>No</t>
        </is>
      </c>
      <c r="N4478" t="n">
        <v>1</v>
      </c>
      <c r="O4478" t="inlineStr">
        <is>
          <t>casino.guru</t>
        </is>
      </c>
      <c r="P4478" s="7" t="n">
        <v>46141</v>
      </c>
      <c r="Q4478" t="inlineStr">
        <is>
          <t>Yes</t>
        </is>
      </c>
      <c r="R4478" t="inlineStr">
        <is>
          <t>2026-04-19 06:37</t>
        </is>
      </c>
      <c r="S4478" s="2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4478" t="inlineStr">
        <is>
          <t>https://casino.guru/lucky-ones-casino-review</t>
        </is>
      </c>
    </row>
    <row r="4479">
      <c r="A4479" s="6" t="inlineStr">
        <is>
          <t>MMC996 Casino</t>
        </is>
      </c>
      <c r="B4479" t="inlineStr">
        <is>
          <t>Curacao</t>
        </is>
      </c>
      <c r="C4479" t="n">
        <v>3.3</v>
      </c>
      <c r="G4479" s="3" t="inlineStr">
        <is>
          <t>Yes</t>
        </is>
      </c>
      <c r="H4479" s="3" t="inlineStr">
        <is>
          <t>Yes</t>
        </is>
      </c>
      <c r="I4479" s="3" t="inlineStr">
        <is>
          <t>Yes</t>
        </is>
      </c>
      <c r="J4479" s="4" t="inlineStr">
        <is>
          <t>No</t>
        </is>
      </c>
      <c r="N4479" t="n">
        <v>1</v>
      </c>
      <c r="O4479" t="inlineStr">
        <is>
          <t>casino.guru</t>
        </is>
      </c>
      <c r="P4479" s="7" t="n">
        <v>45967</v>
      </c>
      <c r="Q4479" t="inlineStr">
        <is>
          <t>Yes</t>
        </is>
      </c>
      <c r="R4479" t="inlineStr">
        <is>
          <t>2026-04-19 06:15</t>
        </is>
      </c>
      <c r="S4479" s="2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4479" t="inlineStr">
        <is>
          <t>https://casino.guru/mmc996-casino-review</t>
        </is>
      </c>
    </row>
    <row r="4480">
      <c r="A4480" s="6" t="inlineStr">
        <is>
          <t>Markaj Casino</t>
        </is>
      </c>
      <c r="B4480" t="inlineStr">
        <is>
          <t>Anjouan</t>
        </is>
      </c>
      <c r="C4480" t="n">
        <v>3.3</v>
      </c>
      <c r="G4480" s="3" t="inlineStr">
        <is>
          <t>Yes</t>
        </is>
      </c>
      <c r="H4480" s="3" t="inlineStr">
        <is>
          <t>Yes</t>
        </is>
      </c>
      <c r="I4480" s="3" t="inlineStr">
        <is>
          <t>Yes</t>
        </is>
      </c>
      <c r="J4480" s="4" t="inlineStr">
        <is>
          <t>No</t>
        </is>
      </c>
      <c r="N4480" t="n">
        <v>1</v>
      </c>
      <c r="O4480" t="inlineStr">
        <is>
          <t>casino.guru</t>
        </is>
      </c>
      <c r="P4480" s="7" t="n">
        <v>46071</v>
      </c>
      <c r="Q4480" t="inlineStr">
        <is>
          <t>Yes</t>
        </is>
      </c>
      <c r="R4480" t="inlineStr">
        <is>
          <t>2026-04-19 06:46</t>
        </is>
      </c>
      <c r="S4480" s="2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4480" t="inlineStr">
        <is>
          <t>https://casino.guru/markaj-casino-review</t>
        </is>
      </c>
    </row>
    <row r="4481">
      <c r="A4481" s="6" t="inlineStr">
        <is>
          <t>Medusabahis Casino</t>
        </is>
      </c>
      <c r="B4481" t="inlineStr">
        <is>
          <t>Curacao</t>
        </is>
      </c>
      <c r="C4481" t="n">
        <v>3.3</v>
      </c>
      <c r="G4481" s="3" t="inlineStr">
        <is>
          <t>Yes</t>
        </is>
      </c>
      <c r="H4481" s="3" t="inlineStr">
        <is>
          <t>Yes</t>
        </is>
      </c>
      <c r="I4481" s="3" t="inlineStr">
        <is>
          <t>Yes</t>
        </is>
      </c>
      <c r="J4481" s="4" t="inlineStr">
        <is>
          <t>No</t>
        </is>
      </c>
      <c r="N4481" t="n">
        <v>1</v>
      </c>
      <c r="O4481" t="inlineStr">
        <is>
          <t>casino.guru</t>
        </is>
      </c>
      <c r="P4481" s="7" t="n">
        <v>46126</v>
      </c>
      <c r="Q4481" t="inlineStr">
        <is>
          <t>Yes</t>
        </is>
      </c>
      <c r="R4481" t="inlineStr">
        <is>
          <t>2026-04-19 07:09</t>
        </is>
      </c>
      <c r="S4481" s="2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4481" t="inlineStr">
        <is>
          <t>https://casino.guru/medusabahis-casino-review</t>
        </is>
      </c>
    </row>
    <row r="4482">
      <c r="A4482" s="6" t="inlineStr">
        <is>
          <t>Mexswin Casino</t>
        </is>
      </c>
      <c r="B4482" t="inlineStr">
        <is>
          <t>Curacao</t>
        </is>
      </c>
      <c r="C4482" t="n">
        <v>3.3</v>
      </c>
      <c r="G4482" s="3" t="inlineStr">
        <is>
          <t>Yes</t>
        </is>
      </c>
      <c r="H4482" s="4" t="inlineStr">
        <is>
          <t>No</t>
        </is>
      </c>
      <c r="I4482" s="4" t="inlineStr">
        <is>
          <t>No</t>
        </is>
      </c>
      <c r="J4482" s="4" t="inlineStr">
        <is>
          <t>No</t>
        </is>
      </c>
      <c r="N4482" t="n">
        <v>1</v>
      </c>
      <c r="O4482" t="inlineStr">
        <is>
          <t>casino.guru</t>
        </is>
      </c>
      <c r="P4482" s="7" t="n">
        <v>45887</v>
      </c>
      <c r="Q4482" t="inlineStr">
        <is>
          <t>Yes</t>
        </is>
      </c>
      <c r="R4482" t="inlineStr">
        <is>
          <t>2026-04-19 06:41</t>
        </is>
      </c>
      <c r="S4482" s="2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T4482" t="inlineStr">
        <is>
          <t>https://casino.guru/mexswin-casino-review</t>
        </is>
      </c>
    </row>
    <row r="4483">
      <c r="A4483" s="6" t="inlineStr">
        <is>
          <t>Miracle Casino</t>
        </is>
      </c>
      <c r="B4483" t="inlineStr">
        <is>
          <t>Curacao</t>
        </is>
      </c>
      <c r="C4483" t="n">
        <v>3.3</v>
      </c>
      <c r="G4483" s="3" t="inlineStr">
        <is>
          <t>Yes</t>
        </is>
      </c>
      <c r="H4483" s="3" t="inlineStr">
        <is>
          <t>Yes</t>
        </is>
      </c>
      <c r="I4483" s="3" t="inlineStr">
        <is>
          <t>Yes</t>
        </is>
      </c>
      <c r="J4483" s="4" t="inlineStr">
        <is>
          <t>No</t>
        </is>
      </c>
      <c r="N4483" t="n">
        <v>1</v>
      </c>
      <c r="O4483" t="inlineStr">
        <is>
          <t>casino.guru</t>
        </is>
      </c>
      <c r="P4483" s="7" t="n">
        <v>46097</v>
      </c>
      <c r="Q4483" t="inlineStr">
        <is>
          <t>Yes</t>
        </is>
      </c>
      <c r="R4483" t="inlineStr">
        <is>
          <t>2026-04-19 06:23</t>
        </is>
      </c>
      <c r="S4483" s="2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4483" t="inlineStr">
        <is>
          <t>https://casino.guru/miracle-casino-review</t>
        </is>
      </c>
    </row>
    <row r="4484">
      <c r="A4484" s="6" t="inlineStr">
        <is>
          <t>Mojobetz Casino</t>
        </is>
      </c>
      <c r="B4484" t="inlineStr">
        <is>
          <t>Curacao</t>
        </is>
      </c>
      <c r="C4484" t="n">
        <v>3.3</v>
      </c>
      <c r="G4484" s="3" t="inlineStr">
        <is>
          <t>Yes</t>
        </is>
      </c>
      <c r="H4484" s="3" t="inlineStr">
        <is>
          <t>Yes</t>
        </is>
      </c>
      <c r="I4484" s="3" t="inlineStr">
        <is>
          <t>Yes</t>
        </is>
      </c>
      <c r="J4484" s="4" t="inlineStr">
        <is>
          <t>No</t>
        </is>
      </c>
      <c r="N4484" t="n">
        <v>1</v>
      </c>
      <c r="O4484" t="inlineStr">
        <is>
          <t>casino.guru</t>
        </is>
      </c>
      <c r="P4484" s="7" t="n">
        <v>46076</v>
      </c>
      <c r="Q4484" t="inlineStr">
        <is>
          <t>Yes</t>
        </is>
      </c>
      <c r="R4484" t="inlineStr">
        <is>
          <t>2026-04-19 06:53</t>
        </is>
      </c>
      <c r="S4484" s="2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4484" t="inlineStr">
        <is>
          <t>https://casino.guru/mojobetz-casino-review</t>
        </is>
      </c>
    </row>
    <row r="4485">
      <c r="A4485" s="6" t="inlineStr">
        <is>
          <t>Nalu Casino</t>
        </is>
      </c>
      <c r="B4485" t="inlineStr">
        <is>
          <t>Kahnawake</t>
        </is>
      </c>
      <c r="C4485" t="n">
        <v>3.3</v>
      </c>
      <c r="G4485" s="3" t="inlineStr">
        <is>
          <t>Yes</t>
        </is>
      </c>
      <c r="H4485" s="4" t="inlineStr">
        <is>
          <t>No</t>
        </is>
      </c>
      <c r="I4485" s="4" t="inlineStr">
        <is>
          <t>No</t>
        </is>
      </c>
      <c r="J4485" s="4" t="inlineStr">
        <is>
          <t>No</t>
        </is>
      </c>
      <c r="N4485" t="n">
        <v>1</v>
      </c>
      <c r="O4485" t="inlineStr">
        <is>
          <t>casino.guru</t>
        </is>
      </c>
      <c r="P4485" s="7" t="n">
        <v>45887</v>
      </c>
      <c r="Q4485" t="inlineStr">
        <is>
          <t>Yes</t>
        </is>
      </c>
      <c r="R4485" t="inlineStr">
        <is>
          <t>2026-04-19 06:42</t>
        </is>
      </c>
      <c r="S4485" s="2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T4485" t="inlineStr">
        <is>
          <t>https://casino.guru/nalu-casino-review</t>
        </is>
      </c>
    </row>
    <row r="4486">
      <c r="A4486" s="6" t="inlineStr">
        <is>
          <t>No2Bet Casino</t>
        </is>
      </c>
      <c r="C4486" t="n">
        <v>3.3</v>
      </c>
      <c r="G4486" s="3" t="inlineStr">
        <is>
          <t>Yes</t>
        </is>
      </c>
      <c r="H4486" s="4" t="inlineStr">
        <is>
          <t>No</t>
        </is>
      </c>
      <c r="I4486" s="4" t="inlineStr">
        <is>
          <t>No</t>
        </is>
      </c>
      <c r="J4486" s="4" t="inlineStr">
        <is>
          <t>No</t>
        </is>
      </c>
      <c r="N4486" t="n">
        <v>1</v>
      </c>
      <c r="O4486" t="inlineStr">
        <is>
          <t>casino.guru</t>
        </is>
      </c>
      <c r="P4486" s="7" t="n">
        <v>46002</v>
      </c>
      <c r="Q4486" t="inlineStr">
        <is>
          <t>Yes</t>
        </is>
      </c>
      <c r="R4486" t="inlineStr">
        <is>
          <t>2026-04-19 06:48</t>
        </is>
      </c>
      <c r="S4486" s="2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T4486" t="inlineStr">
        <is>
          <t>https://casino.guru/no2bet-casino-review</t>
        </is>
      </c>
    </row>
    <row r="4487">
      <c r="A4487" s="6" t="inlineStr">
        <is>
          <t>RR88 Casino</t>
        </is>
      </c>
      <c r="B4487" t="inlineStr">
        <is>
          <t>Isle of Man</t>
        </is>
      </c>
      <c r="C4487" t="n">
        <v>3.3</v>
      </c>
      <c r="G4487" s="3" t="inlineStr">
        <is>
          <t>Yes</t>
        </is>
      </c>
      <c r="H4487" s="3" t="inlineStr">
        <is>
          <t>Yes</t>
        </is>
      </c>
      <c r="I4487" s="3" t="inlineStr">
        <is>
          <t>Yes</t>
        </is>
      </c>
      <c r="J4487" s="4" t="inlineStr">
        <is>
          <t>No</t>
        </is>
      </c>
      <c r="N4487" t="n">
        <v>1</v>
      </c>
      <c r="O4487" t="inlineStr">
        <is>
          <t>casino.guru</t>
        </is>
      </c>
      <c r="P4487" s="7" t="n">
        <v>46139</v>
      </c>
      <c r="Q4487" t="inlineStr">
        <is>
          <t>Yes</t>
        </is>
      </c>
      <c r="R4487" t="inlineStr">
        <is>
          <t>2026-05-01 18:15</t>
        </is>
      </c>
      <c r="S4487" s="2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4487" t="inlineStr">
        <is>
          <t>https://casino.guru/rr88-casino-review</t>
        </is>
      </c>
    </row>
    <row r="4488">
      <c r="A4488" s="6" t="inlineStr">
        <is>
          <t>Red18 Casino</t>
        </is>
      </c>
      <c r="C4488" t="n">
        <v>3.3</v>
      </c>
      <c r="G4488" s="3" t="inlineStr">
        <is>
          <t>Yes</t>
        </is>
      </c>
      <c r="H4488" s="3" t="inlineStr">
        <is>
          <t>Yes</t>
        </is>
      </c>
      <c r="I4488" s="3" t="inlineStr">
        <is>
          <t>Yes</t>
        </is>
      </c>
      <c r="J4488" s="4" t="inlineStr">
        <is>
          <t>No</t>
        </is>
      </c>
      <c r="N4488" t="n">
        <v>1</v>
      </c>
      <c r="O4488" t="inlineStr">
        <is>
          <t>casino.guru</t>
        </is>
      </c>
      <c r="P4488" s="7" t="n">
        <v>45890</v>
      </c>
      <c r="Q4488" t="inlineStr">
        <is>
          <t>Yes</t>
        </is>
      </c>
      <c r="R4488" t="inlineStr">
        <is>
          <t>2026-04-19 06:25</t>
        </is>
      </c>
      <c r="S4488" s="2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4488" t="inlineStr">
        <is>
          <t>https://casino.guru/red18-casino-review</t>
        </is>
      </c>
    </row>
    <row r="4489">
      <c r="A4489" s="6" t="inlineStr">
        <is>
          <t>SCR2U Casino</t>
        </is>
      </c>
      <c r="B4489" t="inlineStr">
        <is>
          <t>Curacao</t>
        </is>
      </c>
      <c r="C4489" t="n">
        <v>3.3</v>
      </c>
      <c r="G4489" s="3" t="inlineStr">
        <is>
          <t>Yes</t>
        </is>
      </c>
      <c r="H4489" s="3" t="inlineStr">
        <is>
          <t>Yes</t>
        </is>
      </c>
      <c r="I4489" s="3" t="inlineStr">
        <is>
          <t>Yes</t>
        </is>
      </c>
      <c r="J4489" s="4" t="inlineStr">
        <is>
          <t>No</t>
        </is>
      </c>
      <c r="N4489" t="n">
        <v>1</v>
      </c>
      <c r="O4489" t="inlineStr">
        <is>
          <t>casino.guru</t>
        </is>
      </c>
      <c r="P4489" s="7" t="n">
        <v>45846</v>
      </c>
      <c r="Q4489" t="inlineStr">
        <is>
          <t>Yes</t>
        </is>
      </c>
      <c r="R4489" t="inlineStr">
        <is>
          <t>2026-04-19 06:30</t>
        </is>
      </c>
      <c r="S4489" s="2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4489" t="inlineStr">
        <is>
          <t>https://casino.guru/scr2u-casino-review</t>
        </is>
      </c>
    </row>
    <row r="4490">
      <c r="A4490" s="6" t="inlineStr">
        <is>
          <t>SafeAu Casino</t>
        </is>
      </c>
      <c r="B4490" t="inlineStr">
        <is>
          <t>Curacao</t>
        </is>
      </c>
      <c r="C4490" t="n">
        <v>3.3</v>
      </c>
      <c r="G4490" s="3" t="inlineStr">
        <is>
          <t>Yes</t>
        </is>
      </c>
      <c r="H4490" s="4" t="inlineStr">
        <is>
          <t>No</t>
        </is>
      </c>
      <c r="I4490" s="4" t="inlineStr">
        <is>
          <t>No</t>
        </is>
      </c>
      <c r="J4490" s="4" t="inlineStr">
        <is>
          <t>No</t>
        </is>
      </c>
      <c r="N4490" t="n">
        <v>1</v>
      </c>
      <c r="O4490" t="inlineStr">
        <is>
          <t>casino.guru</t>
        </is>
      </c>
      <c r="P4490" s="7" t="n">
        <v>45860</v>
      </c>
      <c r="Q4490" t="inlineStr">
        <is>
          <t>Yes</t>
        </is>
      </c>
      <c r="R4490" t="inlineStr">
        <is>
          <t>2026-04-19 06:56</t>
        </is>
      </c>
      <c r="S4490" s="2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T4490" t="inlineStr">
        <is>
          <t>https://casino.guru/safeau-casino-review</t>
        </is>
      </c>
    </row>
    <row r="4491">
      <c r="A4491" s="6" t="inlineStr">
        <is>
          <t>Slotobit Casino</t>
        </is>
      </c>
      <c r="B4491" t="inlineStr">
        <is>
          <t>Curacao</t>
        </is>
      </c>
      <c r="C4491" t="n">
        <v>3.3</v>
      </c>
      <c r="G4491" s="3" t="inlineStr">
        <is>
          <t>Yes</t>
        </is>
      </c>
      <c r="H4491" s="3" t="inlineStr">
        <is>
          <t>Yes</t>
        </is>
      </c>
      <c r="I4491" s="3" t="inlineStr">
        <is>
          <t>Yes</t>
        </is>
      </c>
      <c r="J4491" s="4" t="inlineStr">
        <is>
          <t>No</t>
        </is>
      </c>
      <c r="N4491" t="n">
        <v>1</v>
      </c>
      <c r="O4491" t="inlineStr">
        <is>
          <t>casino.guru</t>
        </is>
      </c>
      <c r="P4491" s="7" t="n">
        <v>46009</v>
      </c>
      <c r="Q4491" t="inlineStr">
        <is>
          <t>Yes</t>
        </is>
      </c>
      <c r="R4491" t="inlineStr">
        <is>
          <t>2026-04-19 06:40</t>
        </is>
      </c>
      <c r="S4491" s="2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4491" t="inlineStr">
        <is>
          <t>https://casino.guru/slotobit-casino-review</t>
        </is>
      </c>
    </row>
    <row r="4492">
      <c r="A4492" s="6" t="inlineStr">
        <is>
          <t>VertBet Casino</t>
        </is>
      </c>
      <c r="C4492" t="n">
        <v>3.3</v>
      </c>
      <c r="G4492" s="3" t="inlineStr">
        <is>
          <t>Yes</t>
        </is>
      </c>
      <c r="H4492" s="3" t="inlineStr">
        <is>
          <t>Yes</t>
        </is>
      </c>
      <c r="I4492" s="3" t="inlineStr">
        <is>
          <t>Yes</t>
        </is>
      </c>
      <c r="J4492" s="4" t="inlineStr">
        <is>
          <t>No</t>
        </is>
      </c>
      <c r="N4492" t="n">
        <v>1</v>
      </c>
      <c r="O4492" t="inlineStr">
        <is>
          <t>casino.guru</t>
        </is>
      </c>
      <c r="P4492" s="7" t="n">
        <v>46050</v>
      </c>
      <c r="Q4492" t="inlineStr">
        <is>
          <t>Yes</t>
        </is>
      </c>
      <c r="R4492" t="inlineStr">
        <is>
          <t>2026-04-19 06:25</t>
        </is>
      </c>
      <c r="S4492" s="2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4492" t="inlineStr">
        <is>
          <t>https://casino.guru/vertbet-casino-review</t>
        </is>
      </c>
    </row>
    <row r="4493">
      <c r="A4493" s="6" t="inlineStr">
        <is>
          <t>Wager Beat Casino</t>
        </is>
      </c>
      <c r="B4493" t="inlineStr">
        <is>
          <t>Tobique</t>
        </is>
      </c>
      <c r="C4493" t="n">
        <v>3.3</v>
      </c>
      <c r="G4493" s="3" t="inlineStr">
        <is>
          <t>Yes</t>
        </is>
      </c>
      <c r="H4493" s="3" t="inlineStr">
        <is>
          <t>Yes</t>
        </is>
      </c>
      <c r="I4493" s="3" t="inlineStr">
        <is>
          <t>Yes</t>
        </is>
      </c>
      <c r="J4493" s="4" t="inlineStr">
        <is>
          <t>No</t>
        </is>
      </c>
      <c r="N4493" t="n">
        <v>1</v>
      </c>
      <c r="O4493" t="inlineStr">
        <is>
          <t>casino.guru</t>
        </is>
      </c>
      <c r="P4493" s="7" t="n">
        <v>45902</v>
      </c>
      <c r="Q4493" t="inlineStr">
        <is>
          <t>Yes</t>
        </is>
      </c>
      <c r="R4493" t="inlineStr">
        <is>
          <t>2026-04-19 06:06</t>
        </is>
      </c>
      <c r="S4493" s="2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4493" t="inlineStr">
        <is>
          <t>https://casino.guru/Wager-Beat-Casino-review</t>
        </is>
      </c>
    </row>
    <row r="4494">
      <c r="A4494" s="6" t="inlineStr">
        <is>
          <t>Woohoo9 Casino</t>
        </is>
      </c>
      <c r="B4494" t="inlineStr">
        <is>
          <t>Curacao</t>
        </is>
      </c>
      <c r="C4494" t="n">
        <v>3.3</v>
      </c>
      <c r="G4494" s="3" t="inlineStr">
        <is>
          <t>Yes</t>
        </is>
      </c>
      <c r="H4494" s="4" t="inlineStr">
        <is>
          <t>No</t>
        </is>
      </c>
      <c r="I4494" s="4" t="inlineStr">
        <is>
          <t>No</t>
        </is>
      </c>
      <c r="J4494" s="4" t="inlineStr">
        <is>
          <t>No</t>
        </is>
      </c>
      <c r="N4494" t="n">
        <v>1</v>
      </c>
      <c r="O4494" t="inlineStr">
        <is>
          <t>casino.guru</t>
        </is>
      </c>
      <c r="P4494" s="7" t="n">
        <v>45950</v>
      </c>
      <c r="Q4494" t="inlineStr">
        <is>
          <t>Yes</t>
        </is>
      </c>
      <c r="R4494" t="inlineStr">
        <is>
          <t>2026-04-19 06:38</t>
        </is>
      </c>
      <c r="S4494" s="2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T4494" t="inlineStr">
        <is>
          <t>https://casino.guru/woohoo9-casino-review</t>
        </is>
      </c>
    </row>
    <row r="4495">
      <c r="A4495" s="6" t="inlineStr">
        <is>
          <t>AE88 Casino</t>
        </is>
      </c>
      <c r="B4495" t="inlineStr">
        <is>
          <t>Kahnawake</t>
        </is>
      </c>
      <c r="C4495" t="n">
        <v>3.2</v>
      </c>
      <c r="G4495" s="3" t="inlineStr">
        <is>
          <t>Yes</t>
        </is>
      </c>
      <c r="H4495" s="3" t="inlineStr">
        <is>
          <t>Yes</t>
        </is>
      </c>
      <c r="I4495" s="3" t="inlineStr">
        <is>
          <t>Yes</t>
        </is>
      </c>
      <c r="J4495" s="4" t="inlineStr">
        <is>
          <t>No</t>
        </is>
      </c>
      <c r="N4495" t="n">
        <v>1</v>
      </c>
      <c r="O4495" t="inlineStr">
        <is>
          <t>casino.guru</t>
        </is>
      </c>
      <c r="P4495" s="7" t="n">
        <v>46035</v>
      </c>
      <c r="Q4495" t="inlineStr">
        <is>
          <t>Yes</t>
        </is>
      </c>
      <c r="R4495" t="inlineStr">
        <is>
          <t>2026-04-19 06:34</t>
        </is>
      </c>
      <c r="S4495" s="2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4495" t="inlineStr">
        <is>
          <t>https://casino.guru/ae88-casino-review</t>
        </is>
      </c>
    </row>
    <row r="4496">
      <c r="A4496" s="6" t="inlineStr">
        <is>
          <t>Aura Play Casino</t>
        </is>
      </c>
      <c r="B4496" t="inlineStr">
        <is>
          <t>Curacao</t>
        </is>
      </c>
      <c r="C4496" t="n">
        <v>3.2</v>
      </c>
      <c r="G4496" s="3" t="inlineStr">
        <is>
          <t>Yes</t>
        </is>
      </c>
      <c r="H4496" s="4" t="inlineStr">
        <is>
          <t>No</t>
        </is>
      </c>
      <c r="I4496" s="4" t="inlineStr">
        <is>
          <t>No</t>
        </is>
      </c>
      <c r="J4496" s="4" t="inlineStr">
        <is>
          <t>No</t>
        </is>
      </c>
      <c r="N4496" t="n">
        <v>1</v>
      </c>
      <c r="O4496" t="inlineStr">
        <is>
          <t>casino.guru</t>
        </is>
      </c>
      <c r="P4496" s="7" t="n">
        <v>45860</v>
      </c>
      <c r="Q4496" t="inlineStr">
        <is>
          <t>Yes</t>
        </is>
      </c>
      <c r="R4496" t="inlineStr">
        <is>
          <t>2026-04-19 06:58</t>
        </is>
      </c>
      <c r="S4496" s="2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T4496" t="inlineStr">
        <is>
          <t>https://casino.guru/aura-play-casino-review</t>
        </is>
      </c>
    </row>
    <row r="4497">
      <c r="A4497" s="6" t="inlineStr">
        <is>
          <t>BAJIOK Casino</t>
        </is>
      </c>
      <c r="B4497" t="inlineStr">
        <is>
          <t>Curacao</t>
        </is>
      </c>
      <c r="C4497" t="n">
        <v>3.2</v>
      </c>
      <c r="G4497" s="3" t="inlineStr">
        <is>
          <t>Yes</t>
        </is>
      </c>
      <c r="H4497" s="4" t="inlineStr">
        <is>
          <t>No</t>
        </is>
      </c>
      <c r="I4497" s="4" t="inlineStr">
        <is>
          <t>No</t>
        </is>
      </c>
      <c r="J4497" s="4" t="inlineStr">
        <is>
          <t>No</t>
        </is>
      </c>
      <c r="N4497" t="n">
        <v>1</v>
      </c>
      <c r="O4497" t="inlineStr">
        <is>
          <t>casino.guru</t>
        </is>
      </c>
      <c r="P4497" s="7" t="n">
        <v>45899</v>
      </c>
      <c r="Q4497" t="inlineStr">
        <is>
          <t>Yes</t>
        </is>
      </c>
      <c r="R4497" t="inlineStr">
        <is>
          <t>2026-04-19 06:45</t>
        </is>
      </c>
      <c r="S4497" s="2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T4497" t="inlineStr">
        <is>
          <t>https://casino.guru/bajiok-casino-review</t>
        </is>
      </c>
    </row>
    <row r="4498">
      <c r="A4498" s="6" t="inlineStr">
        <is>
          <t>Bitzamo Casino</t>
        </is>
      </c>
      <c r="B4498" t="inlineStr">
        <is>
          <t>Anjouan</t>
        </is>
      </c>
      <c r="C4498" t="n">
        <v>3.2</v>
      </c>
      <c r="G4498" s="3" t="inlineStr">
        <is>
          <t>Yes</t>
        </is>
      </c>
      <c r="H4498" s="3" t="inlineStr">
        <is>
          <t>Yes</t>
        </is>
      </c>
      <c r="I4498" s="3" t="inlineStr">
        <is>
          <t>Yes</t>
        </is>
      </c>
      <c r="J4498" s="4" t="inlineStr">
        <is>
          <t>No</t>
        </is>
      </c>
      <c r="N4498" t="n">
        <v>1</v>
      </c>
      <c r="O4498" t="inlineStr">
        <is>
          <t>casino.guru</t>
        </is>
      </c>
      <c r="P4498" s="7" t="n">
        <v>46018</v>
      </c>
      <c r="Q4498" t="inlineStr">
        <is>
          <t>Yes</t>
        </is>
      </c>
      <c r="R4498" t="inlineStr">
        <is>
          <t>2026-04-19 06:51</t>
        </is>
      </c>
      <c r="S4498" s="2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4498" t="inlineStr">
        <is>
          <t>https://casino.guru/bitzamo-casino-review</t>
        </is>
      </c>
    </row>
    <row r="4499">
      <c r="A4499" s="6" t="inlineStr">
        <is>
          <t>Disco Win Casino</t>
        </is>
      </c>
      <c r="C4499" t="n">
        <v>3.2</v>
      </c>
      <c r="G4499" s="3" t="inlineStr">
        <is>
          <t>Yes</t>
        </is>
      </c>
      <c r="H4499" s="3" t="inlineStr">
        <is>
          <t>Yes</t>
        </is>
      </c>
      <c r="I4499" s="3" t="inlineStr">
        <is>
          <t>Yes</t>
        </is>
      </c>
      <c r="J4499" s="4" t="inlineStr">
        <is>
          <t>No</t>
        </is>
      </c>
      <c r="N4499" t="n">
        <v>1</v>
      </c>
      <c r="O4499" t="inlineStr">
        <is>
          <t>casino.guru</t>
        </is>
      </c>
      <c r="P4499" s="7" t="n">
        <v>45948</v>
      </c>
      <c r="Q4499" t="inlineStr">
        <is>
          <t>Yes</t>
        </is>
      </c>
      <c r="R4499" t="inlineStr">
        <is>
          <t>2026-04-19 07:02</t>
        </is>
      </c>
      <c r="S4499" s="2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4499" t="inlineStr">
        <is>
          <t>https://casino.guru/disco-win-casino-review</t>
        </is>
      </c>
    </row>
    <row r="4500">
      <c r="A4500" s="6" t="inlineStr">
        <is>
          <t>Dolphin88 Casino</t>
        </is>
      </c>
      <c r="B4500" t="inlineStr">
        <is>
          <t>Curacao</t>
        </is>
      </c>
      <c r="C4500" t="n">
        <v>3.2</v>
      </c>
      <c r="G4500" s="3" t="inlineStr">
        <is>
          <t>Yes</t>
        </is>
      </c>
      <c r="H4500" s="4" t="inlineStr">
        <is>
          <t>No</t>
        </is>
      </c>
      <c r="I4500" s="4" t="inlineStr">
        <is>
          <t>No</t>
        </is>
      </c>
      <c r="J4500" s="4" t="inlineStr">
        <is>
          <t>No</t>
        </is>
      </c>
      <c r="N4500" t="n">
        <v>1</v>
      </c>
      <c r="O4500" t="inlineStr">
        <is>
          <t>casino.guru</t>
        </is>
      </c>
      <c r="P4500" s="7" t="n">
        <v>45851</v>
      </c>
      <c r="Q4500" t="inlineStr">
        <is>
          <t>Yes</t>
        </is>
      </c>
      <c r="R4500" t="inlineStr">
        <is>
          <t>2026-04-19 06:57</t>
        </is>
      </c>
      <c r="S4500" s="2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T4500" t="inlineStr">
        <is>
          <t>https://casino.guru/dolphin88-casino-review</t>
        </is>
      </c>
    </row>
    <row r="4501">
      <c r="A4501" s="6" t="inlineStr">
        <is>
          <t>ECLBETAU Casino</t>
        </is>
      </c>
      <c r="B4501" t="inlineStr">
        <is>
          <t>Curacao</t>
        </is>
      </c>
      <c r="C4501" t="n">
        <v>3.2</v>
      </c>
      <c r="G4501" s="3" t="inlineStr">
        <is>
          <t>Yes</t>
        </is>
      </c>
      <c r="H4501" s="4" t="inlineStr">
        <is>
          <t>No</t>
        </is>
      </c>
      <c r="I4501" s="4" t="inlineStr">
        <is>
          <t>No</t>
        </is>
      </c>
      <c r="J4501" s="4" t="inlineStr">
        <is>
          <t>No</t>
        </is>
      </c>
      <c r="N4501" t="n">
        <v>1</v>
      </c>
      <c r="O4501" t="inlineStr">
        <is>
          <t>casino.guru</t>
        </is>
      </c>
      <c r="P4501" s="7" t="n">
        <v>45839</v>
      </c>
      <c r="Q4501" t="inlineStr">
        <is>
          <t>Yes</t>
        </is>
      </c>
      <c r="R4501" t="inlineStr">
        <is>
          <t>2026-04-19 06:42</t>
        </is>
      </c>
      <c r="S4501" s="2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T4501" t="inlineStr">
        <is>
          <t>https://casino.guru/eclbetau-casino-review</t>
        </is>
      </c>
    </row>
    <row r="4502">
      <c r="A4502" s="6" t="inlineStr">
        <is>
          <t>FQ8 Casino</t>
        </is>
      </c>
      <c r="C4502" t="n">
        <v>3.2</v>
      </c>
      <c r="G4502" s="3" t="inlineStr">
        <is>
          <t>Yes</t>
        </is>
      </c>
      <c r="H4502" s="4" t="inlineStr">
        <is>
          <t>No</t>
        </is>
      </c>
      <c r="I4502" s="4" t="inlineStr">
        <is>
          <t>No</t>
        </is>
      </c>
      <c r="J4502" s="4" t="inlineStr">
        <is>
          <t>No</t>
        </is>
      </c>
      <c r="N4502" t="n">
        <v>1</v>
      </c>
      <c r="O4502" t="inlineStr">
        <is>
          <t>casino.guru</t>
        </is>
      </c>
      <c r="P4502" s="7" t="n">
        <v>45890</v>
      </c>
      <c r="Q4502" t="inlineStr">
        <is>
          <t>Yes</t>
        </is>
      </c>
      <c r="R4502" t="inlineStr">
        <is>
          <t>2026-04-19 06:21</t>
        </is>
      </c>
      <c r="S4502" s="2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T4502" t="inlineStr">
        <is>
          <t>https://casino.guru/fq8-casino-review</t>
        </is>
      </c>
    </row>
    <row r="4503">
      <c r="A4503" s="6" t="inlineStr">
        <is>
          <t>Freddy Vegas Casino</t>
        </is>
      </c>
      <c r="B4503" t="inlineStr">
        <is>
          <t>Kahnawake</t>
        </is>
      </c>
      <c r="C4503" t="n">
        <v>3.2</v>
      </c>
      <c r="G4503" s="3" t="inlineStr">
        <is>
          <t>Yes</t>
        </is>
      </c>
      <c r="H4503" s="3" t="inlineStr">
        <is>
          <t>Yes</t>
        </is>
      </c>
      <c r="I4503" s="3" t="inlineStr">
        <is>
          <t>Yes</t>
        </is>
      </c>
      <c r="J4503" s="4" t="inlineStr">
        <is>
          <t>No</t>
        </is>
      </c>
      <c r="N4503" t="n">
        <v>1</v>
      </c>
      <c r="O4503" t="inlineStr">
        <is>
          <t>casino.guru</t>
        </is>
      </c>
      <c r="P4503" s="7" t="n">
        <v>46050</v>
      </c>
      <c r="Q4503" t="inlineStr">
        <is>
          <t>Yes</t>
        </is>
      </c>
      <c r="R4503" t="inlineStr">
        <is>
          <t>2026-04-19 06:30</t>
        </is>
      </c>
      <c r="S4503" s="2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4503" t="inlineStr">
        <is>
          <t>https://casino.guru/freddy-vegas-casino-review</t>
        </is>
      </c>
    </row>
    <row r="4504">
      <c r="A4504" s="6" t="inlineStr">
        <is>
          <t>Gran Spin City Casino</t>
        </is>
      </c>
      <c r="B4504" t="inlineStr">
        <is>
          <t>Anjouan</t>
        </is>
      </c>
      <c r="C4504" t="n">
        <v>3.2</v>
      </c>
      <c r="G4504" s="3" t="inlineStr">
        <is>
          <t>Yes</t>
        </is>
      </c>
      <c r="H4504" s="3" t="inlineStr">
        <is>
          <t>Yes</t>
        </is>
      </c>
      <c r="I4504" s="3" t="inlineStr">
        <is>
          <t>Yes</t>
        </is>
      </c>
      <c r="J4504" s="4" t="inlineStr">
        <is>
          <t>No</t>
        </is>
      </c>
      <c r="N4504" t="n">
        <v>1</v>
      </c>
      <c r="O4504" t="inlineStr">
        <is>
          <t>casino.guru</t>
        </is>
      </c>
      <c r="P4504" s="7" t="n">
        <v>45878</v>
      </c>
      <c r="Q4504" t="inlineStr">
        <is>
          <t>Yes</t>
        </is>
      </c>
      <c r="R4504" t="inlineStr">
        <is>
          <t>2026-04-19 06:50</t>
        </is>
      </c>
      <c r="S4504" s="2" t="inlineStr">
        <is>
          <t>https://casino.guru/gran-spin-city-casino-review</t>
        </is>
      </c>
      <c r="T4504" t="inlineStr">
        <is>
          <t>https://casino.guru/gran-spin-city-casino-review</t>
        </is>
      </c>
    </row>
    <row r="4505">
      <c r="A4505" s="6" t="inlineStr">
        <is>
          <t>GratoWin Casino</t>
        </is>
      </c>
      <c r="B4505" t="inlineStr">
        <is>
          <t>Kahnawake</t>
        </is>
      </c>
      <c r="C4505" t="n">
        <v>3.2</v>
      </c>
      <c r="G4505" s="3" t="inlineStr">
        <is>
          <t>Yes</t>
        </is>
      </c>
      <c r="H4505" s="4" t="inlineStr">
        <is>
          <t>No</t>
        </is>
      </c>
      <c r="I4505" s="4" t="inlineStr">
        <is>
          <t>No</t>
        </is>
      </c>
      <c r="J4505" s="4" t="inlineStr">
        <is>
          <t>No</t>
        </is>
      </c>
      <c r="N4505" t="n">
        <v>1</v>
      </c>
      <c r="O4505" t="inlineStr">
        <is>
          <t>casino.guru</t>
        </is>
      </c>
      <c r="P4505" s="7" t="n">
        <v>46108</v>
      </c>
      <c r="Q4505" t="inlineStr">
        <is>
          <t>Yes</t>
        </is>
      </c>
      <c r="R4505" t="inlineStr">
        <is>
          <t>2026-04-19 06:08</t>
        </is>
      </c>
      <c r="S4505" s="2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T4505" t="inlineStr">
        <is>
          <t>https://casino.guru/gratowin-casino-review</t>
        </is>
      </c>
    </row>
    <row r="4506">
      <c r="A4506" s="6" t="inlineStr">
        <is>
          <t>JackTop Casino</t>
        </is>
      </c>
      <c r="B4506" t="inlineStr">
        <is>
          <t>MGA</t>
        </is>
      </c>
      <c r="C4506" t="n">
        <v>3.2</v>
      </c>
      <c r="G4506" s="4" t="inlineStr">
        <is>
          <t>No</t>
        </is>
      </c>
      <c r="H4506" s="3" t="inlineStr">
        <is>
          <t>Yes</t>
        </is>
      </c>
      <c r="I4506" s="3" t="inlineStr">
        <is>
          <t>Yes</t>
        </is>
      </c>
      <c r="J4506" s="4" t="inlineStr">
        <is>
          <t>No</t>
        </is>
      </c>
      <c r="K4506" s="3" t="inlineStr">
        <is>
          <t>Yes</t>
        </is>
      </c>
      <c r="N4506" t="n">
        <v>1</v>
      </c>
      <c r="O4506" t="inlineStr">
        <is>
          <t>casino.guru</t>
        </is>
      </c>
      <c r="P4506" s="7" t="n">
        <v>46058</v>
      </c>
      <c r="Q4506" t="inlineStr">
        <is>
          <t>Yes</t>
        </is>
      </c>
      <c r="R4506" t="inlineStr">
        <is>
          <t>2026-04-19 06:28</t>
        </is>
      </c>
      <c r="S4506" s="2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T4506" t="inlineStr">
        <is>
          <t>https://casino.guru/jacktop-casino-review</t>
        </is>
      </c>
    </row>
    <row r="4507">
      <c r="A4507" s="6" t="inlineStr">
        <is>
          <t>Jackpot Casino</t>
        </is>
      </c>
      <c r="C4507" t="n">
        <v>3.2</v>
      </c>
      <c r="G4507" s="3" t="inlineStr">
        <is>
          <t>Yes</t>
        </is>
      </c>
      <c r="H4507" s="3" t="inlineStr">
        <is>
          <t>Yes</t>
        </is>
      </c>
      <c r="I4507" s="3" t="inlineStr">
        <is>
          <t>Yes</t>
        </is>
      </c>
      <c r="J4507" s="4" t="inlineStr">
        <is>
          <t>No</t>
        </is>
      </c>
      <c r="N4507" t="n">
        <v>1</v>
      </c>
      <c r="O4507" t="inlineStr">
        <is>
          <t>casino.guru</t>
        </is>
      </c>
      <c r="P4507" s="7" t="n">
        <v>46061</v>
      </c>
      <c r="Q4507" t="inlineStr">
        <is>
          <t>Yes</t>
        </is>
      </c>
      <c r="R4507" t="inlineStr">
        <is>
          <t>2026-04-19 06:10</t>
        </is>
      </c>
      <c r="S4507" s="2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4507" t="inlineStr">
        <is>
          <t>https://casino.guru/jackpot-club-play-casino-review</t>
        </is>
      </c>
    </row>
    <row r="4508">
      <c r="A4508" s="6" t="inlineStr">
        <is>
          <t>JiliLuck Casino</t>
        </is>
      </c>
      <c r="C4508" t="n">
        <v>3.2</v>
      </c>
      <c r="G4508" s="3" t="inlineStr">
        <is>
          <t>Yes</t>
        </is>
      </c>
      <c r="H4508" s="3" t="inlineStr">
        <is>
          <t>Yes</t>
        </is>
      </c>
      <c r="I4508" s="3" t="inlineStr">
        <is>
          <t>Yes</t>
        </is>
      </c>
      <c r="J4508" s="4" t="inlineStr">
        <is>
          <t>No</t>
        </is>
      </c>
      <c r="N4508" t="n">
        <v>1</v>
      </c>
      <c r="O4508" t="inlineStr">
        <is>
          <t>casino.guru</t>
        </is>
      </c>
      <c r="P4508" s="7" t="n">
        <v>45931</v>
      </c>
      <c r="Q4508" t="inlineStr">
        <is>
          <t>Yes</t>
        </is>
      </c>
      <c r="R4508" t="inlineStr">
        <is>
          <t>2026-04-19 06:46</t>
        </is>
      </c>
      <c r="S4508" s="2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4508" t="inlineStr">
        <is>
          <t>https://casino.guru/jililuck-casino-review</t>
        </is>
      </c>
    </row>
    <row r="4509">
      <c r="A4509" s="6" t="inlineStr">
        <is>
          <t>Jogou Ganhou Casino</t>
        </is>
      </c>
      <c r="C4509" t="n">
        <v>3.2</v>
      </c>
      <c r="G4509" s="3" t="inlineStr">
        <is>
          <t>Yes</t>
        </is>
      </c>
      <c r="H4509" s="4" t="inlineStr">
        <is>
          <t>No</t>
        </is>
      </c>
      <c r="I4509" s="4" t="inlineStr">
        <is>
          <t>No</t>
        </is>
      </c>
      <c r="J4509" s="4" t="inlineStr">
        <is>
          <t>No</t>
        </is>
      </c>
      <c r="N4509" t="n">
        <v>1</v>
      </c>
      <c r="O4509" t="inlineStr">
        <is>
          <t>casino.guru</t>
        </is>
      </c>
      <c r="P4509" s="7" t="n">
        <v>46030</v>
      </c>
      <c r="Q4509" t="inlineStr">
        <is>
          <t>Yes</t>
        </is>
      </c>
      <c r="R4509" t="inlineStr">
        <is>
          <t>2026-04-19 06:11</t>
        </is>
      </c>
      <c r="S4509" s="2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T4509" t="inlineStr">
        <is>
          <t>https://casino.guru/jogou-ganhou-casino-review</t>
        </is>
      </c>
    </row>
    <row r="4510">
      <c r="A4510" s="6" t="inlineStr">
        <is>
          <t>KaboomWin Casino</t>
        </is>
      </c>
      <c r="B4510" t="inlineStr">
        <is>
          <t>Curacao</t>
        </is>
      </c>
      <c r="C4510" t="n">
        <v>3.2</v>
      </c>
      <c r="G4510" s="3" t="inlineStr">
        <is>
          <t>Yes</t>
        </is>
      </c>
      <c r="H4510" s="4" t="inlineStr">
        <is>
          <t>No</t>
        </is>
      </c>
      <c r="I4510" s="4" t="inlineStr">
        <is>
          <t>No</t>
        </is>
      </c>
      <c r="J4510" s="4" t="inlineStr">
        <is>
          <t>No</t>
        </is>
      </c>
      <c r="N4510" t="n">
        <v>1</v>
      </c>
      <c r="O4510" t="inlineStr">
        <is>
          <t>casino.guru</t>
        </is>
      </c>
      <c r="P4510" s="7" t="n">
        <v>45908</v>
      </c>
      <c r="Q4510" t="inlineStr">
        <is>
          <t>Yes</t>
        </is>
      </c>
      <c r="R4510" t="inlineStr">
        <is>
          <t>2026-04-19 06:59</t>
        </is>
      </c>
      <c r="S4510" s="2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T4510" t="inlineStr">
        <is>
          <t>https://casino.guru/kaboomwin-casino-review</t>
        </is>
      </c>
    </row>
    <row r="4511">
      <c r="A4511" s="6" t="inlineStr">
        <is>
          <t>LuckyWave Casino</t>
        </is>
      </c>
      <c r="B4511" t="inlineStr">
        <is>
          <t>MGA</t>
        </is>
      </c>
      <c r="C4511" t="n">
        <v>3.2</v>
      </c>
      <c r="G4511" s="3" t="inlineStr">
        <is>
          <t>Yes</t>
        </is>
      </c>
      <c r="H4511" s="3" t="inlineStr">
        <is>
          <t>Yes</t>
        </is>
      </c>
      <c r="I4511" s="3" t="inlineStr">
        <is>
          <t>Yes</t>
        </is>
      </c>
      <c r="J4511" s="4" t="inlineStr">
        <is>
          <t>No</t>
        </is>
      </c>
      <c r="N4511" t="n">
        <v>1</v>
      </c>
      <c r="O4511" t="inlineStr">
        <is>
          <t>casino.guru</t>
        </is>
      </c>
      <c r="P4511" s="7" t="n">
        <v>46108</v>
      </c>
      <c r="Q4511" t="inlineStr">
        <is>
          <t>Yes</t>
        </is>
      </c>
      <c r="R4511" t="inlineStr">
        <is>
          <t>2026-04-19 06:45</t>
        </is>
      </c>
      <c r="S4511" s="2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4511" t="inlineStr">
        <is>
          <t>https://casino.guru/luckywave-casino-review</t>
        </is>
      </c>
    </row>
    <row r="4512">
      <c r="A4512" s="6" t="inlineStr">
        <is>
          <t>Mexplay Casino</t>
        </is>
      </c>
      <c r="C4512" t="n">
        <v>3.2</v>
      </c>
      <c r="G4512" s="3" t="inlineStr">
        <is>
          <t>Yes</t>
        </is>
      </c>
      <c r="H4512" s="4" t="inlineStr">
        <is>
          <t>No</t>
        </is>
      </c>
      <c r="I4512" s="4" t="inlineStr">
        <is>
          <t>No</t>
        </is>
      </c>
      <c r="J4512" s="4" t="inlineStr">
        <is>
          <t>No</t>
        </is>
      </c>
      <c r="K4512" s="3" t="inlineStr">
        <is>
          <t>Yes</t>
        </is>
      </c>
      <c r="N4512" t="n">
        <v>1</v>
      </c>
      <c r="O4512" t="inlineStr">
        <is>
          <t>casino.guru</t>
        </is>
      </c>
      <c r="P4512" s="7" t="n">
        <v>45874</v>
      </c>
      <c r="Q4512" t="inlineStr">
        <is>
          <t>Yes</t>
        </is>
      </c>
      <c r="R4512" t="inlineStr">
        <is>
          <t>2026-04-19 06:29</t>
        </is>
      </c>
      <c r="S4512" s="2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T4512" t="inlineStr">
        <is>
          <t>https://casino.guru/mexplay-casino-review</t>
        </is>
      </c>
    </row>
    <row r="4513">
      <c r="A4513" s="6" t="inlineStr">
        <is>
          <t>Million Casino</t>
        </is>
      </c>
      <c r="C4513" t="n">
        <v>3.2</v>
      </c>
      <c r="G4513" s="3" t="inlineStr">
        <is>
          <t>Yes</t>
        </is>
      </c>
      <c r="H4513" s="3" t="inlineStr">
        <is>
          <t>Yes</t>
        </is>
      </c>
      <c r="I4513" s="3" t="inlineStr">
        <is>
          <t>Yes</t>
        </is>
      </c>
      <c r="J4513" s="4" t="inlineStr">
        <is>
          <t>No</t>
        </is>
      </c>
      <c r="N4513" t="n">
        <v>1</v>
      </c>
      <c r="O4513" t="inlineStr">
        <is>
          <t>casino.guru</t>
        </is>
      </c>
      <c r="P4513" s="7" t="n">
        <v>46061</v>
      </c>
      <c r="Q4513" t="inlineStr">
        <is>
          <t>Yes</t>
        </is>
      </c>
      <c r="R4513" t="inlineStr">
        <is>
          <t>2026-04-19 06:19</t>
        </is>
      </c>
      <c r="S4513" s="2" t="inlineStr">
        <is>
          <t>https://casino.guru/million-slot-online-casino-review</t>
        </is>
      </c>
      <c r="T4513" t="inlineStr">
        <is>
          <t>https://casino.guru/million-slot-online-casino-review</t>
        </is>
      </c>
    </row>
    <row r="4514">
      <c r="A4514" s="6" t="inlineStr">
        <is>
          <t>No Name Casino</t>
        </is>
      </c>
      <c r="C4514" t="n">
        <v>3.2</v>
      </c>
      <c r="G4514" s="3" t="inlineStr">
        <is>
          <t>Yes</t>
        </is>
      </c>
      <c r="H4514" s="3" t="inlineStr">
        <is>
          <t>Yes</t>
        </is>
      </c>
      <c r="I4514" s="3" t="inlineStr">
        <is>
          <t>Yes</t>
        </is>
      </c>
      <c r="J4514" s="4" t="inlineStr">
        <is>
          <t>No</t>
        </is>
      </c>
      <c r="N4514" t="n">
        <v>1</v>
      </c>
      <c r="O4514" t="inlineStr">
        <is>
          <t>casino.guru</t>
        </is>
      </c>
      <c r="P4514" s="7" t="n">
        <v>45981</v>
      </c>
      <c r="Q4514" t="inlineStr">
        <is>
          <t>Yes</t>
        </is>
      </c>
      <c r="R4514" t="inlineStr">
        <is>
          <t>2026-04-19 06:18</t>
        </is>
      </c>
      <c r="S4514" s="2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4514" t="inlineStr">
        <is>
          <t>https://casino.guru/noname-bet-casino-review</t>
        </is>
      </c>
    </row>
    <row r="4515">
      <c r="A4515" s="6" t="inlineStr">
        <is>
          <t>One Spin Casino</t>
        </is>
      </c>
      <c r="C4515" t="n">
        <v>3.2</v>
      </c>
      <c r="G4515" s="3" t="inlineStr">
        <is>
          <t>Yes</t>
        </is>
      </c>
      <c r="H4515" s="4" t="inlineStr">
        <is>
          <t>No</t>
        </is>
      </c>
      <c r="I4515" s="4" t="inlineStr">
        <is>
          <t>No</t>
        </is>
      </c>
      <c r="J4515" s="4" t="inlineStr">
        <is>
          <t>No</t>
        </is>
      </c>
      <c r="N4515" t="n">
        <v>1</v>
      </c>
      <c r="O4515" t="inlineStr">
        <is>
          <t>casino.guru</t>
        </is>
      </c>
      <c r="P4515" s="7" t="n">
        <v>46050</v>
      </c>
      <c r="Q4515" t="inlineStr">
        <is>
          <t>Yes</t>
        </is>
      </c>
      <c r="R4515" t="inlineStr">
        <is>
          <t>2026-04-19 06:21</t>
        </is>
      </c>
      <c r="S4515" s="2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T4515" t="inlineStr">
        <is>
          <t>https://casino.guru/one-spin-casino-review</t>
        </is>
      </c>
    </row>
    <row r="4516">
      <c r="A4516" s="6" t="inlineStr">
        <is>
          <t>Pantasia Casino</t>
        </is>
      </c>
      <c r="B4516" t="inlineStr">
        <is>
          <t>Curacao</t>
        </is>
      </c>
      <c r="C4516" t="n">
        <v>3.2</v>
      </c>
      <c r="G4516" s="3" t="inlineStr">
        <is>
          <t>Yes</t>
        </is>
      </c>
      <c r="H4516" s="3" t="inlineStr">
        <is>
          <t>Yes</t>
        </is>
      </c>
      <c r="I4516" s="3" t="inlineStr">
        <is>
          <t>Yes</t>
        </is>
      </c>
      <c r="J4516" s="4" t="inlineStr">
        <is>
          <t>No</t>
        </is>
      </c>
      <c r="N4516" t="n">
        <v>1</v>
      </c>
      <c r="O4516" t="inlineStr">
        <is>
          <t>casino.guru</t>
        </is>
      </c>
      <c r="P4516" s="7" t="n">
        <v>45876</v>
      </c>
      <c r="Q4516" t="inlineStr">
        <is>
          <t>Yes</t>
        </is>
      </c>
      <c r="R4516" t="inlineStr">
        <is>
          <t>2026-04-19 06:08</t>
        </is>
      </c>
      <c r="S4516" s="2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4516" t="inlineStr">
        <is>
          <t>https://casino.guru/pantasia-casino-review</t>
        </is>
      </c>
    </row>
    <row r="4517">
      <c r="A4517" s="6" t="inlineStr">
        <is>
          <t>Penguin88 Casino</t>
        </is>
      </c>
      <c r="B4517" t="inlineStr">
        <is>
          <t>Curacao</t>
        </is>
      </c>
      <c r="C4517" t="n">
        <v>3.2</v>
      </c>
      <c r="G4517" s="3" t="inlineStr">
        <is>
          <t>Yes</t>
        </is>
      </c>
      <c r="H4517" s="4" t="inlineStr">
        <is>
          <t>No</t>
        </is>
      </c>
      <c r="I4517" s="4" t="inlineStr">
        <is>
          <t>No</t>
        </is>
      </c>
      <c r="J4517" s="4" t="inlineStr">
        <is>
          <t>No</t>
        </is>
      </c>
      <c r="N4517" t="n">
        <v>1</v>
      </c>
      <c r="O4517" t="inlineStr">
        <is>
          <t>casino.guru</t>
        </is>
      </c>
      <c r="P4517" s="7" t="n">
        <v>45831</v>
      </c>
      <c r="Q4517" t="inlineStr">
        <is>
          <t>Yes</t>
        </is>
      </c>
      <c r="R4517" t="inlineStr">
        <is>
          <t>2026-04-19 06:56</t>
        </is>
      </c>
      <c r="S4517" s="2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T4517" t="inlineStr">
        <is>
          <t>https://casino.guru/penguin88-casino-review</t>
        </is>
      </c>
    </row>
    <row r="4518">
      <c r="A4518" s="6" t="inlineStr">
        <is>
          <t>Playwin.bet Casino</t>
        </is>
      </c>
      <c r="B4518" t="inlineStr">
        <is>
          <t>Anjouan</t>
        </is>
      </c>
      <c r="C4518" t="n">
        <v>3.2</v>
      </c>
      <c r="G4518" s="3" t="inlineStr">
        <is>
          <t>Yes</t>
        </is>
      </c>
      <c r="H4518" s="3" t="inlineStr">
        <is>
          <t>Yes</t>
        </is>
      </c>
      <c r="I4518" s="3" t="inlineStr">
        <is>
          <t>Yes</t>
        </is>
      </c>
      <c r="J4518" s="4" t="inlineStr">
        <is>
          <t>No</t>
        </is>
      </c>
      <c r="N4518" t="n">
        <v>1</v>
      </c>
      <c r="O4518" t="inlineStr">
        <is>
          <t>casino.guru</t>
        </is>
      </c>
      <c r="P4518" s="7" t="n">
        <v>45899</v>
      </c>
      <c r="Q4518" t="inlineStr">
        <is>
          <t>Yes</t>
        </is>
      </c>
      <c r="R4518" t="inlineStr">
        <is>
          <t>2026-04-19 06:55</t>
        </is>
      </c>
      <c r="S4518" s="2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4518" t="inlineStr">
        <is>
          <t>https://casino.guru/playwin-bet-casino-review</t>
        </is>
      </c>
    </row>
    <row r="4519">
      <c r="A4519" s="6" t="inlineStr">
        <is>
          <t>PokieFox Casino</t>
        </is>
      </c>
      <c r="B4519" t="inlineStr">
        <is>
          <t>Curacao</t>
        </is>
      </c>
      <c r="C4519" t="n">
        <v>3.2</v>
      </c>
      <c r="G4519" s="3" t="inlineStr">
        <is>
          <t>Yes</t>
        </is>
      </c>
      <c r="H4519" s="3" t="inlineStr">
        <is>
          <t>Yes</t>
        </is>
      </c>
      <c r="I4519" s="3" t="inlineStr">
        <is>
          <t>Yes</t>
        </is>
      </c>
      <c r="J4519" s="4" t="inlineStr">
        <is>
          <t>No</t>
        </is>
      </c>
      <c r="L4519" s="8" t="inlineStr">
        <is>
          <t>Asia</t>
        </is>
      </c>
      <c r="M4519" s="8" t="inlineStr">
        <is>
          <t>Philippines</t>
        </is>
      </c>
      <c r="N4519" t="n">
        <v>1</v>
      </c>
      <c r="O4519" t="inlineStr">
        <is>
          <t>casino.guru</t>
        </is>
      </c>
      <c r="P4519" s="7" t="n">
        <v>46137</v>
      </c>
      <c r="Q4519" t="inlineStr">
        <is>
          <t>Yes</t>
        </is>
      </c>
      <c r="R4519" t="inlineStr">
        <is>
          <t>2026-05-01 18:14</t>
        </is>
      </c>
      <c r="S4519" s="2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4519" t="inlineStr">
        <is>
          <t>https://casino.guru/pokiefox-casino-review</t>
        </is>
      </c>
    </row>
    <row r="4520">
      <c r="A4520" s="6" t="inlineStr">
        <is>
          <t>Rich Papa Casino</t>
        </is>
      </c>
      <c r="B4520" t="inlineStr">
        <is>
          <t>Curacao</t>
        </is>
      </c>
      <c r="C4520" t="n">
        <v>3.2</v>
      </c>
      <c r="G4520" s="3" t="inlineStr">
        <is>
          <t>Yes</t>
        </is>
      </c>
      <c r="H4520" s="3" t="inlineStr">
        <is>
          <t>Yes</t>
        </is>
      </c>
      <c r="I4520" s="3" t="inlineStr">
        <is>
          <t>Yes</t>
        </is>
      </c>
      <c r="J4520" s="4" t="inlineStr">
        <is>
          <t>No</t>
        </is>
      </c>
      <c r="N4520" t="n">
        <v>1</v>
      </c>
      <c r="O4520" t="inlineStr">
        <is>
          <t>casino.guru</t>
        </is>
      </c>
      <c r="P4520" s="7" t="n">
        <v>45934</v>
      </c>
      <c r="Q4520" t="inlineStr">
        <is>
          <t>Yes</t>
        </is>
      </c>
      <c r="R4520" t="inlineStr">
        <is>
          <t>2026-04-19 07:00</t>
        </is>
      </c>
      <c r="S4520" s="2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4520" t="inlineStr">
        <is>
          <t>https://casino.guru/rich-papa-casino-review</t>
        </is>
      </c>
    </row>
    <row r="4521">
      <c r="A4521" s="6" t="inlineStr">
        <is>
          <t>Royal Russia Casino</t>
        </is>
      </c>
      <c r="B4521" t="inlineStr">
        <is>
          <t>Curacao</t>
        </is>
      </c>
      <c r="C4521" t="n">
        <v>3.2</v>
      </c>
      <c r="G4521" s="3" t="inlineStr">
        <is>
          <t>Yes</t>
        </is>
      </c>
      <c r="H4521" s="3" t="inlineStr">
        <is>
          <t>Yes</t>
        </is>
      </c>
      <c r="I4521" s="3" t="inlineStr">
        <is>
          <t>Yes</t>
        </is>
      </c>
      <c r="J4521" s="4" t="inlineStr">
        <is>
          <t>No</t>
        </is>
      </c>
      <c r="N4521" t="n">
        <v>1</v>
      </c>
      <c r="O4521" t="inlineStr">
        <is>
          <t>casino.guru</t>
        </is>
      </c>
      <c r="P4521" s="7" t="n">
        <v>45890</v>
      </c>
      <c r="Q4521" t="inlineStr">
        <is>
          <t>Yes</t>
        </is>
      </c>
      <c r="R4521" t="inlineStr">
        <is>
          <t>2026-04-19 06:38</t>
        </is>
      </c>
      <c r="S4521" s="2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4521" t="inlineStr">
        <is>
          <t>https://casino.guru/royal-russia-casino-review</t>
        </is>
      </c>
    </row>
    <row r="4522">
      <c r="A4522" s="6" t="inlineStr">
        <is>
          <t>RoyalSpinz Casino</t>
        </is>
      </c>
      <c r="C4522" t="n">
        <v>3.2</v>
      </c>
      <c r="G4522" s="3" t="inlineStr">
        <is>
          <t>Yes</t>
        </is>
      </c>
      <c r="H4522" s="4" t="inlineStr">
        <is>
          <t>No</t>
        </is>
      </c>
      <c r="I4522" s="4" t="inlineStr">
        <is>
          <t>No</t>
        </is>
      </c>
      <c r="J4522" s="4" t="inlineStr">
        <is>
          <t>No</t>
        </is>
      </c>
      <c r="N4522" t="n">
        <v>1</v>
      </c>
      <c r="O4522" t="inlineStr">
        <is>
          <t>casino.guru</t>
        </is>
      </c>
      <c r="P4522" s="7" t="n">
        <v>46107</v>
      </c>
      <c r="Q4522" t="inlineStr">
        <is>
          <t>Yes</t>
        </is>
      </c>
      <c r="R4522" t="inlineStr">
        <is>
          <t>2026-04-19 06:02</t>
        </is>
      </c>
      <c r="S4522" s="2" t="inlineStr">
        <is>
          <t>https://casino.guru/RoyalSpinz-Casino-review</t>
        </is>
      </c>
      <c r="T4522" t="inlineStr">
        <is>
          <t>https://casino.guru/RoyalSpinz-Casino-review</t>
        </is>
      </c>
    </row>
    <row r="4523">
      <c r="A4523" s="6" t="inlineStr">
        <is>
          <t>SELECT777 Casino</t>
        </is>
      </c>
      <c r="B4523" t="inlineStr">
        <is>
          <t>Curacao</t>
        </is>
      </c>
      <c r="C4523" t="n">
        <v>3.2</v>
      </c>
      <c r="G4523" s="3" t="inlineStr">
        <is>
          <t>Yes</t>
        </is>
      </c>
      <c r="H4523" s="4" t="inlineStr">
        <is>
          <t>No</t>
        </is>
      </c>
      <c r="I4523" s="4" t="inlineStr">
        <is>
          <t>No</t>
        </is>
      </c>
      <c r="J4523" s="4" t="inlineStr">
        <is>
          <t>No</t>
        </is>
      </c>
      <c r="N4523" t="n">
        <v>1</v>
      </c>
      <c r="O4523" t="inlineStr">
        <is>
          <t>casino.guru</t>
        </is>
      </c>
      <c r="P4523" s="7" t="n">
        <v>45846</v>
      </c>
      <c r="Q4523" t="inlineStr">
        <is>
          <t>Yes</t>
        </is>
      </c>
      <c r="R4523" t="inlineStr">
        <is>
          <t>2026-04-19 06:42</t>
        </is>
      </c>
      <c r="S4523" s="2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T4523" t="inlineStr">
        <is>
          <t>https://casino.guru/select777-casino-review</t>
        </is>
      </c>
    </row>
    <row r="4524">
      <c r="A4524" s="6" t="inlineStr">
        <is>
          <t>ScratchMania Casino</t>
        </is>
      </c>
      <c r="B4524" t="inlineStr">
        <is>
          <t>Tobique</t>
        </is>
      </c>
      <c r="C4524" t="n">
        <v>3.2</v>
      </c>
      <c r="D4524" t="inlineStr">
        <is>
          <t>Orgona LLC</t>
        </is>
      </c>
      <c r="G4524" s="3" t="inlineStr">
        <is>
          <t>Yes</t>
        </is>
      </c>
      <c r="H4524" s="4" t="inlineStr">
        <is>
          <t>No</t>
        </is>
      </c>
      <c r="I4524" s="4" t="inlineStr">
        <is>
          <t>No</t>
        </is>
      </c>
      <c r="J4524" s="4" t="inlineStr">
        <is>
          <t>No</t>
        </is>
      </c>
      <c r="N4524" t="n">
        <v>1</v>
      </c>
      <c r="O4524" t="inlineStr">
        <is>
          <t>casino.guru</t>
        </is>
      </c>
      <c r="P4524" s="7" t="n">
        <v>46108</v>
      </c>
      <c r="Q4524" t="inlineStr">
        <is>
          <t>Yes</t>
        </is>
      </c>
      <c r="R4524" t="inlineStr">
        <is>
          <t>2026-04-19 06:02</t>
        </is>
      </c>
      <c r="S4524" s="2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T4524" t="inlineStr">
        <is>
          <t>https://casino.guru/ScratchMania-Casino-review</t>
        </is>
      </c>
    </row>
    <row r="4525">
      <c r="A4525" s="6" t="inlineStr">
        <is>
          <t>StakeWin Casino</t>
        </is>
      </c>
      <c r="B4525" t="inlineStr">
        <is>
          <t>Kahnawake</t>
        </is>
      </c>
      <c r="C4525" t="n">
        <v>3.2</v>
      </c>
      <c r="G4525" s="3" t="inlineStr">
        <is>
          <t>Yes</t>
        </is>
      </c>
      <c r="H4525" s="3" t="inlineStr">
        <is>
          <t>Yes</t>
        </is>
      </c>
      <c r="I4525" s="3" t="inlineStr">
        <is>
          <t>Yes</t>
        </is>
      </c>
      <c r="J4525" s="4" t="inlineStr">
        <is>
          <t>No</t>
        </is>
      </c>
      <c r="N4525" t="n">
        <v>1</v>
      </c>
      <c r="O4525" t="inlineStr">
        <is>
          <t>casino.guru</t>
        </is>
      </c>
      <c r="P4525" s="7" t="n">
        <v>46061</v>
      </c>
      <c r="Q4525" t="inlineStr">
        <is>
          <t>Yes</t>
        </is>
      </c>
      <c r="R4525" t="inlineStr">
        <is>
          <t>2026-04-19 06:32</t>
        </is>
      </c>
      <c r="S4525" s="2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4525" t="inlineStr">
        <is>
          <t>https://casino.guru/stakewin-casino-review</t>
        </is>
      </c>
    </row>
    <row r="4526">
      <c r="A4526" s="6" t="inlineStr">
        <is>
          <t>Tiger88 Casino</t>
        </is>
      </c>
      <c r="B4526" t="inlineStr">
        <is>
          <t>Curacao</t>
        </is>
      </c>
      <c r="C4526" t="n">
        <v>3.2</v>
      </c>
      <c r="G4526" s="3" t="inlineStr">
        <is>
          <t>Yes</t>
        </is>
      </c>
      <c r="H4526" s="4" t="inlineStr">
        <is>
          <t>No</t>
        </is>
      </c>
      <c r="I4526" s="4" t="inlineStr">
        <is>
          <t>No</t>
        </is>
      </c>
      <c r="J4526" s="4" t="inlineStr">
        <is>
          <t>No</t>
        </is>
      </c>
      <c r="N4526" t="n">
        <v>1</v>
      </c>
      <c r="O4526" t="inlineStr">
        <is>
          <t>casino.guru</t>
        </is>
      </c>
      <c r="P4526" s="7" t="n">
        <v>45870</v>
      </c>
      <c r="Q4526" t="inlineStr">
        <is>
          <t>Yes</t>
        </is>
      </c>
      <c r="R4526" t="inlineStr">
        <is>
          <t>2026-04-19 06:56</t>
        </is>
      </c>
      <c r="S4526" s="2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T4526" t="inlineStr">
        <is>
          <t>https://casino.guru/tiger88-casino-review</t>
        </is>
      </c>
    </row>
    <row r="4527">
      <c r="A4527" s="6" t="inlineStr">
        <is>
          <t>TrustDice Casino</t>
        </is>
      </c>
      <c r="B4527" t="inlineStr">
        <is>
          <t>Curacao</t>
        </is>
      </c>
      <c r="C4527" t="n">
        <v>3.2</v>
      </c>
      <c r="G4527" s="3" t="inlineStr">
        <is>
          <t>Yes</t>
        </is>
      </c>
      <c r="H4527" s="3" t="inlineStr">
        <is>
          <t>Yes</t>
        </is>
      </c>
      <c r="I4527" s="3" t="inlineStr">
        <is>
          <t>Yes</t>
        </is>
      </c>
      <c r="J4527" s="3" t="inlineStr">
        <is>
          <t>Yes</t>
        </is>
      </c>
      <c r="K4527" s="3" t="inlineStr">
        <is>
          <t>Yes</t>
        </is>
      </c>
      <c r="N4527" t="n">
        <v>1</v>
      </c>
      <c r="O4527" t="inlineStr">
        <is>
          <t>casino.guru</t>
        </is>
      </c>
      <c r="P4527" s="7" t="n">
        <v>46109</v>
      </c>
      <c r="Q4527" t="inlineStr">
        <is>
          <t>Yes</t>
        </is>
      </c>
      <c r="R4527" t="inlineStr">
        <is>
          <t>2026-04-19 06:08</t>
        </is>
      </c>
      <c r="S4527" s="2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T4527" t="inlineStr">
        <is>
          <t>https://casino.guru/trustdice-casino-review</t>
        </is>
      </c>
    </row>
    <row r="4528">
      <c r="A4528" s="6" t="inlineStr">
        <is>
          <t>Ultrabet Casino</t>
        </is>
      </c>
      <c r="B4528" t="inlineStr">
        <is>
          <t>Anjouan</t>
        </is>
      </c>
      <c r="C4528" t="n">
        <v>3.2</v>
      </c>
      <c r="G4528" s="3" t="inlineStr">
        <is>
          <t>Yes</t>
        </is>
      </c>
      <c r="H4528" s="3" t="inlineStr">
        <is>
          <t>Yes</t>
        </is>
      </c>
      <c r="I4528" s="3" t="inlineStr">
        <is>
          <t>Yes</t>
        </is>
      </c>
      <c r="J4528" s="4" t="inlineStr">
        <is>
          <t>No</t>
        </is>
      </c>
      <c r="N4528" t="n">
        <v>1</v>
      </c>
      <c r="O4528" t="inlineStr">
        <is>
          <t>casino.guru</t>
        </is>
      </c>
      <c r="P4528" s="7" t="n">
        <v>46004</v>
      </c>
      <c r="Q4528" t="inlineStr">
        <is>
          <t>Yes</t>
        </is>
      </c>
      <c r="R4528" t="inlineStr">
        <is>
          <t>2026-04-19 07:06</t>
        </is>
      </c>
      <c r="S4528" s="2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4528" t="inlineStr">
        <is>
          <t>https://casino.guru/ultrabet-casino-review</t>
        </is>
      </c>
    </row>
    <row r="4529">
      <c r="A4529" s="6" t="inlineStr">
        <is>
          <t>UnlimLuck Casino</t>
        </is>
      </c>
      <c r="B4529" t="inlineStr">
        <is>
          <t>Anjouan</t>
        </is>
      </c>
      <c r="C4529" t="n">
        <v>3.2</v>
      </c>
      <c r="G4529" s="3" t="inlineStr">
        <is>
          <t>Yes</t>
        </is>
      </c>
      <c r="H4529" s="4" t="inlineStr">
        <is>
          <t>No</t>
        </is>
      </c>
      <c r="I4529" s="4" t="inlineStr">
        <is>
          <t>No</t>
        </is>
      </c>
      <c r="J4529" s="4" t="inlineStr">
        <is>
          <t>No</t>
        </is>
      </c>
      <c r="K4529" s="3" t="inlineStr">
        <is>
          <t>Yes</t>
        </is>
      </c>
      <c r="N4529" t="n">
        <v>1</v>
      </c>
      <c r="O4529" t="inlineStr">
        <is>
          <t>casino.guru</t>
        </is>
      </c>
      <c r="P4529" s="7" t="n">
        <v>46013</v>
      </c>
      <c r="Q4529" t="inlineStr">
        <is>
          <t>Yes</t>
        </is>
      </c>
      <c r="R4529" t="inlineStr">
        <is>
          <t>2026-04-19 06:49</t>
        </is>
      </c>
      <c r="S4529" s="2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T4529" t="inlineStr">
        <is>
          <t>https://casino.guru/unlimluck-casino-review</t>
        </is>
      </c>
    </row>
    <row r="4530">
      <c r="A4530" s="6" t="inlineStr">
        <is>
          <t>V City Casino</t>
        </is>
      </c>
      <c r="C4530" t="n">
        <v>3.2</v>
      </c>
      <c r="G4530" s="3" t="inlineStr">
        <is>
          <t>Yes</t>
        </is>
      </c>
      <c r="H4530" s="3" t="inlineStr">
        <is>
          <t>Yes</t>
        </is>
      </c>
      <c r="I4530" s="3" t="inlineStr">
        <is>
          <t>Yes</t>
        </is>
      </c>
      <c r="J4530" s="4" t="inlineStr">
        <is>
          <t>No</t>
        </is>
      </c>
      <c r="N4530" t="n">
        <v>1</v>
      </c>
      <c r="O4530" t="inlineStr">
        <is>
          <t>casino.guru</t>
        </is>
      </c>
      <c r="P4530" s="7" t="n">
        <v>46140</v>
      </c>
      <c r="Q4530" t="inlineStr">
        <is>
          <t>Yes</t>
        </is>
      </c>
      <c r="R4530" t="inlineStr">
        <is>
          <t>2026-04-19 06:19</t>
        </is>
      </c>
      <c r="S4530" s="2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4530" t="inlineStr">
        <is>
          <t>https://casino.guru/vulkan-city-casino-review</t>
        </is>
      </c>
    </row>
    <row r="4531">
      <c r="A4531" s="6" t="inlineStr">
        <is>
          <t>Venetian Moneta Casino</t>
        </is>
      </c>
      <c r="B4531" t="inlineStr">
        <is>
          <t>Anjouan</t>
        </is>
      </c>
      <c r="C4531" t="n">
        <v>3.2</v>
      </c>
      <c r="G4531" s="3" t="inlineStr">
        <is>
          <t>Yes</t>
        </is>
      </c>
      <c r="H4531" s="3" t="inlineStr">
        <is>
          <t>Yes</t>
        </is>
      </c>
      <c r="I4531" s="3" t="inlineStr">
        <is>
          <t>Yes</t>
        </is>
      </c>
      <c r="J4531" s="4" t="inlineStr">
        <is>
          <t>No</t>
        </is>
      </c>
      <c r="N4531" t="n">
        <v>1</v>
      </c>
      <c r="O4531" t="inlineStr">
        <is>
          <t>casino.guru</t>
        </is>
      </c>
      <c r="P4531" s="7" t="n">
        <v>46064</v>
      </c>
      <c r="Q4531" t="inlineStr">
        <is>
          <t>Yes</t>
        </is>
      </c>
      <c r="R4531" t="inlineStr">
        <is>
          <t>2026-04-19 06:49</t>
        </is>
      </c>
      <c r="S4531" s="2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4531" t="inlineStr">
        <is>
          <t>https://casino.guru/venetian-moneta-casino-review</t>
        </is>
      </c>
    </row>
    <row r="4532">
      <c r="A4532" s="6" t="inlineStr">
        <is>
          <t>WinPlace Casino</t>
        </is>
      </c>
      <c r="B4532" t="inlineStr">
        <is>
          <t>MGA</t>
        </is>
      </c>
      <c r="C4532" t="n">
        <v>3.2</v>
      </c>
      <c r="G4532" s="3" t="inlineStr">
        <is>
          <t>Yes</t>
        </is>
      </c>
      <c r="H4532" s="3" t="inlineStr">
        <is>
          <t>Yes</t>
        </is>
      </c>
      <c r="I4532" s="3" t="inlineStr">
        <is>
          <t>Yes</t>
        </is>
      </c>
      <c r="J4532" s="4" t="inlineStr">
        <is>
          <t>No</t>
        </is>
      </c>
      <c r="K4532" s="4" t="inlineStr">
        <is>
          <t>No</t>
        </is>
      </c>
      <c r="N4532" t="n">
        <v>1</v>
      </c>
      <c r="O4532" t="inlineStr">
        <is>
          <t>casino.guru</t>
        </is>
      </c>
      <c r="P4532" s="7" t="n">
        <v>46083</v>
      </c>
      <c r="Q4532" t="inlineStr">
        <is>
          <t>Yes</t>
        </is>
      </c>
      <c r="R4532" t="inlineStr">
        <is>
          <t>2026-04-19 07:13</t>
        </is>
      </c>
      <c r="S4532" s="2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4532" t="inlineStr">
        <is>
          <t>https://casino.guru/winplace-casino-review</t>
        </is>
      </c>
    </row>
    <row r="4533">
      <c r="A4533" s="6" t="inlineStr">
        <is>
          <t>WinSpirit Casino</t>
        </is>
      </c>
      <c r="B4533" t="inlineStr">
        <is>
          <t>MGA</t>
        </is>
      </c>
      <c r="C4533" t="n">
        <v>3.2</v>
      </c>
      <c r="G4533" s="3" t="inlineStr">
        <is>
          <t>Yes</t>
        </is>
      </c>
      <c r="H4533" s="3" t="inlineStr">
        <is>
          <t>Yes</t>
        </is>
      </c>
      <c r="I4533" s="3" t="inlineStr">
        <is>
          <t>Yes</t>
        </is>
      </c>
      <c r="J4533" s="4" t="inlineStr">
        <is>
          <t>No</t>
        </is>
      </c>
      <c r="N4533" t="n">
        <v>1</v>
      </c>
      <c r="O4533" t="inlineStr">
        <is>
          <t>casino.guru</t>
        </is>
      </c>
      <c r="P4533" s="7" t="n">
        <v>46126</v>
      </c>
      <c r="Q4533" t="inlineStr">
        <is>
          <t>Yes</t>
        </is>
      </c>
      <c r="R4533" t="inlineStr">
        <is>
          <t>2026-04-19 06:29</t>
        </is>
      </c>
      <c r="S4533" s="2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4533" t="inlineStr">
        <is>
          <t>https://casino.guru/winspirit-casino-review</t>
        </is>
      </c>
    </row>
    <row r="4534">
      <c r="A4534" s="6" t="inlineStr">
        <is>
          <t>WinThere Casino</t>
        </is>
      </c>
      <c r="C4534" t="n">
        <v>3.2</v>
      </c>
      <c r="G4534" s="3" t="inlineStr">
        <is>
          <t>Yes</t>
        </is>
      </c>
      <c r="H4534" s="4" t="inlineStr">
        <is>
          <t>No</t>
        </is>
      </c>
      <c r="I4534" s="4" t="inlineStr">
        <is>
          <t>No</t>
        </is>
      </c>
      <c r="J4534" s="4" t="inlineStr">
        <is>
          <t>No</t>
        </is>
      </c>
      <c r="N4534" t="n">
        <v>1</v>
      </c>
      <c r="O4534" t="inlineStr">
        <is>
          <t>casino.guru</t>
        </is>
      </c>
      <c r="P4534" s="7" t="n">
        <v>45898</v>
      </c>
      <c r="Q4534" t="inlineStr">
        <is>
          <t>Yes</t>
        </is>
      </c>
      <c r="R4534" t="inlineStr">
        <is>
          <t>2026-04-19 07:00</t>
        </is>
      </c>
      <c r="S4534" s="2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T4534" t="inlineStr">
        <is>
          <t>https://casino.guru/winthere-casino-review</t>
        </is>
      </c>
    </row>
    <row r="4535">
      <c r="A4535" s="6" t="inlineStr">
        <is>
          <t>WinWin9 Casino</t>
        </is>
      </c>
      <c r="B4535" t="inlineStr">
        <is>
          <t>Curacao</t>
        </is>
      </c>
      <c r="C4535" t="n">
        <v>3.2</v>
      </c>
      <c r="G4535" s="3" t="inlineStr">
        <is>
          <t>Yes</t>
        </is>
      </c>
      <c r="H4535" s="4" t="inlineStr">
        <is>
          <t>No</t>
        </is>
      </c>
      <c r="I4535" s="4" t="inlineStr">
        <is>
          <t>No</t>
        </is>
      </c>
      <c r="J4535" s="4" t="inlineStr">
        <is>
          <t>No</t>
        </is>
      </c>
      <c r="N4535" t="n">
        <v>1</v>
      </c>
      <c r="O4535" t="inlineStr">
        <is>
          <t>casino.guru</t>
        </is>
      </c>
      <c r="P4535" s="7" t="n">
        <v>45893</v>
      </c>
      <c r="Q4535" t="inlineStr">
        <is>
          <t>Yes</t>
        </is>
      </c>
      <c r="R4535" t="inlineStr">
        <is>
          <t>2026-04-19 06:57</t>
        </is>
      </c>
      <c r="S4535" s="2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T4535" t="inlineStr">
        <is>
          <t>https://casino.guru/winwin9-casino-review</t>
        </is>
      </c>
    </row>
    <row r="4536">
      <c r="A4536" s="6" t="inlineStr">
        <is>
          <t>WinsPark Casino</t>
        </is>
      </c>
      <c r="B4536" t="inlineStr">
        <is>
          <t>Tobique</t>
        </is>
      </c>
      <c r="C4536" t="n">
        <v>3.2</v>
      </c>
      <c r="D4536" t="inlineStr">
        <is>
          <t>Orgona LLC</t>
        </is>
      </c>
      <c r="G4536" s="3" t="inlineStr">
        <is>
          <t>Yes</t>
        </is>
      </c>
      <c r="H4536" s="3" t="inlineStr">
        <is>
          <t>Yes</t>
        </is>
      </c>
      <c r="I4536" s="3" t="inlineStr">
        <is>
          <t>Yes</t>
        </is>
      </c>
      <c r="J4536" s="4" t="inlineStr">
        <is>
          <t>No</t>
        </is>
      </c>
      <c r="N4536" t="n">
        <v>1</v>
      </c>
      <c r="O4536" t="inlineStr">
        <is>
          <t>casino.guru</t>
        </is>
      </c>
      <c r="P4536" s="7" t="n">
        <v>46108</v>
      </c>
      <c r="Q4536" t="inlineStr">
        <is>
          <t>Yes</t>
        </is>
      </c>
      <c r="R4536" t="inlineStr">
        <is>
          <t>2026-04-19 05:58</t>
        </is>
      </c>
      <c r="S4536" s="2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4536" t="inlineStr">
        <is>
          <t>https://casino.guru/winspark-casino-review</t>
        </is>
      </c>
    </row>
    <row r="4537">
      <c r="A4537" s="6" t="inlineStr">
        <is>
          <t>iPlay77 Casino</t>
        </is>
      </c>
      <c r="B4537" t="inlineStr">
        <is>
          <t>Curacao</t>
        </is>
      </c>
      <c r="C4537" t="n">
        <v>3.2</v>
      </c>
      <c r="G4537" s="3" t="inlineStr">
        <is>
          <t>Yes</t>
        </is>
      </c>
      <c r="H4537" s="3" t="inlineStr">
        <is>
          <t>Yes</t>
        </is>
      </c>
      <c r="I4537" s="3" t="inlineStr">
        <is>
          <t>Yes</t>
        </is>
      </c>
      <c r="J4537" s="4" t="inlineStr">
        <is>
          <t>No</t>
        </is>
      </c>
      <c r="N4537" t="n">
        <v>1</v>
      </c>
      <c r="O4537" t="inlineStr">
        <is>
          <t>casino.guru</t>
        </is>
      </c>
      <c r="P4537" s="7" t="n">
        <v>45980</v>
      </c>
      <c r="Q4537" t="inlineStr">
        <is>
          <t>Yes</t>
        </is>
      </c>
      <c r="R4537" t="inlineStr">
        <is>
          <t>2026-04-19 06:53</t>
        </is>
      </c>
      <c r="S4537" s="2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4537" t="inlineStr">
        <is>
          <t>https://casino.guru/iplay77-casino-review</t>
        </is>
      </c>
    </row>
    <row r="4538">
      <c r="A4538" s="6" t="inlineStr">
        <is>
          <t>18Club Casino</t>
        </is>
      </c>
      <c r="B4538" t="inlineStr">
        <is>
          <t>Kahnawake</t>
        </is>
      </c>
      <c r="C4538" t="n">
        <v>3.1</v>
      </c>
      <c r="G4538" s="3" t="inlineStr">
        <is>
          <t>Yes</t>
        </is>
      </c>
      <c r="H4538" s="3" t="inlineStr">
        <is>
          <t>Yes</t>
        </is>
      </c>
      <c r="I4538" s="3" t="inlineStr">
        <is>
          <t>Yes</t>
        </is>
      </c>
      <c r="J4538" s="4" t="inlineStr">
        <is>
          <t>No</t>
        </is>
      </c>
      <c r="N4538" t="n">
        <v>1</v>
      </c>
      <c r="O4538" t="inlineStr">
        <is>
          <t>casino.guru</t>
        </is>
      </c>
      <c r="P4538" s="7" t="n">
        <v>45987</v>
      </c>
      <c r="Q4538" t="inlineStr">
        <is>
          <t>Yes</t>
        </is>
      </c>
      <c r="R4538" t="inlineStr">
        <is>
          <t>2026-04-19 06:26</t>
        </is>
      </c>
      <c r="S4538" s="2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4538" t="inlineStr">
        <is>
          <t>https://casino.guru/18club-casino-review</t>
        </is>
      </c>
    </row>
    <row r="4539">
      <c r="A4539" s="6" t="inlineStr">
        <is>
          <t>56PG Casino</t>
        </is>
      </c>
      <c r="B4539" t="inlineStr">
        <is>
          <t>Curacao</t>
        </is>
      </c>
      <c r="C4539" t="n">
        <v>3.1</v>
      </c>
      <c r="G4539" s="3" t="inlineStr">
        <is>
          <t>Yes</t>
        </is>
      </c>
      <c r="H4539" s="3" t="inlineStr">
        <is>
          <t>Yes</t>
        </is>
      </c>
      <c r="I4539" s="3" t="inlineStr">
        <is>
          <t>Yes</t>
        </is>
      </c>
      <c r="J4539" s="4" t="inlineStr">
        <is>
          <t>No</t>
        </is>
      </c>
      <c r="N4539" t="n">
        <v>1</v>
      </c>
      <c r="O4539" t="inlineStr">
        <is>
          <t>casino.guru</t>
        </is>
      </c>
      <c r="P4539" s="7" t="n">
        <v>45964</v>
      </c>
      <c r="Q4539" t="inlineStr">
        <is>
          <t>Yes</t>
        </is>
      </c>
      <c r="R4539" t="inlineStr">
        <is>
          <t>2026-04-19 06:35</t>
        </is>
      </c>
      <c r="S4539" s="2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4539" t="inlineStr">
        <is>
          <t>https://casino.guru/56pg-casino-review</t>
        </is>
      </c>
    </row>
    <row r="4540">
      <c r="A4540" s="6" t="inlineStr">
        <is>
          <t>AUD Gaming Casino</t>
        </is>
      </c>
      <c r="B4540" t="inlineStr">
        <is>
          <t>Curacao</t>
        </is>
      </c>
      <c r="C4540" t="n">
        <v>3.1</v>
      </c>
      <c r="G4540" s="3" t="inlineStr">
        <is>
          <t>Yes</t>
        </is>
      </c>
      <c r="H4540" s="4" t="inlineStr">
        <is>
          <t>No</t>
        </is>
      </c>
      <c r="I4540" s="4" t="inlineStr">
        <is>
          <t>No</t>
        </is>
      </c>
      <c r="J4540" s="4" t="inlineStr">
        <is>
          <t>No</t>
        </is>
      </c>
      <c r="N4540" t="n">
        <v>1</v>
      </c>
      <c r="O4540" t="inlineStr">
        <is>
          <t>casino.guru</t>
        </is>
      </c>
      <c r="P4540" s="7" t="n">
        <v>45862</v>
      </c>
      <c r="Q4540" t="inlineStr">
        <is>
          <t>Yes</t>
        </is>
      </c>
      <c r="R4540" t="inlineStr">
        <is>
          <t>2026-04-19 06:55</t>
        </is>
      </c>
      <c r="S4540" s="2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T4540" t="inlineStr">
        <is>
          <t>https://casino.guru/aud-gaming-casino-review</t>
        </is>
      </c>
    </row>
    <row r="4541">
      <c r="A4541" s="6" t="inlineStr">
        <is>
          <t>CricketBook Casino</t>
        </is>
      </c>
      <c r="B4541" t="inlineStr">
        <is>
          <t>Curacao</t>
        </is>
      </c>
      <c r="C4541" t="n">
        <v>3.1</v>
      </c>
      <c r="G4541" s="3" t="inlineStr">
        <is>
          <t>Yes</t>
        </is>
      </c>
      <c r="H4541" s="3" t="inlineStr">
        <is>
          <t>Yes</t>
        </is>
      </c>
      <c r="I4541" s="3" t="inlineStr">
        <is>
          <t>Yes</t>
        </is>
      </c>
      <c r="J4541" s="4" t="inlineStr">
        <is>
          <t>No</t>
        </is>
      </c>
      <c r="N4541" t="n">
        <v>1</v>
      </c>
      <c r="O4541" t="inlineStr">
        <is>
          <t>casino.guru</t>
        </is>
      </c>
      <c r="P4541" s="7" t="n">
        <v>46132</v>
      </c>
      <c r="Q4541" t="inlineStr">
        <is>
          <t>Yes</t>
        </is>
      </c>
      <c r="R4541" t="inlineStr">
        <is>
          <t>2026-04-19 06:37</t>
        </is>
      </c>
      <c r="S4541" s="2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4541" t="inlineStr">
        <is>
          <t>https://casino.guru/cricketbook-casino-review</t>
        </is>
      </c>
    </row>
    <row r="4542">
      <c r="A4542" s="6" t="inlineStr">
        <is>
          <t>Gambiva Casino</t>
        </is>
      </c>
      <c r="B4542" t="inlineStr">
        <is>
          <t>Anjouan</t>
        </is>
      </c>
      <c r="C4542" t="n">
        <v>3.1</v>
      </c>
      <c r="G4542" s="3" t="inlineStr">
        <is>
          <t>Yes</t>
        </is>
      </c>
      <c r="H4542" s="3" t="inlineStr">
        <is>
          <t>Yes</t>
        </is>
      </c>
      <c r="I4542" s="3" t="inlineStr">
        <is>
          <t>Yes</t>
        </is>
      </c>
      <c r="J4542" s="4" t="inlineStr">
        <is>
          <t>No</t>
        </is>
      </c>
      <c r="N4542" t="n">
        <v>1</v>
      </c>
      <c r="O4542" t="inlineStr">
        <is>
          <t>casino.guru</t>
        </is>
      </c>
      <c r="P4542" s="7" t="n">
        <v>46134</v>
      </c>
      <c r="Q4542" t="inlineStr">
        <is>
          <t>Yes</t>
        </is>
      </c>
      <c r="R4542" t="inlineStr">
        <is>
          <t>2026-04-19 07:09</t>
        </is>
      </c>
      <c r="S4542" s="2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4542" t="inlineStr">
        <is>
          <t>https://casino.guru/gambiva-casino-review</t>
        </is>
      </c>
    </row>
    <row r="4543">
      <c r="A4543" s="6" t="inlineStr">
        <is>
          <t>Gratorama Casino</t>
        </is>
      </c>
      <c r="B4543" t="inlineStr">
        <is>
          <t>Tobique</t>
        </is>
      </c>
      <c r="C4543" t="n">
        <v>3.1</v>
      </c>
      <c r="D4543" t="inlineStr">
        <is>
          <t>Orgona LLC</t>
        </is>
      </c>
      <c r="G4543" s="3" t="inlineStr">
        <is>
          <t>Yes</t>
        </is>
      </c>
      <c r="H4543" s="4" t="inlineStr">
        <is>
          <t>No</t>
        </is>
      </c>
      <c r="I4543" s="4" t="inlineStr">
        <is>
          <t>No</t>
        </is>
      </c>
      <c r="J4543" s="4" t="inlineStr">
        <is>
          <t>No</t>
        </is>
      </c>
      <c r="N4543" t="n">
        <v>1</v>
      </c>
      <c r="O4543" t="inlineStr">
        <is>
          <t>casino.guru</t>
        </is>
      </c>
      <c r="P4543" s="7" t="n">
        <v>46108</v>
      </c>
      <c r="Q4543" t="inlineStr">
        <is>
          <t>Yes</t>
        </is>
      </c>
      <c r="R4543" t="inlineStr">
        <is>
          <t>2026-04-19 05:58</t>
        </is>
      </c>
      <c r="S4543" s="2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T4543" t="inlineStr">
        <is>
          <t>https://casino.guru/Gratorama-Casino-review</t>
        </is>
      </c>
    </row>
    <row r="4544">
      <c r="A4544" s="6" t="inlineStr">
        <is>
          <t>Harem Casino</t>
        </is>
      </c>
      <c r="B4544" t="inlineStr">
        <is>
          <t>Anjouan</t>
        </is>
      </c>
      <c r="C4544" t="n">
        <v>3.1</v>
      </c>
      <c r="G4544" s="3" t="inlineStr">
        <is>
          <t>Yes</t>
        </is>
      </c>
      <c r="H4544" s="3" t="inlineStr">
        <is>
          <t>Yes</t>
        </is>
      </c>
      <c r="I4544" s="3" t="inlineStr">
        <is>
          <t>Yes</t>
        </is>
      </c>
      <c r="J4544" s="4" t="inlineStr">
        <is>
          <t>No</t>
        </is>
      </c>
      <c r="N4544" t="n">
        <v>1</v>
      </c>
      <c r="O4544" t="inlineStr">
        <is>
          <t>casino.guru</t>
        </is>
      </c>
      <c r="P4544" s="7" t="n">
        <v>46012</v>
      </c>
      <c r="Q4544" t="inlineStr">
        <is>
          <t>Yes</t>
        </is>
      </c>
      <c r="R4544" t="inlineStr">
        <is>
          <t>2026-04-19 07:08</t>
        </is>
      </c>
      <c r="S4544" s="2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4544" t="inlineStr">
        <is>
          <t>https://casino.guru/harem-casino-review</t>
        </is>
      </c>
    </row>
    <row r="4545">
      <c r="A4545" s="6" t="inlineStr">
        <is>
          <t>KetaWin Casino</t>
        </is>
      </c>
      <c r="B4545" t="inlineStr">
        <is>
          <t>Curacao</t>
        </is>
      </c>
      <c r="C4545" t="n">
        <v>3.1</v>
      </c>
      <c r="G4545" s="3" t="inlineStr">
        <is>
          <t>Yes</t>
        </is>
      </c>
      <c r="H4545" s="4" t="inlineStr">
        <is>
          <t>No</t>
        </is>
      </c>
      <c r="I4545" s="4" t="inlineStr">
        <is>
          <t>No</t>
        </is>
      </c>
      <c r="J4545" s="4" t="inlineStr">
        <is>
          <t>No</t>
        </is>
      </c>
      <c r="N4545" t="n">
        <v>1</v>
      </c>
      <c r="O4545" t="inlineStr">
        <is>
          <t>casino.guru</t>
        </is>
      </c>
      <c r="P4545" s="7" t="n">
        <v>45848</v>
      </c>
      <c r="Q4545" t="inlineStr">
        <is>
          <t>Yes</t>
        </is>
      </c>
      <c r="R4545" t="inlineStr">
        <is>
          <t>2026-04-19 06:57</t>
        </is>
      </c>
      <c r="S4545" s="2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T4545" t="inlineStr">
        <is>
          <t>https://casino.guru/ketawin-casino-review</t>
        </is>
      </c>
    </row>
    <row r="4546">
      <c r="A4546" s="6" t="inlineStr">
        <is>
          <t>Lasbet Casino</t>
        </is>
      </c>
      <c r="B4546" t="inlineStr">
        <is>
          <t>Curacao</t>
        </is>
      </c>
      <c r="C4546" t="n">
        <v>3.1</v>
      </c>
      <c r="G4546" s="3" t="inlineStr">
        <is>
          <t>Yes</t>
        </is>
      </c>
      <c r="H4546" s="4" t="inlineStr">
        <is>
          <t>No</t>
        </is>
      </c>
      <c r="I4546" s="4" t="inlineStr">
        <is>
          <t>No</t>
        </is>
      </c>
      <c r="J4546" s="4" t="inlineStr">
        <is>
          <t>No</t>
        </is>
      </c>
      <c r="N4546" t="n">
        <v>1</v>
      </c>
      <c r="O4546" t="inlineStr">
        <is>
          <t>casino.guru</t>
        </is>
      </c>
      <c r="P4546" s="7" t="n">
        <v>46012</v>
      </c>
      <c r="Q4546" t="inlineStr">
        <is>
          <t>Yes</t>
        </is>
      </c>
      <c r="R4546" t="inlineStr">
        <is>
          <t>2026-04-19 06:43</t>
        </is>
      </c>
      <c r="S4546" s="2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T4546" t="inlineStr">
        <is>
          <t>https://casino.guru/lasbet-casino-review</t>
        </is>
      </c>
    </row>
    <row r="4547">
      <c r="A4547" s="6" t="inlineStr">
        <is>
          <t>Legit99 Casino</t>
        </is>
      </c>
      <c r="C4547" t="n">
        <v>3.1</v>
      </c>
      <c r="G4547" s="3" t="inlineStr">
        <is>
          <t>Yes</t>
        </is>
      </c>
      <c r="H4547" s="4" t="inlineStr">
        <is>
          <t>No</t>
        </is>
      </c>
      <c r="I4547" s="4" t="inlineStr">
        <is>
          <t>No</t>
        </is>
      </c>
      <c r="J4547" s="4" t="inlineStr">
        <is>
          <t>No</t>
        </is>
      </c>
      <c r="N4547" t="n">
        <v>1</v>
      </c>
      <c r="O4547" t="inlineStr">
        <is>
          <t>casino.guru</t>
        </is>
      </c>
      <c r="P4547" s="7" t="n">
        <v>45937</v>
      </c>
      <c r="Q4547" t="inlineStr">
        <is>
          <t>Yes</t>
        </is>
      </c>
      <c r="R4547" t="inlineStr">
        <is>
          <t>2026-04-19 06:37</t>
        </is>
      </c>
      <c r="S4547" s="2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T4547" t="inlineStr">
        <is>
          <t>https://casino.guru/legit99-casino-review</t>
        </is>
      </c>
    </row>
    <row r="4548">
      <c r="A4548" s="6" t="inlineStr">
        <is>
          <t>Lego66 Casino</t>
        </is>
      </c>
      <c r="B4548" t="inlineStr">
        <is>
          <t>Curacao</t>
        </is>
      </c>
      <c r="C4548" t="n">
        <v>3.1</v>
      </c>
      <c r="G4548" s="3" t="inlineStr">
        <is>
          <t>Yes</t>
        </is>
      </c>
      <c r="H4548" s="4" t="inlineStr">
        <is>
          <t>No</t>
        </is>
      </c>
      <c r="I4548" s="4" t="inlineStr">
        <is>
          <t>No</t>
        </is>
      </c>
      <c r="J4548" s="4" t="inlineStr">
        <is>
          <t>No</t>
        </is>
      </c>
      <c r="N4548" t="n">
        <v>1</v>
      </c>
      <c r="O4548" t="inlineStr">
        <is>
          <t>casino.guru</t>
        </is>
      </c>
      <c r="P4548" s="7" t="n">
        <v>45942</v>
      </c>
      <c r="Q4548" t="inlineStr">
        <is>
          <t>Yes</t>
        </is>
      </c>
      <c r="R4548" t="inlineStr">
        <is>
          <t>2026-04-19 06:58</t>
        </is>
      </c>
      <c r="S4548" s="2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T4548" t="inlineStr">
        <is>
          <t>https://casino.guru/lego66-casino-review</t>
        </is>
      </c>
    </row>
    <row r="4549">
      <c r="A4549" s="6" t="inlineStr">
        <is>
          <t>Lucky Boys Casino</t>
        </is>
      </c>
      <c r="C4549" t="n">
        <v>3.1</v>
      </c>
      <c r="G4549" s="3" t="inlineStr">
        <is>
          <t>Yes</t>
        </is>
      </c>
      <c r="H4549" s="3" t="inlineStr">
        <is>
          <t>Yes</t>
        </is>
      </c>
      <c r="I4549" s="3" t="inlineStr">
        <is>
          <t>Yes</t>
        </is>
      </c>
      <c r="J4549" s="4" t="inlineStr">
        <is>
          <t>No</t>
        </is>
      </c>
      <c r="N4549" t="n">
        <v>1</v>
      </c>
      <c r="O4549" t="inlineStr">
        <is>
          <t>casino.guru</t>
        </is>
      </c>
      <c r="P4549" s="7" t="n">
        <v>45926</v>
      </c>
      <c r="Q4549" t="inlineStr">
        <is>
          <t>Yes</t>
        </is>
      </c>
      <c r="R4549" t="inlineStr">
        <is>
          <t>2026-04-19 06:59</t>
        </is>
      </c>
      <c r="S4549" s="2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4549" t="inlineStr">
        <is>
          <t>https://casino.guru/lucky-boys-casino-review</t>
        </is>
      </c>
    </row>
    <row r="4550">
      <c r="A4550" s="6" t="inlineStr">
        <is>
          <t>Mafa191 Casino</t>
        </is>
      </c>
      <c r="B4550" t="inlineStr">
        <is>
          <t>Curacao</t>
        </is>
      </c>
      <c r="C4550" t="n">
        <v>3.1</v>
      </c>
      <c r="G4550" s="3" t="inlineStr">
        <is>
          <t>Yes</t>
        </is>
      </c>
      <c r="H4550" s="4" t="inlineStr">
        <is>
          <t>No</t>
        </is>
      </c>
      <c r="I4550" s="4" t="inlineStr">
        <is>
          <t>No</t>
        </is>
      </c>
      <c r="J4550" s="4" t="inlineStr">
        <is>
          <t>No</t>
        </is>
      </c>
      <c r="N4550" t="n">
        <v>1</v>
      </c>
      <c r="O4550" t="inlineStr">
        <is>
          <t>casino.guru</t>
        </is>
      </c>
      <c r="P4550" s="7" t="n">
        <v>45971</v>
      </c>
      <c r="Q4550" t="inlineStr">
        <is>
          <t>Yes</t>
        </is>
      </c>
      <c r="R4550" t="inlineStr">
        <is>
          <t>2026-04-19 06:51</t>
        </is>
      </c>
      <c r="S4550" s="2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T4550" t="inlineStr">
        <is>
          <t>https://casino.guru/mafa191-casino-review</t>
        </is>
      </c>
    </row>
    <row r="4551">
      <c r="A4551" s="6" t="inlineStr">
        <is>
          <t>Mega.Bet Casino</t>
        </is>
      </c>
      <c r="B4551" t="inlineStr">
        <is>
          <t>Anjouan</t>
        </is>
      </c>
      <c r="C4551" t="n">
        <v>3.1</v>
      </c>
      <c r="G4551" s="3" t="inlineStr">
        <is>
          <t>Yes</t>
        </is>
      </c>
      <c r="H4551" s="3" t="inlineStr">
        <is>
          <t>Yes</t>
        </is>
      </c>
      <c r="I4551" s="3" t="inlineStr">
        <is>
          <t>Yes</t>
        </is>
      </c>
      <c r="J4551" s="4" t="inlineStr">
        <is>
          <t>No</t>
        </is>
      </c>
      <c r="N4551" t="n">
        <v>1</v>
      </c>
      <c r="O4551" t="inlineStr">
        <is>
          <t>casino.guru</t>
        </is>
      </c>
      <c r="P4551" s="7" t="n">
        <v>46126</v>
      </c>
      <c r="Q4551" t="inlineStr">
        <is>
          <t>Yes</t>
        </is>
      </c>
      <c r="R4551" t="inlineStr">
        <is>
          <t>2026-04-19 06:50</t>
        </is>
      </c>
      <c r="S4551" s="2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4551" t="inlineStr">
        <is>
          <t>https://casino.guru/mega-bet-casino-review</t>
        </is>
      </c>
    </row>
    <row r="4552">
      <c r="A4552" s="6" t="inlineStr">
        <is>
          <t>OptimBet Casino</t>
        </is>
      </c>
      <c r="B4552" t="inlineStr">
        <is>
          <t>Curacao</t>
        </is>
      </c>
      <c r="C4552" t="n">
        <v>3.1</v>
      </c>
      <c r="G4552" s="3" t="inlineStr">
        <is>
          <t>Yes</t>
        </is>
      </c>
      <c r="H4552" s="3" t="inlineStr">
        <is>
          <t>Yes</t>
        </is>
      </c>
      <c r="I4552" s="3" t="inlineStr">
        <is>
          <t>Yes</t>
        </is>
      </c>
      <c r="J4552" s="4" t="inlineStr">
        <is>
          <t>No</t>
        </is>
      </c>
      <c r="N4552" t="n">
        <v>1</v>
      </c>
      <c r="O4552" t="inlineStr">
        <is>
          <t>casino.guru</t>
        </is>
      </c>
      <c r="P4552" s="7" t="n">
        <v>45989</v>
      </c>
      <c r="Q4552" t="inlineStr">
        <is>
          <t>Yes</t>
        </is>
      </c>
      <c r="R4552" t="inlineStr">
        <is>
          <t>2026-04-19 07:06</t>
        </is>
      </c>
      <c r="S4552" s="2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4552" t="inlineStr">
        <is>
          <t>https://casino.guru/optinbet-casino-review</t>
        </is>
      </c>
    </row>
    <row r="4553">
      <c r="A4553" s="6" t="inlineStr">
        <is>
          <t>PPClub 99 Casino</t>
        </is>
      </c>
      <c r="B4553" t="inlineStr">
        <is>
          <t>Curacao</t>
        </is>
      </c>
      <c r="C4553" t="n">
        <v>3.1</v>
      </c>
      <c r="G4553" s="3" t="inlineStr">
        <is>
          <t>Yes</t>
        </is>
      </c>
      <c r="H4553" s="4" t="inlineStr">
        <is>
          <t>No</t>
        </is>
      </c>
      <c r="I4553" s="4" t="inlineStr">
        <is>
          <t>No</t>
        </is>
      </c>
      <c r="J4553" s="4" t="inlineStr">
        <is>
          <t>No</t>
        </is>
      </c>
      <c r="N4553" t="n">
        <v>1</v>
      </c>
      <c r="O4553" t="inlineStr">
        <is>
          <t>casino.guru</t>
        </is>
      </c>
      <c r="P4553" s="7" t="n">
        <v>45940</v>
      </c>
      <c r="Q4553" t="inlineStr">
        <is>
          <t>Yes</t>
        </is>
      </c>
      <c r="R4553" t="inlineStr">
        <is>
          <t>2026-04-19 07:01</t>
        </is>
      </c>
      <c r="S4553" s="2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T4553" t="inlineStr">
        <is>
          <t>https://casino.guru/ppclub-99-casino-review</t>
        </is>
      </c>
    </row>
    <row r="4554">
      <c r="A4554" s="6" t="inlineStr">
        <is>
          <t>Rich Gringo Casino</t>
        </is>
      </c>
      <c r="B4554" t="inlineStr">
        <is>
          <t>Curacao</t>
        </is>
      </c>
      <c r="C4554" t="n">
        <v>3.1</v>
      </c>
      <c r="G4554" s="3" t="inlineStr">
        <is>
          <t>Yes</t>
        </is>
      </c>
      <c r="H4554" s="3" t="inlineStr">
        <is>
          <t>Yes</t>
        </is>
      </c>
      <c r="I4554" s="3" t="inlineStr">
        <is>
          <t>Yes</t>
        </is>
      </c>
      <c r="J4554" s="4" t="inlineStr">
        <is>
          <t>No</t>
        </is>
      </c>
      <c r="N4554" t="n">
        <v>1</v>
      </c>
      <c r="O4554" t="inlineStr">
        <is>
          <t>casino.guru</t>
        </is>
      </c>
      <c r="P4554" s="7" t="n">
        <v>45931</v>
      </c>
      <c r="Q4554" t="inlineStr">
        <is>
          <t>Yes</t>
        </is>
      </c>
      <c r="R4554" t="inlineStr">
        <is>
          <t>2026-04-19 06:59</t>
        </is>
      </c>
      <c r="S4554" s="2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4554" t="inlineStr">
        <is>
          <t>https://casino.guru/rich-gringo-casino-review</t>
        </is>
      </c>
    </row>
    <row r="4555">
      <c r="A4555" s="6" t="inlineStr">
        <is>
          <t>RockstarWIN Casino</t>
        </is>
      </c>
      <c r="B4555" t="inlineStr">
        <is>
          <t>Curacao</t>
        </is>
      </c>
      <c r="C4555" t="n">
        <v>3.1</v>
      </c>
      <c r="G4555" s="3" t="inlineStr">
        <is>
          <t>Yes</t>
        </is>
      </c>
      <c r="H4555" s="3" t="inlineStr">
        <is>
          <t>Yes</t>
        </is>
      </c>
      <c r="I4555" s="3" t="inlineStr">
        <is>
          <t>Yes</t>
        </is>
      </c>
      <c r="J4555" s="4" t="inlineStr">
        <is>
          <t>No</t>
        </is>
      </c>
      <c r="N4555" t="n">
        <v>1</v>
      </c>
      <c r="O4555" t="inlineStr">
        <is>
          <t>casino.guru</t>
        </is>
      </c>
      <c r="P4555" s="7" t="n">
        <v>46009</v>
      </c>
      <c r="Q4555" t="inlineStr">
        <is>
          <t>Yes</t>
        </is>
      </c>
      <c r="R4555" t="inlineStr">
        <is>
          <t>2026-04-19 06:40</t>
        </is>
      </c>
      <c r="S4555" s="2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4555" t="inlineStr">
        <is>
          <t>https://casino.guru/rockstarwin-casino-review</t>
        </is>
      </c>
    </row>
    <row r="4556">
      <c r="A4556" s="6" t="inlineStr">
        <is>
          <t>Rookash Casino</t>
        </is>
      </c>
      <c r="B4556" t="inlineStr">
        <is>
          <t>Curacao</t>
        </is>
      </c>
      <c r="C4556" t="n">
        <v>3.1</v>
      </c>
      <c r="G4556" s="3" t="inlineStr">
        <is>
          <t>Yes</t>
        </is>
      </c>
      <c r="H4556" s="4" t="inlineStr">
        <is>
          <t>No</t>
        </is>
      </c>
      <c r="I4556" s="4" t="inlineStr">
        <is>
          <t>No</t>
        </is>
      </c>
      <c r="J4556" s="4" t="inlineStr">
        <is>
          <t>No</t>
        </is>
      </c>
      <c r="N4556" t="n">
        <v>1</v>
      </c>
      <c r="O4556" t="inlineStr">
        <is>
          <t>casino.guru</t>
        </is>
      </c>
      <c r="P4556" s="7" t="n">
        <v>46063</v>
      </c>
      <c r="Q4556" t="inlineStr">
        <is>
          <t>Yes</t>
        </is>
      </c>
      <c r="R4556" t="inlineStr">
        <is>
          <t>2026-04-19 06:54</t>
        </is>
      </c>
      <c r="S4556" s="2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T4556" t="inlineStr">
        <is>
          <t>https://casino.guru/rookash-casino-review</t>
        </is>
      </c>
    </row>
    <row r="4557">
      <c r="A4557" s="6" t="inlineStr">
        <is>
          <t>SURGASLOT Casino</t>
        </is>
      </c>
      <c r="B4557" t="inlineStr">
        <is>
          <t>Kahnawake</t>
        </is>
      </c>
      <c r="C4557" t="n">
        <v>3.1</v>
      </c>
      <c r="G4557" s="3" t="inlineStr">
        <is>
          <t>Yes</t>
        </is>
      </c>
      <c r="H4557" s="4" t="inlineStr">
        <is>
          <t>No</t>
        </is>
      </c>
      <c r="I4557" s="4" t="inlineStr">
        <is>
          <t>No</t>
        </is>
      </c>
      <c r="J4557" s="4" t="inlineStr">
        <is>
          <t>No</t>
        </is>
      </c>
      <c r="N4557" t="n">
        <v>1</v>
      </c>
      <c r="O4557" t="inlineStr">
        <is>
          <t>casino.guru</t>
        </is>
      </c>
      <c r="P4557" s="7" t="n">
        <v>45887</v>
      </c>
      <c r="Q4557" t="inlineStr">
        <is>
          <t>Yes</t>
        </is>
      </c>
      <c r="R4557" t="inlineStr">
        <is>
          <t>2026-04-19 06:22</t>
        </is>
      </c>
      <c r="S4557" s="2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T4557" t="inlineStr">
        <is>
          <t>https://casino.guru/surgaslot-casino-review</t>
        </is>
      </c>
    </row>
    <row r="4558">
      <c r="A4558" s="6" t="inlineStr">
        <is>
          <t>Slot Lair Casino</t>
        </is>
      </c>
      <c r="B4558" t="inlineStr">
        <is>
          <t>Costa Rica</t>
        </is>
      </c>
      <c r="C4558" t="n">
        <v>3.1</v>
      </c>
      <c r="G4558" s="3" t="inlineStr">
        <is>
          <t>Yes</t>
        </is>
      </c>
      <c r="H4558" s="3" t="inlineStr">
        <is>
          <t>Yes</t>
        </is>
      </c>
      <c r="I4558" s="3" t="inlineStr">
        <is>
          <t>Yes</t>
        </is>
      </c>
      <c r="J4558" s="4" t="inlineStr">
        <is>
          <t>No</t>
        </is>
      </c>
      <c r="N4558" t="n">
        <v>1</v>
      </c>
      <c r="O4558" t="inlineStr">
        <is>
          <t>casino.guru</t>
        </is>
      </c>
      <c r="P4558" s="7" t="n">
        <v>46053</v>
      </c>
      <c r="Q4558" t="inlineStr">
        <is>
          <t>Yes</t>
        </is>
      </c>
      <c r="R4558" t="inlineStr">
        <is>
          <t>2026-04-19 06:50</t>
        </is>
      </c>
      <c r="S4558" s="2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4558" t="inlineStr">
        <is>
          <t>https://casino.guru/slot-lair-casino-review</t>
        </is>
      </c>
    </row>
    <row r="4559">
      <c r="A4559" s="6" t="inlineStr">
        <is>
          <t>SlotoRush Casino</t>
        </is>
      </c>
      <c r="B4559" t="inlineStr">
        <is>
          <t>Curacao</t>
        </is>
      </c>
      <c r="C4559" t="n">
        <v>3.1</v>
      </c>
      <c r="G4559" s="3" t="inlineStr">
        <is>
          <t>Yes</t>
        </is>
      </c>
      <c r="H4559" s="3" t="inlineStr">
        <is>
          <t>Yes</t>
        </is>
      </c>
      <c r="I4559" s="3" t="inlineStr">
        <is>
          <t>Yes</t>
        </is>
      </c>
      <c r="J4559" s="4" t="inlineStr">
        <is>
          <t>No</t>
        </is>
      </c>
      <c r="N4559" t="n">
        <v>1</v>
      </c>
      <c r="O4559" t="inlineStr">
        <is>
          <t>casino.guru</t>
        </is>
      </c>
      <c r="P4559" s="7" t="n">
        <v>46133</v>
      </c>
      <c r="Q4559" t="inlineStr">
        <is>
          <t>Yes</t>
        </is>
      </c>
      <c r="R4559" t="inlineStr">
        <is>
          <t>2026-04-19 06:40</t>
        </is>
      </c>
      <c r="S4559" s="2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4559" t="inlineStr">
        <is>
          <t>https://casino.guru/slotorush-casino-review</t>
        </is>
      </c>
    </row>
    <row r="4560">
      <c r="A4560" s="6" t="inlineStr">
        <is>
          <t>SlottoJAM Casino</t>
        </is>
      </c>
      <c r="B4560" t="inlineStr">
        <is>
          <t>MGA</t>
        </is>
      </c>
      <c r="C4560" t="n">
        <v>3.1</v>
      </c>
      <c r="G4560" s="3" t="inlineStr">
        <is>
          <t>Yes</t>
        </is>
      </c>
      <c r="H4560" s="3" t="inlineStr">
        <is>
          <t>Yes</t>
        </is>
      </c>
      <c r="I4560" s="3" t="inlineStr">
        <is>
          <t>Yes</t>
        </is>
      </c>
      <c r="J4560" s="4" t="inlineStr">
        <is>
          <t>No</t>
        </is>
      </c>
      <c r="K4560" s="3" t="inlineStr">
        <is>
          <t>Yes</t>
        </is>
      </c>
      <c r="N4560" t="n">
        <v>1</v>
      </c>
      <c r="O4560" t="inlineStr">
        <is>
          <t>casino.guru</t>
        </is>
      </c>
      <c r="P4560" s="7" t="n">
        <v>46059</v>
      </c>
      <c r="Q4560" t="inlineStr">
        <is>
          <t>Yes</t>
        </is>
      </c>
      <c r="R4560" t="inlineStr">
        <is>
          <t>2026-04-19 06:12</t>
        </is>
      </c>
      <c r="S4560" s="2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T4560" t="inlineStr">
        <is>
          <t>https://casino.guru/slottojam-casino-review</t>
        </is>
      </c>
    </row>
    <row r="4561">
      <c r="A4561" s="6" t="inlineStr">
        <is>
          <t>Sporttyp Casino</t>
        </is>
      </c>
      <c r="B4561" t="inlineStr">
        <is>
          <t>Curacao</t>
        </is>
      </c>
      <c r="C4561" t="n">
        <v>3.1</v>
      </c>
      <c r="G4561" s="3" t="inlineStr">
        <is>
          <t>Yes</t>
        </is>
      </c>
      <c r="H4561" s="3" t="inlineStr">
        <is>
          <t>Yes</t>
        </is>
      </c>
      <c r="I4561" s="3" t="inlineStr">
        <is>
          <t>Yes</t>
        </is>
      </c>
      <c r="J4561" s="4" t="inlineStr">
        <is>
          <t>No</t>
        </is>
      </c>
      <c r="N4561" t="n">
        <v>1</v>
      </c>
      <c r="O4561" t="inlineStr">
        <is>
          <t>casino.guru</t>
        </is>
      </c>
      <c r="P4561" s="7" t="n">
        <v>45987</v>
      </c>
      <c r="Q4561" t="inlineStr">
        <is>
          <t>Yes</t>
        </is>
      </c>
      <c r="R4561" t="inlineStr">
        <is>
          <t>2026-04-19 06:43</t>
        </is>
      </c>
      <c r="S4561" s="2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4561" t="inlineStr">
        <is>
          <t>https://casino.guru/sporttyp-casino-review</t>
        </is>
      </c>
    </row>
    <row r="4562">
      <c r="A4562" s="6" t="inlineStr">
        <is>
          <t>Winorama Casino</t>
        </is>
      </c>
      <c r="B4562" t="inlineStr">
        <is>
          <t>Tobique</t>
        </is>
      </c>
      <c r="C4562" t="n">
        <v>3.1</v>
      </c>
      <c r="D4562" t="inlineStr">
        <is>
          <t>Orgona LLC</t>
        </is>
      </c>
      <c r="G4562" s="3" t="inlineStr">
        <is>
          <t>Yes</t>
        </is>
      </c>
      <c r="H4562" s="4" t="inlineStr">
        <is>
          <t>No</t>
        </is>
      </c>
      <c r="I4562" s="4" t="inlineStr">
        <is>
          <t>No</t>
        </is>
      </c>
      <c r="J4562" s="4" t="inlineStr">
        <is>
          <t>No</t>
        </is>
      </c>
      <c r="N4562" t="n">
        <v>1</v>
      </c>
      <c r="O4562" t="inlineStr">
        <is>
          <t>casino.guru</t>
        </is>
      </c>
      <c r="P4562" s="7" t="n">
        <v>46108</v>
      </c>
      <c r="Q4562" t="inlineStr">
        <is>
          <t>Yes</t>
        </is>
      </c>
      <c r="R4562" t="inlineStr">
        <is>
          <t>2026-04-19 05:59</t>
        </is>
      </c>
      <c r="S4562" s="2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T4562" t="inlineStr">
        <is>
          <t>https://casino.guru/Winorama-Casino-review</t>
        </is>
      </c>
    </row>
    <row r="4563">
      <c r="A4563" s="6" t="inlineStr">
        <is>
          <t>1000 Spins Casino</t>
        </is>
      </c>
      <c r="C4563" t="n">
        <v>3</v>
      </c>
      <c r="G4563" s="3" t="inlineStr">
        <is>
          <t>Yes</t>
        </is>
      </c>
      <c r="H4563" s="3" t="inlineStr">
        <is>
          <t>Yes</t>
        </is>
      </c>
      <c r="I4563" s="3" t="inlineStr">
        <is>
          <t>Yes</t>
        </is>
      </c>
      <c r="J4563" s="4" t="inlineStr">
        <is>
          <t>No</t>
        </is>
      </c>
      <c r="N4563" t="n">
        <v>1</v>
      </c>
      <c r="O4563" t="inlineStr">
        <is>
          <t>casino.guru</t>
        </is>
      </c>
      <c r="P4563" s="7" t="n">
        <v>46028</v>
      </c>
      <c r="Q4563" t="inlineStr">
        <is>
          <t>Yes</t>
        </is>
      </c>
      <c r="R4563" t="inlineStr">
        <is>
          <t>2026-04-19 07:10</t>
        </is>
      </c>
      <c r="S4563" s="2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4563" t="inlineStr">
        <is>
          <t>https://casino.guru/1000-spins-casino-review</t>
        </is>
      </c>
    </row>
    <row r="4564">
      <c r="A4564" s="6" t="inlineStr">
        <is>
          <t>14VIN Casino</t>
        </is>
      </c>
      <c r="B4564" t="inlineStr">
        <is>
          <t>MGA</t>
        </is>
      </c>
      <c r="C4564" t="n">
        <v>3</v>
      </c>
      <c r="G4564" s="3" t="inlineStr">
        <is>
          <t>Yes</t>
        </is>
      </c>
      <c r="H4564" s="4" t="inlineStr">
        <is>
          <t>No</t>
        </is>
      </c>
      <c r="I4564" s="4" t="inlineStr">
        <is>
          <t>No</t>
        </is>
      </c>
      <c r="J4564" s="4" t="inlineStr">
        <is>
          <t>No</t>
        </is>
      </c>
      <c r="N4564" t="n">
        <v>1</v>
      </c>
      <c r="O4564" t="inlineStr">
        <is>
          <t>casino.guru</t>
        </is>
      </c>
      <c r="P4564" s="7" t="n">
        <v>46009</v>
      </c>
      <c r="Q4564" t="inlineStr">
        <is>
          <t>Yes</t>
        </is>
      </c>
      <c r="R4564" t="inlineStr">
        <is>
          <t>2026-04-19 06:30</t>
        </is>
      </c>
      <c r="S4564" s="2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T4564" t="inlineStr">
        <is>
          <t>https://casino.guru/14game-casino-review</t>
        </is>
      </c>
    </row>
    <row r="4565">
      <c r="A4565" s="6" t="inlineStr">
        <is>
          <t>19RICH Casino</t>
        </is>
      </c>
      <c r="B4565" t="inlineStr">
        <is>
          <t>Curacao</t>
        </is>
      </c>
      <c r="C4565" t="n">
        <v>3</v>
      </c>
      <c r="G4565" s="3" t="inlineStr">
        <is>
          <t>Yes</t>
        </is>
      </c>
      <c r="H4565" s="3" t="inlineStr">
        <is>
          <t>Yes</t>
        </is>
      </c>
      <c r="I4565" s="3" t="inlineStr">
        <is>
          <t>Yes</t>
        </is>
      </c>
      <c r="J4565" s="4" t="inlineStr">
        <is>
          <t>No</t>
        </is>
      </c>
      <c r="N4565" t="n">
        <v>1</v>
      </c>
      <c r="O4565" t="inlineStr">
        <is>
          <t>casino.guru</t>
        </is>
      </c>
      <c r="P4565" s="7" t="n">
        <v>45938</v>
      </c>
      <c r="Q4565" t="inlineStr">
        <is>
          <t>Yes</t>
        </is>
      </c>
      <c r="R4565" t="inlineStr">
        <is>
          <t>2026-04-19 06:46</t>
        </is>
      </c>
      <c r="S4565" s="2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4565" t="inlineStr">
        <is>
          <t>https://casino.guru/19rich-casino-review</t>
        </is>
      </c>
    </row>
    <row r="4566">
      <c r="A4566" s="6" t="inlineStr">
        <is>
          <t>888Starz Casino</t>
        </is>
      </c>
      <c r="B4566" t="inlineStr">
        <is>
          <t>MGA</t>
        </is>
      </c>
      <c r="C4566" t="n">
        <v>3</v>
      </c>
      <c r="G4566" s="3" t="inlineStr">
        <is>
          <t>Yes</t>
        </is>
      </c>
      <c r="H4566" s="3" t="inlineStr">
        <is>
          <t>Yes</t>
        </is>
      </c>
      <c r="I4566" s="3" t="inlineStr">
        <is>
          <t>Yes</t>
        </is>
      </c>
      <c r="J4566" s="4" t="inlineStr">
        <is>
          <t>No</t>
        </is>
      </c>
      <c r="K4566" s="3" t="inlineStr">
        <is>
          <t>Yes</t>
        </is>
      </c>
      <c r="N4566" t="n">
        <v>1</v>
      </c>
      <c r="O4566" t="inlineStr">
        <is>
          <t>casino.guru</t>
        </is>
      </c>
      <c r="P4566" s="7" t="n">
        <v>46050</v>
      </c>
      <c r="Q4566" t="inlineStr">
        <is>
          <t>Yes</t>
        </is>
      </c>
      <c r="R4566" t="inlineStr">
        <is>
          <t>2026-04-19 06:13</t>
        </is>
      </c>
      <c r="S4566" s="2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T4566" t="inlineStr">
        <is>
          <t>https://casino.guru/888starz-casino-review</t>
        </is>
      </c>
    </row>
    <row r="4567">
      <c r="A4567" s="6" t="inlineStr">
        <is>
          <t>88ProBet Casino</t>
        </is>
      </c>
      <c r="B4567" t="inlineStr">
        <is>
          <t>MGA</t>
        </is>
      </c>
      <c r="C4567" t="n">
        <v>3</v>
      </c>
      <c r="G4567" s="3" t="inlineStr">
        <is>
          <t>Yes</t>
        </is>
      </c>
      <c r="H4567" s="4" t="inlineStr">
        <is>
          <t>No</t>
        </is>
      </c>
      <c r="I4567" s="4" t="inlineStr">
        <is>
          <t>No</t>
        </is>
      </c>
      <c r="J4567" s="4" t="inlineStr">
        <is>
          <t>No</t>
        </is>
      </c>
      <c r="N4567" t="n">
        <v>1</v>
      </c>
      <c r="O4567" t="inlineStr">
        <is>
          <t>casino.guru</t>
        </is>
      </c>
      <c r="P4567" s="7" t="n">
        <v>46122</v>
      </c>
      <c r="Q4567" t="inlineStr">
        <is>
          <t>Yes</t>
        </is>
      </c>
      <c r="R4567" t="inlineStr">
        <is>
          <t>2026-04-19 06:22</t>
        </is>
      </c>
      <c r="S4567" s="2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T4567" t="inlineStr">
        <is>
          <t>https://casino.guru/88probet-casino-review</t>
        </is>
      </c>
    </row>
    <row r="4568">
      <c r="A4568" s="6" t="inlineStr">
        <is>
          <t>Afun Casino</t>
        </is>
      </c>
      <c r="B4568" t="inlineStr">
        <is>
          <t>Anjouan</t>
        </is>
      </c>
      <c r="C4568" t="n">
        <v>3</v>
      </c>
      <c r="G4568" s="3" t="inlineStr">
        <is>
          <t>Yes</t>
        </is>
      </c>
      <c r="H4568" s="3" t="inlineStr">
        <is>
          <t>Yes</t>
        </is>
      </c>
      <c r="I4568" s="3" t="inlineStr">
        <is>
          <t>Yes</t>
        </is>
      </c>
      <c r="J4568" s="4" t="inlineStr">
        <is>
          <t>No</t>
        </is>
      </c>
      <c r="N4568" t="n">
        <v>1</v>
      </c>
      <c r="O4568" t="inlineStr">
        <is>
          <t>casino.guru</t>
        </is>
      </c>
      <c r="P4568" s="7" t="n">
        <v>46132</v>
      </c>
      <c r="Q4568" t="inlineStr">
        <is>
          <t>Yes</t>
        </is>
      </c>
      <c r="R4568" t="inlineStr">
        <is>
          <t>2026-04-19 06:23</t>
        </is>
      </c>
      <c r="S4568" s="2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4568" t="inlineStr">
        <is>
          <t>https://casino.guru/afun-casino-review</t>
        </is>
      </c>
    </row>
    <row r="4569">
      <c r="A4569" s="6" t="inlineStr">
        <is>
          <t>All Spins Win Casino</t>
        </is>
      </c>
      <c r="C4569" t="n">
        <v>3</v>
      </c>
      <c r="G4569" s="3" t="inlineStr">
        <is>
          <t>Yes</t>
        </is>
      </c>
      <c r="H4569" s="3" t="inlineStr">
        <is>
          <t>Yes</t>
        </is>
      </c>
      <c r="I4569" s="3" t="inlineStr">
        <is>
          <t>Yes</t>
        </is>
      </c>
      <c r="J4569" s="4" t="inlineStr">
        <is>
          <t>No</t>
        </is>
      </c>
      <c r="K4569" s="3" t="inlineStr">
        <is>
          <t>Yes</t>
        </is>
      </c>
      <c r="N4569" t="n">
        <v>1</v>
      </c>
      <c r="O4569" t="inlineStr">
        <is>
          <t>casino.guru</t>
        </is>
      </c>
      <c r="P4569" s="7" t="n">
        <v>45902</v>
      </c>
      <c r="Q4569" t="inlineStr">
        <is>
          <t>Yes</t>
        </is>
      </c>
      <c r="R4569" t="inlineStr">
        <is>
          <t>2026-04-19 06:05</t>
        </is>
      </c>
      <c r="S4569" s="2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T4569" t="inlineStr">
        <is>
          <t>https://casino.guru/All-Spins-Win-Casino-review</t>
        </is>
      </c>
    </row>
    <row r="4570">
      <c r="A4570" s="6" t="inlineStr">
        <is>
          <t>Dahibet Casino</t>
        </is>
      </c>
      <c r="B4570" t="inlineStr">
        <is>
          <t>Anjouan</t>
        </is>
      </c>
      <c r="C4570" t="n">
        <v>3</v>
      </c>
      <c r="G4570" s="3" t="inlineStr">
        <is>
          <t>Yes</t>
        </is>
      </c>
      <c r="H4570" s="3" t="inlineStr">
        <is>
          <t>Yes</t>
        </is>
      </c>
      <c r="I4570" s="3" t="inlineStr">
        <is>
          <t>Yes</t>
        </is>
      </c>
      <c r="J4570" s="4" t="inlineStr">
        <is>
          <t>No</t>
        </is>
      </c>
      <c r="N4570" t="n">
        <v>1</v>
      </c>
      <c r="O4570" t="inlineStr">
        <is>
          <t>casino.guru</t>
        </is>
      </c>
      <c r="P4570" s="7" t="n">
        <v>45891</v>
      </c>
      <c r="Q4570" t="inlineStr">
        <is>
          <t>Yes</t>
        </is>
      </c>
      <c r="R4570" t="inlineStr">
        <is>
          <t>2026-04-19 06:54</t>
        </is>
      </c>
      <c r="S4570" s="2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4570" t="inlineStr">
        <is>
          <t>https://casino.guru/dahibet-casino-review</t>
        </is>
      </c>
    </row>
    <row r="4571">
      <c r="A4571" s="6" t="inlineStr">
        <is>
          <t>GT.Bet Casino</t>
        </is>
      </c>
      <c r="B4571" t="inlineStr">
        <is>
          <t>Anjouan</t>
        </is>
      </c>
      <c r="C4571" t="n">
        <v>3</v>
      </c>
      <c r="G4571" s="3" t="inlineStr">
        <is>
          <t>Yes</t>
        </is>
      </c>
      <c r="H4571" s="4" t="inlineStr">
        <is>
          <t>No</t>
        </is>
      </c>
      <c r="I4571" s="4" t="inlineStr">
        <is>
          <t>No</t>
        </is>
      </c>
      <c r="J4571" s="4" t="inlineStr">
        <is>
          <t>No</t>
        </is>
      </c>
      <c r="N4571" t="n">
        <v>1</v>
      </c>
      <c r="O4571" t="inlineStr">
        <is>
          <t>casino.guru</t>
        </is>
      </c>
      <c r="P4571" s="7" t="n">
        <v>46138</v>
      </c>
      <c r="Q4571" t="inlineStr">
        <is>
          <t>Yes</t>
        </is>
      </c>
      <c r="R4571" t="inlineStr">
        <is>
          <t>2026-04-19 07:00</t>
        </is>
      </c>
      <c r="S4571" s="2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T4571" t="inlineStr">
        <is>
          <t>https://casino.guru/gt-bet-casino-review</t>
        </is>
      </c>
    </row>
    <row r="4572">
      <c r="A4572" s="6" t="inlineStr">
        <is>
          <t>Golden Pokies Casino</t>
        </is>
      </c>
      <c r="C4572" t="n">
        <v>3</v>
      </c>
      <c r="G4572" s="3" t="inlineStr">
        <is>
          <t>Yes</t>
        </is>
      </c>
      <c r="H4572" s="3" t="inlineStr">
        <is>
          <t>Yes</t>
        </is>
      </c>
      <c r="I4572" s="3" t="inlineStr">
        <is>
          <t>Yes</t>
        </is>
      </c>
      <c r="J4572" s="4" t="inlineStr">
        <is>
          <t>No</t>
        </is>
      </c>
      <c r="N4572" t="n">
        <v>1</v>
      </c>
      <c r="O4572" t="inlineStr">
        <is>
          <t>casino.guru</t>
        </is>
      </c>
      <c r="P4572" s="7" t="n">
        <v>46000</v>
      </c>
      <c r="Q4572" t="inlineStr">
        <is>
          <t>Yes</t>
        </is>
      </c>
      <c r="R4572" t="inlineStr">
        <is>
          <t>2026-04-19 06:12</t>
        </is>
      </c>
      <c r="S4572" s="2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4572" t="inlineStr">
        <is>
          <t>https://casino.guru/golden-pokies-casino-review</t>
        </is>
      </c>
    </row>
    <row r="4573">
      <c r="A4573" s="6" t="inlineStr">
        <is>
          <t>House Of Pokies Casino</t>
        </is>
      </c>
      <c r="C4573" t="n">
        <v>3</v>
      </c>
      <c r="G4573" s="3" t="inlineStr">
        <is>
          <t>Yes</t>
        </is>
      </c>
      <c r="H4573" s="3" t="inlineStr">
        <is>
          <t>Yes</t>
        </is>
      </c>
      <c r="I4573" s="3" t="inlineStr">
        <is>
          <t>Yes</t>
        </is>
      </c>
      <c r="J4573" s="4" t="inlineStr">
        <is>
          <t>No</t>
        </is>
      </c>
      <c r="N4573" t="n">
        <v>1</v>
      </c>
      <c r="O4573" t="inlineStr">
        <is>
          <t>casino.guru</t>
        </is>
      </c>
      <c r="P4573" s="7" t="n">
        <v>45903</v>
      </c>
      <c r="Q4573" t="inlineStr">
        <is>
          <t>Yes</t>
        </is>
      </c>
      <c r="R4573" t="inlineStr">
        <is>
          <t>2026-04-19 06:11</t>
        </is>
      </c>
      <c r="S4573" s="2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4573" t="inlineStr">
        <is>
          <t>https://casino.guru/house-of-pokies-casino-review</t>
        </is>
      </c>
    </row>
    <row r="4574">
      <c r="A4574" s="6" t="inlineStr">
        <is>
          <t>IceFrog777 Casino</t>
        </is>
      </c>
      <c r="B4574" t="inlineStr">
        <is>
          <t>Curacao</t>
        </is>
      </c>
      <c r="C4574" t="n">
        <v>3</v>
      </c>
      <c r="G4574" s="3" t="inlineStr">
        <is>
          <t>Yes</t>
        </is>
      </c>
      <c r="H4574" s="4" t="inlineStr">
        <is>
          <t>No</t>
        </is>
      </c>
      <c r="I4574" s="4" t="inlineStr">
        <is>
          <t>No</t>
        </is>
      </c>
      <c r="J4574" s="4" t="inlineStr">
        <is>
          <t>No</t>
        </is>
      </c>
      <c r="N4574" t="n">
        <v>1</v>
      </c>
      <c r="O4574" t="inlineStr">
        <is>
          <t>casino.guru</t>
        </is>
      </c>
      <c r="P4574" s="7" t="n">
        <v>45967</v>
      </c>
      <c r="Q4574" t="inlineStr">
        <is>
          <t>Yes</t>
        </is>
      </c>
      <c r="R4574" t="inlineStr">
        <is>
          <t>2026-04-19 07:07</t>
        </is>
      </c>
      <c r="S4574" s="2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T4574" t="inlineStr">
        <is>
          <t>https://casino.guru/icefrog777-casino-review</t>
        </is>
      </c>
    </row>
    <row r="4575">
      <c r="A4575" s="6" t="inlineStr">
        <is>
          <t>JerkSpin Casino</t>
        </is>
      </c>
      <c r="B4575" t="inlineStr">
        <is>
          <t>Curacao</t>
        </is>
      </c>
      <c r="C4575" t="n">
        <v>3</v>
      </c>
      <c r="G4575" s="3" t="inlineStr">
        <is>
          <t>Yes</t>
        </is>
      </c>
      <c r="H4575" s="4" t="inlineStr">
        <is>
          <t>No</t>
        </is>
      </c>
      <c r="I4575" s="4" t="inlineStr">
        <is>
          <t>No</t>
        </is>
      </c>
      <c r="J4575" s="4" t="inlineStr">
        <is>
          <t>No</t>
        </is>
      </c>
      <c r="N4575" t="n">
        <v>1</v>
      </c>
      <c r="O4575" t="inlineStr">
        <is>
          <t>casino.guru</t>
        </is>
      </c>
      <c r="P4575" s="7" t="n">
        <v>45911</v>
      </c>
      <c r="Q4575" t="inlineStr">
        <is>
          <t>Yes</t>
        </is>
      </c>
      <c r="R4575" t="inlineStr">
        <is>
          <t>2026-04-19 06:59</t>
        </is>
      </c>
      <c r="S4575" s="2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T4575" t="inlineStr">
        <is>
          <t>https://casino.guru/jerkspin-casino-review</t>
        </is>
      </c>
    </row>
    <row r="4576">
      <c r="A4576" s="6" t="inlineStr">
        <is>
          <t>LegionBet Casino</t>
        </is>
      </c>
      <c r="C4576" t="n">
        <v>3</v>
      </c>
      <c r="G4576" s="3" t="inlineStr">
        <is>
          <t>Yes</t>
        </is>
      </c>
      <c r="H4576" s="3" t="inlineStr">
        <is>
          <t>Yes</t>
        </is>
      </c>
      <c r="I4576" s="3" t="inlineStr">
        <is>
          <t>Yes</t>
        </is>
      </c>
      <c r="J4576" s="4" t="inlineStr">
        <is>
          <t>No</t>
        </is>
      </c>
      <c r="N4576" t="n">
        <v>1</v>
      </c>
      <c r="O4576" t="inlineStr">
        <is>
          <t>casino.guru</t>
        </is>
      </c>
      <c r="P4576" s="7" t="n">
        <v>46121</v>
      </c>
      <c r="Q4576" t="inlineStr">
        <is>
          <t>Yes</t>
        </is>
      </c>
      <c r="R4576" t="inlineStr">
        <is>
          <t>2026-04-19 07:00</t>
        </is>
      </c>
      <c r="S4576" s="2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4576" t="inlineStr">
        <is>
          <t>https://casino.guru/legionbet-casino-review</t>
        </is>
      </c>
    </row>
    <row r="4577">
      <c r="A4577" s="6" t="inlineStr">
        <is>
          <t>Lion88 Casino</t>
        </is>
      </c>
      <c r="B4577" t="inlineStr">
        <is>
          <t>Curacao</t>
        </is>
      </c>
      <c r="C4577" t="n">
        <v>3</v>
      </c>
      <c r="G4577" s="3" t="inlineStr">
        <is>
          <t>Yes</t>
        </is>
      </c>
      <c r="H4577" s="4" t="inlineStr">
        <is>
          <t>No</t>
        </is>
      </c>
      <c r="I4577" s="4" t="inlineStr">
        <is>
          <t>No</t>
        </is>
      </c>
      <c r="J4577" s="4" t="inlineStr">
        <is>
          <t>No</t>
        </is>
      </c>
      <c r="N4577" t="n">
        <v>1</v>
      </c>
      <c r="O4577" t="inlineStr">
        <is>
          <t>casino.guru</t>
        </is>
      </c>
      <c r="P4577" s="7" t="n">
        <v>45853</v>
      </c>
      <c r="Q4577" t="inlineStr">
        <is>
          <t>Yes</t>
        </is>
      </c>
      <c r="R4577" t="inlineStr">
        <is>
          <t>2026-04-19 06:57</t>
        </is>
      </c>
      <c r="S4577" s="2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T4577" t="inlineStr">
        <is>
          <t>https://casino.guru/lion88-casino-review</t>
        </is>
      </c>
    </row>
    <row r="4578">
      <c r="A4578" s="6" t="inlineStr">
        <is>
          <t>Mekanbahis Casino</t>
        </is>
      </c>
      <c r="C4578" t="n">
        <v>3</v>
      </c>
      <c r="G4578" s="3" t="inlineStr">
        <is>
          <t>Yes</t>
        </is>
      </c>
      <c r="H4578" s="4" t="inlineStr">
        <is>
          <t>No</t>
        </is>
      </c>
      <c r="I4578" s="4" t="inlineStr">
        <is>
          <t>No</t>
        </is>
      </c>
      <c r="J4578" s="4" t="inlineStr">
        <is>
          <t>No</t>
        </is>
      </c>
      <c r="N4578" t="n">
        <v>1</v>
      </c>
      <c r="O4578" t="inlineStr">
        <is>
          <t>casino.guru</t>
        </is>
      </c>
      <c r="P4578" s="7" t="n">
        <v>46114</v>
      </c>
      <c r="Q4578" t="inlineStr">
        <is>
          <t>Yes</t>
        </is>
      </c>
      <c r="R4578" t="inlineStr">
        <is>
          <t>2026-04-19 07:13</t>
        </is>
      </c>
      <c r="S4578" s="2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T4578" t="inlineStr">
        <is>
          <t>https://casino.guru/mekanbahis-casino-review</t>
        </is>
      </c>
    </row>
    <row r="4579">
      <c r="A4579" s="6" t="inlineStr">
        <is>
          <t>Oz2win Casino</t>
        </is>
      </c>
      <c r="B4579" t="inlineStr">
        <is>
          <t>Curacao</t>
        </is>
      </c>
      <c r="C4579" t="n">
        <v>3</v>
      </c>
      <c r="G4579" s="3" t="inlineStr">
        <is>
          <t>Yes</t>
        </is>
      </c>
      <c r="H4579" s="4" t="inlineStr">
        <is>
          <t>No</t>
        </is>
      </c>
      <c r="I4579" s="4" t="inlineStr">
        <is>
          <t>No</t>
        </is>
      </c>
      <c r="J4579" s="4" t="inlineStr">
        <is>
          <t>No</t>
        </is>
      </c>
      <c r="N4579" t="n">
        <v>1</v>
      </c>
      <c r="O4579" t="inlineStr">
        <is>
          <t>casino.guru</t>
        </is>
      </c>
      <c r="P4579" s="7" t="n">
        <v>45981</v>
      </c>
      <c r="Q4579" t="inlineStr">
        <is>
          <t>Yes</t>
        </is>
      </c>
      <c r="R4579" t="inlineStr">
        <is>
          <t>2026-04-19 07:08</t>
        </is>
      </c>
      <c r="S4579" s="2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T4579" t="inlineStr">
        <is>
          <t>https://casino.guru/oz2win-casino-review</t>
        </is>
      </c>
    </row>
    <row r="4580">
      <c r="A4580" s="6" t="inlineStr">
        <is>
          <t>PAYUNG99 Casino</t>
        </is>
      </c>
      <c r="B4580" t="inlineStr">
        <is>
          <t>Curacao</t>
        </is>
      </c>
      <c r="C4580" t="n">
        <v>3</v>
      </c>
      <c r="G4580" s="3" t="inlineStr">
        <is>
          <t>Yes</t>
        </is>
      </c>
      <c r="H4580" s="3" t="inlineStr">
        <is>
          <t>Yes</t>
        </is>
      </c>
      <c r="I4580" s="3" t="inlineStr">
        <is>
          <t>Yes</t>
        </is>
      </c>
      <c r="J4580" s="4" t="inlineStr">
        <is>
          <t>No</t>
        </is>
      </c>
      <c r="N4580" t="n">
        <v>1</v>
      </c>
      <c r="O4580" t="inlineStr">
        <is>
          <t>casino.guru</t>
        </is>
      </c>
      <c r="P4580" s="7" t="n">
        <v>46068</v>
      </c>
      <c r="Q4580" t="inlineStr">
        <is>
          <t>Yes</t>
        </is>
      </c>
      <c r="R4580" t="inlineStr">
        <is>
          <t>2026-04-19 07:11</t>
        </is>
      </c>
      <c r="S4580" s="2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4580" t="inlineStr">
        <is>
          <t>https://casino.guru/payung99-casino-review</t>
        </is>
      </c>
    </row>
    <row r="4581">
      <c r="A4581" s="6" t="inlineStr">
        <is>
          <t>PokieSpins Casino</t>
        </is>
      </c>
      <c r="C4581" t="n">
        <v>3</v>
      </c>
      <c r="G4581" s="3" t="inlineStr">
        <is>
          <t>Yes</t>
        </is>
      </c>
      <c r="H4581" s="3" t="inlineStr">
        <is>
          <t>Yes</t>
        </is>
      </c>
      <c r="I4581" s="3" t="inlineStr">
        <is>
          <t>Yes</t>
        </is>
      </c>
      <c r="J4581" s="4" t="inlineStr">
        <is>
          <t>No</t>
        </is>
      </c>
      <c r="K4581" s="3" t="inlineStr">
        <is>
          <t>Yes</t>
        </is>
      </c>
      <c r="N4581" t="n">
        <v>1</v>
      </c>
      <c r="O4581" t="inlineStr">
        <is>
          <t>casino.guru</t>
        </is>
      </c>
      <c r="P4581" s="7" t="n">
        <v>45902</v>
      </c>
      <c r="Q4581" t="inlineStr">
        <is>
          <t>Yes</t>
        </is>
      </c>
      <c r="R4581" t="inlineStr">
        <is>
          <t>2026-04-19 06:08</t>
        </is>
      </c>
      <c r="S4581" s="2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T4581" t="inlineStr">
        <is>
          <t>https://casino.guru/pokiespins-casino-review</t>
        </is>
      </c>
    </row>
    <row r="4582">
      <c r="A4582" s="6" t="inlineStr">
        <is>
          <t>PokiesKing Casino</t>
        </is>
      </c>
      <c r="B4582" t="inlineStr">
        <is>
          <t>Curacao</t>
        </is>
      </c>
      <c r="C4582" t="n">
        <v>3</v>
      </c>
      <c r="G4582" s="3" t="inlineStr">
        <is>
          <t>Yes</t>
        </is>
      </c>
      <c r="H4582" s="3" t="inlineStr">
        <is>
          <t>Yes</t>
        </is>
      </c>
      <c r="I4582" s="3" t="inlineStr">
        <is>
          <t>Yes</t>
        </is>
      </c>
      <c r="J4582" s="4" t="inlineStr">
        <is>
          <t>No</t>
        </is>
      </c>
      <c r="N4582" t="n">
        <v>1</v>
      </c>
      <c r="O4582" t="inlineStr">
        <is>
          <t>casino.guru</t>
        </is>
      </c>
      <c r="P4582" s="7" t="n">
        <v>45882</v>
      </c>
      <c r="Q4582" t="inlineStr">
        <is>
          <t>Yes</t>
        </is>
      </c>
      <c r="R4582" t="inlineStr">
        <is>
          <t>2026-04-19 06:59</t>
        </is>
      </c>
      <c r="S4582" s="2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4582" t="inlineStr">
        <is>
          <t>https://casino.guru/pokiesking-casino-review</t>
        </is>
      </c>
    </row>
    <row r="4583">
      <c r="A4583" s="6" t="inlineStr">
        <is>
          <t>PotStrike Casino</t>
        </is>
      </c>
      <c r="B4583" t="inlineStr">
        <is>
          <t>Curacao</t>
        </is>
      </c>
      <c r="C4583" t="n">
        <v>3</v>
      </c>
      <c r="G4583" s="3" t="inlineStr">
        <is>
          <t>Yes</t>
        </is>
      </c>
      <c r="H4583" s="3" t="inlineStr">
        <is>
          <t>Yes</t>
        </is>
      </c>
      <c r="I4583" s="3" t="inlineStr">
        <is>
          <t>Yes</t>
        </is>
      </c>
      <c r="J4583" s="4" t="inlineStr">
        <is>
          <t>No</t>
        </is>
      </c>
      <c r="N4583" t="n">
        <v>1</v>
      </c>
      <c r="O4583" t="inlineStr">
        <is>
          <t>casino.guru</t>
        </is>
      </c>
      <c r="P4583" s="7" t="n">
        <v>45891</v>
      </c>
      <c r="Q4583" t="inlineStr">
        <is>
          <t>Yes</t>
        </is>
      </c>
      <c r="R4583" t="inlineStr">
        <is>
          <t>2026-04-19 07:00</t>
        </is>
      </c>
      <c r="S4583" s="2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4583" t="inlineStr">
        <is>
          <t>https://casino.guru/potstrike-casino-review</t>
        </is>
      </c>
    </row>
    <row r="4584">
      <c r="A4584" s="6" t="inlineStr">
        <is>
          <t>Rabetmx Casino</t>
        </is>
      </c>
      <c r="C4584" t="n">
        <v>3</v>
      </c>
      <c r="G4584" s="3" t="inlineStr">
        <is>
          <t>Yes</t>
        </is>
      </c>
      <c r="H4584" s="4" t="inlineStr">
        <is>
          <t>No</t>
        </is>
      </c>
      <c r="I4584" s="4" t="inlineStr">
        <is>
          <t>No</t>
        </is>
      </c>
      <c r="J4584" s="4" t="inlineStr">
        <is>
          <t>No</t>
        </is>
      </c>
      <c r="N4584" t="n">
        <v>1</v>
      </c>
      <c r="O4584" t="inlineStr">
        <is>
          <t>casino.guru</t>
        </is>
      </c>
      <c r="P4584" s="7" t="n">
        <v>46092</v>
      </c>
      <c r="Q4584" t="inlineStr">
        <is>
          <t>Yes</t>
        </is>
      </c>
      <c r="R4584" t="inlineStr">
        <is>
          <t>2026-04-19 07:12</t>
        </is>
      </c>
      <c r="S4584" s="2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T4584" t="inlineStr">
        <is>
          <t>https://casino.guru/rabetmx-casino-review</t>
        </is>
      </c>
    </row>
    <row r="4585">
      <c r="A4585" s="6" t="inlineStr">
        <is>
          <t>Royal888 Casino</t>
        </is>
      </c>
      <c r="B4585" t="inlineStr">
        <is>
          <t>Kahnawake</t>
        </is>
      </c>
      <c r="C4585" t="n">
        <v>3</v>
      </c>
      <c r="G4585" s="3" t="inlineStr">
        <is>
          <t>Yes</t>
        </is>
      </c>
      <c r="H4585" s="4" t="inlineStr">
        <is>
          <t>No</t>
        </is>
      </c>
      <c r="I4585" s="4" t="inlineStr">
        <is>
          <t>No</t>
        </is>
      </c>
      <c r="J4585" s="4" t="inlineStr">
        <is>
          <t>No</t>
        </is>
      </c>
      <c r="N4585" t="n">
        <v>1</v>
      </c>
      <c r="O4585" t="inlineStr">
        <is>
          <t>casino.guru</t>
        </is>
      </c>
      <c r="P4585" s="7" t="n">
        <v>46018</v>
      </c>
      <c r="Q4585" t="inlineStr">
        <is>
          <t>Yes</t>
        </is>
      </c>
      <c r="R4585" t="inlineStr">
        <is>
          <t>2026-04-19 06:51</t>
        </is>
      </c>
      <c r="S4585" s="2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T4585" t="inlineStr">
        <is>
          <t>https://casino.guru/royal888-casino-review</t>
        </is>
      </c>
    </row>
    <row r="4586">
      <c r="A4586" s="6" t="inlineStr">
        <is>
          <t>SSV96 Casino</t>
        </is>
      </c>
      <c r="B4586" t="inlineStr">
        <is>
          <t>Curacao</t>
        </is>
      </c>
      <c r="C4586" t="n">
        <v>3</v>
      </c>
      <c r="G4586" s="3" t="inlineStr">
        <is>
          <t>Yes</t>
        </is>
      </c>
      <c r="H4586" s="4" t="inlineStr">
        <is>
          <t>No</t>
        </is>
      </c>
      <c r="I4586" s="4" t="inlineStr">
        <is>
          <t>No</t>
        </is>
      </c>
      <c r="J4586" s="4" t="inlineStr">
        <is>
          <t>No</t>
        </is>
      </c>
      <c r="N4586" t="n">
        <v>1</v>
      </c>
      <c r="O4586" t="inlineStr">
        <is>
          <t>casino.guru</t>
        </is>
      </c>
      <c r="P4586" s="7" t="n">
        <v>45968</v>
      </c>
      <c r="Q4586" t="inlineStr">
        <is>
          <t>Yes</t>
        </is>
      </c>
      <c r="R4586" t="inlineStr">
        <is>
          <t>2026-04-19 07:06</t>
        </is>
      </c>
      <c r="S4586" s="2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T4586" t="inlineStr">
        <is>
          <t>https://casino.guru/ssv96-casino-review</t>
        </is>
      </c>
    </row>
    <row r="4587">
      <c r="A4587" s="6" t="inlineStr">
        <is>
          <t>SpaceHills Casino</t>
        </is>
      </c>
      <c r="B4587" t="inlineStr">
        <is>
          <t>Anjouan</t>
        </is>
      </c>
      <c r="C4587" t="n">
        <v>3</v>
      </c>
      <c r="G4587" s="3" t="inlineStr">
        <is>
          <t>Yes</t>
        </is>
      </c>
      <c r="H4587" s="3" t="inlineStr">
        <is>
          <t>Yes</t>
        </is>
      </c>
      <c r="I4587" s="3" t="inlineStr">
        <is>
          <t>Yes</t>
        </is>
      </c>
      <c r="J4587" s="4" t="inlineStr">
        <is>
          <t>No</t>
        </is>
      </c>
      <c r="N4587" t="n">
        <v>1</v>
      </c>
      <c r="O4587" t="inlineStr">
        <is>
          <t>casino.guru</t>
        </is>
      </c>
      <c r="P4587" s="7" t="n">
        <v>46094</v>
      </c>
      <c r="Q4587" t="inlineStr">
        <is>
          <t>Yes</t>
        </is>
      </c>
      <c r="R4587" t="inlineStr">
        <is>
          <t>2026-04-19 07:12</t>
        </is>
      </c>
      <c r="S4587" s="2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4587" t="inlineStr">
        <is>
          <t>https://casino.guru/spacehills-casino-review</t>
        </is>
      </c>
    </row>
    <row r="4588">
      <c r="A4588" s="6" t="inlineStr">
        <is>
          <t>Spin420 Casino</t>
        </is>
      </c>
      <c r="B4588" t="inlineStr">
        <is>
          <t>Curacao</t>
        </is>
      </c>
      <c r="C4588" t="n">
        <v>3</v>
      </c>
      <c r="G4588" s="3" t="inlineStr">
        <is>
          <t>Yes</t>
        </is>
      </c>
      <c r="H4588" s="4" t="inlineStr">
        <is>
          <t>No</t>
        </is>
      </c>
      <c r="I4588" s="4" t="inlineStr">
        <is>
          <t>No</t>
        </is>
      </c>
      <c r="J4588" s="4" t="inlineStr">
        <is>
          <t>No</t>
        </is>
      </c>
      <c r="N4588" t="n">
        <v>1</v>
      </c>
      <c r="O4588" t="inlineStr">
        <is>
          <t>casino.guru</t>
        </is>
      </c>
      <c r="P4588" s="7" t="n">
        <v>45862</v>
      </c>
      <c r="Q4588" t="inlineStr">
        <is>
          <t>Yes</t>
        </is>
      </c>
      <c r="R4588" t="inlineStr">
        <is>
          <t>2026-04-19 06:58</t>
        </is>
      </c>
      <c r="S4588" s="2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T4588" t="inlineStr">
        <is>
          <t>https://casino.guru/spin420-casino-review</t>
        </is>
      </c>
    </row>
    <row r="4589">
      <c r="A4589" s="6" t="inlineStr">
        <is>
          <t>SpinFred Casino</t>
        </is>
      </c>
      <c r="B4589" t="inlineStr">
        <is>
          <t>Curacao</t>
        </is>
      </c>
      <c r="C4589" t="n">
        <v>3</v>
      </c>
      <c r="G4589" s="3" t="inlineStr">
        <is>
          <t>Yes</t>
        </is>
      </c>
      <c r="H4589" s="4" t="inlineStr">
        <is>
          <t>No</t>
        </is>
      </c>
      <c r="I4589" s="4" t="inlineStr">
        <is>
          <t>No</t>
        </is>
      </c>
      <c r="J4589" s="4" t="inlineStr">
        <is>
          <t>No</t>
        </is>
      </c>
      <c r="N4589" t="n">
        <v>1</v>
      </c>
      <c r="O4589" t="inlineStr">
        <is>
          <t>casino.guru</t>
        </is>
      </c>
      <c r="P4589" s="7" t="n">
        <v>45865</v>
      </c>
      <c r="Q4589" t="inlineStr">
        <is>
          <t>Yes</t>
        </is>
      </c>
      <c r="R4589" t="inlineStr">
        <is>
          <t>2026-04-19 06:58</t>
        </is>
      </c>
      <c r="S4589" s="2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T4589" t="inlineStr">
        <is>
          <t>https://casino.guru/spin-fred-casino-review</t>
        </is>
      </c>
    </row>
    <row r="4590">
      <c r="A4590" s="6" t="inlineStr">
        <is>
          <t>TG777.com Casino</t>
        </is>
      </c>
      <c r="B4590" t="inlineStr">
        <is>
          <t>MGA</t>
        </is>
      </c>
      <c r="C4590" t="n">
        <v>3</v>
      </c>
      <c r="G4590" s="3" t="inlineStr">
        <is>
          <t>Yes</t>
        </is>
      </c>
      <c r="H4590" s="4" t="inlineStr">
        <is>
          <t>No</t>
        </is>
      </c>
      <c r="I4590" s="4" t="inlineStr">
        <is>
          <t>No</t>
        </is>
      </c>
      <c r="J4590" s="3" t="inlineStr">
        <is>
          <t>Yes</t>
        </is>
      </c>
      <c r="N4590" t="n">
        <v>1</v>
      </c>
      <c r="O4590" t="inlineStr">
        <is>
          <t>casino.guru</t>
        </is>
      </c>
      <c r="P4590" s="7" t="n">
        <v>45888</v>
      </c>
      <c r="Q4590" t="inlineStr">
        <is>
          <t>Yes</t>
        </is>
      </c>
      <c r="R4590" t="inlineStr">
        <is>
          <t>2026-04-19 06:40</t>
        </is>
      </c>
      <c r="S4590" s="2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4590" t="inlineStr">
        <is>
          <t>https://casino.guru/tg777-com-casino-review</t>
        </is>
      </c>
    </row>
    <row r="4591">
      <c r="A4591" s="6" t="inlineStr">
        <is>
          <t>Wildzy.io Casino</t>
        </is>
      </c>
      <c r="B4591" t="inlineStr">
        <is>
          <t>Anjouan</t>
        </is>
      </c>
      <c r="C4591" t="n">
        <v>3</v>
      </c>
      <c r="G4591" s="3" t="inlineStr">
        <is>
          <t>Yes</t>
        </is>
      </c>
      <c r="H4591" s="3" t="inlineStr">
        <is>
          <t>Yes</t>
        </is>
      </c>
      <c r="I4591" s="3" t="inlineStr">
        <is>
          <t>Yes</t>
        </is>
      </c>
      <c r="J4591" s="4" t="inlineStr">
        <is>
          <t>No</t>
        </is>
      </c>
      <c r="N4591" t="n">
        <v>1</v>
      </c>
      <c r="O4591" t="inlineStr">
        <is>
          <t>casino.guru</t>
        </is>
      </c>
      <c r="P4591" s="7" t="n">
        <v>46050</v>
      </c>
      <c r="Q4591" t="inlineStr">
        <is>
          <t>Yes</t>
        </is>
      </c>
      <c r="R4591" t="inlineStr">
        <is>
          <t>2026-04-19 06:54</t>
        </is>
      </c>
      <c r="S4591" s="2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4591" t="inlineStr">
        <is>
          <t>https://casino.guru/wildzy-io-casino-review</t>
        </is>
      </c>
    </row>
    <row r="4592">
      <c r="A4592" s="6" t="inlineStr">
        <is>
          <t>Winning World Casino</t>
        </is>
      </c>
      <c r="B4592" t="inlineStr">
        <is>
          <t>Curacao</t>
        </is>
      </c>
      <c r="C4592" t="n">
        <v>3</v>
      </c>
      <c r="G4592" s="3" t="inlineStr">
        <is>
          <t>Yes</t>
        </is>
      </c>
      <c r="H4592" s="4" t="inlineStr">
        <is>
          <t>No</t>
        </is>
      </c>
      <c r="I4592" s="4" t="inlineStr">
        <is>
          <t>No</t>
        </is>
      </c>
      <c r="J4592" s="4" t="inlineStr">
        <is>
          <t>No</t>
        </is>
      </c>
      <c r="N4592" t="n">
        <v>1</v>
      </c>
      <c r="O4592" t="inlineStr">
        <is>
          <t>casino.guru</t>
        </is>
      </c>
      <c r="P4592" s="7" t="n">
        <v>46042</v>
      </c>
      <c r="Q4592" t="inlineStr">
        <is>
          <t>Yes</t>
        </is>
      </c>
      <c r="R4592" t="inlineStr">
        <is>
          <t>2026-04-19 06:26</t>
        </is>
      </c>
      <c r="S4592" s="2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T4592" t="inlineStr">
        <is>
          <t>https://casino.guru/winning-world-casino-review</t>
        </is>
      </c>
    </row>
    <row r="4593">
      <c r="A4593" s="6" t="inlineStr">
        <is>
          <t>Wonaco Casino</t>
        </is>
      </c>
      <c r="C4593" t="n">
        <v>3</v>
      </c>
      <c r="G4593" s="3" t="inlineStr">
        <is>
          <t>Yes</t>
        </is>
      </c>
      <c r="H4593" s="3" t="inlineStr">
        <is>
          <t>Yes</t>
        </is>
      </c>
      <c r="I4593" s="3" t="inlineStr">
        <is>
          <t>Yes</t>
        </is>
      </c>
      <c r="J4593" s="4" t="inlineStr">
        <is>
          <t>No</t>
        </is>
      </c>
      <c r="K4593" s="3" t="inlineStr">
        <is>
          <t>Yes</t>
        </is>
      </c>
      <c r="N4593" t="n">
        <v>1</v>
      </c>
      <c r="O4593" t="inlineStr">
        <is>
          <t>casino.guru</t>
        </is>
      </c>
      <c r="P4593" s="7" t="n">
        <v>46139</v>
      </c>
      <c r="Q4593" t="inlineStr">
        <is>
          <t>Yes</t>
        </is>
      </c>
      <c r="R4593" t="inlineStr">
        <is>
          <t>2026-04-19 06:39</t>
        </is>
      </c>
      <c r="S4593" s="2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T4593" t="inlineStr">
        <is>
          <t>https://casino.guru/wonaco-casino-review</t>
        </is>
      </c>
    </row>
    <row r="4594">
      <c r="A4594" s="6" t="inlineStr">
        <is>
          <t>iNetBet Casino</t>
        </is>
      </c>
      <c r="C4594" t="n">
        <v>3</v>
      </c>
      <c r="D4594" t="inlineStr">
        <is>
          <t>IG Services N.V.</t>
        </is>
      </c>
      <c r="G4594" s="3" t="inlineStr">
        <is>
          <t>Yes</t>
        </is>
      </c>
      <c r="H4594" s="3" t="inlineStr">
        <is>
          <t>Yes</t>
        </is>
      </c>
      <c r="I4594" s="3" t="inlineStr">
        <is>
          <t>Yes</t>
        </is>
      </c>
      <c r="J4594" s="4" t="inlineStr">
        <is>
          <t>No</t>
        </is>
      </c>
      <c r="N4594" t="n">
        <v>1</v>
      </c>
      <c r="O4594" t="inlineStr">
        <is>
          <t>casino.guru</t>
        </is>
      </c>
      <c r="P4594" s="7" t="n">
        <v>46120</v>
      </c>
      <c r="Q4594" t="inlineStr">
        <is>
          <t>Yes</t>
        </is>
      </c>
      <c r="R4594" t="inlineStr">
        <is>
          <t>2026-04-19 05:59</t>
        </is>
      </c>
      <c r="S4594" s="2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4594" t="inlineStr">
        <is>
          <t>https://casino.guru/inetbet-casino-review</t>
        </is>
      </c>
    </row>
    <row r="4595">
      <c r="A4595" s="6" t="inlineStr">
        <is>
          <t>1Red Casino</t>
        </is>
      </c>
      <c r="B4595" t="inlineStr">
        <is>
          <t>Curacao</t>
        </is>
      </c>
      <c r="C4595" t="n">
        <v>2.9</v>
      </c>
      <c r="G4595" s="3" t="inlineStr">
        <is>
          <t>Yes</t>
        </is>
      </c>
      <c r="H4595" s="3" t="inlineStr">
        <is>
          <t>Yes</t>
        </is>
      </c>
      <c r="I4595" s="3" t="inlineStr">
        <is>
          <t>Yes</t>
        </is>
      </c>
      <c r="J4595" s="4" t="inlineStr">
        <is>
          <t>No</t>
        </is>
      </c>
      <c r="N4595" t="n">
        <v>1</v>
      </c>
      <c r="O4595" t="inlineStr">
        <is>
          <t>casino.guru</t>
        </is>
      </c>
      <c r="P4595" s="7" t="n">
        <v>46005</v>
      </c>
      <c r="Q4595" t="inlineStr">
        <is>
          <t>Yes</t>
        </is>
      </c>
      <c r="R4595" t="inlineStr">
        <is>
          <t>2026-04-19 06:25</t>
        </is>
      </c>
      <c r="S4595" s="2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4595" t="inlineStr">
        <is>
          <t>https://casino.guru/1red-casino-review</t>
        </is>
      </c>
    </row>
    <row r="4596">
      <c r="A4596" s="6" t="inlineStr">
        <is>
          <t>AussieLoot Casino</t>
        </is>
      </c>
      <c r="B4596" t="inlineStr">
        <is>
          <t>Curacao</t>
        </is>
      </c>
      <c r="C4596" t="n">
        <v>2.9</v>
      </c>
      <c r="G4596" s="3" t="inlineStr">
        <is>
          <t>Yes</t>
        </is>
      </c>
      <c r="H4596" s="4" t="inlineStr">
        <is>
          <t>No</t>
        </is>
      </c>
      <c r="I4596" s="4" t="inlineStr">
        <is>
          <t>No</t>
        </is>
      </c>
      <c r="J4596" s="4" t="inlineStr">
        <is>
          <t>No</t>
        </is>
      </c>
      <c r="N4596" t="n">
        <v>1</v>
      </c>
      <c r="O4596" t="inlineStr">
        <is>
          <t>casino.guru</t>
        </is>
      </c>
      <c r="P4596" s="7" t="n">
        <v>45933</v>
      </c>
      <c r="Q4596" t="inlineStr">
        <is>
          <t>Yes</t>
        </is>
      </c>
      <c r="R4596" t="inlineStr">
        <is>
          <t>2026-04-19 06:59</t>
        </is>
      </c>
      <c r="S4596" s="2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T4596" t="inlineStr">
        <is>
          <t>https://casino.guru/aussieloot-casino-review</t>
        </is>
      </c>
    </row>
    <row r="4597">
      <c r="A4597" s="6" t="inlineStr">
        <is>
          <t>BetterWin Casino</t>
        </is>
      </c>
      <c r="B4597" t="inlineStr">
        <is>
          <t>Anjouan</t>
        </is>
      </c>
      <c r="C4597" t="n">
        <v>2.9</v>
      </c>
      <c r="G4597" s="3" t="inlineStr">
        <is>
          <t>Yes</t>
        </is>
      </c>
      <c r="H4597" s="3" t="inlineStr">
        <is>
          <t>Yes</t>
        </is>
      </c>
      <c r="I4597" s="3" t="inlineStr">
        <is>
          <t>Yes</t>
        </is>
      </c>
      <c r="J4597" s="4" t="inlineStr">
        <is>
          <t>No</t>
        </is>
      </c>
      <c r="N4597" t="n">
        <v>1</v>
      </c>
      <c r="O4597" t="inlineStr">
        <is>
          <t>casino.guru</t>
        </is>
      </c>
      <c r="P4597" s="7" t="n">
        <v>46071</v>
      </c>
      <c r="Q4597" t="inlineStr">
        <is>
          <t>Yes</t>
        </is>
      </c>
      <c r="R4597" t="inlineStr">
        <is>
          <t>2026-04-19 06:47</t>
        </is>
      </c>
      <c r="S4597" s="2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4597" t="inlineStr">
        <is>
          <t>https://casino.guru/betterwin-casino-review</t>
        </is>
      </c>
    </row>
    <row r="4598">
      <c r="A4598" s="6" t="inlineStr">
        <is>
          <t>Blitz.red Casino</t>
        </is>
      </c>
      <c r="B4598" t="inlineStr">
        <is>
          <t>Anjouan</t>
        </is>
      </c>
      <c r="C4598" t="n">
        <v>2.9</v>
      </c>
      <c r="G4598" s="3" t="inlineStr">
        <is>
          <t>Yes</t>
        </is>
      </c>
      <c r="H4598" s="3" t="inlineStr">
        <is>
          <t>Yes</t>
        </is>
      </c>
      <c r="I4598" s="3" t="inlineStr">
        <is>
          <t>Yes</t>
        </is>
      </c>
      <c r="J4598" s="4" t="inlineStr">
        <is>
          <t>No</t>
        </is>
      </c>
      <c r="N4598" t="n">
        <v>1</v>
      </c>
      <c r="O4598" t="inlineStr">
        <is>
          <t>casino.guru</t>
        </is>
      </c>
      <c r="P4598" s="7" t="n">
        <v>46019</v>
      </c>
      <c r="Q4598" t="inlineStr">
        <is>
          <t>Yes</t>
        </is>
      </c>
      <c r="R4598" t="inlineStr">
        <is>
          <t>2026-04-19 06:52</t>
        </is>
      </c>
      <c r="S4598" s="2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4598" t="inlineStr">
        <is>
          <t>https://casino.guru/blitz-red-casino-review</t>
        </is>
      </c>
    </row>
    <row r="4599">
      <c r="A4599" s="6" t="inlineStr">
        <is>
          <t>Bondi333 Casino</t>
        </is>
      </c>
      <c r="B4599" t="inlineStr">
        <is>
          <t>Curacao</t>
        </is>
      </c>
      <c r="C4599" t="n">
        <v>2.9</v>
      </c>
      <c r="G4599" s="3" t="inlineStr">
        <is>
          <t>Yes</t>
        </is>
      </c>
      <c r="H4599" s="4" t="inlineStr">
        <is>
          <t>No</t>
        </is>
      </c>
      <c r="I4599" s="4" t="inlineStr">
        <is>
          <t>No</t>
        </is>
      </c>
      <c r="J4599" s="4" t="inlineStr">
        <is>
          <t>No</t>
        </is>
      </c>
      <c r="N4599" t="n">
        <v>1</v>
      </c>
      <c r="O4599" t="inlineStr">
        <is>
          <t>casino.guru</t>
        </is>
      </c>
      <c r="P4599" s="7" t="n">
        <v>45957</v>
      </c>
      <c r="Q4599" t="inlineStr">
        <is>
          <t>Yes</t>
        </is>
      </c>
      <c r="R4599" t="inlineStr">
        <is>
          <t>2026-04-19 07:03</t>
        </is>
      </c>
      <c r="S4599" s="2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T4599" t="inlineStr">
        <is>
          <t>https://casino.guru/bondi333-casino-review</t>
        </is>
      </c>
    </row>
    <row r="4600">
      <c r="A4600" s="6" t="inlineStr">
        <is>
          <t>Bosspay99 Casino</t>
        </is>
      </c>
      <c r="B4600" t="inlineStr">
        <is>
          <t>Curacao</t>
        </is>
      </c>
      <c r="C4600" t="n">
        <v>2.9</v>
      </c>
      <c r="G4600" s="3" t="inlineStr">
        <is>
          <t>Yes</t>
        </is>
      </c>
      <c r="H4600" s="3" t="inlineStr">
        <is>
          <t>Yes</t>
        </is>
      </c>
      <c r="I4600" s="3" t="inlineStr">
        <is>
          <t>Yes</t>
        </is>
      </c>
      <c r="J4600" s="4" t="inlineStr">
        <is>
          <t>No</t>
        </is>
      </c>
      <c r="N4600" t="n">
        <v>1</v>
      </c>
      <c r="O4600" t="inlineStr">
        <is>
          <t>casino.guru</t>
        </is>
      </c>
      <c r="P4600" s="7" t="n">
        <v>46058</v>
      </c>
      <c r="Q4600" t="inlineStr">
        <is>
          <t>Yes</t>
        </is>
      </c>
      <c r="R4600" t="inlineStr">
        <is>
          <t>2026-04-19 07:10</t>
        </is>
      </c>
      <c r="S4600" s="2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4600" t="inlineStr">
        <is>
          <t>https://casino.guru/bosspay99-casino-review</t>
        </is>
      </c>
    </row>
    <row r="4601">
      <c r="A4601" s="6" t="inlineStr">
        <is>
          <t>DIS88 Casino</t>
        </is>
      </c>
      <c r="B4601" t="inlineStr">
        <is>
          <t>Curacao</t>
        </is>
      </c>
      <c r="C4601" t="n">
        <v>2.9</v>
      </c>
      <c r="G4601" s="3" t="inlineStr">
        <is>
          <t>Yes</t>
        </is>
      </c>
      <c r="H4601" s="3" t="inlineStr">
        <is>
          <t>Yes</t>
        </is>
      </c>
      <c r="I4601" s="3" t="inlineStr">
        <is>
          <t>Yes</t>
        </is>
      </c>
      <c r="J4601" s="4" t="inlineStr">
        <is>
          <t>No</t>
        </is>
      </c>
      <c r="N4601" t="n">
        <v>1</v>
      </c>
      <c r="O4601" t="inlineStr">
        <is>
          <t>casino.guru</t>
        </is>
      </c>
      <c r="P4601" s="7" t="n">
        <v>45893</v>
      </c>
      <c r="Q4601" t="inlineStr">
        <is>
          <t>Yes</t>
        </is>
      </c>
      <c r="R4601" t="inlineStr">
        <is>
          <t>2026-04-19 07:00</t>
        </is>
      </c>
      <c r="S4601" s="2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4601" t="inlineStr">
        <is>
          <t>https://casino.guru/dis88-casino-review</t>
        </is>
      </c>
    </row>
    <row r="4602">
      <c r="A4602" s="6" t="inlineStr">
        <is>
          <t>EightStorm Casino</t>
        </is>
      </c>
      <c r="B4602" t="inlineStr">
        <is>
          <t>Curacao</t>
        </is>
      </c>
      <c r="C4602" t="n">
        <v>2.9</v>
      </c>
      <c r="G4602" s="3" t="inlineStr">
        <is>
          <t>Yes</t>
        </is>
      </c>
      <c r="H4602" s="3" t="inlineStr">
        <is>
          <t>Yes</t>
        </is>
      </c>
      <c r="I4602" s="3" t="inlineStr">
        <is>
          <t>Yes</t>
        </is>
      </c>
      <c r="J4602" s="4" t="inlineStr">
        <is>
          <t>No</t>
        </is>
      </c>
      <c r="N4602" t="n">
        <v>1</v>
      </c>
      <c r="O4602" t="inlineStr">
        <is>
          <t>casino.guru</t>
        </is>
      </c>
      <c r="P4602" s="7" t="n">
        <v>46059</v>
      </c>
      <c r="Q4602" t="inlineStr">
        <is>
          <t>Yes</t>
        </is>
      </c>
      <c r="R4602" t="inlineStr">
        <is>
          <t>2026-04-19 06:20</t>
        </is>
      </c>
      <c r="S4602" s="2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4602" t="inlineStr">
        <is>
          <t>https://casino.guru/eightstorm-casino-review</t>
        </is>
      </c>
    </row>
    <row r="4603">
      <c r="A4603" s="6" t="inlineStr">
        <is>
          <t>FastSpin99 Casino</t>
        </is>
      </c>
      <c r="B4603" t="inlineStr">
        <is>
          <t>Curacao</t>
        </is>
      </c>
      <c r="C4603" t="n">
        <v>2.9</v>
      </c>
      <c r="G4603" s="3" t="inlineStr">
        <is>
          <t>Yes</t>
        </is>
      </c>
      <c r="H4603" s="4" t="inlineStr">
        <is>
          <t>No</t>
        </is>
      </c>
      <c r="I4603" s="4" t="inlineStr">
        <is>
          <t>No</t>
        </is>
      </c>
      <c r="J4603" s="4" t="inlineStr">
        <is>
          <t>No</t>
        </is>
      </c>
      <c r="N4603" t="n">
        <v>1</v>
      </c>
      <c r="O4603" t="inlineStr">
        <is>
          <t>casino.guru</t>
        </is>
      </c>
      <c r="P4603" s="7" t="n">
        <v>45952</v>
      </c>
      <c r="Q4603" t="inlineStr">
        <is>
          <t>Yes</t>
        </is>
      </c>
      <c r="R4603" t="inlineStr">
        <is>
          <t>2026-04-19 07:02</t>
        </is>
      </c>
      <c r="S4603" s="2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T4603" t="inlineStr">
        <is>
          <t>https://casino.guru/fastspin99-casino-review</t>
        </is>
      </c>
    </row>
    <row r="4604">
      <c r="A4604" s="6" t="inlineStr">
        <is>
          <t>FirstBet Casino</t>
        </is>
      </c>
      <c r="B4604" t="inlineStr">
        <is>
          <t>Anjouan</t>
        </is>
      </c>
      <c r="C4604" t="n">
        <v>2.9</v>
      </c>
      <c r="G4604" s="3" t="inlineStr">
        <is>
          <t>Yes</t>
        </is>
      </c>
      <c r="H4604" s="4" t="inlineStr">
        <is>
          <t>No</t>
        </is>
      </c>
      <c r="I4604" s="4" t="inlineStr">
        <is>
          <t>No</t>
        </is>
      </c>
      <c r="J4604" s="4" t="inlineStr">
        <is>
          <t>No</t>
        </is>
      </c>
      <c r="N4604" t="n">
        <v>1</v>
      </c>
      <c r="O4604" t="inlineStr">
        <is>
          <t>casino.guru</t>
        </is>
      </c>
      <c r="P4604" s="7" t="n">
        <v>46074</v>
      </c>
      <c r="Q4604" t="inlineStr">
        <is>
          <t>Yes</t>
        </is>
      </c>
      <c r="R4604" t="inlineStr">
        <is>
          <t>2026-04-19 07:11</t>
        </is>
      </c>
      <c r="S4604" s="2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T4604" t="inlineStr">
        <is>
          <t>https://casino.guru/firstbet-casino-review</t>
        </is>
      </c>
    </row>
    <row r="4605">
      <c r="A4605" s="6" t="inlineStr">
        <is>
          <t>Golden 777 Nevada Casino</t>
        </is>
      </c>
      <c r="B4605" t="inlineStr">
        <is>
          <t>Anjouan</t>
        </is>
      </c>
      <c r="C4605" t="n">
        <v>2.9</v>
      </c>
      <c r="G4605" s="3" t="inlineStr">
        <is>
          <t>Yes</t>
        </is>
      </c>
      <c r="H4605" s="3" t="inlineStr">
        <is>
          <t>Yes</t>
        </is>
      </c>
      <c r="I4605" s="3" t="inlineStr">
        <is>
          <t>Yes</t>
        </is>
      </c>
      <c r="J4605" s="4" t="inlineStr">
        <is>
          <t>No</t>
        </is>
      </c>
      <c r="N4605" t="n">
        <v>1</v>
      </c>
      <c r="O4605" t="inlineStr">
        <is>
          <t>casino.guru</t>
        </is>
      </c>
      <c r="P4605" s="7" t="n">
        <v>45968</v>
      </c>
      <c r="Q4605" t="inlineStr">
        <is>
          <t>Yes</t>
        </is>
      </c>
      <c r="R4605" t="inlineStr">
        <is>
          <t>2026-04-19 06:48</t>
        </is>
      </c>
      <c r="S4605" s="2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4605" t="inlineStr">
        <is>
          <t>https://casino.guru/golden-777-nevada-casino-review</t>
        </is>
      </c>
    </row>
    <row r="4606">
      <c r="A4606" s="6" t="inlineStr">
        <is>
          <t>Hornetbet Casino</t>
        </is>
      </c>
      <c r="B4606" t="inlineStr">
        <is>
          <t>Curacao</t>
        </is>
      </c>
      <c r="C4606" t="n">
        <v>2.9</v>
      </c>
      <c r="G4606" s="3" t="inlineStr">
        <is>
          <t>Yes</t>
        </is>
      </c>
      <c r="H4606" s="4" t="inlineStr">
        <is>
          <t>No</t>
        </is>
      </c>
      <c r="I4606" s="4" t="inlineStr">
        <is>
          <t>No</t>
        </is>
      </c>
      <c r="J4606" s="4" t="inlineStr">
        <is>
          <t>No</t>
        </is>
      </c>
      <c r="N4606" t="n">
        <v>1</v>
      </c>
      <c r="O4606" t="inlineStr">
        <is>
          <t>casino.guru</t>
        </is>
      </c>
      <c r="P4606" s="7" t="n">
        <v>45931</v>
      </c>
      <c r="Q4606" t="inlineStr">
        <is>
          <t>Yes</t>
        </is>
      </c>
      <c r="R4606" t="inlineStr">
        <is>
          <t>2026-04-19 06:25</t>
        </is>
      </c>
      <c r="S4606" s="2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T4606" t="inlineStr">
        <is>
          <t>https://casino.guru/hornetbet-casino-review</t>
        </is>
      </c>
    </row>
    <row r="4607">
      <c r="A4607" s="6" t="inlineStr">
        <is>
          <t>IntellectBet Casino</t>
        </is>
      </c>
      <c r="B4607" t="inlineStr">
        <is>
          <t>Curacao</t>
        </is>
      </c>
      <c r="C4607" t="n">
        <v>2.9</v>
      </c>
      <c r="G4607" s="3" t="inlineStr">
        <is>
          <t>Yes</t>
        </is>
      </c>
      <c r="H4607" s="3" t="inlineStr">
        <is>
          <t>Yes</t>
        </is>
      </c>
      <c r="I4607" s="3" t="inlineStr">
        <is>
          <t>Yes</t>
        </is>
      </c>
      <c r="J4607" s="4" t="inlineStr">
        <is>
          <t>No</t>
        </is>
      </c>
      <c r="K4607" s="3" t="inlineStr">
        <is>
          <t>Yes</t>
        </is>
      </c>
      <c r="N4607" t="n">
        <v>1</v>
      </c>
      <c r="O4607" t="inlineStr">
        <is>
          <t>casino.guru</t>
        </is>
      </c>
      <c r="P4607" s="7" t="n">
        <v>46048</v>
      </c>
      <c r="Q4607" t="inlineStr">
        <is>
          <t>Yes</t>
        </is>
      </c>
      <c r="R4607" t="inlineStr">
        <is>
          <t>2026-04-19 06:40</t>
        </is>
      </c>
      <c r="S4607" s="2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T4607" t="inlineStr">
        <is>
          <t>https://casino.guru/intellectbet-casino-review</t>
        </is>
      </c>
    </row>
    <row r="4608">
      <c r="A4608" s="6" t="inlineStr">
        <is>
          <t>Juega En Línea Casino</t>
        </is>
      </c>
      <c r="B4608" t="inlineStr">
        <is>
          <t>Curacao</t>
        </is>
      </c>
      <c r="C4608" t="n">
        <v>2.9</v>
      </c>
      <c r="G4608" s="3" t="inlineStr">
        <is>
          <t>Yes</t>
        </is>
      </c>
      <c r="H4608" s="3" t="inlineStr">
        <is>
          <t>Yes</t>
        </is>
      </c>
      <c r="I4608" s="3" t="inlineStr">
        <is>
          <t>Yes</t>
        </is>
      </c>
      <c r="J4608" s="4" t="inlineStr">
        <is>
          <t>No</t>
        </is>
      </c>
      <c r="N4608" t="n">
        <v>1</v>
      </c>
      <c r="O4608" t="inlineStr">
        <is>
          <t>casino.guru</t>
        </is>
      </c>
      <c r="P4608" s="7" t="n">
        <v>46076</v>
      </c>
      <c r="Q4608" t="inlineStr">
        <is>
          <t>Yes</t>
        </is>
      </c>
      <c r="R4608" t="inlineStr">
        <is>
          <t>2026-04-19 06:11</t>
        </is>
      </c>
      <c r="S4608" s="2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4608" t="inlineStr">
        <is>
          <t>https://casino.guru/juega-en-linea-casino-review</t>
        </is>
      </c>
    </row>
    <row r="4609">
      <c r="A4609" s="6" t="inlineStr">
        <is>
          <t>Lizaro Casino</t>
        </is>
      </c>
      <c r="C4609" t="n">
        <v>2.9</v>
      </c>
      <c r="G4609" s="3" t="inlineStr">
        <is>
          <t>Yes</t>
        </is>
      </c>
      <c r="H4609" s="3" t="inlineStr">
        <is>
          <t>Yes</t>
        </is>
      </c>
      <c r="I4609" s="3" t="inlineStr">
        <is>
          <t>Yes</t>
        </is>
      </c>
      <c r="J4609" s="4" t="inlineStr">
        <is>
          <t>No</t>
        </is>
      </c>
      <c r="N4609" t="n">
        <v>1</v>
      </c>
      <c r="O4609" t="inlineStr">
        <is>
          <t>casino.guru</t>
        </is>
      </c>
      <c r="P4609" s="7" t="n">
        <v>46086</v>
      </c>
      <c r="Q4609" t="inlineStr">
        <is>
          <t>Yes</t>
        </is>
      </c>
      <c r="R4609" t="inlineStr">
        <is>
          <t>2026-04-19 07:08</t>
        </is>
      </c>
      <c r="S4609" s="2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4609" t="inlineStr">
        <is>
          <t>https://casino.guru/lizaro-casino-review</t>
        </is>
      </c>
    </row>
    <row r="4610">
      <c r="A4610" s="6" t="inlineStr">
        <is>
          <t>MEEXBET Casino</t>
        </is>
      </c>
      <c r="B4610" t="inlineStr">
        <is>
          <t>Curacao</t>
        </is>
      </c>
      <c r="C4610" t="n">
        <v>2.9</v>
      </c>
      <c r="G4610" s="3" t="inlineStr">
        <is>
          <t>Yes</t>
        </is>
      </c>
      <c r="H4610" s="3" t="inlineStr">
        <is>
          <t>Yes</t>
        </is>
      </c>
      <c r="I4610" s="3" t="inlineStr">
        <is>
          <t>Yes</t>
        </is>
      </c>
      <c r="J4610" s="3" t="inlineStr">
        <is>
          <t>Yes</t>
        </is>
      </c>
      <c r="N4610" t="n">
        <v>1</v>
      </c>
      <c r="O4610" t="inlineStr">
        <is>
          <t>casino.guru</t>
        </is>
      </c>
      <c r="P4610" s="7" t="n">
        <v>45943</v>
      </c>
      <c r="Q4610" t="inlineStr">
        <is>
          <t>Yes</t>
        </is>
      </c>
      <c r="R4610" t="inlineStr">
        <is>
          <t>2026-04-19 06:34</t>
        </is>
      </c>
      <c r="S4610" s="2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4610" t="inlineStr">
        <is>
          <t>https://casino.guru/meexbet-casino-review</t>
        </is>
      </c>
    </row>
    <row r="4611">
      <c r="A4611" s="6" t="inlineStr">
        <is>
          <t>Moon.bet Casino</t>
        </is>
      </c>
      <c r="C4611" t="n">
        <v>2.9</v>
      </c>
      <c r="G4611" s="3" t="inlineStr">
        <is>
          <t>Yes</t>
        </is>
      </c>
      <c r="H4611" s="4" t="inlineStr">
        <is>
          <t>No</t>
        </is>
      </c>
      <c r="I4611" s="4" t="inlineStr">
        <is>
          <t>No</t>
        </is>
      </c>
      <c r="J4611" s="4" t="inlineStr">
        <is>
          <t>No</t>
        </is>
      </c>
      <c r="N4611" t="n">
        <v>1</v>
      </c>
      <c r="O4611" t="inlineStr">
        <is>
          <t>casino.guru</t>
        </is>
      </c>
      <c r="P4611" s="7" t="n">
        <v>45929</v>
      </c>
      <c r="Q4611" t="inlineStr">
        <is>
          <t>Yes</t>
        </is>
      </c>
      <c r="R4611" t="inlineStr">
        <is>
          <t>2026-04-19 06:50</t>
        </is>
      </c>
      <c r="S4611" s="2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T4611" t="inlineStr">
        <is>
          <t>https://casino.guru/moon-bet-casino-review</t>
        </is>
      </c>
    </row>
    <row r="4612">
      <c r="A4612" s="6" t="inlineStr">
        <is>
          <t>New king Casino</t>
        </is>
      </c>
      <c r="B4612" t="inlineStr">
        <is>
          <t>Curacao</t>
        </is>
      </c>
      <c r="C4612" t="n">
        <v>2.9</v>
      </c>
      <c r="G4612" s="3" t="inlineStr">
        <is>
          <t>Yes</t>
        </is>
      </c>
      <c r="H4612" s="3" t="inlineStr">
        <is>
          <t>Yes</t>
        </is>
      </c>
      <c r="I4612" s="3" t="inlineStr">
        <is>
          <t>Yes</t>
        </is>
      </c>
      <c r="J4612" s="4" t="inlineStr">
        <is>
          <t>No</t>
        </is>
      </c>
      <c r="N4612" t="n">
        <v>1</v>
      </c>
      <c r="O4612" t="inlineStr">
        <is>
          <t>casino.guru</t>
        </is>
      </c>
      <c r="P4612" s="7" t="n">
        <v>45987</v>
      </c>
      <c r="Q4612" t="inlineStr">
        <is>
          <t>Yes</t>
        </is>
      </c>
      <c r="R4612" t="inlineStr">
        <is>
          <t>2026-04-19 06:47</t>
        </is>
      </c>
      <c r="S4612" s="2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4612" t="inlineStr">
        <is>
          <t>https://casino.guru/new-king-casino-review</t>
        </is>
      </c>
    </row>
    <row r="4613">
      <c r="A4613" s="6" t="inlineStr">
        <is>
          <t>Peter Casino</t>
        </is>
      </c>
      <c r="B4613" t="inlineStr">
        <is>
          <t>Curacao</t>
        </is>
      </c>
      <c r="C4613" t="n">
        <v>2.9</v>
      </c>
      <c r="G4613" s="3" t="inlineStr">
        <is>
          <t>Yes</t>
        </is>
      </c>
      <c r="H4613" s="4" t="inlineStr">
        <is>
          <t>No</t>
        </is>
      </c>
      <c r="I4613" s="4" t="inlineStr">
        <is>
          <t>No</t>
        </is>
      </c>
      <c r="J4613" s="4" t="inlineStr">
        <is>
          <t>No</t>
        </is>
      </c>
      <c r="N4613" t="n">
        <v>1</v>
      </c>
      <c r="O4613" t="inlineStr">
        <is>
          <t>casino.guru</t>
        </is>
      </c>
      <c r="P4613" s="7" t="n">
        <v>45880</v>
      </c>
      <c r="Q4613" t="inlineStr">
        <is>
          <t>Yes</t>
        </is>
      </c>
      <c r="R4613" t="inlineStr">
        <is>
          <t>2026-04-19 06:59</t>
        </is>
      </c>
      <c r="S4613" s="2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T4613" t="inlineStr">
        <is>
          <t>https://casino.guru/peter-casino-review</t>
        </is>
      </c>
    </row>
    <row r="4614">
      <c r="A4614" s="6" t="inlineStr">
        <is>
          <t>Pisabet Casino</t>
        </is>
      </c>
      <c r="B4614" t="inlineStr">
        <is>
          <t>Curacao</t>
        </is>
      </c>
      <c r="C4614" t="n">
        <v>2.9</v>
      </c>
      <c r="G4614" s="3" t="inlineStr">
        <is>
          <t>Yes</t>
        </is>
      </c>
      <c r="H4614" s="4" t="inlineStr">
        <is>
          <t>No</t>
        </is>
      </c>
      <c r="I4614" s="4" t="inlineStr">
        <is>
          <t>No</t>
        </is>
      </c>
      <c r="J4614" s="4" t="inlineStr">
        <is>
          <t>No</t>
        </is>
      </c>
      <c r="N4614" t="n">
        <v>1</v>
      </c>
      <c r="O4614" t="inlineStr">
        <is>
          <t>casino.guru</t>
        </is>
      </c>
      <c r="P4614" s="7" t="n">
        <v>46095</v>
      </c>
      <c r="Q4614" t="inlineStr">
        <is>
          <t>Yes</t>
        </is>
      </c>
      <c r="R4614" t="inlineStr">
        <is>
          <t>2026-04-19 07:11</t>
        </is>
      </c>
      <c r="S4614" s="2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T4614" t="inlineStr">
        <is>
          <t>https://casino.guru/pisabet-casino-review</t>
        </is>
      </c>
    </row>
    <row r="4615">
      <c r="A4615" s="6" t="inlineStr">
        <is>
          <t>PopMolly Casino</t>
        </is>
      </c>
      <c r="B4615" t="inlineStr">
        <is>
          <t>Curacao</t>
        </is>
      </c>
      <c r="C4615" t="n">
        <v>2.9</v>
      </c>
      <c r="G4615" s="3" t="inlineStr">
        <is>
          <t>Yes</t>
        </is>
      </c>
      <c r="H4615" s="4" t="inlineStr">
        <is>
          <t>No</t>
        </is>
      </c>
      <c r="I4615" s="4" t="inlineStr">
        <is>
          <t>No</t>
        </is>
      </c>
      <c r="J4615" s="4" t="inlineStr">
        <is>
          <t>No</t>
        </is>
      </c>
      <c r="N4615" t="n">
        <v>1</v>
      </c>
      <c r="O4615" t="inlineStr">
        <is>
          <t>casino.guru</t>
        </is>
      </c>
      <c r="P4615" s="7" t="n">
        <v>45855</v>
      </c>
      <c r="Q4615" t="inlineStr">
        <is>
          <t>Yes</t>
        </is>
      </c>
      <c r="R4615" t="inlineStr">
        <is>
          <t>2026-04-19 06:58</t>
        </is>
      </c>
      <c r="S4615" s="2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T4615" t="inlineStr">
        <is>
          <t>https://casino.guru/popmolly-casino-review</t>
        </is>
      </c>
    </row>
    <row r="4616">
      <c r="A4616" s="6" t="inlineStr">
        <is>
          <t>ROOPOKIES Casino</t>
        </is>
      </c>
      <c r="B4616" t="inlineStr">
        <is>
          <t>Curacao</t>
        </is>
      </c>
      <c r="C4616" t="n">
        <v>2.9</v>
      </c>
      <c r="G4616" s="3" t="inlineStr">
        <is>
          <t>Yes</t>
        </is>
      </c>
      <c r="H4616" s="4" t="inlineStr">
        <is>
          <t>No</t>
        </is>
      </c>
      <c r="I4616" s="4" t="inlineStr">
        <is>
          <t>No</t>
        </is>
      </c>
      <c r="J4616" s="4" t="inlineStr">
        <is>
          <t>No</t>
        </is>
      </c>
      <c r="N4616" t="n">
        <v>1</v>
      </c>
      <c r="O4616" t="inlineStr">
        <is>
          <t>casino.guru</t>
        </is>
      </c>
      <c r="P4616" s="7" t="n">
        <v>45913</v>
      </c>
      <c r="Q4616" t="inlineStr">
        <is>
          <t>Yes</t>
        </is>
      </c>
      <c r="R4616" t="inlineStr">
        <is>
          <t>2026-04-19 07:01</t>
        </is>
      </c>
      <c r="S4616" s="2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T4616" t="inlineStr">
        <is>
          <t>https://casino.guru/roopokies-casino-review</t>
        </is>
      </c>
    </row>
    <row r="4617">
      <c r="A4617" s="6" t="inlineStr">
        <is>
          <t>Ramenbet Casino</t>
        </is>
      </c>
      <c r="B4617" t="inlineStr">
        <is>
          <t>Curacao</t>
        </is>
      </c>
      <c r="C4617" t="n">
        <v>2.9</v>
      </c>
      <c r="G4617" s="3" t="inlineStr">
        <is>
          <t>Yes</t>
        </is>
      </c>
      <c r="H4617" s="3" t="inlineStr">
        <is>
          <t>Yes</t>
        </is>
      </c>
      <c r="I4617" s="3" t="inlineStr">
        <is>
          <t>Yes</t>
        </is>
      </c>
      <c r="J4617" s="4" t="inlineStr">
        <is>
          <t>No</t>
        </is>
      </c>
      <c r="N4617" t="n">
        <v>1</v>
      </c>
      <c r="O4617" t="inlineStr">
        <is>
          <t>casino.guru</t>
        </is>
      </c>
      <c r="P4617" s="7" t="n">
        <v>46135</v>
      </c>
      <c r="Q4617" t="inlineStr">
        <is>
          <t>Yes</t>
        </is>
      </c>
      <c r="R4617" t="inlineStr">
        <is>
          <t>2026-04-19 06:33</t>
        </is>
      </c>
      <c r="S4617" s="2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4617" t="inlineStr">
        <is>
          <t>https://casino.guru/ramenbet-casino-review</t>
        </is>
      </c>
    </row>
    <row r="4618">
      <c r="A4618" s="6" t="inlineStr">
        <is>
          <t>Reef33 Casino</t>
        </is>
      </c>
      <c r="B4618" t="inlineStr">
        <is>
          <t>Curacao</t>
        </is>
      </c>
      <c r="C4618" t="n">
        <v>2.9</v>
      </c>
      <c r="G4618" s="3" t="inlineStr">
        <is>
          <t>Yes</t>
        </is>
      </c>
      <c r="H4618" s="4" t="inlineStr">
        <is>
          <t>No</t>
        </is>
      </c>
      <c r="I4618" s="4" t="inlineStr">
        <is>
          <t>No</t>
        </is>
      </c>
      <c r="J4618" s="4" t="inlineStr">
        <is>
          <t>No</t>
        </is>
      </c>
      <c r="N4618" t="n">
        <v>1</v>
      </c>
      <c r="O4618" t="inlineStr">
        <is>
          <t>casino.guru</t>
        </is>
      </c>
      <c r="P4618" s="7" t="n">
        <v>45899</v>
      </c>
      <c r="Q4618" t="inlineStr">
        <is>
          <t>Yes</t>
        </is>
      </c>
      <c r="R4618" t="inlineStr">
        <is>
          <t>2026-04-19 06:58</t>
        </is>
      </c>
      <c r="S4618" s="2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T4618" t="inlineStr">
        <is>
          <t>https://casino.guru/reef33-casino-review</t>
        </is>
      </c>
    </row>
    <row r="4619">
      <c r="A4619" s="6" t="inlineStr">
        <is>
          <t>SlotsToto Casino</t>
        </is>
      </c>
      <c r="B4619" t="inlineStr">
        <is>
          <t>Curacao</t>
        </is>
      </c>
      <c r="C4619" t="n">
        <v>2.9</v>
      </c>
      <c r="G4619" s="3" t="inlineStr">
        <is>
          <t>Yes</t>
        </is>
      </c>
      <c r="H4619" s="3" t="inlineStr">
        <is>
          <t>Yes</t>
        </is>
      </c>
      <c r="I4619" s="3" t="inlineStr">
        <is>
          <t>Yes</t>
        </is>
      </c>
      <c r="J4619" s="4" t="inlineStr">
        <is>
          <t>No</t>
        </is>
      </c>
      <c r="N4619" t="n">
        <v>1</v>
      </c>
      <c r="O4619" t="inlineStr">
        <is>
          <t>casino.guru</t>
        </is>
      </c>
      <c r="P4619" s="7" t="n">
        <v>45887</v>
      </c>
      <c r="Q4619" t="inlineStr">
        <is>
          <t>Yes</t>
        </is>
      </c>
      <c r="R4619" t="inlineStr">
        <is>
          <t>2026-04-19 06:22</t>
        </is>
      </c>
      <c r="S4619" s="2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4619" t="inlineStr">
        <is>
          <t>https://casino.guru/slotstoto-casino-review</t>
        </is>
      </c>
    </row>
    <row r="4620">
      <c r="A4620" s="6" t="inlineStr">
        <is>
          <t>Spinorhino Casino</t>
        </is>
      </c>
      <c r="C4620" t="n">
        <v>2.9</v>
      </c>
      <c r="G4620" s="3" t="inlineStr">
        <is>
          <t>Yes</t>
        </is>
      </c>
      <c r="H4620" s="3" t="inlineStr">
        <is>
          <t>Yes</t>
        </is>
      </c>
      <c r="I4620" s="3" t="inlineStr">
        <is>
          <t>Yes</t>
        </is>
      </c>
      <c r="J4620" s="4" t="inlineStr">
        <is>
          <t>No</t>
        </is>
      </c>
      <c r="N4620" t="n">
        <v>1</v>
      </c>
      <c r="O4620" t="inlineStr">
        <is>
          <t>casino.guru</t>
        </is>
      </c>
      <c r="P4620" s="7" t="n">
        <v>46126</v>
      </c>
      <c r="Q4620" t="inlineStr">
        <is>
          <t>Yes</t>
        </is>
      </c>
      <c r="R4620" t="inlineStr">
        <is>
          <t>2026-04-19 07:12</t>
        </is>
      </c>
      <c r="S4620" s="2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4620" t="inlineStr">
        <is>
          <t>https://casino.guru/spinorhino-casino-review</t>
        </is>
      </c>
    </row>
    <row r="4621">
      <c r="A4621" s="6" t="inlineStr">
        <is>
          <t>SydSpin Casino</t>
        </is>
      </c>
      <c r="B4621" t="inlineStr">
        <is>
          <t>Curacao</t>
        </is>
      </c>
      <c r="C4621" t="n">
        <v>2.9</v>
      </c>
      <c r="G4621" s="3" t="inlineStr">
        <is>
          <t>Yes</t>
        </is>
      </c>
      <c r="H4621" s="4" t="inlineStr">
        <is>
          <t>No</t>
        </is>
      </c>
      <c r="I4621" s="4" t="inlineStr">
        <is>
          <t>No</t>
        </is>
      </c>
      <c r="J4621" s="4" t="inlineStr">
        <is>
          <t>No</t>
        </is>
      </c>
      <c r="N4621" t="n">
        <v>1</v>
      </c>
      <c r="O4621" t="inlineStr">
        <is>
          <t>casino.guru</t>
        </is>
      </c>
      <c r="P4621" s="7" t="n">
        <v>45949</v>
      </c>
      <c r="Q4621" t="inlineStr">
        <is>
          <t>Yes</t>
        </is>
      </c>
      <c r="R4621" t="inlineStr">
        <is>
          <t>2026-04-19 07:01</t>
        </is>
      </c>
      <c r="S4621" s="2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T4621" t="inlineStr">
        <is>
          <t>https://casino.guru/sydspin-casino-review</t>
        </is>
      </c>
    </row>
    <row r="4622">
      <c r="A4622" s="6" t="inlineStr">
        <is>
          <t>TaikaWin Casino</t>
        </is>
      </c>
      <c r="B4622" t="inlineStr">
        <is>
          <t>Curacao</t>
        </is>
      </c>
      <c r="C4622" t="n">
        <v>2.9</v>
      </c>
      <c r="G4622" s="3" t="inlineStr">
        <is>
          <t>Yes</t>
        </is>
      </c>
      <c r="H4622" s="4" t="inlineStr">
        <is>
          <t>No</t>
        </is>
      </c>
      <c r="I4622" s="4" t="inlineStr">
        <is>
          <t>No</t>
        </is>
      </c>
      <c r="J4622" s="4" t="inlineStr">
        <is>
          <t>No</t>
        </is>
      </c>
      <c r="N4622" t="n">
        <v>1</v>
      </c>
      <c r="O4622" t="inlineStr">
        <is>
          <t>casino.guru</t>
        </is>
      </c>
      <c r="P4622" s="7" t="n">
        <v>46087</v>
      </c>
      <c r="Q4622" t="inlineStr">
        <is>
          <t>Yes</t>
        </is>
      </c>
      <c r="R4622" t="inlineStr">
        <is>
          <t>2026-04-19 06:48</t>
        </is>
      </c>
      <c r="S4622" s="2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T4622" t="inlineStr">
        <is>
          <t>https://casino.guru/taikawin-casino-review</t>
        </is>
      </c>
    </row>
    <row r="4623">
      <c r="A4623" s="6" t="inlineStr">
        <is>
          <t>The Red Toucan Casino</t>
        </is>
      </c>
      <c r="B4623" t="inlineStr">
        <is>
          <t>Curacao</t>
        </is>
      </c>
      <c r="C4623" t="n">
        <v>2.9</v>
      </c>
      <c r="G4623" s="3" t="inlineStr">
        <is>
          <t>Yes</t>
        </is>
      </c>
      <c r="H4623" s="4" t="inlineStr">
        <is>
          <t>No</t>
        </is>
      </c>
      <c r="I4623" s="4" t="inlineStr">
        <is>
          <t>No</t>
        </is>
      </c>
      <c r="J4623" s="4" t="inlineStr">
        <is>
          <t>No</t>
        </is>
      </c>
      <c r="N4623" t="n">
        <v>1</v>
      </c>
      <c r="O4623" t="inlineStr">
        <is>
          <t>casino.guru</t>
        </is>
      </c>
      <c r="P4623" s="7" t="n">
        <v>45945</v>
      </c>
      <c r="Q4623" t="inlineStr">
        <is>
          <t>Yes</t>
        </is>
      </c>
      <c r="R4623" t="inlineStr">
        <is>
          <t>2026-04-19 06:46</t>
        </is>
      </c>
      <c r="S4623" s="2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T4623" t="inlineStr">
        <is>
          <t>https://casino.guru/the-red-toucan-casino-review</t>
        </is>
      </c>
    </row>
    <row r="4624">
      <c r="A4624" s="6" t="inlineStr">
        <is>
          <t>Tony99 Casino</t>
        </is>
      </c>
      <c r="B4624" t="inlineStr">
        <is>
          <t>Curacao</t>
        </is>
      </c>
      <c r="C4624" t="n">
        <v>2.9</v>
      </c>
      <c r="G4624" s="3" t="inlineStr">
        <is>
          <t>Yes</t>
        </is>
      </c>
      <c r="H4624" s="3" t="inlineStr">
        <is>
          <t>Yes</t>
        </is>
      </c>
      <c r="I4624" s="3" t="inlineStr">
        <is>
          <t>Yes</t>
        </is>
      </c>
      <c r="J4624" s="4" t="inlineStr">
        <is>
          <t>No</t>
        </is>
      </c>
      <c r="N4624" t="n">
        <v>1</v>
      </c>
      <c r="O4624" t="inlineStr">
        <is>
          <t>casino.guru</t>
        </is>
      </c>
      <c r="P4624" s="7" t="n">
        <v>46076</v>
      </c>
      <c r="Q4624" t="inlineStr">
        <is>
          <t>Yes</t>
        </is>
      </c>
      <c r="R4624" t="inlineStr">
        <is>
          <t>2026-04-19 06:23</t>
        </is>
      </c>
      <c r="S4624" s="2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4624" t="inlineStr">
        <is>
          <t>https://casino.guru/tony99-casino-review</t>
        </is>
      </c>
    </row>
    <row r="4625">
      <c r="A4625" s="6" t="inlineStr">
        <is>
          <t>Topspin Casino</t>
        </is>
      </c>
      <c r="B4625" t="inlineStr">
        <is>
          <t>Curacao</t>
        </is>
      </c>
      <c r="C4625" t="n">
        <v>2.9</v>
      </c>
      <c r="G4625" s="3" t="inlineStr">
        <is>
          <t>Yes</t>
        </is>
      </c>
      <c r="H4625" s="4" t="inlineStr">
        <is>
          <t>No</t>
        </is>
      </c>
      <c r="I4625" s="4" t="inlineStr">
        <is>
          <t>No</t>
        </is>
      </c>
      <c r="J4625" s="4" t="inlineStr">
        <is>
          <t>No</t>
        </is>
      </c>
      <c r="N4625" t="n">
        <v>1</v>
      </c>
      <c r="O4625" t="inlineStr">
        <is>
          <t>casino.guru</t>
        </is>
      </c>
      <c r="P4625" s="7" t="n">
        <v>45851</v>
      </c>
      <c r="Q4625" t="inlineStr">
        <is>
          <t>Yes</t>
        </is>
      </c>
      <c r="R4625" t="inlineStr">
        <is>
          <t>2026-04-19 06:58</t>
        </is>
      </c>
      <c r="S4625" s="2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T4625" t="inlineStr">
        <is>
          <t>https://casino.guru/topspin-casino-review</t>
        </is>
      </c>
    </row>
    <row r="4626">
      <c r="A4626" s="6" t="inlineStr">
        <is>
          <t>WINMY Casino</t>
        </is>
      </c>
      <c r="B4626" t="inlineStr">
        <is>
          <t>MGA</t>
        </is>
      </c>
      <c r="C4626" t="n">
        <v>2.9</v>
      </c>
      <c r="G4626" s="3" t="inlineStr">
        <is>
          <t>Yes</t>
        </is>
      </c>
      <c r="H4626" s="4" t="inlineStr">
        <is>
          <t>No</t>
        </is>
      </c>
      <c r="I4626" s="4" t="inlineStr">
        <is>
          <t>No</t>
        </is>
      </c>
      <c r="J4626" s="4" t="inlineStr">
        <is>
          <t>No</t>
        </is>
      </c>
      <c r="N4626" t="n">
        <v>1</v>
      </c>
      <c r="O4626" t="inlineStr">
        <is>
          <t>casino.guru</t>
        </is>
      </c>
      <c r="P4626" s="7" t="n">
        <v>46093</v>
      </c>
      <c r="Q4626" t="inlineStr">
        <is>
          <t>Yes</t>
        </is>
      </c>
      <c r="R4626" t="inlineStr">
        <is>
          <t>2026-04-19 07:12</t>
        </is>
      </c>
      <c r="S4626" s="2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T4626" t="inlineStr">
        <is>
          <t>https://casino.guru/winmy-casino-review</t>
        </is>
      </c>
    </row>
    <row r="4627">
      <c r="A4627" s="6" t="inlineStr">
        <is>
          <t>Winbook Casino</t>
        </is>
      </c>
      <c r="B4627" t="inlineStr">
        <is>
          <t>Curacao</t>
        </is>
      </c>
      <c r="C4627" t="n">
        <v>2.9</v>
      </c>
      <c r="G4627" s="3" t="inlineStr">
        <is>
          <t>Yes</t>
        </is>
      </c>
      <c r="H4627" s="3" t="inlineStr">
        <is>
          <t>Yes</t>
        </is>
      </c>
      <c r="I4627" s="3" t="inlineStr">
        <is>
          <t>Yes</t>
        </is>
      </c>
      <c r="J4627" s="4" t="inlineStr">
        <is>
          <t>No</t>
        </is>
      </c>
      <c r="N4627" t="n">
        <v>1</v>
      </c>
      <c r="O4627" t="inlineStr">
        <is>
          <t>casino.guru</t>
        </is>
      </c>
      <c r="P4627" s="7" t="n">
        <v>46109</v>
      </c>
      <c r="Q4627" t="inlineStr">
        <is>
          <t>Yes</t>
        </is>
      </c>
      <c r="R4627" t="inlineStr">
        <is>
          <t>2026-04-19 07:13</t>
        </is>
      </c>
      <c r="S4627" s="2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4627" t="inlineStr">
        <is>
          <t>https://casino.guru/winbook-casino-review</t>
        </is>
      </c>
    </row>
    <row r="4628">
      <c r="A4628" s="6" t="inlineStr">
        <is>
          <t>Wir Wetten Casino</t>
        </is>
      </c>
      <c r="C4628" t="n">
        <v>2.9</v>
      </c>
      <c r="G4628" s="3" t="inlineStr">
        <is>
          <t>Yes</t>
        </is>
      </c>
      <c r="H4628" s="4" t="inlineStr">
        <is>
          <t>No</t>
        </is>
      </c>
      <c r="I4628" s="4" t="inlineStr">
        <is>
          <t>No</t>
        </is>
      </c>
      <c r="J4628" s="4" t="inlineStr">
        <is>
          <t>No</t>
        </is>
      </c>
      <c r="N4628" t="n">
        <v>1</v>
      </c>
      <c r="O4628" t="inlineStr">
        <is>
          <t>casino.guru</t>
        </is>
      </c>
      <c r="P4628" s="7" t="n">
        <v>46055</v>
      </c>
      <c r="Q4628" t="inlineStr">
        <is>
          <t>Yes</t>
        </is>
      </c>
      <c r="R4628" t="inlineStr">
        <is>
          <t>2026-04-19 06:10</t>
        </is>
      </c>
      <c r="S4628" s="2" t="inlineStr">
        <is>
          <t>https://casino.guru/wir-wetten-casino-review</t>
        </is>
      </c>
      <c r="T4628" t="inlineStr">
        <is>
          <t>https://casino.guru/wir-wetten-casino-review</t>
        </is>
      </c>
    </row>
    <row r="4629">
      <c r="A4629" s="6" t="inlineStr">
        <is>
          <t>YeBet Casino</t>
        </is>
      </c>
      <c r="B4629" t="inlineStr">
        <is>
          <t>Curacao</t>
        </is>
      </c>
      <c r="C4629" t="n">
        <v>2.9</v>
      </c>
      <c r="G4629" s="3" t="inlineStr">
        <is>
          <t>Yes</t>
        </is>
      </c>
      <c r="H4629" s="3" t="inlineStr">
        <is>
          <t>Yes</t>
        </is>
      </c>
      <c r="I4629" s="3" t="inlineStr">
        <is>
          <t>Yes</t>
        </is>
      </c>
      <c r="J4629" s="4" t="inlineStr">
        <is>
          <t>No</t>
        </is>
      </c>
      <c r="N4629" t="n">
        <v>1</v>
      </c>
      <c r="O4629" t="inlineStr">
        <is>
          <t>casino.guru</t>
        </is>
      </c>
      <c r="P4629" s="7" t="n">
        <v>46061</v>
      </c>
      <c r="Q4629" t="inlineStr">
        <is>
          <t>Yes</t>
        </is>
      </c>
      <c r="R4629" t="inlineStr">
        <is>
          <t>2026-04-19 06:19</t>
        </is>
      </c>
      <c r="S4629" s="2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4629" t="inlineStr">
        <is>
          <t>https://casino.guru/yebet-casino-review</t>
        </is>
      </c>
    </row>
    <row r="4630">
      <c r="A4630" s="6" t="inlineStr">
        <is>
          <t>Bahis Casino</t>
        </is>
      </c>
      <c r="B4630" t="inlineStr">
        <is>
          <t>Anjouan</t>
        </is>
      </c>
      <c r="C4630" t="n">
        <v>2.8</v>
      </c>
      <c r="G4630" s="3" t="inlineStr">
        <is>
          <t>Yes</t>
        </is>
      </c>
      <c r="H4630" s="3" t="inlineStr">
        <is>
          <t>Yes</t>
        </is>
      </c>
      <c r="I4630" s="3" t="inlineStr">
        <is>
          <t>Yes</t>
        </is>
      </c>
      <c r="J4630" s="4" t="inlineStr">
        <is>
          <t>No</t>
        </is>
      </c>
      <c r="N4630" t="n">
        <v>1</v>
      </c>
      <c r="O4630" t="inlineStr">
        <is>
          <t>casino.guru</t>
        </is>
      </c>
      <c r="P4630" s="7" t="n">
        <v>45971</v>
      </c>
      <c r="Q4630" t="inlineStr">
        <is>
          <t>Yes</t>
        </is>
      </c>
      <c r="R4630" t="inlineStr">
        <is>
          <t>2026-04-19 06:41</t>
        </is>
      </c>
      <c r="S4630" s="2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4630" t="inlineStr">
        <is>
          <t>https://casino.guru/bahis-casino-review</t>
        </is>
      </c>
    </row>
    <row r="4631">
      <c r="A4631" s="6" t="inlineStr">
        <is>
          <t>Betrahen Casino</t>
        </is>
      </c>
      <c r="B4631" t="inlineStr">
        <is>
          <t>Anjouan</t>
        </is>
      </c>
      <c r="C4631" t="n">
        <v>2.8</v>
      </c>
      <c r="G4631" s="3" t="inlineStr">
        <is>
          <t>Yes</t>
        </is>
      </c>
      <c r="H4631" s="3" t="inlineStr">
        <is>
          <t>Yes</t>
        </is>
      </c>
      <c r="I4631" s="3" t="inlineStr">
        <is>
          <t>Yes</t>
        </is>
      </c>
      <c r="J4631" s="4" t="inlineStr">
        <is>
          <t>No</t>
        </is>
      </c>
      <c r="N4631" t="n">
        <v>1</v>
      </c>
      <c r="O4631" t="inlineStr">
        <is>
          <t>casino.guru</t>
        </is>
      </c>
      <c r="P4631" s="7" t="n">
        <v>46071</v>
      </c>
      <c r="Q4631" t="inlineStr">
        <is>
          <t>Yes</t>
        </is>
      </c>
      <c r="R4631" t="inlineStr">
        <is>
          <t>2026-04-19 06:50</t>
        </is>
      </c>
      <c r="S4631" s="2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4631" t="inlineStr">
        <is>
          <t>https://casino.guru/betrahen-casino-review</t>
        </is>
      </c>
    </row>
    <row r="4632">
      <c r="A4632" s="6" t="inlineStr">
        <is>
          <t>Betwiz Casino</t>
        </is>
      </c>
      <c r="B4632" t="inlineStr">
        <is>
          <t>Curacao</t>
        </is>
      </c>
      <c r="C4632" t="n">
        <v>2.8</v>
      </c>
      <c r="G4632" s="3" t="inlineStr">
        <is>
          <t>Yes</t>
        </is>
      </c>
      <c r="H4632" s="3" t="inlineStr">
        <is>
          <t>Yes</t>
        </is>
      </c>
      <c r="I4632" s="3" t="inlineStr">
        <is>
          <t>Yes</t>
        </is>
      </c>
      <c r="J4632" s="4" t="inlineStr">
        <is>
          <t>No</t>
        </is>
      </c>
      <c r="N4632" t="n">
        <v>1</v>
      </c>
      <c r="O4632" t="inlineStr">
        <is>
          <t>casino.guru</t>
        </is>
      </c>
      <c r="P4632" s="7" t="n">
        <v>45971</v>
      </c>
      <c r="Q4632" t="inlineStr">
        <is>
          <t>Yes</t>
        </is>
      </c>
      <c r="R4632" t="inlineStr">
        <is>
          <t>2026-04-19 07:06</t>
        </is>
      </c>
      <c r="S4632" s="2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4632" t="inlineStr">
        <is>
          <t>https://casino.guru/betwiz-casino-review</t>
        </is>
      </c>
    </row>
    <row r="4633">
      <c r="A4633" s="6" t="inlineStr">
        <is>
          <t>Bonza Spins Casino</t>
        </is>
      </c>
      <c r="C4633" t="n">
        <v>2.8</v>
      </c>
      <c r="G4633" s="3" t="inlineStr">
        <is>
          <t>Yes</t>
        </is>
      </c>
      <c r="H4633" s="3" t="inlineStr">
        <is>
          <t>Yes</t>
        </is>
      </c>
      <c r="I4633" s="3" t="inlineStr">
        <is>
          <t>Yes</t>
        </is>
      </c>
      <c r="J4633" s="4" t="inlineStr">
        <is>
          <t>No</t>
        </is>
      </c>
      <c r="K4633" s="3" t="inlineStr">
        <is>
          <t>Yes</t>
        </is>
      </c>
      <c r="N4633" t="n">
        <v>1</v>
      </c>
      <c r="O4633" t="inlineStr">
        <is>
          <t>casino.guru</t>
        </is>
      </c>
      <c r="P4633" s="7" t="n">
        <v>45902</v>
      </c>
      <c r="Q4633" t="inlineStr">
        <is>
          <t>Yes</t>
        </is>
      </c>
      <c r="R4633" t="inlineStr">
        <is>
          <t>2026-04-19 06:05</t>
        </is>
      </c>
      <c r="S4633" s="2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T4633" t="inlineStr">
        <is>
          <t>https://casino.guru/Bonza-Spins-Casino-review</t>
        </is>
      </c>
    </row>
    <row r="4634">
      <c r="A4634" s="6" t="inlineStr">
        <is>
          <t>FireSlots Casino</t>
        </is>
      </c>
      <c r="B4634" t="inlineStr">
        <is>
          <t>Curacao</t>
        </is>
      </c>
      <c r="C4634" t="n">
        <v>2.8</v>
      </c>
      <c r="G4634" s="3" t="inlineStr">
        <is>
          <t>Yes</t>
        </is>
      </c>
      <c r="H4634" s="3" t="inlineStr">
        <is>
          <t>Yes</t>
        </is>
      </c>
      <c r="I4634" s="3" t="inlineStr">
        <is>
          <t>Yes</t>
        </is>
      </c>
      <c r="J4634" s="4" t="inlineStr">
        <is>
          <t>No</t>
        </is>
      </c>
      <c r="N4634" t="n">
        <v>1</v>
      </c>
      <c r="O4634" t="inlineStr">
        <is>
          <t>casino.guru</t>
        </is>
      </c>
      <c r="P4634" s="7" t="n">
        <v>46086</v>
      </c>
      <c r="Q4634" t="inlineStr">
        <is>
          <t>Yes</t>
        </is>
      </c>
      <c r="R4634" t="inlineStr">
        <is>
          <t>2026-04-19 06:17</t>
        </is>
      </c>
      <c r="S4634" s="2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4634" t="inlineStr">
        <is>
          <t>https://casino.guru/fireslots-casino-review</t>
        </is>
      </c>
    </row>
    <row r="4635">
      <c r="A4635" s="6" t="inlineStr">
        <is>
          <t>Gamabet Casino</t>
        </is>
      </c>
      <c r="B4635" t="inlineStr">
        <is>
          <t>Anjouan</t>
        </is>
      </c>
      <c r="C4635" t="n">
        <v>2.8</v>
      </c>
      <c r="G4635" s="3" t="inlineStr">
        <is>
          <t>Yes</t>
        </is>
      </c>
      <c r="H4635" s="4" t="inlineStr">
        <is>
          <t>No</t>
        </is>
      </c>
      <c r="I4635" s="4" t="inlineStr">
        <is>
          <t>No</t>
        </is>
      </c>
      <c r="J4635" s="4" t="inlineStr">
        <is>
          <t>No</t>
        </is>
      </c>
      <c r="N4635" t="n">
        <v>1</v>
      </c>
      <c r="O4635" t="inlineStr">
        <is>
          <t>casino.guru</t>
        </is>
      </c>
      <c r="P4635" s="7" t="n">
        <v>46071</v>
      </c>
      <c r="Q4635" t="inlineStr">
        <is>
          <t>Yes</t>
        </is>
      </c>
      <c r="R4635" t="inlineStr">
        <is>
          <t>2026-04-19 07:00</t>
        </is>
      </c>
      <c r="S4635" s="2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T4635" t="inlineStr">
        <is>
          <t>https://casino.guru/gamabet-casino-review</t>
        </is>
      </c>
    </row>
    <row r="4636">
      <c r="A4636" s="6" t="inlineStr">
        <is>
          <t>Gammabet.win Casino</t>
        </is>
      </c>
      <c r="B4636" t="inlineStr">
        <is>
          <t>Anjouan</t>
        </is>
      </c>
      <c r="C4636" t="n">
        <v>2.8</v>
      </c>
      <c r="G4636" s="3" t="inlineStr">
        <is>
          <t>Yes</t>
        </is>
      </c>
      <c r="H4636" s="3" t="inlineStr">
        <is>
          <t>Yes</t>
        </is>
      </c>
      <c r="I4636" s="3" t="inlineStr">
        <is>
          <t>Yes</t>
        </is>
      </c>
      <c r="J4636" s="4" t="inlineStr">
        <is>
          <t>No</t>
        </is>
      </c>
      <c r="N4636" t="n">
        <v>1</v>
      </c>
      <c r="O4636" t="inlineStr">
        <is>
          <t>casino.guru</t>
        </is>
      </c>
      <c r="P4636" s="7" t="n">
        <v>46103</v>
      </c>
      <c r="Q4636" t="inlineStr">
        <is>
          <t>Yes</t>
        </is>
      </c>
      <c r="R4636" t="inlineStr">
        <is>
          <t>2026-04-19 07:12</t>
        </is>
      </c>
      <c r="S4636" s="2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4636" t="inlineStr">
        <is>
          <t>https://casino.guru/gammabet-win-casino-review</t>
        </is>
      </c>
    </row>
    <row r="4637">
      <c r="A4637" s="6" t="inlineStr">
        <is>
          <t>KBOBET Casino</t>
        </is>
      </c>
      <c r="B4637" t="inlineStr">
        <is>
          <t>Curacao</t>
        </is>
      </c>
      <c r="C4637" t="n">
        <v>2.8</v>
      </c>
      <c r="G4637" s="3" t="inlineStr">
        <is>
          <t>Yes</t>
        </is>
      </c>
      <c r="H4637" s="3" t="inlineStr">
        <is>
          <t>Yes</t>
        </is>
      </c>
      <c r="I4637" s="3" t="inlineStr">
        <is>
          <t>Yes</t>
        </is>
      </c>
      <c r="J4637" s="4" t="inlineStr">
        <is>
          <t>No</t>
        </is>
      </c>
      <c r="N4637" t="n">
        <v>1</v>
      </c>
      <c r="O4637" t="inlineStr">
        <is>
          <t>casino.guru</t>
        </is>
      </c>
      <c r="P4637" s="7" t="n">
        <v>45977</v>
      </c>
      <c r="Q4637" t="inlineStr">
        <is>
          <t>Yes</t>
        </is>
      </c>
      <c r="R4637" t="inlineStr">
        <is>
          <t>2026-04-19 07:07</t>
        </is>
      </c>
      <c r="S4637" s="2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4637" t="inlineStr">
        <is>
          <t>https://casino.guru/kbobet-casino-review</t>
        </is>
      </c>
    </row>
    <row r="4638">
      <c r="A4638" s="6" t="inlineStr">
        <is>
          <t>Last Chance Slots Casino</t>
        </is>
      </c>
      <c r="B4638" t="inlineStr">
        <is>
          <t>Curacao</t>
        </is>
      </c>
      <c r="C4638" t="n">
        <v>2.8</v>
      </c>
      <c r="G4638" s="3" t="inlineStr">
        <is>
          <t>Yes</t>
        </is>
      </c>
      <c r="H4638" s="3" t="inlineStr">
        <is>
          <t>Yes</t>
        </is>
      </c>
      <c r="I4638" s="3" t="inlineStr">
        <is>
          <t>Yes</t>
        </is>
      </c>
      <c r="J4638" s="4" t="inlineStr">
        <is>
          <t>No</t>
        </is>
      </c>
      <c r="N4638" t="n">
        <v>1</v>
      </c>
      <c r="O4638" t="inlineStr">
        <is>
          <t>casino.guru</t>
        </is>
      </c>
      <c r="P4638" s="7" t="n">
        <v>45987</v>
      </c>
      <c r="Q4638" t="inlineStr">
        <is>
          <t>Yes</t>
        </is>
      </c>
      <c r="R4638" t="inlineStr">
        <is>
          <t>2026-04-19 06:47</t>
        </is>
      </c>
      <c r="S4638" s="2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4638" t="inlineStr">
        <is>
          <t>https://casino.guru/last-chance-slots-casino-review</t>
        </is>
      </c>
    </row>
    <row r="4639">
      <c r="A4639" s="6" t="inlineStr">
        <is>
          <t>Leon Casino</t>
        </is>
      </c>
      <c r="B4639" t="inlineStr">
        <is>
          <t>Anjouan</t>
        </is>
      </c>
      <c r="C4639" t="n">
        <v>2.8</v>
      </c>
      <c r="G4639" s="3" t="inlineStr">
        <is>
          <t>Yes</t>
        </is>
      </c>
      <c r="H4639" s="3" t="inlineStr">
        <is>
          <t>Yes</t>
        </is>
      </c>
      <c r="I4639" s="3" t="inlineStr">
        <is>
          <t>Yes</t>
        </is>
      </c>
      <c r="J4639" s="4" t="inlineStr">
        <is>
          <t>No</t>
        </is>
      </c>
      <c r="K4639" s="3" t="inlineStr">
        <is>
          <t>Yes</t>
        </is>
      </c>
      <c r="N4639" t="n">
        <v>1</v>
      </c>
      <c r="O4639" t="inlineStr">
        <is>
          <t>casino.guru</t>
        </is>
      </c>
      <c r="P4639" s="7" t="n">
        <v>46027</v>
      </c>
      <c r="Q4639" t="inlineStr">
        <is>
          <t>Yes</t>
        </is>
      </c>
      <c r="R4639" t="inlineStr">
        <is>
          <t>2026-04-19 06:08</t>
        </is>
      </c>
      <c r="S4639" s="2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T4639" t="inlineStr">
        <is>
          <t>https://casino.guru/leon-casino-review</t>
        </is>
      </c>
    </row>
    <row r="4640">
      <c r="A4640" s="6" t="inlineStr">
        <is>
          <t>OnlyWin Casino</t>
        </is>
      </c>
      <c r="B4640" t="inlineStr">
        <is>
          <t>Curacao</t>
        </is>
      </c>
      <c r="C4640" t="n">
        <v>2.8</v>
      </c>
      <c r="G4640" s="3" t="inlineStr">
        <is>
          <t>Yes</t>
        </is>
      </c>
      <c r="H4640" s="3" t="inlineStr">
        <is>
          <t>Yes</t>
        </is>
      </c>
      <c r="I4640" s="3" t="inlineStr">
        <is>
          <t>Yes</t>
        </is>
      </c>
      <c r="J4640" s="4" t="inlineStr">
        <is>
          <t>No</t>
        </is>
      </c>
      <c r="K4640" s="3" t="inlineStr">
        <is>
          <t>Yes</t>
        </is>
      </c>
      <c r="N4640" t="n">
        <v>1</v>
      </c>
      <c r="O4640" t="inlineStr">
        <is>
          <t>casino.guru</t>
        </is>
      </c>
      <c r="P4640" s="7" t="n">
        <v>46108</v>
      </c>
      <c r="Q4640" t="inlineStr">
        <is>
          <t>Yes</t>
        </is>
      </c>
      <c r="R4640" t="inlineStr">
        <is>
          <t>2026-04-19 06:37</t>
        </is>
      </c>
      <c r="S4640" s="2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T4640" t="inlineStr">
        <is>
          <t>https://casino.guru/onlywin-casino-review</t>
        </is>
      </c>
    </row>
    <row r="4641">
      <c r="A4641" s="6" t="inlineStr">
        <is>
          <t>Pop99 Casino</t>
        </is>
      </c>
      <c r="B4641" t="inlineStr">
        <is>
          <t>Curacao</t>
        </is>
      </c>
      <c r="C4641" t="n">
        <v>2.8</v>
      </c>
      <c r="G4641" s="3" t="inlineStr">
        <is>
          <t>Yes</t>
        </is>
      </c>
      <c r="H4641" s="3" t="inlineStr">
        <is>
          <t>Yes</t>
        </is>
      </c>
      <c r="I4641" s="3" t="inlineStr">
        <is>
          <t>Yes</t>
        </is>
      </c>
      <c r="J4641" s="4" t="inlineStr">
        <is>
          <t>No</t>
        </is>
      </c>
      <c r="N4641" t="n">
        <v>1</v>
      </c>
      <c r="O4641" t="inlineStr">
        <is>
          <t>casino.guru</t>
        </is>
      </c>
      <c r="P4641" s="7" t="n">
        <v>45909</v>
      </c>
      <c r="Q4641" t="inlineStr">
        <is>
          <t>Yes</t>
        </is>
      </c>
      <c r="R4641" t="inlineStr">
        <is>
          <t>2026-04-19 07:02</t>
        </is>
      </c>
      <c r="S4641" s="2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4641" t="inlineStr">
        <is>
          <t>https://casino.guru/pop99-casino-review</t>
        </is>
      </c>
    </row>
    <row r="4642">
      <c r="A4642" s="6" t="inlineStr">
        <is>
          <t>RonyBets Casino</t>
        </is>
      </c>
      <c r="B4642" t="inlineStr">
        <is>
          <t>Anjouan</t>
        </is>
      </c>
      <c r="C4642" t="n">
        <v>2.8</v>
      </c>
      <c r="G4642" s="3" t="inlineStr">
        <is>
          <t>Yes</t>
        </is>
      </c>
      <c r="H4642" s="4" t="inlineStr">
        <is>
          <t>No</t>
        </is>
      </c>
      <c r="I4642" s="4" t="inlineStr">
        <is>
          <t>No</t>
        </is>
      </c>
      <c r="J4642" s="4" t="inlineStr">
        <is>
          <t>No</t>
        </is>
      </c>
      <c r="N4642" t="n">
        <v>1</v>
      </c>
      <c r="O4642" t="inlineStr">
        <is>
          <t>casino.guru</t>
        </is>
      </c>
      <c r="P4642" s="7" t="n">
        <v>46027</v>
      </c>
      <c r="Q4642" t="inlineStr">
        <is>
          <t>Yes</t>
        </is>
      </c>
      <c r="R4642" t="inlineStr">
        <is>
          <t>2026-04-19 07:04</t>
        </is>
      </c>
      <c r="S4642" s="2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T4642" t="inlineStr">
        <is>
          <t>https://casino.guru/ronybets-casino-review</t>
        </is>
      </c>
    </row>
    <row r="4643">
      <c r="A4643" s="6" t="inlineStr">
        <is>
          <t>Royal77 Casino</t>
        </is>
      </c>
      <c r="B4643" t="inlineStr">
        <is>
          <t>MGA</t>
        </is>
      </c>
      <c r="C4643" t="n">
        <v>2.8</v>
      </c>
      <c r="G4643" s="3" t="inlineStr">
        <is>
          <t>Yes</t>
        </is>
      </c>
      <c r="H4643" s="3" t="inlineStr">
        <is>
          <t>Yes</t>
        </is>
      </c>
      <c r="I4643" s="3" t="inlineStr">
        <is>
          <t>Yes</t>
        </is>
      </c>
      <c r="J4643" s="4" t="inlineStr">
        <is>
          <t>No</t>
        </is>
      </c>
      <c r="N4643" t="n">
        <v>1</v>
      </c>
      <c r="O4643" t="inlineStr">
        <is>
          <t>casino.guru</t>
        </is>
      </c>
      <c r="P4643" s="7" t="n">
        <v>46142</v>
      </c>
      <c r="Q4643" t="inlineStr">
        <is>
          <t>Yes</t>
        </is>
      </c>
      <c r="R4643" t="inlineStr">
        <is>
          <t>2026-04-19 06:30</t>
        </is>
      </c>
      <c r="S4643" s="2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4643" t="inlineStr">
        <is>
          <t>https://casino.guru/royal77-casino-review</t>
        </is>
      </c>
    </row>
    <row r="4644">
      <c r="A4644" s="6" t="inlineStr">
        <is>
          <t>SLOTSGO Casino</t>
        </is>
      </c>
      <c r="B4644" t="inlineStr">
        <is>
          <t>Curacao</t>
        </is>
      </c>
      <c r="C4644" t="n">
        <v>2.8</v>
      </c>
      <c r="G4644" s="3" t="inlineStr">
        <is>
          <t>Yes</t>
        </is>
      </c>
      <c r="H4644" s="4" t="inlineStr">
        <is>
          <t>No</t>
        </is>
      </c>
      <c r="I4644" s="4" t="inlineStr">
        <is>
          <t>No</t>
        </is>
      </c>
      <c r="J4644" s="4" t="inlineStr">
        <is>
          <t>No</t>
        </is>
      </c>
      <c r="N4644" t="n">
        <v>1</v>
      </c>
      <c r="O4644" t="inlineStr">
        <is>
          <t>casino.guru</t>
        </is>
      </c>
      <c r="P4644" s="7" t="n">
        <v>46037</v>
      </c>
      <c r="Q4644" t="inlineStr">
        <is>
          <t>Yes</t>
        </is>
      </c>
      <c r="R4644" t="inlineStr">
        <is>
          <t>2026-04-19 07:03</t>
        </is>
      </c>
      <c r="S4644" s="2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T4644" t="inlineStr">
        <is>
          <t>https://casino.guru/slotsgo-casino-review</t>
        </is>
      </c>
    </row>
    <row r="4645">
      <c r="A4645" s="6" t="inlineStr">
        <is>
          <t>Sapphire AUD Casino</t>
        </is>
      </c>
      <c r="B4645" t="inlineStr">
        <is>
          <t>Curacao</t>
        </is>
      </c>
      <c r="C4645" t="n">
        <v>2.8</v>
      </c>
      <c r="G4645" s="3" t="inlineStr">
        <is>
          <t>Yes</t>
        </is>
      </c>
      <c r="H4645" s="4" t="inlineStr">
        <is>
          <t>No</t>
        </is>
      </c>
      <c r="I4645" s="4" t="inlineStr">
        <is>
          <t>No</t>
        </is>
      </c>
      <c r="J4645" s="4" t="inlineStr">
        <is>
          <t>No</t>
        </is>
      </c>
      <c r="N4645" t="n">
        <v>1</v>
      </c>
      <c r="O4645" t="inlineStr">
        <is>
          <t>casino.guru</t>
        </is>
      </c>
      <c r="P4645" s="7" t="n">
        <v>45858</v>
      </c>
      <c r="Q4645" t="inlineStr">
        <is>
          <t>Yes</t>
        </is>
      </c>
      <c r="R4645" t="inlineStr">
        <is>
          <t>2026-04-19 06:58</t>
        </is>
      </c>
      <c r="S4645" s="2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T4645" t="inlineStr">
        <is>
          <t>https://casino.guru/sapphire-aud-casino-review</t>
        </is>
      </c>
    </row>
    <row r="4646">
      <c r="A4646" s="6" t="inlineStr">
        <is>
          <t>Spin Million Casino</t>
        </is>
      </c>
      <c r="C4646" t="n">
        <v>2.8</v>
      </c>
      <c r="G4646" s="3" t="inlineStr">
        <is>
          <t>Yes</t>
        </is>
      </c>
      <c r="H4646" s="3" t="inlineStr">
        <is>
          <t>Yes</t>
        </is>
      </c>
      <c r="I4646" s="3" t="inlineStr">
        <is>
          <t>Yes</t>
        </is>
      </c>
      <c r="J4646" s="4" t="inlineStr">
        <is>
          <t>No</t>
        </is>
      </c>
      <c r="N4646" t="n">
        <v>1</v>
      </c>
      <c r="O4646" t="inlineStr">
        <is>
          <t>casino.guru</t>
        </is>
      </c>
      <c r="P4646" s="7" t="n">
        <v>45902</v>
      </c>
      <c r="Q4646" t="inlineStr">
        <is>
          <t>Yes</t>
        </is>
      </c>
      <c r="R4646" t="inlineStr">
        <is>
          <t>2026-04-19 06:07</t>
        </is>
      </c>
      <c r="S4646" s="2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4646" t="inlineStr">
        <is>
          <t>https://casino.guru/spin-million-casino-review</t>
        </is>
      </c>
    </row>
    <row r="4647">
      <c r="A4647" s="6" t="inlineStr">
        <is>
          <t>Ukrabet Casino</t>
        </is>
      </c>
      <c r="B4647" t="inlineStr">
        <is>
          <t>Curacao</t>
        </is>
      </c>
      <c r="C4647" t="n">
        <v>2.8</v>
      </c>
      <c r="G4647" s="3" t="inlineStr">
        <is>
          <t>Yes</t>
        </is>
      </c>
      <c r="H4647" s="3" t="inlineStr">
        <is>
          <t>Yes</t>
        </is>
      </c>
      <c r="I4647" s="3" t="inlineStr">
        <is>
          <t>Yes</t>
        </is>
      </c>
      <c r="J4647" s="4" t="inlineStr">
        <is>
          <t>No</t>
        </is>
      </c>
      <c r="N4647" t="n">
        <v>1</v>
      </c>
      <c r="O4647" t="inlineStr">
        <is>
          <t>casino.guru</t>
        </is>
      </c>
      <c r="P4647" s="7" t="n">
        <v>46142</v>
      </c>
      <c r="Q4647" t="inlineStr">
        <is>
          <t>Yes</t>
        </is>
      </c>
      <c r="R4647" t="inlineStr">
        <is>
          <t>2026-04-19 06:52</t>
        </is>
      </c>
      <c r="S4647" s="2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4647" t="inlineStr">
        <is>
          <t>https://casino.guru/ukrabet-casino-review</t>
        </is>
      </c>
    </row>
    <row r="4648">
      <c r="A4648" s="6" t="inlineStr">
        <is>
          <t>Wettson Casino</t>
        </is>
      </c>
      <c r="B4648" t="inlineStr">
        <is>
          <t>Anjouan</t>
        </is>
      </c>
      <c r="C4648" t="n">
        <v>2.8</v>
      </c>
      <c r="G4648" s="3" t="inlineStr">
        <is>
          <t>Yes</t>
        </is>
      </c>
      <c r="H4648" s="3" t="inlineStr">
        <is>
          <t>Yes</t>
        </is>
      </c>
      <c r="I4648" s="3" t="inlineStr">
        <is>
          <t>Yes</t>
        </is>
      </c>
      <c r="J4648" s="4" t="inlineStr">
        <is>
          <t>No</t>
        </is>
      </c>
      <c r="N4648" t="n">
        <v>1</v>
      </c>
      <c r="O4648" t="inlineStr">
        <is>
          <t>casino.guru</t>
        </is>
      </c>
      <c r="P4648" s="7" t="n">
        <v>46141</v>
      </c>
      <c r="Q4648" t="inlineStr">
        <is>
          <t>Yes</t>
        </is>
      </c>
      <c r="R4648" t="inlineStr">
        <is>
          <t>2026-04-19 07:12</t>
        </is>
      </c>
      <c r="S4648" s="2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4648" t="inlineStr">
        <is>
          <t>https://casino.guru/wettson-casino-review</t>
        </is>
      </c>
    </row>
    <row r="4649">
      <c r="A4649" s="6" t="inlineStr">
        <is>
          <t>Whamoo Casino</t>
        </is>
      </c>
      <c r="B4649" t="inlineStr">
        <is>
          <t>MGA</t>
        </is>
      </c>
      <c r="C4649" t="n">
        <v>2.8</v>
      </c>
      <c r="G4649" s="3" t="inlineStr">
        <is>
          <t>Yes</t>
        </is>
      </c>
      <c r="H4649" s="4" t="inlineStr">
        <is>
          <t>No</t>
        </is>
      </c>
      <c r="I4649" s="4" t="inlineStr">
        <is>
          <t>No</t>
        </is>
      </c>
      <c r="J4649" s="4" t="inlineStr">
        <is>
          <t>No</t>
        </is>
      </c>
      <c r="N4649" t="n">
        <v>1</v>
      </c>
      <c r="O4649" t="inlineStr">
        <is>
          <t>casino.guru</t>
        </is>
      </c>
      <c r="P4649" s="7" t="n">
        <v>46050</v>
      </c>
      <c r="Q4649" t="inlineStr">
        <is>
          <t>Yes</t>
        </is>
      </c>
      <c r="R4649" t="inlineStr">
        <is>
          <t>2026-04-19 06:16</t>
        </is>
      </c>
      <c r="S4649" s="2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T4649" t="inlineStr">
        <is>
          <t>https://casino.guru/whamoo-casino-review</t>
        </is>
      </c>
    </row>
    <row r="4650">
      <c r="A4650" s="6" t="inlineStr">
        <is>
          <t>i1JUTA88 Casino</t>
        </is>
      </c>
      <c r="B4650" t="inlineStr">
        <is>
          <t>Curacao</t>
        </is>
      </c>
      <c r="C4650" t="n">
        <v>2.8</v>
      </c>
      <c r="G4650" s="3" t="inlineStr">
        <is>
          <t>Yes</t>
        </is>
      </c>
      <c r="H4650" s="3" t="inlineStr">
        <is>
          <t>Yes</t>
        </is>
      </c>
      <c r="I4650" s="3" t="inlineStr">
        <is>
          <t>Yes</t>
        </is>
      </c>
      <c r="J4650" s="4" t="inlineStr">
        <is>
          <t>No</t>
        </is>
      </c>
      <c r="N4650" t="n">
        <v>1</v>
      </c>
      <c r="O4650" t="inlineStr">
        <is>
          <t>casino.guru</t>
        </is>
      </c>
      <c r="P4650" s="7" t="n">
        <v>46104</v>
      </c>
      <c r="Q4650" t="inlineStr">
        <is>
          <t>Yes</t>
        </is>
      </c>
      <c r="R4650" t="inlineStr">
        <is>
          <t>2026-04-19 07:12</t>
        </is>
      </c>
      <c r="S4650" s="2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4650" t="inlineStr">
        <is>
          <t>https://casino.guru/i1juta88-casino-review</t>
        </is>
      </c>
    </row>
    <row r="4651">
      <c r="A4651" s="6" t="inlineStr">
        <is>
          <t>7228Bet Casino</t>
        </is>
      </c>
      <c r="B4651" t="inlineStr">
        <is>
          <t>MGA</t>
        </is>
      </c>
      <c r="C4651" t="n">
        <v>2.7</v>
      </c>
      <c r="G4651" s="3" t="inlineStr">
        <is>
          <t>Yes</t>
        </is>
      </c>
      <c r="H4651" s="4" t="inlineStr">
        <is>
          <t>No</t>
        </is>
      </c>
      <c r="I4651" s="4" t="inlineStr">
        <is>
          <t>No</t>
        </is>
      </c>
      <c r="J4651" s="4" t="inlineStr">
        <is>
          <t>No</t>
        </is>
      </c>
      <c r="N4651" t="n">
        <v>1</v>
      </c>
      <c r="O4651" t="inlineStr">
        <is>
          <t>casino.guru</t>
        </is>
      </c>
      <c r="P4651" s="7" t="n">
        <v>46041</v>
      </c>
      <c r="Q4651" t="inlineStr">
        <is>
          <t>Yes</t>
        </is>
      </c>
      <c r="R4651" t="inlineStr">
        <is>
          <t>2026-04-19 06:54</t>
        </is>
      </c>
      <c r="S4651" s="2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T4651" t="inlineStr">
        <is>
          <t>https://casino.guru/7228bet-casino-review</t>
        </is>
      </c>
    </row>
    <row r="4652">
      <c r="A4652" s="6" t="inlineStr">
        <is>
          <t>BahseGel Casino</t>
        </is>
      </c>
      <c r="B4652" t="inlineStr">
        <is>
          <t>Curacao</t>
        </is>
      </c>
      <c r="C4652" t="n">
        <v>2.7</v>
      </c>
      <c r="G4652" s="3" t="inlineStr">
        <is>
          <t>Yes</t>
        </is>
      </c>
      <c r="H4652" s="3" t="inlineStr">
        <is>
          <t>Yes</t>
        </is>
      </c>
      <c r="I4652" s="3" t="inlineStr">
        <is>
          <t>Yes</t>
        </is>
      </c>
      <c r="J4652" s="4" t="inlineStr">
        <is>
          <t>No</t>
        </is>
      </c>
      <c r="N4652" t="n">
        <v>1</v>
      </c>
      <c r="O4652" t="inlineStr">
        <is>
          <t>casino.guru</t>
        </is>
      </c>
      <c r="P4652" s="7" t="n">
        <v>46055</v>
      </c>
      <c r="Q4652" t="inlineStr">
        <is>
          <t>Yes</t>
        </is>
      </c>
      <c r="R4652" t="inlineStr">
        <is>
          <t>2026-04-19 06:13</t>
        </is>
      </c>
      <c r="S4652" s="2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4652" t="inlineStr">
        <is>
          <t>https://casino.guru/bahsegel-casino-review</t>
        </is>
      </c>
    </row>
    <row r="4653">
      <c r="A4653" s="6" t="inlineStr">
        <is>
          <t>BetJohn Casino</t>
        </is>
      </c>
      <c r="B4653" t="inlineStr">
        <is>
          <t>Curacao</t>
        </is>
      </c>
      <c r="C4653" t="n">
        <v>2.7</v>
      </c>
      <c r="G4653" s="3" t="inlineStr">
        <is>
          <t>Yes</t>
        </is>
      </c>
      <c r="H4653" s="3" t="inlineStr">
        <is>
          <t>Yes</t>
        </is>
      </c>
      <c r="I4653" s="3" t="inlineStr">
        <is>
          <t>Yes</t>
        </is>
      </c>
      <c r="J4653" s="4" t="inlineStr">
        <is>
          <t>No</t>
        </is>
      </c>
      <c r="N4653" t="n">
        <v>1</v>
      </c>
      <c r="O4653" t="inlineStr">
        <is>
          <t>casino.guru</t>
        </is>
      </c>
      <c r="P4653" s="7" t="n">
        <v>46134</v>
      </c>
      <c r="Q4653" t="inlineStr">
        <is>
          <t>Yes</t>
        </is>
      </c>
      <c r="R4653" t="inlineStr">
        <is>
          <t>2026-05-01 18:14</t>
        </is>
      </c>
      <c r="S4653" s="2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4653" t="inlineStr">
        <is>
          <t>https://casino.guru/betjohn-casino-review</t>
        </is>
      </c>
    </row>
    <row r="4654">
      <c r="A4654" s="6" t="inlineStr">
        <is>
          <t>Betiro Casino</t>
        </is>
      </c>
      <c r="B4654" t="inlineStr">
        <is>
          <t>Anjouan</t>
        </is>
      </c>
      <c r="C4654" t="n">
        <v>2.7</v>
      </c>
      <c r="G4654" s="3" t="inlineStr">
        <is>
          <t>Yes</t>
        </is>
      </c>
      <c r="H4654" s="3" t="inlineStr">
        <is>
          <t>Yes</t>
        </is>
      </c>
      <c r="I4654" s="3" t="inlineStr">
        <is>
          <t>Yes</t>
        </is>
      </c>
      <c r="J4654" s="4" t="inlineStr">
        <is>
          <t>No</t>
        </is>
      </c>
      <c r="N4654" t="n">
        <v>1</v>
      </c>
      <c r="O4654" t="inlineStr">
        <is>
          <t>casino.guru</t>
        </is>
      </c>
      <c r="P4654" s="7" t="n">
        <v>45946</v>
      </c>
      <c r="Q4654" t="inlineStr">
        <is>
          <t>Yes</t>
        </is>
      </c>
      <c r="R4654" t="inlineStr">
        <is>
          <t>2026-04-19 06:34</t>
        </is>
      </c>
      <c r="S4654" s="2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4654" t="inlineStr">
        <is>
          <t>https://casino.guru/betiro-casino-review</t>
        </is>
      </c>
    </row>
    <row r="4655">
      <c r="A4655" s="6" t="inlineStr">
        <is>
          <t>Champion Slots Casino</t>
        </is>
      </c>
      <c r="B4655" t="inlineStr">
        <is>
          <t>Curacao</t>
        </is>
      </c>
      <c r="C4655" t="n">
        <v>2.7</v>
      </c>
      <c r="G4655" s="3" t="inlineStr">
        <is>
          <t>Yes</t>
        </is>
      </c>
      <c r="H4655" s="3" t="inlineStr">
        <is>
          <t>Yes</t>
        </is>
      </c>
      <c r="I4655" s="3" t="inlineStr">
        <is>
          <t>Yes</t>
        </is>
      </c>
      <c r="J4655" s="4" t="inlineStr">
        <is>
          <t>No</t>
        </is>
      </c>
      <c r="K4655" s="3" t="inlineStr">
        <is>
          <t>Yes</t>
        </is>
      </c>
      <c r="N4655" t="n">
        <v>1</v>
      </c>
      <c r="O4655" t="inlineStr">
        <is>
          <t>casino.guru</t>
        </is>
      </c>
      <c r="P4655" s="7" t="n">
        <v>46078</v>
      </c>
      <c r="Q4655" t="inlineStr">
        <is>
          <t>Yes</t>
        </is>
      </c>
      <c r="R4655" t="inlineStr">
        <is>
          <t>2026-04-19 06:04</t>
        </is>
      </c>
      <c r="S4655" s="2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T4655" t="inlineStr">
        <is>
          <t>https://casino.guru/Champion-Slots-Casino-review</t>
        </is>
      </c>
    </row>
    <row r="4656">
      <c r="A4656" s="6" t="inlineStr">
        <is>
          <t>Cherry Fiesta Casino</t>
        </is>
      </c>
      <c r="C4656" t="n">
        <v>2.7</v>
      </c>
      <c r="G4656" s="3" t="inlineStr">
        <is>
          <t>Yes</t>
        </is>
      </c>
      <c r="H4656" s="4" t="inlineStr">
        <is>
          <t>No</t>
        </is>
      </c>
      <c r="I4656" s="4" t="inlineStr">
        <is>
          <t>No</t>
        </is>
      </c>
      <c r="J4656" s="4" t="inlineStr">
        <is>
          <t>No</t>
        </is>
      </c>
      <c r="N4656" t="n">
        <v>1</v>
      </c>
      <c r="O4656" t="inlineStr">
        <is>
          <t>casino.guru</t>
        </is>
      </c>
      <c r="P4656" s="7" t="n">
        <v>45961</v>
      </c>
      <c r="Q4656" t="inlineStr">
        <is>
          <t>Yes</t>
        </is>
      </c>
      <c r="R4656" t="inlineStr">
        <is>
          <t>2026-04-19 06:17</t>
        </is>
      </c>
      <c r="S4656" s="2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T4656" t="inlineStr">
        <is>
          <t>https://casino.guru/cherry-fiesta-casino-review</t>
        </is>
      </c>
    </row>
    <row r="4657">
      <c r="A4657" s="6" t="inlineStr">
        <is>
          <t>Doctor Spins Casino</t>
        </is>
      </c>
      <c r="B4657" t="inlineStr">
        <is>
          <t>Curacao</t>
        </is>
      </c>
      <c r="C4657" t="n">
        <v>2.7</v>
      </c>
      <c r="G4657" s="3" t="inlineStr">
        <is>
          <t>Yes</t>
        </is>
      </c>
      <c r="H4657" s="3" t="inlineStr">
        <is>
          <t>Yes</t>
        </is>
      </c>
      <c r="I4657" s="3" t="inlineStr">
        <is>
          <t>Yes</t>
        </is>
      </c>
      <c r="J4657" s="4" t="inlineStr">
        <is>
          <t>No</t>
        </is>
      </c>
      <c r="N4657" t="n">
        <v>1</v>
      </c>
      <c r="O4657" t="inlineStr">
        <is>
          <t>casino.guru</t>
        </is>
      </c>
      <c r="P4657" s="7" t="n">
        <v>46059</v>
      </c>
      <c r="Q4657" t="inlineStr">
        <is>
          <t>Yes</t>
        </is>
      </c>
      <c r="R4657" t="inlineStr">
        <is>
          <t>2026-04-19 06:37</t>
        </is>
      </c>
      <c r="S4657" s="2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4657" t="inlineStr">
        <is>
          <t>https://casino.guru/doctor-spins-casino-review</t>
        </is>
      </c>
    </row>
    <row r="4658">
      <c r="A4658" s="6" t="inlineStr">
        <is>
          <t>Finaplay Casino</t>
        </is>
      </c>
      <c r="B4658" t="inlineStr">
        <is>
          <t>Curacao</t>
        </is>
      </c>
      <c r="C4658" t="n">
        <v>2.7</v>
      </c>
      <c r="G4658" s="3" t="inlineStr">
        <is>
          <t>Yes</t>
        </is>
      </c>
      <c r="H4658" s="4" t="inlineStr">
        <is>
          <t>No</t>
        </is>
      </c>
      <c r="I4658" s="4" t="inlineStr">
        <is>
          <t>No</t>
        </is>
      </c>
      <c r="J4658" s="4" t="inlineStr">
        <is>
          <t>No</t>
        </is>
      </c>
      <c r="N4658" t="n">
        <v>1</v>
      </c>
      <c r="O4658" t="inlineStr">
        <is>
          <t>casino.guru</t>
        </is>
      </c>
      <c r="P4658" s="7" t="n">
        <v>45939</v>
      </c>
      <c r="Q4658" t="inlineStr">
        <is>
          <t>Yes</t>
        </is>
      </c>
      <c r="R4658" t="inlineStr">
        <is>
          <t>2026-04-19 07:00</t>
        </is>
      </c>
      <c r="S4658" s="2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T4658" t="inlineStr">
        <is>
          <t>https://casino.guru/finaplay-casino-review</t>
        </is>
      </c>
    </row>
    <row r="4659">
      <c r="A4659" s="6" t="inlineStr">
        <is>
          <t>LB9 Casino</t>
        </is>
      </c>
      <c r="B4659" t="inlineStr">
        <is>
          <t>Curacao</t>
        </is>
      </c>
      <c r="C4659" t="n">
        <v>2.7</v>
      </c>
      <c r="G4659" s="3" t="inlineStr">
        <is>
          <t>Yes</t>
        </is>
      </c>
      <c r="H4659" s="4" t="inlineStr">
        <is>
          <t>No</t>
        </is>
      </c>
      <c r="I4659" s="4" t="inlineStr">
        <is>
          <t>No</t>
        </is>
      </c>
      <c r="J4659" s="4" t="inlineStr">
        <is>
          <t>No</t>
        </is>
      </c>
      <c r="N4659" t="n">
        <v>1</v>
      </c>
      <c r="O4659" t="inlineStr">
        <is>
          <t>casino.guru</t>
        </is>
      </c>
      <c r="P4659" s="7" t="n">
        <v>46055</v>
      </c>
      <c r="Q4659" t="inlineStr">
        <is>
          <t>Yes</t>
        </is>
      </c>
      <c r="R4659" t="inlineStr">
        <is>
          <t>2026-04-19 07:09</t>
        </is>
      </c>
      <c r="S4659" s="2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T4659" t="inlineStr">
        <is>
          <t>https://casino.guru/lb9-casino-review</t>
        </is>
      </c>
    </row>
    <row r="4660">
      <c r="A4660" s="6" t="inlineStr">
        <is>
          <t>LeJackpot Casino</t>
        </is>
      </c>
      <c r="B4660" t="inlineStr">
        <is>
          <t>Curacao</t>
        </is>
      </c>
      <c r="C4660" t="n">
        <v>2.7</v>
      </c>
      <c r="G4660" s="3" t="inlineStr">
        <is>
          <t>Yes</t>
        </is>
      </c>
      <c r="H4660" s="3" t="inlineStr">
        <is>
          <t>Yes</t>
        </is>
      </c>
      <c r="I4660" s="3" t="inlineStr">
        <is>
          <t>Yes</t>
        </is>
      </c>
      <c r="J4660" s="4" t="inlineStr">
        <is>
          <t>No</t>
        </is>
      </c>
      <c r="N4660" t="n">
        <v>1</v>
      </c>
      <c r="O4660" t="inlineStr">
        <is>
          <t>casino.guru</t>
        </is>
      </c>
      <c r="P4660" s="7" t="n">
        <v>45895</v>
      </c>
      <c r="Q4660" t="inlineStr">
        <is>
          <t>Yes</t>
        </is>
      </c>
      <c r="R4660" t="inlineStr">
        <is>
          <t>2026-04-19 06:24</t>
        </is>
      </c>
      <c r="S4660" s="2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4660" t="inlineStr">
        <is>
          <t>https://casino.guru/lejackpot-casino-review</t>
        </is>
      </c>
    </row>
    <row r="4661">
      <c r="A4661" s="6" t="inlineStr">
        <is>
          <t>LovePokies Casino</t>
        </is>
      </c>
      <c r="B4661" t="inlineStr">
        <is>
          <t>Curacao</t>
        </is>
      </c>
      <c r="C4661" t="n">
        <v>2.7</v>
      </c>
      <c r="G4661" s="3" t="inlineStr">
        <is>
          <t>Yes</t>
        </is>
      </c>
      <c r="H4661" s="4" t="inlineStr">
        <is>
          <t>No</t>
        </is>
      </c>
      <c r="I4661" s="4" t="inlineStr">
        <is>
          <t>No</t>
        </is>
      </c>
      <c r="J4661" s="4" t="inlineStr">
        <is>
          <t>No</t>
        </is>
      </c>
      <c r="N4661" t="n">
        <v>1</v>
      </c>
      <c r="O4661" t="inlineStr">
        <is>
          <t>casino.guru</t>
        </is>
      </c>
      <c r="P4661" s="7" t="n">
        <v>45902</v>
      </c>
      <c r="Q4661" t="inlineStr">
        <is>
          <t>Yes</t>
        </is>
      </c>
      <c r="R4661" t="inlineStr">
        <is>
          <t>2026-04-19 07:01</t>
        </is>
      </c>
      <c r="S4661" s="2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T4661" t="inlineStr">
        <is>
          <t>https://casino.guru/lovepokies-casino-review</t>
        </is>
      </c>
    </row>
    <row r="4662">
      <c r="A4662" s="6" t="inlineStr">
        <is>
          <t>Lucky 99 Casino</t>
        </is>
      </c>
      <c r="B4662" t="inlineStr">
        <is>
          <t>Curacao</t>
        </is>
      </c>
      <c r="C4662" t="n">
        <v>2.7</v>
      </c>
      <c r="G4662" s="3" t="inlineStr">
        <is>
          <t>Yes</t>
        </is>
      </c>
      <c r="H4662" s="3" t="inlineStr">
        <is>
          <t>Yes</t>
        </is>
      </c>
      <c r="I4662" s="3" t="inlineStr">
        <is>
          <t>Yes</t>
        </is>
      </c>
      <c r="J4662" s="4" t="inlineStr">
        <is>
          <t>No</t>
        </is>
      </c>
      <c r="N4662" t="n">
        <v>1</v>
      </c>
      <c r="O4662" t="inlineStr">
        <is>
          <t>casino.guru</t>
        </is>
      </c>
      <c r="P4662" s="7" t="n">
        <v>45984</v>
      </c>
      <c r="Q4662" t="inlineStr">
        <is>
          <t>Yes</t>
        </is>
      </c>
      <c r="R4662" t="inlineStr">
        <is>
          <t>2026-04-19 07:02</t>
        </is>
      </c>
      <c r="S4662" s="2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4662" t="inlineStr">
        <is>
          <t>https://casino.guru/lucky-99-casino-review</t>
        </is>
      </c>
    </row>
    <row r="4663">
      <c r="A4663" s="6" t="inlineStr">
        <is>
          <t>N1Spin Casino</t>
        </is>
      </c>
      <c r="B4663" t="inlineStr">
        <is>
          <t>Curacao</t>
        </is>
      </c>
      <c r="C4663" t="n">
        <v>2.7</v>
      </c>
      <c r="G4663" s="3" t="inlineStr">
        <is>
          <t>Yes</t>
        </is>
      </c>
      <c r="H4663" s="4" t="inlineStr">
        <is>
          <t>No</t>
        </is>
      </c>
      <c r="I4663" s="4" t="inlineStr">
        <is>
          <t>No</t>
        </is>
      </c>
      <c r="J4663" s="4" t="inlineStr">
        <is>
          <t>No</t>
        </is>
      </c>
      <c r="N4663" t="n">
        <v>1</v>
      </c>
      <c r="O4663" t="inlineStr">
        <is>
          <t>casino.guru</t>
        </is>
      </c>
      <c r="P4663" s="7" t="n">
        <v>45972</v>
      </c>
      <c r="Q4663" t="inlineStr">
        <is>
          <t>Yes</t>
        </is>
      </c>
      <c r="R4663" t="inlineStr">
        <is>
          <t>2026-04-19 07:03</t>
        </is>
      </c>
      <c r="S4663" s="2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T4663" t="inlineStr">
        <is>
          <t>https://casino.guru/n1spin-casino-review</t>
        </is>
      </c>
    </row>
    <row r="4664">
      <c r="A4664" s="6" t="inlineStr">
        <is>
          <t>Prensbet Casino</t>
        </is>
      </c>
      <c r="B4664" t="inlineStr">
        <is>
          <t>MGA</t>
        </is>
      </c>
      <c r="C4664" t="n">
        <v>2.7</v>
      </c>
      <c r="G4664" s="3" t="inlineStr">
        <is>
          <t>Yes</t>
        </is>
      </c>
      <c r="H4664" s="3" t="inlineStr">
        <is>
          <t>Yes</t>
        </is>
      </c>
      <c r="I4664" s="3" t="inlineStr">
        <is>
          <t>Yes</t>
        </is>
      </c>
      <c r="J4664" s="4" t="inlineStr">
        <is>
          <t>No</t>
        </is>
      </c>
      <c r="N4664" t="n">
        <v>1</v>
      </c>
      <c r="O4664" t="inlineStr">
        <is>
          <t>casino.guru</t>
        </is>
      </c>
      <c r="P4664" s="7" t="n">
        <v>46049</v>
      </c>
      <c r="Q4664" t="inlineStr">
        <is>
          <t>Yes</t>
        </is>
      </c>
      <c r="R4664" t="inlineStr">
        <is>
          <t>2026-04-19 06:41</t>
        </is>
      </c>
      <c r="S4664" s="2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4664" t="inlineStr">
        <is>
          <t>https://casino.guru/prensbet-casino-review</t>
        </is>
      </c>
    </row>
    <row r="4665">
      <c r="A4665" s="6" t="inlineStr">
        <is>
          <t>SCR66 Casino</t>
        </is>
      </c>
      <c r="B4665" t="inlineStr">
        <is>
          <t>Curacao</t>
        </is>
      </c>
      <c r="C4665" t="n">
        <v>2.7</v>
      </c>
      <c r="G4665" s="3" t="inlineStr">
        <is>
          <t>Yes</t>
        </is>
      </c>
      <c r="H4665" s="4" t="inlineStr">
        <is>
          <t>No</t>
        </is>
      </c>
      <c r="I4665" s="4" t="inlineStr">
        <is>
          <t>No</t>
        </is>
      </c>
      <c r="J4665" s="4" t="inlineStr">
        <is>
          <t>No</t>
        </is>
      </c>
      <c r="N4665" t="n">
        <v>1</v>
      </c>
      <c r="O4665" t="inlineStr">
        <is>
          <t>casino.guru</t>
        </is>
      </c>
      <c r="P4665" s="7" t="n">
        <v>45928</v>
      </c>
      <c r="Q4665" t="inlineStr">
        <is>
          <t>Yes</t>
        </is>
      </c>
      <c r="R4665" t="inlineStr">
        <is>
          <t>2026-04-19 07:03</t>
        </is>
      </c>
      <c r="S4665" s="2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T4665" t="inlineStr">
        <is>
          <t>https://casino.guru/scr66-casino-review</t>
        </is>
      </c>
    </row>
    <row r="4666">
      <c r="A4666" s="6" t="inlineStr">
        <is>
          <t>ShakeBet Casino</t>
        </is>
      </c>
      <c r="B4666" t="inlineStr">
        <is>
          <t>Anjouan</t>
        </is>
      </c>
      <c r="C4666" t="n">
        <v>2.7</v>
      </c>
      <c r="G4666" s="3" t="inlineStr">
        <is>
          <t>Yes</t>
        </is>
      </c>
      <c r="H4666" s="3" t="inlineStr">
        <is>
          <t>Yes</t>
        </is>
      </c>
      <c r="I4666" s="3" t="inlineStr">
        <is>
          <t>Yes</t>
        </is>
      </c>
      <c r="J4666" s="4" t="inlineStr">
        <is>
          <t>No</t>
        </is>
      </c>
      <c r="N4666" t="n">
        <v>1</v>
      </c>
      <c r="O4666" t="inlineStr">
        <is>
          <t>casino.guru</t>
        </is>
      </c>
      <c r="P4666" s="7" t="n">
        <v>45966</v>
      </c>
      <c r="Q4666" t="inlineStr">
        <is>
          <t>Yes</t>
        </is>
      </c>
      <c r="R4666" t="inlineStr">
        <is>
          <t>2026-04-19 07:06</t>
        </is>
      </c>
      <c r="S4666" s="2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4666" t="inlineStr">
        <is>
          <t>https://casino.guru/shake-bet-casino-review</t>
        </is>
      </c>
    </row>
    <row r="4667">
      <c r="A4667" s="6" t="inlineStr">
        <is>
          <t>Super Spin Casino</t>
        </is>
      </c>
      <c r="B4667" t="inlineStr">
        <is>
          <t>Anjouan</t>
        </is>
      </c>
      <c r="C4667" t="n">
        <v>2.7</v>
      </c>
      <c r="G4667" s="3" t="inlineStr">
        <is>
          <t>Yes</t>
        </is>
      </c>
      <c r="H4667" s="4" t="inlineStr">
        <is>
          <t>No</t>
        </is>
      </c>
      <c r="I4667" s="4" t="inlineStr">
        <is>
          <t>No</t>
        </is>
      </c>
      <c r="J4667" s="4" t="inlineStr">
        <is>
          <t>No</t>
        </is>
      </c>
      <c r="N4667" t="n">
        <v>1</v>
      </c>
      <c r="O4667" t="inlineStr">
        <is>
          <t>casino.guru</t>
        </is>
      </c>
      <c r="P4667" s="7" t="n">
        <v>46057</v>
      </c>
      <c r="Q4667" t="inlineStr">
        <is>
          <t>Yes</t>
        </is>
      </c>
      <c r="R4667" t="inlineStr">
        <is>
          <t>2026-04-19 06:59</t>
        </is>
      </c>
      <c r="S4667" s="2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T4667" t="inlineStr">
        <is>
          <t>https://casino.guru/super-spin-casino-review</t>
        </is>
      </c>
    </row>
    <row r="4668">
      <c r="A4668" s="6" t="inlineStr">
        <is>
          <t>Telegram88 Casino</t>
        </is>
      </c>
      <c r="B4668" t="inlineStr">
        <is>
          <t>Curacao</t>
        </is>
      </c>
      <c r="C4668" t="n">
        <v>2.7</v>
      </c>
      <c r="G4668" s="3" t="inlineStr">
        <is>
          <t>Yes</t>
        </is>
      </c>
      <c r="H4668" s="3" t="inlineStr">
        <is>
          <t>Yes</t>
        </is>
      </c>
      <c r="I4668" s="3" t="inlineStr">
        <is>
          <t>Yes</t>
        </is>
      </c>
      <c r="J4668" s="4" t="inlineStr">
        <is>
          <t>No</t>
        </is>
      </c>
      <c r="N4668" t="n">
        <v>1</v>
      </c>
      <c r="O4668" t="inlineStr">
        <is>
          <t>casino.guru</t>
        </is>
      </c>
      <c r="P4668" s="7" t="n">
        <v>45942</v>
      </c>
      <c r="Q4668" t="inlineStr">
        <is>
          <t>Yes</t>
        </is>
      </c>
      <c r="R4668" t="inlineStr">
        <is>
          <t>2026-04-19 07:02</t>
        </is>
      </c>
      <c r="S4668" s="2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4668" t="inlineStr">
        <is>
          <t>https://casino.guru/telegram88-casino-review</t>
        </is>
      </c>
    </row>
    <row r="4669">
      <c r="A4669" s="6" t="inlineStr">
        <is>
          <t>Tez888 Casino</t>
        </is>
      </c>
      <c r="B4669" t="inlineStr">
        <is>
          <t>Curacao</t>
        </is>
      </c>
      <c r="C4669" t="n">
        <v>2.7</v>
      </c>
      <c r="G4669" s="3" t="inlineStr">
        <is>
          <t>Yes</t>
        </is>
      </c>
      <c r="H4669" s="4" t="inlineStr">
        <is>
          <t>No</t>
        </is>
      </c>
      <c r="I4669" s="4" t="inlineStr">
        <is>
          <t>No</t>
        </is>
      </c>
      <c r="J4669" s="4" t="inlineStr">
        <is>
          <t>No</t>
        </is>
      </c>
      <c r="K4669" s="3" t="inlineStr">
        <is>
          <t>Yes</t>
        </is>
      </c>
      <c r="N4669" t="n">
        <v>1</v>
      </c>
      <c r="O4669" t="inlineStr">
        <is>
          <t>casino.guru</t>
        </is>
      </c>
      <c r="P4669" s="7" t="n">
        <v>46071</v>
      </c>
      <c r="Q4669" t="inlineStr">
        <is>
          <t>Yes</t>
        </is>
      </c>
      <c r="R4669" t="inlineStr">
        <is>
          <t>2026-04-19 06:32</t>
        </is>
      </c>
      <c r="S4669" s="2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T4669" t="inlineStr">
        <is>
          <t>https://casino.guru/tez888-casino-review</t>
        </is>
      </c>
    </row>
    <row r="4670">
      <c r="A4670" s="6" t="inlineStr">
        <is>
          <t>The Pokies Casino</t>
        </is>
      </c>
      <c r="B4670" t="inlineStr">
        <is>
          <t>Curacao</t>
        </is>
      </c>
      <c r="C4670" t="n">
        <v>2.7</v>
      </c>
      <c r="G4670" s="3" t="inlineStr">
        <is>
          <t>Yes</t>
        </is>
      </c>
      <c r="H4670" s="3" t="inlineStr">
        <is>
          <t>Yes</t>
        </is>
      </c>
      <c r="I4670" s="3" t="inlineStr">
        <is>
          <t>Yes</t>
        </is>
      </c>
      <c r="J4670" s="4" t="inlineStr">
        <is>
          <t>No</t>
        </is>
      </c>
      <c r="K4670" s="4" t="inlineStr">
        <is>
          <t>No</t>
        </is>
      </c>
      <c r="N4670" t="n">
        <v>1</v>
      </c>
      <c r="O4670" t="inlineStr">
        <is>
          <t>casino.guru</t>
        </is>
      </c>
      <c r="P4670" s="7" t="n">
        <v>46136</v>
      </c>
      <c r="Q4670" t="inlineStr">
        <is>
          <t>Yes</t>
        </is>
      </c>
      <c r="R4670" t="inlineStr">
        <is>
          <t>2026-04-19 06:22</t>
        </is>
      </c>
      <c r="S4670" s="2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4670" t="inlineStr">
        <is>
          <t>https://casino.guru/the-pokies-casino-review</t>
        </is>
      </c>
    </row>
    <row r="4671">
      <c r="A4671" s="6" t="inlineStr">
        <is>
          <t>Tornadobet Casino</t>
        </is>
      </c>
      <c r="B4671" t="inlineStr">
        <is>
          <t>Curacao</t>
        </is>
      </c>
      <c r="C4671" t="n">
        <v>2.7</v>
      </c>
      <c r="G4671" s="3" t="inlineStr">
        <is>
          <t>Yes</t>
        </is>
      </c>
      <c r="H4671" s="3" t="inlineStr">
        <is>
          <t>Yes</t>
        </is>
      </c>
      <c r="I4671" s="3" t="inlineStr">
        <is>
          <t>Yes</t>
        </is>
      </c>
      <c r="J4671" s="4" t="inlineStr">
        <is>
          <t>No</t>
        </is>
      </c>
      <c r="N4671" t="n">
        <v>1</v>
      </c>
      <c r="O4671" t="inlineStr">
        <is>
          <t>casino.guru</t>
        </is>
      </c>
      <c r="P4671" s="7" t="n">
        <v>45933</v>
      </c>
      <c r="Q4671" t="inlineStr">
        <is>
          <t>Yes</t>
        </is>
      </c>
      <c r="R4671" t="inlineStr">
        <is>
          <t>2026-04-19 06:10</t>
        </is>
      </c>
      <c r="S4671" s="2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4671" t="inlineStr">
        <is>
          <t>https://casino.guru/tornadobet-casino-review</t>
        </is>
      </c>
    </row>
    <row r="4672">
      <c r="A4672" s="6" t="inlineStr">
        <is>
          <t>WM996 Casino</t>
        </is>
      </c>
      <c r="B4672" t="inlineStr">
        <is>
          <t>Curacao</t>
        </is>
      </c>
      <c r="C4672" t="n">
        <v>2.7</v>
      </c>
      <c r="G4672" s="3" t="inlineStr">
        <is>
          <t>Yes</t>
        </is>
      </c>
      <c r="H4672" s="3" t="inlineStr">
        <is>
          <t>Yes</t>
        </is>
      </c>
      <c r="I4672" s="3" t="inlineStr">
        <is>
          <t>Yes</t>
        </is>
      </c>
      <c r="J4672" s="4" t="inlineStr">
        <is>
          <t>No</t>
        </is>
      </c>
      <c r="N4672" t="n">
        <v>1</v>
      </c>
      <c r="O4672" t="inlineStr">
        <is>
          <t>casino.guru</t>
        </is>
      </c>
      <c r="P4672" s="7" t="n">
        <v>45975</v>
      </c>
      <c r="Q4672" t="inlineStr">
        <is>
          <t>Yes</t>
        </is>
      </c>
      <c r="R4672" t="inlineStr">
        <is>
          <t>2026-04-19 06:40</t>
        </is>
      </c>
      <c r="S4672" s="2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4672" t="inlineStr">
        <is>
          <t>https://casino.guru/wm996-casino-review</t>
        </is>
      </c>
    </row>
    <row r="4673">
      <c r="A4673" s="6" t="inlineStr">
        <is>
          <t>Winorio Casino</t>
        </is>
      </c>
      <c r="C4673" t="n">
        <v>2.7</v>
      </c>
      <c r="G4673" s="3" t="inlineStr">
        <is>
          <t>Yes</t>
        </is>
      </c>
      <c r="H4673" s="3" t="inlineStr">
        <is>
          <t>Yes</t>
        </is>
      </c>
      <c r="I4673" s="3" t="inlineStr">
        <is>
          <t>Yes</t>
        </is>
      </c>
      <c r="J4673" s="4" t="inlineStr">
        <is>
          <t>No</t>
        </is>
      </c>
      <c r="N4673" t="n">
        <v>1</v>
      </c>
      <c r="O4673" t="inlineStr">
        <is>
          <t>casino.guru</t>
        </is>
      </c>
      <c r="P4673" s="7" t="n">
        <v>46128</v>
      </c>
      <c r="Q4673" t="inlineStr">
        <is>
          <t>Yes</t>
        </is>
      </c>
      <c r="R4673" t="inlineStr">
        <is>
          <t>2026-04-19 06:50</t>
        </is>
      </c>
      <c r="S4673" s="2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4673" t="inlineStr">
        <is>
          <t>https://casino.guru/winorio-casino-review</t>
        </is>
      </c>
    </row>
    <row r="4674">
      <c r="A4674" s="6" t="inlineStr">
        <is>
          <t>Zebra88 Casino</t>
        </is>
      </c>
      <c r="B4674" t="inlineStr">
        <is>
          <t>Curacao</t>
        </is>
      </c>
      <c r="C4674" t="n">
        <v>2.7</v>
      </c>
      <c r="G4674" s="3" t="inlineStr">
        <is>
          <t>Yes</t>
        </is>
      </c>
      <c r="H4674" s="4" t="inlineStr">
        <is>
          <t>No</t>
        </is>
      </c>
      <c r="I4674" s="4" t="inlineStr">
        <is>
          <t>No</t>
        </is>
      </c>
      <c r="J4674" s="4" t="inlineStr">
        <is>
          <t>No</t>
        </is>
      </c>
      <c r="N4674" t="n">
        <v>1</v>
      </c>
      <c r="O4674" t="inlineStr">
        <is>
          <t>casino.guru</t>
        </is>
      </c>
      <c r="P4674" s="7" t="n">
        <v>45849</v>
      </c>
      <c r="Q4674" t="inlineStr">
        <is>
          <t>Yes</t>
        </is>
      </c>
      <c r="R4674" t="inlineStr">
        <is>
          <t>2026-04-19 06:57</t>
        </is>
      </c>
      <c r="S4674" s="2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T4674" t="inlineStr">
        <is>
          <t>https://casino.guru/zebra88-casino-review</t>
        </is>
      </c>
    </row>
    <row r="4675">
      <c r="A4675" s="6" t="inlineStr">
        <is>
          <t>i24Slots Casino</t>
        </is>
      </c>
      <c r="C4675" t="n">
        <v>2.7</v>
      </c>
      <c r="G4675" s="3" t="inlineStr">
        <is>
          <t>Yes</t>
        </is>
      </c>
      <c r="H4675" s="3" t="inlineStr">
        <is>
          <t>Yes</t>
        </is>
      </c>
      <c r="I4675" s="3" t="inlineStr">
        <is>
          <t>Yes</t>
        </is>
      </c>
      <c r="J4675" s="4" t="inlineStr">
        <is>
          <t>No</t>
        </is>
      </c>
      <c r="N4675" t="n">
        <v>1</v>
      </c>
      <c r="O4675" t="inlineStr">
        <is>
          <t>casino.guru</t>
        </is>
      </c>
      <c r="P4675" s="7" t="n">
        <v>46061</v>
      </c>
      <c r="Q4675" t="inlineStr">
        <is>
          <t>Yes</t>
        </is>
      </c>
      <c r="R4675" t="inlineStr">
        <is>
          <t>2026-04-19 06:38</t>
        </is>
      </c>
      <c r="S4675" s="2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4675" t="inlineStr">
        <is>
          <t>https://casino.guru/i24slots-casino-review</t>
        </is>
      </c>
    </row>
    <row r="4676">
      <c r="A4676" s="6" t="inlineStr">
        <is>
          <t>SlotMonster Casino</t>
        </is>
      </c>
      <c r="B4676" t="inlineStr">
        <is>
          <t>Curacao</t>
        </is>
      </c>
      <c r="C4676" t="n">
        <v>2.65</v>
      </c>
      <c r="G4676" s="3" t="inlineStr">
        <is>
          <t>Yes</t>
        </is>
      </c>
      <c r="H4676" s="3" t="inlineStr">
        <is>
          <t>Yes</t>
        </is>
      </c>
      <c r="I4676" s="3" t="inlineStr">
        <is>
          <t>Yes</t>
        </is>
      </c>
      <c r="J4676" s="4" t="inlineStr">
        <is>
          <t>No</t>
        </is>
      </c>
      <c r="N4676" t="n">
        <v>2</v>
      </c>
      <c r="O4676" t="inlineStr">
        <is>
          <t>casino.guru, casino.guru</t>
        </is>
      </c>
      <c r="P4676" s="7" t="n">
        <v>46050</v>
      </c>
      <c r="Q4676" t="inlineStr">
        <is>
          <t>Yes</t>
        </is>
      </c>
      <c r="R4676" t="inlineStr">
        <is>
          <t>2026-04-19 06:37</t>
        </is>
      </c>
      <c r="S4676" s="2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4676" t="inlineStr">
        <is>
          <t>https://casino.guru/slotmonster-casino-review
https://casino.guru/slottimonsteri-casino-review</t>
        </is>
      </c>
    </row>
    <row r="4677">
      <c r="A4677" s="6" t="inlineStr">
        <is>
          <t>126Asia Casino</t>
        </is>
      </c>
      <c r="B4677" t="inlineStr">
        <is>
          <t>Curacao</t>
        </is>
      </c>
      <c r="C4677" t="n">
        <v>2.6</v>
      </c>
      <c r="G4677" s="3" t="inlineStr">
        <is>
          <t>Yes</t>
        </is>
      </c>
      <c r="H4677" s="3" t="inlineStr">
        <is>
          <t>Yes</t>
        </is>
      </c>
      <c r="I4677" s="3" t="inlineStr">
        <is>
          <t>Yes</t>
        </is>
      </c>
      <c r="J4677" s="4" t="inlineStr">
        <is>
          <t>No</t>
        </is>
      </c>
      <c r="N4677" t="n">
        <v>1</v>
      </c>
      <c r="O4677" t="inlineStr">
        <is>
          <t>casino.guru</t>
        </is>
      </c>
      <c r="P4677" s="7" t="n">
        <v>45960</v>
      </c>
      <c r="Q4677" t="inlineStr">
        <is>
          <t>Yes</t>
        </is>
      </c>
      <c r="R4677" t="inlineStr">
        <is>
          <t>2026-04-19 06:26</t>
        </is>
      </c>
      <c r="S4677" s="2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4677" t="inlineStr">
        <is>
          <t>https://casino.guru/126asia-casino-review</t>
        </is>
      </c>
    </row>
    <row r="4678">
      <c r="A4678" s="6" t="inlineStr">
        <is>
          <t>AU68 Casino</t>
        </is>
      </c>
      <c r="B4678" t="inlineStr">
        <is>
          <t>Curacao</t>
        </is>
      </c>
      <c r="C4678" t="n">
        <v>2.6</v>
      </c>
      <c r="G4678" s="3" t="inlineStr">
        <is>
          <t>Yes</t>
        </is>
      </c>
      <c r="H4678" s="3" t="inlineStr">
        <is>
          <t>Yes</t>
        </is>
      </c>
      <c r="I4678" s="3" t="inlineStr">
        <is>
          <t>Yes</t>
        </is>
      </c>
      <c r="J4678" s="4" t="inlineStr">
        <is>
          <t>No</t>
        </is>
      </c>
      <c r="N4678" t="n">
        <v>1</v>
      </c>
      <c r="O4678" t="inlineStr">
        <is>
          <t>casino.guru</t>
        </is>
      </c>
      <c r="P4678" s="7" t="n">
        <v>46121</v>
      </c>
      <c r="Q4678" t="inlineStr">
        <is>
          <t>Yes</t>
        </is>
      </c>
      <c r="R4678" t="inlineStr">
        <is>
          <t>2026-04-19 07:14</t>
        </is>
      </c>
      <c r="S4678" s="2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4678" t="inlineStr">
        <is>
          <t>https://casino.guru/au68-casino-review</t>
        </is>
      </c>
    </row>
    <row r="4679">
      <c r="A4679" s="6" t="inlineStr">
        <is>
          <t>Aposta1 Casino</t>
        </is>
      </c>
      <c r="B4679" t="inlineStr">
        <is>
          <t>Curacao</t>
        </is>
      </c>
      <c r="C4679" t="n">
        <v>2.6</v>
      </c>
      <c r="G4679" s="3" t="inlineStr">
        <is>
          <t>Yes</t>
        </is>
      </c>
      <c r="H4679" s="4" t="inlineStr">
        <is>
          <t>No</t>
        </is>
      </c>
      <c r="I4679" s="4" t="inlineStr">
        <is>
          <t>No</t>
        </is>
      </c>
      <c r="J4679" s="4" t="inlineStr">
        <is>
          <t>No</t>
        </is>
      </c>
      <c r="N4679" t="n">
        <v>1</v>
      </c>
      <c r="O4679" t="inlineStr">
        <is>
          <t>casino.guru</t>
        </is>
      </c>
      <c r="P4679" s="7" t="n">
        <v>45901</v>
      </c>
      <c r="Q4679" t="inlineStr">
        <is>
          <t>Yes</t>
        </is>
      </c>
      <c r="R4679" t="inlineStr">
        <is>
          <t>2026-04-19 06:27</t>
        </is>
      </c>
      <c r="S4679" s="2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T4679" t="inlineStr">
        <is>
          <t>https://casino.guru/aposta1-casino-review</t>
        </is>
      </c>
    </row>
    <row r="4680">
      <c r="A4680" s="6" t="inlineStr">
        <is>
          <t>BKX9 Casino</t>
        </is>
      </c>
      <c r="B4680" t="inlineStr">
        <is>
          <t>Curacao</t>
        </is>
      </c>
      <c r="C4680" t="n">
        <v>2.6</v>
      </c>
      <c r="G4680" s="3" t="inlineStr">
        <is>
          <t>Yes</t>
        </is>
      </c>
      <c r="H4680" s="4" t="inlineStr">
        <is>
          <t>No</t>
        </is>
      </c>
      <c r="I4680" s="4" t="inlineStr">
        <is>
          <t>No</t>
        </is>
      </c>
      <c r="J4680" s="4" t="inlineStr">
        <is>
          <t>No</t>
        </is>
      </c>
      <c r="N4680" t="n">
        <v>1</v>
      </c>
      <c r="O4680" t="inlineStr">
        <is>
          <t>casino.guru</t>
        </is>
      </c>
      <c r="P4680" s="7" t="n">
        <v>45821</v>
      </c>
      <c r="Q4680" t="inlineStr">
        <is>
          <t>Yes</t>
        </is>
      </c>
      <c r="R4680" t="inlineStr">
        <is>
          <t>2026-04-19 06:54</t>
        </is>
      </c>
      <c r="S4680" s="2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T4680" t="inlineStr">
        <is>
          <t>https://casino.guru/bkx9-casino-review</t>
        </is>
      </c>
    </row>
    <row r="4681">
      <c r="A4681" s="6" t="inlineStr">
        <is>
          <t>Big Win Box Casino</t>
        </is>
      </c>
      <c r="C4681" t="n">
        <v>2.6</v>
      </c>
      <c r="G4681" s="3" t="inlineStr">
        <is>
          <t>Yes</t>
        </is>
      </c>
      <c r="H4681" s="3" t="inlineStr">
        <is>
          <t>Yes</t>
        </is>
      </c>
      <c r="I4681" s="3" t="inlineStr">
        <is>
          <t>Yes</t>
        </is>
      </c>
      <c r="J4681" s="4" t="inlineStr">
        <is>
          <t>No</t>
        </is>
      </c>
      <c r="N4681" t="n">
        <v>1</v>
      </c>
      <c r="O4681" t="inlineStr">
        <is>
          <t>casino.guru</t>
        </is>
      </c>
      <c r="P4681" s="7" t="n">
        <v>46142</v>
      </c>
      <c r="Q4681" t="inlineStr">
        <is>
          <t>Yes</t>
        </is>
      </c>
      <c r="R4681" t="inlineStr">
        <is>
          <t>2026-04-19 06:31</t>
        </is>
      </c>
      <c r="S4681" s="2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4681" t="inlineStr">
        <is>
          <t>https://casino.guru/big-win-box-casino-review</t>
        </is>
      </c>
    </row>
    <row r="4682">
      <c r="A4682" s="6" t="inlineStr">
        <is>
          <t>BoomBaby9 Casino</t>
        </is>
      </c>
      <c r="B4682" t="inlineStr">
        <is>
          <t>Curacao</t>
        </is>
      </c>
      <c r="C4682" t="n">
        <v>2.6</v>
      </c>
      <c r="G4682" s="3" t="inlineStr">
        <is>
          <t>Yes</t>
        </is>
      </c>
      <c r="H4682" s="4" t="inlineStr">
        <is>
          <t>No</t>
        </is>
      </c>
      <c r="I4682" s="4" t="inlineStr">
        <is>
          <t>No</t>
        </is>
      </c>
      <c r="J4682" s="4" t="inlineStr">
        <is>
          <t>No</t>
        </is>
      </c>
      <c r="N4682" t="n">
        <v>1</v>
      </c>
      <c r="O4682" t="inlineStr">
        <is>
          <t>casino.guru</t>
        </is>
      </c>
      <c r="P4682" s="7" t="n">
        <v>45893</v>
      </c>
      <c r="Q4682" t="inlineStr">
        <is>
          <t>Yes</t>
        </is>
      </c>
      <c r="R4682" t="inlineStr">
        <is>
          <t>2026-04-19 07:00</t>
        </is>
      </c>
      <c r="S4682" s="2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T4682" t="inlineStr">
        <is>
          <t>https://casino.guru/boombaby9-casino-review</t>
        </is>
      </c>
    </row>
    <row r="4683">
      <c r="A4683" s="6" t="inlineStr">
        <is>
          <t>CROWN7 Casino AU</t>
        </is>
      </c>
      <c r="B4683" t="inlineStr">
        <is>
          <t>Curacao</t>
        </is>
      </c>
      <c r="C4683" t="n">
        <v>2.6</v>
      </c>
      <c r="G4683" s="3" t="inlineStr">
        <is>
          <t>Yes</t>
        </is>
      </c>
      <c r="H4683" s="4" t="inlineStr">
        <is>
          <t>No</t>
        </is>
      </c>
      <c r="I4683" s="4" t="inlineStr">
        <is>
          <t>No</t>
        </is>
      </c>
      <c r="J4683" s="4" t="inlineStr">
        <is>
          <t>No</t>
        </is>
      </c>
      <c r="N4683" t="n">
        <v>1</v>
      </c>
      <c r="O4683" t="inlineStr">
        <is>
          <t>casino.guru</t>
        </is>
      </c>
      <c r="P4683" s="7" t="n">
        <v>45823</v>
      </c>
      <c r="Q4683" t="inlineStr">
        <is>
          <t>Yes</t>
        </is>
      </c>
      <c r="R4683" t="inlineStr">
        <is>
          <t>2026-04-19 06:54</t>
        </is>
      </c>
      <c r="S4683" s="2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T4683" t="inlineStr">
        <is>
          <t>https://casino.guru/crown7-casino-review</t>
        </is>
      </c>
    </row>
    <row r="4684">
      <c r="A4684" s="6" t="inlineStr">
        <is>
          <t>Cashpot Casino</t>
        </is>
      </c>
      <c r="C4684" t="n">
        <v>2.6</v>
      </c>
      <c r="G4684" s="3" t="inlineStr">
        <is>
          <t>Yes</t>
        </is>
      </c>
      <c r="H4684" s="3" t="inlineStr">
        <is>
          <t>Yes</t>
        </is>
      </c>
      <c r="I4684" s="3" t="inlineStr">
        <is>
          <t>Yes</t>
        </is>
      </c>
      <c r="J4684" s="4" t="inlineStr">
        <is>
          <t>No</t>
        </is>
      </c>
      <c r="K4684" s="3" t="inlineStr">
        <is>
          <t>Yes</t>
        </is>
      </c>
      <c r="N4684" t="n">
        <v>1</v>
      </c>
      <c r="O4684" t="inlineStr">
        <is>
          <t>casino.guru</t>
        </is>
      </c>
      <c r="P4684" s="7" t="n">
        <v>46050</v>
      </c>
      <c r="Q4684" t="inlineStr">
        <is>
          <t>Yes</t>
        </is>
      </c>
      <c r="R4684" t="inlineStr">
        <is>
          <t>2026-04-19 06:02</t>
        </is>
      </c>
      <c r="S4684" s="2" t="inlineStr">
        <is>
          <t>https://casino.guru/Cashpot-Casino-review</t>
        </is>
      </c>
      <c r="T4684" t="inlineStr">
        <is>
          <t>https://casino.guru/Cashpot-Casino-review</t>
        </is>
      </c>
    </row>
    <row r="4685">
      <c r="A4685" s="6" t="inlineStr">
        <is>
          <t>Crazy Luck Casino</t>
        </is>
      </c>
      <c r="B4685" t="inlineStr">
        <is>
          <t>Curacao</t>
        </is>
      </c>
      <c r="C4685" t="n">
        <v>2.6</v>
      </c>
      <c r="G4685" s="3" t="inlineStr">
        <is>
          <t>Yes</t>
        </is>
      </c>
      <c r="H4685" s="3" t="inlineStr">
        <is>
          <t>Yes</t>
        </is>
      </c>
      <c r="I4685" s="3" t="inlineStr">
        <is>
          <t>Yes</t>
        </is>
      </c>
      <c r="J4685" s="4" t="inlineStr">
        <is>
          <t>No</t>
        </is>
      </c>
      <c r="K4685" s="3" t="inlineStr">
        <is>
          <t>Yes</t>
        </is>
      </c>
      <c r="N4685" t="n">
        <v>1</v>
      </c>
      <c r="O4685" t="inlineStr">
        <is>
          <t>casino.guru</t>
        </is>
      </c>
      <c r="P4685" s="7" t="n">
        <v>46050</v>
      </c>
      <c r="Q4685" t="inlineStr">
        <is>
          <t>Yes</t>
        </is>
      </c>
      <c r="R4685" t="inlineStr">
        <is>
          <t>2026-04-19 06:06</t>
        </is>
      </c>
      <c r="S4685" s="2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T4685" t="inlineStr">
        <is>
          <t>https://casino.guru/crazy-luck-casino-review</t>
        </is>
      </c>
    </row>
    <row r="4686">
      <c r="A4686" s="6" t="inlineStr">
        <is>
          <t>DedeSlot Casino</t>
        </is>
      </c>
      <c r="B4686" t="inlineStr">
        <is>
          <t>MGA</t>
        </is>
      </c>
      <c r="C4686" t="n">
        <v>2.6</v>
      </c>
      <c r="G4686" s="3" t="inlineStr">
        <is>
          <t>Yes</t>
        </is>
      </c>
      <c r="H4686" s="4" t="inlineStr">
        <is>
          <t>No</t>
        </is>
      </c>
      <c r="I4686" s="4" t="inlineStr">
        <is>
          <t>No</t>
        </is>
      </c>
      <c r="J4686" s="4" t="inlineStr">
        <is>
          <t>No</t>
        </is>
      </c>
      <c r="N4686" t="n">
        <v>1</v>
      </c>
      <c r="O4686" t="inlineStr">
        <is>
          <t>casino.guru</t>
        </is>
      </c>
      <c r="P4686" s="7" t="n">
        <v>45864</v>
      </c>
      <c r="Q4686" t="inlineStr">
        <is>
          <t>Yes</t>
        </is>
      </c>
      <c r="R4686" t="inlineStr">
        <is>
          <t>2026-04-19 06:58</t>
        </is>
      </c>
      <c r="S4686" s="2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T4686" t="inlineStr">
        <is>
          <t>https://casino.guru/dedeslot-casino-review</t>
        </is>
      </c>
    </row>
    <row r="4687">
      <c r="A4687" s="6" t="inlineStr">
        <is>
          <t>EZ99 Casino</t>
        </is>
      </c>
      <c r="B4687" t="inlineStr">
        <is>
          <t>Curacao</t>
        </is>
      </c>
      <c r="C4687" t="n">
        <v>2.6</v>
      </c>
      <c r="G4687" s="3" t="inlineStr">
        <is>
          <t>Yes</t>
        </is>
      </c>
      <c r="H4687" s="4" t="inlineStr">
        <is>
          <t>No</t>
        </is>
      </c>
      <c r="I4687" s="4" t="inlineStr">
        <is>
          <t>No</t>
        </is>
      </c>
      <c r="J4687" s="4" t="inlineStr">
        <is>
          <t>No</t>
        </is>
      </c>
      <c r="N4687" t="n">
        <v>1</v>
      </c>
      <c r="O4687" t="inlineStr">
        <is>
          <t>casino.guru</t>
        </is>
      </c>
      <c r="P4687" s="7" t="n">
        <v>45980</v>
      </c>
      <c r="Q4687" t="inlineStr">
        <is>
          <t>Yes</t>
        </is>
      </c>
      <c r="R4687" t="inlineStr">
        <is>
          <t>2026-04-19 07:07</t>
        </is>
      </c>
      <c r="S4687" s="2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T4687" t="inlineStr">
        <is>
          <t>https://casino.guru/ez99-casino-review</t>
        </is>
      </c>
    </row>
    <row r="4688">
      <c r="A4688" s="6" t="inlineStr">
        <is>
          <t>FendiWin9 Casino</t>
        </is>
      </c>
      <c r="B4688" t="inlineStr">
        <is>
          <t>Curacao</t>
        </is>
      </c>
      <c r="C4688" t="n">
        <v>2.6</v>
      </c>
      <c r="G4688" s="3" t="inlineStr">
        <is>
          <t>Yes</t>
        </is>
      </c>
      <c r="H4688" s="4" t="inlineStr">
        <is>
          <t>No</t>
        </is>
      </c>
      <c r="I4688" s="4" t="inlineStr">
        <is>
          <t>No</t>
        </is>
      </c>
      <c r="J4688" s="4" t="inlineStr">
        <is>
          <t>No</t>
        </is>
      </c>
      <c r="N4688" t="n">
        <v>1</v>
      </c>
      <c r="O4688" t="inlineStr">
        <is>
          <t>casino.guru</t>
        </is>
      </c>
      <c r="P4688" s="7" t="n">
        <v>45935</v>
      </c>
      <c r="Q4688" t="inlineStr">
        <is>
          <t>Yes</t>
        </is>
      </c>
      <c r="R4688" t="inlineStr">
        <is>
          <t>2026-04-19 07:00</t>
        </is>
      </c>
      <c r="S4688" s="2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T4688" t="inlineStr">
        <is>
          <t>https://casino.guru/fendiwin9-casino-review</t>
        </is>
      </c>
    </row>
    <row r="4689">
      <c r="A4689" s="6" t="inlineStr">
        <is>
          <t>Foxygold Casino</t>
        </is>
      </c>
      <c r="B4689" t="inlineStr">
        <is>
          <t>Anjouan</t>
        </is>
      </c>
      <c r="C4689" t="n">
        <v>2.6</v>
      </c>
      <c r="G4689" s="3" t="inlineStr">
        <is>
          <t>Yes</t>
        </is>
      </c>
      <c r="H4689" s="3" t="inlineStr">
        <is>
          <t>Yes</t>
        </is>
      </c>
      <c r="I4689" s="3" t="inlineStr">
        <is>
          <t>Yes</t>
        </is>
      </c>
      <c r="J4689" s="4" t="inlineStr">
        <is>
          <t>No</t>
        </is>
      </c>
      <c r="N4689" t="n">
        <v>1</v>
      </c>
      <c r="O4689" t="inlineStr">
        <is>
          <t>casino.guru</t>
        </is>
      </c>
      <c r="P4689" s="7" t="n">
        <v>46099</v>
      </c>
      <c r="Q4689" t="inlineStr">
        <is>
          <t>Yes</t>
        </is>
      </c>
      <c r="R4689" t="inlineStr">
        <is>
          <t>2026-04-19 06:48</t>
        </is>
      </c>
      <c r="S4689" s="2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4689" t="inlineStr">
        <is>
          <t>https://casino.guru/foxygold-casino-review</t>
        </is>
      </c>
    </row>
    <row r="4690">
      <c r="A4690" s="6" t="inlineStr">
        <is>
          <t>GLBET9 Casino</t>
        </is>
      </c>
      <c r="B4690" t="inlineStr">
        <is>
          <t>Curacao</t>
        </is>
      </c>
      <c r="C4690" t="n">
        <v>2.6</v>
      </c>
      <c r="G4690" s="3" t="inlineStr">
        <is>
          <t>Yes</t>
        </is>
      </c>
      <c r="H4690" s="4" t="inlineStr">
        <is>
          <t>No</t>
        </is>
      </c>
      <c r="I4690" s="4" t="inlineStr">
        <is>
          <t>No</t>
        </is>
      </c>
      <c r="J4690" s="4" t="inlineStr">
        <is>
          <t>No</t>
        </is>
      </c>
      <c r="N4690" t="n">
        <v>1</v>
      </c>
      <c r="O4690" t="inlineStr">
        <is>
          <t>casino.guru</t>
        </is>
      </c>
      <c r="P4690" s="7" t="n">
        <v>46010</v>
      </c>
      <c r="Q4690" t="inlineStr">
        <is>
          <t>Yes</t>
        </is>
      </c>
      <c r="R4690" t="inlineStr">
        <is>
          <t>2026-04-19 07:09</t>
        </is>
      </c>
      <c r="S4690" s="2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T4690" t="inlineStr">
        <is>
          <t>https://casino.guru/glbet9-casino-review</t>
        </is>
      </c>
    </row>
    <row r="4691">
      <c r="A4691" s="6" t="inlineStr">
        <is>
          <t>Gamix Casino</t>
        </is>
      </c>
      <c r="C4691" t="n">
        <v>2.6</v>
      </c>
      <c r="G4691" s="3" t="inlineStr">
        <is>
          <t>Yes</t>
        </is>
      </c>
      <c r="H4691" s="3" t="inlineStr">
        <is>
          <t>Yes</t>
        </is>
      </c>
      <c r="I4691" s="3" t="inlineStr">
        <is>
          <t>Yes</t>
        </is>
      </c>
      <c r="J4691" s="4" t="inlineStr">
        <is>
          <t>No</t>
        </is>
      </c>
      <c r="K4691" s="4" t="inlineStr">
        <is>
          <t>No</t>
        </is>
      </c>
      <c r="N4691" t="n">
        <v>1</v>
      </c>
      <c r="O4691" t="inlineStr">
        <is>
          <t>casino.guru</t>
        </is>
      </c>
      <c r="P4691" s="7" t="n">
        <v>46043</v>
      </c>
      <c r="Q4691" t="inlineStr">
        <is>
          <t>Yes</t>
        </is>
      </c>
      <c r="R4691" t="inlineStr">
        <is>
          <t>2026-04-19 06:37</t>
        </is>
      </c>
      <c r="S4691" s="2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4691" t="inlineStr">
        <is>
          <t>https://casino.guru/gamix-casino-review</t>
        </is>
      </c>
    </row>
    <row r="4692">
      <c r="A4692" s="6" t="inlineStr">
        <is>
          <t>Geylang99 Casino</t>
        </is>
      </c>
      <c r="B4692" t="inlineStr">
        <is>
          <t>MGA</t>
        </is>
      </c>
      <c r="C4692" t="n">
        <v>2.6</v>
      </c>
      <c r="G4692" s="3" t="inlineStr">
        <is>
          <t>Yes</t>
        </is>
      </c>
      <c r="H4692" s="3" t="inlineStr">
        <is>
          <t>Yes</t>
        </is>
      </c>
      <c r="I4692" s="3" t="inlineStr">
        <is>
          <t>Yes</t>
        </is>
      </c>
      <c r="J4692" s="4" t="inlineStr">
        <is>
          <t>No</t>
        </is>
      </c>
      <c r="N4692" t="n">
        <v>1</v>
      </c>
      <c r="O4692" t="inlineStr">
        <is>
          <t>casino.guru</t>
        </is>
      </c>
      <c r="P4692" s="7" t="n">
        <v>46102</v>
      </c>
      <c r="Q4692" t="inlineStr">
        <is>
          <t>Yes</t>
        </is>
      </c>
      <c r="R4692" t="inlineStr">
        <is>
          <t>2026-04-19 07:12</t>
        </is>
      </c>
      <c r="S4692" s="2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4692" t="inlineStr">
        <is>
          <t>https://casino.guru/geylang99-casino-review</t>
        </is>
      </c>
    </row>
    <row r="4693">
      <c r="A4693" s="6" t="inlineStr">
        <is>
          <t>Istekbet Casino</t>
        </is>
      </c>
      <c r="B4693" t="inlineStr">
        <is>
          <t>Curacao</t>
        </is>
      </c>
      <c r="C4693" t="n">
        <v>2.6</v>
      </c>
      <c r="G4693" s="3" t="inlineStr">
        <is>
          <t>Yes</t>
        </is>
      </c>
      <c r="H4693" s="3" t="inlineStr">
        <is>
          <t>Yes</t>
        </is>
      </c>
      <c r="I4693" s="3" t="inlineStr">
        <is>
          <t>Yes</t>
        </is>
      </c>
      <c r="J4693" s="4" t="inlineStr">
        <is>
          <t>No</t>
        </is>
      </c>
      <c r="N4693" t="n">
        <v>1</v>
      </c>
      <c r="O4693" t="inlineStr">
        <is>
          <t>casino.guru</t>
        </is>
      </c>
      <c r="P4693" s="7" t="n">
        <v>46130</v>
      </c>
      <c r="Q4693" t="inlineStr">
        <is>
          <t>Yes</t>
        </is>
      </c>
      <c r="R4693" t="inlineStr">
        <is>
          <t>2026-04-19 07:14</t>
        </is>
      </c>
      <c r="S4693" s="2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4693" t="inlineStr">
        <is>
          <t>https://casino.guru/istekbet-casino-review</t>
        </is>
      </c>
    </row>
    <row r="4694">
      <c r="A4694" s="6" t="inlineStr">
        <is>
          <t>JL.FUN Casino</t>
        </is>
      </c>
      <c r="B4694" t="inlineStr">
        <is>
          <t>Curacao</t>
        </is>
      </c>
      <c r="C4694" t="n">
        <v>2.6</v>
      </c>
      <c r="G4694" s="3" t="inlineStr">
        <is>
          <t>Yes</t>
        </is>
      </c>
      <c r="H4694" s="3" t="inlineStr">
        <is>
          <t>Yes</t>
        </is>
      </c>
      <c r="I4694" s="3" t="inlineStr">
        <is>
          <t>Yes</t>
        </is>
      </c>
      <c r="J4694" s="4" t="inlineStr">
        <is>
          <t>No</t>
        </is>
      </c>
      <c r="N4694" t="n">
        <v>1</v>
      </c>
      <c r="O4694" t="inlineStr">
        <is>
          <t>casino.guru</t>
        </is>
      </c>
      <c r="P4694" s="7" t="n">
        <v>46112</v>
      </c>
      <c r="Q4694" t="inlineStr">
        <is>
          <t>Yes</t>
        </is>
      </c>
      <c r="R4694" t="inlineStr">
        <is>
          <t>2026-04-19 07:12</t>
        </is>
      </c>
      <c r="S4694" s="2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4694" t="inlineStr">
        <is>
          <t>https://casino.guru/jl-fun-casino-review</t>
        </is>
      </c>
    </row>
    <row r="4695">
      <c r="A4695" s="6" t="inlineStr">
        <is>
          <t>JackpotMate88 Casino</t>
        </is>
      </c>
      <c r="B4695" t="inlineStr">
        <is>
          <t>Curacao</t>
        </is>
      </c>
      <c r="C4695" t="n">
        <v>2.6</v>
      </c>
      <c r="G4695" s="3" t="inlineStr">
        <is>
          <t>Yes</t>
        </is>
      </c>
      <c r="H4695" s="4" t="inlineStr">
        <is>
          <t>No</t>
        </is>
      </c>
      <c r="I4695" s="4" t="inlineStr">
        <is>
          <t>No</t>
        </is>
      </c>
      <c r="J4695" s="4" t="inlineStr">
        <is>
          <t>No</t>
        </is>
      </c>
      <c r="N4695" t="n">
        <v>1</v>
      </c>
      <c r="O4695" t="inlineStr">
        <is>
          <t>casino.guru</t>
        </is>
      </c>
      <c r="P4695" s="7" t="n">
        <v>45873</v>
      </c>
      <c r="Q4695" t="inlineStr">
        <is>
          <t>Yes</t>
        </is>
      </c>
      <c r="R4695" t="inlineStr">
        <is>
          <t>2026-04-19 06:57</t>
        </is>
      </c>
      <c r="S4695" s="2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T4695" t="inlineStr">
        <is>
          <t>https://casino.guru/jackpotmate88-casino-review</t>
        </is>
      </c>
    </row>
    <row r="4696">
      <c r="A4696" s="6" t="inlineStr">
        <is>
          <t>Lavivabet Casino</t>
        </is>
      </c>
      <c r="B4696" t="inlineStr">
        <is>
          <t>Curacao</t>
        </is>
      </c>
      <c r="C4696" t="n">
        <v>2.6</v>
      </c>
      <c r="G4696" s="3" t="inlineStr">
        <is>
          <t>Yes</t>
        </is>
      </c>
      <c r="H4696" s="3" t="inlineStr">
        <is>
          <t>Yes</t>
        </is>
      </c>
      <c r="I4696" s="3" t="inlineStr">
        <is>
          <t>Yes</t>
        </is>
      </c>
      <c r="J4696" s="4" t="inlineStr">
        <is>
          <t>No</t>
        </is>
      </c>
      <c r="N4696" t="n">
        <v>1</v>
      </c>
      <c r="O4696" t="inlineStr">
        <is>
          <t>casino.guru</t>
        </is>
      </c>
      <c r="P4696" s="7" t="n">
        <v>45912</v>
      </c>
      <c r="Q4696" t="inlineStr">
        <is>
          <t>Yes</t>
        </is>
      </c>
      <c r="R4696" t="inlineStr">
        <is>
          <t>2026-04-19 06:20</t>
        </is>
      </c>
      <c r="S4696" s="2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4696" t="inlineStr">
        <is>
          <t>https://casino.guru/lavivabet-casino-review</t>
        </is>
      </c>
    </row>
    <row r="4697">
      <c r="A4697" s="6" t="inlineStr">
        <is>
          <t>MM99 Casino</t>
        </is>
      </c>
      <c r="B4697" t="inlineStr">
        <is>
          <t>MGA</t>
        </is>
      </c>
      <c r="C4697" t="n">
        <v>2.6</v>
      </c>
      <c r="G4697" s="3" t="inlineStr">
        <is>
          <t>Yes</t>
        </is>
      </c>
      <c r="H4697" s="4" t="inlineStr">
        <is>
          <t>No</t>
        </is>
      </c>
      <c r="I4697" s="4" t="inlineStr">
        <is>
          <t>No</t>
        </is>
      </c>
      <c r="J4697" s="4" t="inlineStr">
        <is>
          <t>No</t>
        </is>
      </c>
      <c r="N4697" t="n">
        <v>1</v>
      </c>
      <c r="O4697" t="inlineStr">
        <is>
          <t>casino.guru</t>
        </is>
      </c>
      <c r="P4697" s="7" t="n">
        <v>45922</v>
      </c>
      <c r="Q4697" t="inlineStr">
        <is>
          <t>Yes</t>
        </is>
      </c>
      <c r="R4697" t="inlineStr">
        <is>
          <t>2026-04-19 06:26</t>
        </is>
      </c>
      <c r="S4697" s="2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T4697" t="inlineStr">
        <is>
          <t>https://casino.guru/mm99-casino-review</t>
        </is>
      </c>
    </row>
    <row r="4698">
      <c r="A4698" s="6" t="inlineStr">
        <is>
          <t>Mazi.game Casino</t>
        </is>
      </c>
      <c r="B4698" t="inlineStr">
        <is>
          <t>Curacao</t>
        </is>
      </c>
      <c r="C4698" t="n">
        <v>2.6</v>
      </c>
      <c r="G4698" s="3" t="inlineStr">
        <is>
          <t>Yes</t>
        </is>
      </c>
      <c r="H4698" s="3" t="inlineStr">
        <is>
          <t>Yes</t>
        </is>
      </c>
      <c r="I4698" s="3" t="inlineStr">
        <is>
          <t>Yes</t>
        </is>
      </c>
      <c r="J4698" s="4" t="inlineStr">
        <is>
          <t>No</t>
        </is>
      </c>
      <c r="N4698" t="n">
        <v>1</v>
      </c>
      <c r="O4698" t="inlineStr">
        <is>
          <t>casino.guru</t>
        </is>
      </c>
      <c r="P4698" s="7" t="n">
        <v>45859</v>
      </c>
      <c r="Q4698" t="inlineStr">
        <is>
          <t>Yes</t>
        </is>
      </c>
      <c r="R4698" t="inlineStr">
        <is>
          <t>2026-04-19 06:42</t>
        </is>
      </c>
      <c r="S4698" s="2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4698" t="inlineStr">
        <is>
          <t>https://casino.guru/mazi-game-casino-review</t>
        </is>
      </c>
    </row>
    <row r="4699">
      <c r="A4699" s="6" t="inlineStr">
        <is>
          <t>MinorSpin Casino</t>
        </is>
      </c>
      <c r="B4699" t="inlineStr">
        <is>
          <t>Curacao</t>
        </is>
      </c>
      <c r="C4699" t="n">
        <v>2.6</v>
      </c>
      <c r="G4699" s="3" t="inlineStr">
        <is>
          <t>Yes</t>
        </is>
      </c>
      <c r="H4699" s="4" t="inlineStr">
        <is>
          <t>No</t>
        </is>
      </c>
      <c r="I4699" s="4" t="inlineStr">
        <is>
          <t>No</t>
        </is>
      </c>
      <c r="J4699" s="4" t="inlineStr">
        <is>
          <t>No</t>
        </is>
      </c>
      <c r="N4699" t="n">
        <v>1</v>
      </c>
      <c r="O4699" t="inlineStr">
        <is>
          <t>casino.guru</t>
        </is>
      </c>
      <c r="P4699" s="7" t="n">
        <v>45852</v>
      </c>
      <c r="Q4699" t="inlineStr">
        <is>
          <t>Yes</t>
        </is>
      </c>
      <c r="R4699" t="inlineStr">
        <is>
          <t>2026-04-19 06:57</t>
        </is>
      </c>
      <c r="S4699" s="2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T4699" t="inlineStr">
        <is>
          <t>https://casino.guru/minorspin-casino-review</t>
        </is>
      </c>
    </row>
    <row r="4700">
      <c r="A4700" s="6" t="inlineStr">
        <is>
          <t>Neolux Casino</t>
        </is>
      </c>
      <c r="B4700" t="inlineStr">
        <is>
          <t>Curacao</t>
        </is>
      </c>
      <c r="C4700" t="n">
        <v>2.6</v>
      </c>
      <c r="G4700" s="3" t="inlineStr">
        <is>
          <t>Yes</t>
        </is>
      </c>
      <c r="H4700" s="4" t="inlineStr">
        <is>
          <t>No</t>
        </is>
      </c>
      <c r="I4700" s="4" t="inlineStr">
        <is>
          <t>No</t>
        </is>
      </c>
      <c r="J4700" s="4" t="inlineStr">
        <is>
          <t>No</t>
        </is>
      </c>
      <c r="N4700" t="n">
        <v>1</v>
      </c>
      <c r="O4700" t="inlineStr">
        <is>
          <t>casino.guru</t>
        </is>
      </c>
      <c r="P4700" s="7" t="n">
        <v>45851</v>
      </c>
      <c r="Q4700" t="inlineStr">
        <is>
          <t>Yes</t>
        </is>
      </c>
      <c r="R4700" t="inlineStr">
        <is>
          <t>2026-04-19 06:58</t>
        </is>
      </c>
      <c r="S4700" s="2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T4700" t="inlineStr">
        <is>
          <t>https://casino.guru/neolux-casino-review</t>
        </is>
      </c>
    </row>
    <row r="4701">
      <c r="A4701" s="6" t="inlineStr">
        <is>
          <t>OhMyZino Casino</t>
        </is>
      </c>
      <c r="B4701" t="inlineStr">
        <is>
          <t>Curacao</t>
        </is>
      </c>
      <c r="C4701" t="n">
        <v>2.6</v>
      </c>
      <c r="G4701" s="3" t="inlineStr">
        <is>
          <t>Yes</t>
        </is>
      </c>
      <c r="H4701" s="3" t="inlineStr">
        <is>
          <t>Yes</t>
        </is>
      </c>
      <c r="I4701" s="3" t="inlineStr">
        <is>
          <t>Yes</t>
        </is>
      </c>
      <c r="J4701" s="4" t="inlineStr">
        <is>
          <t>No</t>
        </is>
      </c>
      <c r="N4701" t="n">
        <v>1</v>
      </c>
      <c r="O4701" t="inlineStr">
        <is>
          <t>casino.guru</t>
        </is>
      </c>
      <c r="P4701" s="7" t="n">
        <v>45908</v>
      </c>
      <c r="Q4701" t="inlineStr">
        <is>
          <t>Yes</t>
        </is>
      </c>
      <c r="R4701" t="inlineStr">
        <is>
          <t>2026-04-19 06:21</t>
        </is>
      </c>
      <c r="S4701" s="2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4701" t="inlineStr">
        <is>
          <t>https://casino.guru/ohmyzino-casino-review</t>
        </is>
      </c>
    </row>
    <row r="4702">
      <c r="A4702" s="6" t="inlineStr">
        <is>
          <t>OnyxAUD Casino</t>
        </is>
      </c>
      <c r="B4702" t="inlineStr">
        <is>
          <t>Curacao</t>
        </is>
      </c>
      <c r="C4702" t="n">
        <v>2.6</v>
      </c>
      <c r="G4702" s="3" t="inlineStr">
        <is>
          <t>Yes</t>
        </is>
      </c>
      <c r="H4702" s="4" t="inlineStr">
        <is>
          <t>No</t>
        </is>
      </c>
      <c r="I4702" s="4" t="inlineStr">
        <is>
          <t>No</t>
        </is>
      </c>
      <c r="J4702" s="4" t="inlineStr">
        <is>
          <t>No</t>
        </is>
      </c>
      <c r="N4702" t="n">
        <v>1</v>
      </c>
      <c r="O4702" t="inlineStr">
        <is>
          <t>casino.guru</t>
        </is>
      </c>
      <c r="P4702" s="7" t="n">
        <v>45963</v>
      </c>
      <c r="Q4702" t="inlineStr">
        <is>
          <t>Yes</t>
        </is>
      </c>
      <c r="R4702" t="inlineStr">
        <is>
          <t>2026-04-19 07:03</t>
        </is>
      </c>
      <c r="S4702" s="2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T4702" t="inlineStr">
        <is>
          <t>https://casino.guru/onyxaud-casino-review</t>
        </is>
      </c>
    </row>
    <row r="4703">
      <c r="A4703" s="6" t="inlineStr">
        <is>
          <t>Opal AUD Casino</t>
        </is>
      </c>
      <c r="B4703" t="inlineStr">
        <is>
          <t>Curacao</t>
        </is>
      </c>
      <c r="C4703" t="n">
        <v>2.6</v>
      </c>
      <c r="G4703" s="3" t="inlineStr">
        <is>
          <t>Yes</t>
        </is>
      </c>
      <c r="H4703" s="4" t="inlineStr">
        <is>
          <t>No</t>
        </is>
      </c>
      <c r="I4703" s="4" t="inlineStr">
        <is>
          <t>No</t>
        </is>
      </c>
      <c r="J4703" s="4" t="inlineStr">
        <is>
          <t>No</t>
        </is>
      </c>
      <c r="N4703" t="n">
        <v>1</v>
      </c>
      <c r="O4703" t="inlineStr">
        <is>
          <t>casino.guru</t>
        </is>
      </c>
      <c r="P4703" s="7" t="n">
        <v>45981</v>
      </c>
      <c r="Q4703" t="inlineStr">
        <is>
          <t>Yes</t>
        </is>
      </c>
      <c r="R4703" t="inlineStr">
        <is>
          <t>2026-04-19 07:07</t>
        </is>
      </c>
      <c r="S4703" s="2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T4703" t="inlineStr">
        <is>
          <t>https://casino.guru/opal-aud-casino-review</t>
        </is>
      </c>
    </row>
    <row r="4704">
      <c r="A4704" s="6" t="inlineStr">
        <is>
          <t>OzLuxe96 Casino</t>
        </is>
      </c>
      <c r="B4704" t="inlineStr">
        <is>
          <t>Curacao</t>
        </is>
      </c>
      <c r="C4704" t="n">
        <v>2.6</v>
      </c>
      <c r="G4704" s="3" t="inlineStr">
        <is>
          <t>Yes</t>
        </is>
      </c>
      <c r="H4704" s="4" t="inlineStr">
        <is>
          <t>No</t>
        </is>
      </c>
      <c r="I4704" s="4" t="inlineStr">
        <is>
          <t>No</t>
        </is>
      </c>
      <c r="J4704" s="4" t="inlineStr">
        <is>
          <t>No</t>
        </is>
      </c>
      <c r="N4704" t="n">
        <v>1</v>
      </c>
      <c r="O4704" t="inlineStr">
        <is>
          <t>casino.guru</t>
        </is>
      </c>
      <c r="P4704" s="7" t="n">
        <v>45961</v>
      </c>
      <c r="Q4704" t="inlineStr">
        <is>
          <t>Yes</t>
        </is>
      </c>
      <c r="R4704" t="inlineStr">
        <is>
          <t>2026-04-19 07:05</t>
        </is>
      </c>
      <c r="S4704" s="2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T4704" t="inlineStr">
        <is>
          <t>https://casino.guru/ozluxe96-casino-review</t>
        </is>
      </c>
    </row>
    <row r="4705">
      <c r="A4705" s="6" t="inlineStr">
        <is>
          <t>PHTAYA Casino</t>
        </is>
      </c>
      <c r="B4705" t="inlineStr">
        <is>
          <t>MGA</t>
        </is>
      </c>
      <c r="C4705" t="n">
        <v>2.6</v>
      </c>
      <c r="G4705" s="3" t="inlineStr">
        <is>
          <t>Yes</t>
        </is>
      </c>
      <c r="H4705" s="3" t="inlineStr">
        <is>
          <t>Yes</t>
        </is>
      </c>
      <c r="I4705" s="3" t="inlineStr">
        <is>
          <t>Yes</t>
        </is>
      </c>
      <c r="J4705" s="4" t="inlineStr">
        <is>
          <t>No</t>
        </is>
      </c>
      <c r="N4705" t="n">
        <v>1</v>
      </c>
      <c r="O4705" t="inlineStr">
        <is>
          <t>casino.guru</t>
        </is>
      </c>
      <c r="P4705" s="7" t="n">
        <v>45820</v>
      </c>
      <c r="Q4705" t="inlineStr">
        <is>
          <t>Yes</t>
        </is>
      </c>
      <c r="R4705" t="inlineStr">
        <is>
          <t>2026-04-19 06:40</t>
        </is>
      </c>
      <c r="S4705" s="2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4705" t="inlineStr">
        <is>
          <t>https://casino.guru/phtaya-casino-review</t>
        </is>
      </c>
    </row>
    <row r="4706">
      <c r="A4706" s="6" t="inlineStr">
        <is>
          <t>PIWI247 Casino</t>
        </is>
      </c>
      <c r="C4706" t="n">
        <v>2.6</v>
      </c>
      <c r="G4706" s="3" t="inlineStr">
        <is>
          <t>Yes</t>
        </is>
      </c>
      <c r="H4706" s="3" t="inlineStr">
        <is>
          <t>Yes</t>
        </is>
      </c>
      <c r="I4706" s="3" t="inlineStr">
        <is>
          <t>Yes</t>
        </is>
      </c>
      <c r="J4706" s="4" t="inlineStr">
        <is>
          <t>No</t>
        </is>
      </c>
      <c r="N4706" t="n">
        <v>1</v>
      </c>
      <c r="O4706" t="inlineStr">
        <is>
          <t>casino.guru</t>
        </is>
      </c>
      <c r="P4706" s="7" t="n">
        <v>45959</v>
      </c>
      <c r="Q4706" t="inlineStr">
        <is>
          <t>Yes</t>
        </is>
      </c>
      <c r="R4706" t="inlineStr">
        <is>
          <t>2026-04-19 06:21</t>
        </is>
      </c>
      <c r="S4706" s="2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4706" t="inlineStr">
        <is>
          <t>https://casino.guru/piwi247-casino-review</t>
        </is>
      </c>
    </row>
    <row r="4707">
      <c r="A4707" s="6" t="inlineStr">
        <is>
          <t>Play33 Casino</t>
        </is>
      </c>
      <c r="B4707" t="inlineStr">
        <is>
          <t>MGA</t>
        </is>
      </c>
      <c r="C4707" t="n">
        <v>2.6</v>
      </c>
      <c r="G4707" s="3" t="inlineStr">
        <is>
          <t>Yes</t>
        </is>
      </c>
      <c r="H4707" s="4" t="inlineStr">
        <is>
          <t>No</t>
        </is>
      </c>
      <c r="I4707" s="4" t="inlineStr">
        <is>
          <t>No</t>
        </is>
      </c>
      <c r="J4707" s="4" t="inlineStr">
        <is>
          <t>No</t>
        </is>
      </c>
      <c r="N4707" t="n">
        <v>1</v>
      </c>
      <c r="O4707" t="inlineStr">
        <is>
          <t>casino.guru</t>
        </is>
      </c>
      <c r="P4707" s="7" t="n">
        <v>45961</v>
      </c>
      <c r="Q4707" t="inlineStr">
        <is>
          <t>Yes</t>
        </is>
      </c>
      <c r="R4707" t="inlineStr">
        <is>
          <t>2026-04-19 06:47</t>
        </is>
      </c>
      <c r="S4707" s="2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T4707" t="inlineStr">
        <is>
          <t>https://casino.guru/play33-casino-review</t>
        </is>
      </c>
    </row>
    <row r="4708">
      <c r="A4708" s="6" t="inlineStr">
        <is>
          <t>Play365 Casino</t>
        </is>
      </c>
      <c r="B4708" t="inlineStr">
        <is>
          <t>Curacao</t>
        </is>
      </c>
      <c r="C4708" t="n">
        <v>2.6</v>
      </c>
      <c r="G4708" s="3" t="inlineStr">
        <is>
          <t>Yes</t>
        </is>
      </c>
      <c r="H4708" s="4" t="inlineStr">
        <is>
          <t>No</t>
        </is>
      </c>
      <c r="I4708" s="4" t="inlineStr">
        <is>
          <t>No</t>
        </is>
      </c>
      <c r="J4708" s="4" t="inlineStr">
        <is>
          <t>No</t>
        </is>
      </c>
      <c r="N4708" t="n">
        <v>1</v>
      </c>
      <c r="O4708" t="inlineStr">
        <is>
          <t>casino.guru</t>
        </is>
      </c>
      <c r="P4708" s="7" t="n">
        <v>45862</v>
      </c>
      <c r="Q4708" t="inlineStr">
        <is>
          <t>Yes</t>
        </is>
      </c>
      <c r="R4708" t="inlineStr">
        <is>
          <t>2026-04-19 06:55</t>
        </is>
      </c>
      <c r="S4708" s="2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T4708" t="inlineStr">
        <is>
          <t>https://casino.guru/play365-casino-review</t>
        </is>
      </c>
    </row>
    <row r="4709">
      <c r="A4709" s="6" t="inlineStr">
        <is>
          <t>PokiesBoss Casino</t>
        </is>
      </c>
      <c r="B4709" t="inlineStr">
        <is>
          <t>Curacao</t>
        </is>
      </c>
      <c r="C4709" t="n">
        <v>2.6</v>
      </c>
      <c r="G4709" s="3" t="inlineStr">
        <is>
          <t>Yes</t>
        </is>
      </c>
      <c r="H4709" s="3" t="inlineStr">
        <is>
          <t>Yes</t>
        </is>
      </c>
      <c r="I4709" s="3" t="inlineStr">
        <is>
          <t>Yes</t>
        </is>
      </c>
      <c r="J4709" s="4" t="inlineStr">
        <is>
          <t>No</t>
        </is>
      </c>
      <c r="N4709" t="n">
        <v>1</v>
      </c>
      <c r="O4709" t="inlineStr">
        <is>
          <t>casino.guru</t>
        </is>
      </c>
      <c r="P4709" s="7" t="n">
        <v>46141</v>
      </c>
      <c r="Q4709" t="inlineStr">
        <is>
          <t>Yes</t>
        </is>
      </c>
      <c r="R4709" t="inlineStr">
        <is>
          <t>2026-04-19 07:12</t>
        </is>
      </c>
      <c r="S4709" s="2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4709" t="inlineStr">
        <is>
          <t>https://casino.guru/pokiesboss-casino-review</t>
        </is>
      </c>
    </row>
    <row r="4710">
      <c r="A4710" s="6" t="inlineStr">
        <is>
          <t>PokiesLuxe Casino</t>
        </is>
      </c>
      <c r="B4710" t="inlineStr">
        <is>
          <t>Curacao</t>
        </is>
      </c>
      <c r="C4710" t="n">
        <v>2.6</v>
      </c>
      <c r="G4710" s="3" t="inlineStr">
        <is>
          <t>Yes</t>
        </is>
      </c>
      <c r="H4710" s="4" t="inlineStr">
        <is>
          <t>No</t>
        </is>
      </c>
      <c r="I4710" s="4" t="inlineStr">
        <is>
          <t>No</t>
        </is>
      </c>
      <c r="J4710" s="4" t="inlineStr">
        <is>
          <t>No</t>
        </is>
      </c>
      <c r="N4710" t="n">
        <v>1</v>
      </c>
      <c r="O4710" t="inlineStr">
        <is>
          <t>casino.guru</t>
        </is>
      </c>
      <c r="P4710" s="7" t="n">
        <v>45975</v>
      </c>
      <c r="Q4710" t="inlineStr">
        <is>
          <t>Yes</t>
        </is>
      </c>
      <c r="R4710" t="inlineStr">
        <is>
          <t>2026-04-19 07:07</t>
        </is>
      </c>
      <c r="S4710" s="2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T4710" t="inlineStr">
        <is>
          <t>https://casino.guru/pokiesluxe-casino-review</t>
        </is>
      </c>
    </row>
    <row r="4711">
      <c r="A4711" s="6" t="inlineStr">
        <is>
          <t>Private Club Casino</t>
        </is>
      </c>
      <c r="B4711" t="inlineStr">
        <is>
          <t>Anjouan</t>
        </is>
      </c>
      <c r="C4711" t="n">
        <v>2.6</v>
      </c>
      <c r="G4711" s="3" t="inlineStr">
        <is>
          <t>Yes</t>
        </is>
      </c>
      <c r="H4711" s="3" t="inlineStr">
        <is>
          <t>Yes</t>
        </is>
      </c>
      <c r="I4711" s="3" t="inlineStr">
        <is>
          <t>Yes</t>
        </is>
      </c>
      <c r="J4711" s="4" t="inlineStr">
        <is>
          <t>No</t>
        </is>
      </c>
      <c r="N4711" t="n">
        <v>1</v>
      </c>
      <c r="O4711" t="inlineStr">
        <is>
          <t>casino.guru</t>
        </is>
      </c>
      <c r="P4711" s="7" t="n">
        <v>45881</v>
      </c>
      <c r="Q4711" t="inlineStr">
        <is>
          <t>Yes</t>
        </is>
      </c>
      <c r="R4711" t="inlineStr">
        <is>
          <t>2026-04-19 06:53</t>
        </is>
      </c>
      <c r="S4711" s="2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4711" t="inlineStr">
        <is>
          <t>https://casino.guru/private-club-casino-review</t>
        </is>
      </c>
    </row>
    <row r="4712">
      <c r="A4712" s="6" t="inlineStr">
        <is>
          <t>RizSpin Casino</t>
        </is>
      </c>
      <c r="B4712" t="inlineStr">
        <is>
          <t>Curacao</t>
        </is>
      </c>
      <c r="C4712" t="n">
        <v>2.6</v>
      </c>
      <c r="G4712" s="3" t="inlineStr">
        <is>
          <t>Yes</t>
        </is>
      </c>
      <c r="H4712" s="4" t="inlineStr">
        <is>
          <t>No</t>
        </is>
      </c>
      <c r="I4712" s="4" t="inlineStr">
        <is>
          <t>No</t>
        </is>
      </c>
      <c r="J4712" s="4" t="inlineStr">
        <is>
          <t>No</t>
        </is>
      </c>
      <c r="N4712" t="n">
        <v>1</v>
      </c>
      <c r="O4712" t="inlineStr">
        <is>
          <t>casino.guru</t>
        </is>
      </c>
      <c r="P4712" s="7" t="n">
        <v>45909</v>
      </c>
      <c r="Q4712" t="inlineStr">
        <is>
          <t>Yes</t>
        </is>
      </c>
      <c r="R4712" t="inlineStr">
        <is>
          <t>2026-04-19 07:01</t>
        </is>
      </c>
      <c r="S4712" s="2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T4712" t="inlineStr">
        <is>
          <t>https://casino.guru/rizspin-casino-review</t>
        </is>
      </c>
    </row>
    <row r="4713">
      <c r="A4713" s="6" t="inlineStr">
        <is>
          <t>Rocket Riches Casino</t>
        </is>
      </c>
      <c r="B4713" t="inlineStr">
        <is>
          <t>MGA</t>
        </is>
      </c>
      <c r="C4713" t="n">
        <v>2.6</v>
      </c>
      <c r="G4713" s="3" t="inlineStr">
        <is>
          <t>Yes</t>
        </is>
      </c>
      <c r="H4713" s="4" t="inlineStr">
        <is>
          <t>No</t>
        </is>
      </c>
      <c r="I4713" s="4" t="inlineStr">
        <is>
          <t>No</t>
        </is>
      </c>
      <c r="J4713" s="4" t="inlineStr">
        <is>
          <t>No</t>
        </is>
      </c>
      <c r="N4713" t="n">
        <v>1</v>
      </c>
      <c r="O4713" t="inlineStr">
        <is>
          <t>casino.guru</t>
        </is>
      </c>
      <c r="P4713" s="7" t="n">
        <v>45957</v>
      </c>
      <c r="Q4713" t="inlineStr">
        <is>
          <t>Yes</t>
        </is>
      </c>
      <c r="R4713" t="inlineStr">
        <is>
          <t>2026-04-19 06:46</t>
        </is>
      </c>
      <c r="S4713" s="2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T4713" t="inlineStr">
        <is>
          <t>https://casino.guru/rocket-riches-casino-review</t>
        </is>
      </c>
    </row>
    <row r="4714">
      <c r="A4714" s="6" t="inlineStr">
        <is>
          <t>RollAU Casino</t>
        </is>
      </c>
      <c r="B4714" t="inlineStr">
        <is>
          <t>Curacao</t>
        </is>
      </c>
      <c r="C4714" t="n">
        <v>2.6</v>
      </c>
      <c r="G4714" s="3" t="inlineStr">
        <is>
          <t>Yes</t>
        </is>
      </c>
      <c r="H4714" s="4" t="inlineStr">
        <is>
          <t>No</t>
        </is>
      </c>
      <c r="I4714" s="4" t="inlineStr">
        <is>
          <t>No</t>
        </is>
      </c>
      <c r="J4714" s="4" t="inlineStr">
        <is>
          <t>No</t>
        </is>
      </c>
      <c r="N4714" t="n">
        <v>1</v>
      </c>
      <c r="O4714" t="inlineStr">
        <is>
          <t>casino.guru</t>
        </is>
      </c>
      <c r="P4714" s="7" t="n">
        <v>45888</v>
      </c>
      <c r="Q4714" t="inlineStr">
        <is>
          <t>Yes</t>
        </is>
      </c>
      <c r="R4714" t="inlineStr">
        <is>
          <t>2026-04-19 06:57</t>
        </is>
      </c>
      <c r="S4714" s="2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T4714" t="inlineStr">
        <is>
          <t>https://casino.guru/rollau-casino-review</t>
        </is>
      </c>
    </row>
    <row r="4715">
      <c r="A4715" s="6" t="inlineStr">
        <is>
          <t>SilverFox Casino</t>
        </is>
      </c>
      <c r="B4715" t="inlineStr">
        <is>
          <t>Curacao</t>
        </is>
      </c>
      <c r="C4715" t="n">
        <v>2.6</v>
      </c>
      <c r="G4715" s="3" t="inlineStr">
        <is>
          <t>Yes</t>
        </is>
      </c>
      <c r="H4715" s="4" t="inlineStr">
        <is>
          <t>No</t>
        </is>
      </c>
      <c r="I4715" s="4" t="inlineStr">
        <is>
          <t>No</t>
        </is>
      </c>
      <c r="J4715" s="4" t="inlineStr">
        <is>
          <t>No</t>
        </is>
      </c>
      <c r="N4715" t="n">
        <v>1</v>
      </c>
      <c r="O4715" t="inlineStr">
        <is>
          <t>casino.guru</t>
        </is>
      </c>
      <c r="P4715" s="7" t="n">
        <v>45838</v>
      </c>
      <c r="Q4715" t="inlineStr">
        <is>
          <t>Yes</t>
        </is>
      </c>
      <c r="R4715" t="inlineStr">
        <is>
          <t>2026-04-19 06:56</t>
        </is>
      </c>
      <c r="S4715" s="2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T4715" t="inlineStr">
        <is>
          <t>https://casino.guru/silverfox-casino-review</t>
        </is>
      </c>
    </row>
    <row r="4716">
      <c r="A4716" s="6" t="inlineStr">
        <is>
          <t>SimsSpin Casino</t>
        </is>
      </c>
      <c r="B4716" t="inlineStr">
        <is>
          <t>Curacao</t>
        </is>
      </c>
      <c r="C4716" t="n">
        <v>2.6</v>
      </c>
      <c r="G4716" s="3" t="inlineStr">
        <is>
          <t>Yes</t>
        </is>
      </c>
      <c r="H4716" s="4" t="inlineStr">
        <is>
          <t>No</t>
        </is>
      </c>
      <c r="I4716" s="4" t="inlineStr">
        <is>
          <t>No</t>
        </is>
      </c>
      <c r="J4716" s="4" t="inlineStr">
        <is>
          <t>No</t>
        </is>
      </c>
      <c r="N4716" t="n">
        <v>1</v>
      </c>
      <c r="O4716" t="inlineStr">
        <is>
          <t>casino.guru</t>
        </is>
      </c>
      <c r="P4716" s="7" t="n">
        <v>45866</v>
      </c>
      <c r="Q4716" t="inlineStr">
        <is>
          <t>Yes</t>
        </is>
      </c>
      <c r="R4716" t="inlineStr">
        <is>
          <t>2026-04-19 06:58</t>
        </is>
      </c>
      <c r="S4716" s="2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T4716" t="inlineStr">
        <is>
          <t>https://casino.guru/simsspin-casino-review</t>
        </is>
      </c>
    </row>
    <row r="4717">
      <c r="A4717" s="6" t="inlineStr">
        <is>
          <t>SpinCrown33 Casino</t>
        </is>
      </c>
      <c r="B4717" t="inlineStr">
        <is>
          <t>Curacao</t>
        </is>
      </c>
      <c r="C4717" t="n">
        <v>2.6</v>
      </c>
      <c r="G4717" s="3" t="inlineStr">
        <is>
          <t>Yes</t>
        </is>
      </c>
      <c r="H4717" s="4" t="inlineStr">
        <is>
          <t>No</t>
        </is>
      </c>
      <c r="I4717" s="4" t="inlineStr">
        <is>
          <t>No</t>
        </is>
      </c>
      <c r="J4717" s="4" t="inlineStr">
        <is>
          <t>No</t>
        </is>
      </c>
      <c r="N4717" t="n">
        <v>1</v>
      </c>
      <c r="O4717" t="inlineStr">
        <is>
          <t>casino.guru</t>
        </is>
      </c>
      <c r="P4717" s="7" t="n">
        <v>45897</v>
      </c>
      <c r="Q4717" t="inlineStr">
        <is>
          <t>Yes</t>
        </is>
      </c>
      <c r="R4717" t="inlineStr">
        <is>
          <t>2026-04-19 06:58</t>
        </is>
      </c>
      <c r="S4717" s="2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T4717" t="inlineStr">
        <is>
          <t>https://casino.guru/spincrown33-casino-review</t>
        </is>
      </c>
    </row>
    <row r="4718">
      <c r="A4718" s="6" t="inlineStr">
        <is>
          <t>TMZBET Casino</t>
        </is>
      </c>
      <c r="B4718" t="inlineStr">
        <is>
          <t>Curacao</t>
        </is>
      </c>
      <c r="C4718" t="n">
        <v>2.6</v>
      </c>
      <c r="G4718" s="3" t="inlineStr">
        <is>
          <t>Yes</t>
        </is>
      </c>
      <c r="H4718" s="4" t="inlineStr">
        <is>
          <t>No</t>
        </is>
      </c>
      <c r="I4718" s="4" t="inlineStr">
        <is>
          <t>No</t>
        </is>
      </c>
      <c r="J4718" s="4" t="inlineStr">
        <is>
          <t>No</t>
        </is>
      </c>
      <c r="N4718" t="n">
        <v>1</v>
      </c>
      <c r="O4718" t="inlineStr">
        <is>
          <t>casino.guru</t>
        </is>
      </c>
      <c r="P4718" s="7" t="n">
        <v>45851</v>
      </c>
      <c r="Q4718" t="inlineStr">
        <is>
          <t>Yes</t>
        </is>
      </c>
      <c r="R4718" t="inlineStr">
        <is>
          <t>2026-04-19 06:57</t>
        </is>
      </c>
      <c r="S4718" s="2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T4718" t="inlineStr">
        <is>
          <t>https://casino.guru/tmzbet-casino-review</t>
        </is>
      </c>
    </row>
    <row r="4719">
      <c r="A4719" s="6" t="inlineStr">
        <is>
          <t>Tea Spins Casino</t>
        </is>
      </c>
      <c r="B4719" t="inlineStr">
        <is>
          <t>Curacao</t>
        </is>
      </c>
      <c r="C4719" t="n">
        <v>2.6</v>
      </c>
      <c r="G4719" s="3" t="inlineStr">
        <is>
          <t>Yes</t>
        </is>
      </c>
      <c r="H4719" s="3" t="inlineStr">
        <is>
          <t>Yes</t>
        </is>
      </c>
      <c r="I4719" s="3" t="inlineStr">
        <is>
          <t>Yes</t>
        </is>
      </c>
      <c r="J4719" s="4" t="inlineStr">
        <is>
          <t>No</t>
        </is>
      </c>
      <c r="K4719" s="3" t="inlineStr">
        <is>
          <t>Yes</t>
        </is>
      </c>
      <c r="N4719" t="n">
        <v>1</v>
      </c>
      <c r="O4719" t="inlineStr">
        <is>
          <t>casino.guru</t>
        </is>
      </c>
      <c r="P4719" s="7" t="n">
        <v>46100</v>
      </c>
      <c r="Q4719" t="inlineStr">
        <is>
          <t>Yes</t>
        </is>
      </c>
      <c r="R4719" t="inlineStr">
        <is>
          <t>2026-04-19 06:52</t>
        </is>
      </c>
      <c r="S4719" s="2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T4719" t="inlineStr">
        <is>
          <t>https://casino.guru/tea-spins-casino-review</t>
        </is>
      </c>
    </row>
    <row r="4720">
      <c r="A4720" s="6" t="inlineStr">
        <is>
          <t>Unipokies Casino</t>
        </is>
      </c>
      <c r="B4720" t="inlineStr">
        <is>
          <t>Curacao</t>
        </is>
      </c>
      <c r="C4720" t="n">
        <v>2.6</v>
      </c>
      <c r="G4720" s="3" t="inlineStr">
        <is>
          <t>Yes</t>
        </is>
      </c>
      <c r="H4720" s="4" t="inlineStr">
        <is>
          <t>No</t>
        </is>
      </c>
      <c r="I4720" s="4" t="inlineStr">
        <is>
          <t>No</t>
        </is>
      </c>
      <c r="J4720" s="4" t="inlineStr">
        <is>
          <t>No</t>
        </is>
      </c>
      <c r="N4720" t="n">
        <v>1</v>
      </c>
      <c r="O4720" t="inlineStr">
        <is>
          <t>casino.guru</t>
        </is>
      </c>
      <c r="P4720" s="7" t="n">
        <v>45822</v>
      </c>
      <c r="Q4720" t="inlineStr">
        <is>
          <t>Yes</t>
        </is>
      </c>
      <c r="R4720" t="inlineStr">
        <is>
          <t>2026-04-19 06:54</t>
        </is>
      </c>
      <c r="S4720" s="2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T4720" t="inlineStr">
        <is>
          <t>https://casino.guru/unipokies-casino-review</t>
        </is>
      </c>
    </row>
    <row r="4721">
      <c r="A4721" s="6" t="inlineStr">
        <is>
          <t>Win365 Casino</t>
        </is>
      </c>
      <c r="B4721" t="inlineStr">
        <is>
          <t>Curacao</t>
        </is>
      </c>
      <c r="C4721" t="n">
        <v>2.6</v>
      </c>
      <c r="G4721" s="3" t="inlineStr">
        <is>
          <t>Yes</t>
        </is>
      </c>
      <c r="H4721" s="4" t="inlineStr">
        <is>
          <t>No</t>
        </is>
      </c>
      <c r="I4721" s="4" t="inlineStr">
        <is>
          <t>No</t>
        </is>
      </c>
      <c r="J4721" s="4" t="inlineStr">
        <is>
          <t>No</t>
        </is>
      </c>
      <c r="N4721" t="n">
        <v>1</v>
      </c>
      <c r="O4721" t="inlineStr">
        <is>
          <t>casino.guru</t>
        </is>
      </c>
      <c r="P4721" s="7" t="n">
        <v>45822</v>
      </c>
      <c r="Q4721" t="inlineStr">
        <is>
          <t>Yes</t>
        </is>
      </c>
      <c r="R4721" t="inlineStr">
        <is>
          <t>2026-04-19 06:54</t>
        </is>
      </c>
      <c r="S4721" s="2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T4721" t="inlineStr">
        <is>
          <t>https://casino.guru/win365-casino-review</t>
        </is>
      </c>
    </row>
    <row r="4722">
      <c r="A4722" s="6" t="inlineStr">
        <is>
          <t>WinSavage Casino</t>
        </is>
      </c>
      <c r="B4722" t="inlineStr">
        <is>
          <t>Curacao</t>
        </is>
      </c>
      <c r="C4722" t="n">
        <v>2.6</v>
      </c>
      <c r="G4722" s="3" t="inlineStr">
        <is>
          <t>Yes</t>
        </is>
      </c>
      <c r="H4722" s="4" t="inlineStr">
        <is>
          <t>No</t>
        </is>
      </c>
      <c r="I4722" s="4" t="inlineStr">
        <is>
          <t>No</t>
        </is>
      </c>
      <c r="J4722" s="4" t="inlineStr">
        <is>
          <t>No</t>
        </is>
      </c>
      <c r="N4722" t="n">
        <v>1</v>
      </c>
      <c r="O4722" t="inlineStr">
        <is>
          <t>casino.guru</t>
        </is>
      </c>
      <c r="P4722" s="7" t="n">
        <v>45850</v>
      </c>
      <c r="Q4722" t="inlineStr">
        <is>
          <t>Yes</t>
        </is>
      </c>
      <c r="R4722" t="inlineStr">
        <is>
          <t>2026-04-19 06:57</t>
        </is>
      </c>
      <c r="S4722" s="2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T4722" t="inlineStr">
        <is>
          <t>https://casino.guru/winsavage-casino-review</t>
        </is>
      </c>
    </row>
    <row r="4723">
      <c r="A4723" s="6" t="inlineStr">
        <is>
          <t>WinVegasPlus Casino</t>
        </is>
      </c>
      <c r="B4723" t="inlineStr">
        <is>
          <t>Curacao</t>
        </is>
      </c>
      <c r="C4723" t="n">
        <v>2.6</v>
      </c>
      <c r="G4723" s="3" t="inlineStr">
        <is>
          <t>Yes</t>
        </is>
      </c>
      <c r="H4723" s="3" t="inlineStr">
        <is>
          <t>Yes</t>
        </is>
      </c>
      <c r="I4723" s="3" t="inlineStr">
        <is>
          <t>Yes</t>
        </is>
      </c>
      <c r="J4723" s="3" t="inlineStr">
        <is>
          <t>Yes</t>
        </is>
      </c>
      <c r="N4723" t="n">
        <v>1</v>
      </c>
      <c r="O4723" t="inlineStr">
        <is>
          <t>casino.guru</t>
        </is>
      </c>
      <c r="P4723" s="7" t="n">
        <v>45945</v>
      </c>
      <c r="Q4723" t="inlineStr">
        <is>
          <t>Yes</t>
        </is>
      </c>
      <c r="R4723" t="inlineStr">
        <is>
          <t>2026-04-19 06:11</t>
        </is>
      </c>
      <c r="S4723" s="2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4723" t="inlineStr">
        <is>
          <t>https://casino.guru/winvegasplus-casino-review</t>
        </is>
      </c>
    </row>
    <row r="4724">
      <c r="A4724" s="6" t="inlineStr">
        <is>
          <t>iWinFortune Casino</t>
        </is>
      </c>
      <c r="B4724" t="inlineStr">
        <is>
          <t>Curacao</t>
        </is>
      </c>
      <c r="C4724" t="n">
        <v>2.6</v>
      </c>
      <c r="G4724" s="3" t="inlineStr">
        <is>
          <t>Yes</t>
        </is>
      </c>
      <c r="H4724" s="4" t="inlineStr">
        <is>
          <t>No</t>
        </is>
      </c>
      <c r="I4724" s="4" t="inlineStr">
        <is>
          <t>No</t>
        </is>
      </c>
      <c r="J4724" s="4" t="inlineStr">
        <is>
          <t>No</t>
        </is>
      </c>
      <c r="N4724" t="n">
        <v>1</v>
      </c>
      <c r="O4724" t="inlineStr">
        <is>
          <t>casino.guru</t>
        </is>
      </c>
      <c r="P4724" s="7" t="n">
        <v>45889</v>
      </c>
      <c r="Q4724" t="inlineStr">
        <is>
          <t>Yes</t>
        </is>
      </c>
      <c r="R4724" t="inlineStr">
        <is>
          <t>2026-04-19 06:25</t>
        </is>
      </c>
      <c r="S4724" s="2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T4724" t="inlineStr">
        <is>
          <t>https://casino.guru/iwinfortune-casino-review</t>
        </is>
      </c>
    </row>
    <row r="4725">
      <c r="A4725" s="6" t="inlineStr">
        <is>
          <t>7GOLD Casino</t>
        </is>
      </c>
      <c r="B4725" t="inlineStr">
        <is>
          <t>Anjouan</t>
        </is>
      </c>
      <c r="C4725" t="n">
        <v>2.5</v>
      </c>
      <c r="G4725" s="3" t="inlineStr">
        <is>
          <t>Yes</t>
        </is>
      </c>
      <c r="H4725" s="3" t="inlineStr">
        <is>
          <t>Yes</t>
        </is>
      </c>
      <c r="I4725" s="3" t="inlineStr">
        <is>
          <t>Yes</t>
        </is>
      </c>
      <c r="J4725" s="4" t="inlineStr">
        <is>
          <t>No</t>
        </is>
      </c>
      <c r="K4725" s="3" t="inlineStr">
        <is>
          <t>Yes</t>
        </is>
      </c>
      <c r="N4725" t="n">
        <v>1</v>
      </c>
      <c r="O4725" t="inlineStr">
        <is>
          <t>casino.guru</t>
        </is>
      </c>
      <c r="P4725" s="7" t="n">
        <v>45937</v>
      </c>
      <c r="Q4725" t="inlineStr">
        <is>
          <t>Yes</t>
        </is>
      </c>
      <c r="R4725" t="inlineStr">
        <is>
          <t>2026-04-19 06:46</t>
        </is>
      </c>
      <c r="S4725" s="2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T4725" t="inlineStr">
        <is>
          <t>https://casino.guru/7gold-casino-review</t>
        </is>
      </c>
    </row>
    <row r="4726">
      <c r="A4726" s="6" t="inlineStr">
        <is>
          <t>9Y Casino</t>
        </is>
      </c>
      <c r="B4726" t="inlineStr">
        <is>
          <t>Curacao</t>
        </is>
      </c>
      <c r="C4726" t="n">
        <v>2.5</v>
      </c>
      <c r="G4726" s="3" t="inlineStr">
        <is>
          <t>Yes</t>
        </is>
      </c>
      <c r="H4726" s="3" t="inlineStr">
        <is>
          <t>Yes</t>
        </is>
      </c>
      <c r="I4726" s="3" t="inlineStr">
        <is>
          <t>Yes</t>
        </is>
      </c>
      <c r="J4726" s="4" t="inlineStr">
        <is>
          <t>No</t>
        </is>
      </c>
      <c r="N4726" t="n">
        <v>1</v>
      </c>
      <c r="O4726" t="inlineStr">
        <is>
          <t>casino.guru</t>
        </is>
      </c>
      <c r="P4726" s="7" t="n">
        <v>45889</v>
      </c>
      <c r="Q4726" t="inlineStr">
        <is>
          <t>Yes</t>
        </is>
      </c>
      <c r="R4726" t="inlineStr">
        <is>
          <t>2026-04-19 06:39</t>
        </is>
      </c>
      <c r="S4726" s="2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4726" t="inlineStr">
        <is>
          <t>https://casino.guru/9y-casino-review</t>
        </is>
      </c>
    </row>
    <row r="4727">
      <c r="A4727" s="6" t="inlineStr">
        <is>
          <t>AK8Au Casino</t>
        </is>
      </c>
      <c r="B4727" t="inlineStr">
        <is>
          <t>Curacao</t>
        </is>
      </c>
      <c r="C4727" t="n">
        <v>2.5</v>
      </c>
      <c r="G4727" s="3" t="inlineStr">
        <is>
          <t>Yes</t>
        </is>
      </c>
      <c r="H4727" s="3" t="inlineStr">
        <is>
          <t>Yes</t>
        </is>
      </c>
      <c r="I4727" s="3" t="inlineStr">
        <is>
          <t>Yes</t>
        </is>
      </c>
      <c r="J4727" s="4" t="inlineStr">
        <is>
          <t>No</t>
        </is>
      </c>
      <c r="N4727" t="n">
        <v>1</v>
      </c>
      <c r="O4727" t="inlineStr">
        <is>
          <t>casino.guru</t>
        </is>
      </c>
      <c r="P4727" s="7" t="n">
        <v>45967</v>
      </c>
      <c r="Q4727" t="inlineStr">
        <is>
          <t>Yes</t>
        </is>
      </c>
      <c r="R4727" t="inlineStr">
        <is>
          <t>2026-04-19 07:07</t>
        </is>
      </c>
      <c r="S4727" s="2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4727" t="inlineStr">
        <is>
          <t>https://casino.guru/ak8au-casino-review</t>
        </is>
      </c>
    </row>
    <row r="4728">
      <c r="A4728" s="6" t="inlineStr">
        <is>
          <t>AU Boss Casino</t>
        </is>
      </c>
      <c r="B4728" t="inlineStr">
        <is>
          <t>Curacao</t>
        </is>
      </c>
      <c r="C4728" t="n">
        <v>2.5</v>
      </c>
      <c r="G4728" s="3" t="inlineStr">
        <is>
          <t>Yes</t>
        </is>
      </c>
      <c r="H4728" s="4" t="inlineStr">
        <is>
          <t>No</t>
        </is>
      </c>
      <c r="I4728" s="4" t="inlineStr">
        <is>
          <t>No</t>
        </is>
      </c>
      <c r="J4728" s="4" t="inlineStr">
        <is>
          <t>No</t>
        </is>
      </c>
      <c r="N4728" t="n">
        <v>1</v>
      </c>
      <c r="O4728" t="inlineStr">
        <is>
          <t>casino.guru</t>
        </is>
      </c>
      <c r="P4728" s="7" t="n">
        <v>45878</v>
      </c>
      <c r="Q4728" t="inlineStr">
        <is>
          <t>Yes</t>
        </is>
      </c>
      <c r="R4728" t="inlineStr">
        <is>
          <t>2026-04-19 06:55</t>
        </is>
      </c>
      <c r="S4728" s="2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T4728" t="inlineStr">
        <is>
          <t>https://casino.guru/au-boss-casino-review</t>
        </is>
      </c>
    </row>
    <row r="4729">
      <c r="A4729" s="6" t="inlineStr">
        <is>
          <t>AUS88.CLUB Casino</t>
        </is>
      </c>
      <c r="B4729" t="inlineStr">
        <is>
          <t>Curacao</t>
        </is>
      </c>
      <c r="C4729" t="n">
        <v>2.5</v>
      </c>
      <c r="G4729" s="3" t="inlineStr">
        <is>
          <t>Yes</t>
        </is>
      </c>
      <c r="H4729" s="3" t="inlineStr">
        <is>
          <t>Yes</t>
        </is>
      </c>
      <c r="I4729" s="3" t="inlineStr">
        <is>
          <t>Yes</t>
        </is>
      </c>
      <c r="J4729" s="4" t="inlineStr">
        <is>
          <t>No</t>
        </is>
      </c>
      <c r="N4729" t="n">
        <v>1</v>
      </c>
      <c r="O4729" t="inlineStr">
        <is>
          <t>casino.guru</t>
        </is>
      </c>
      <c r="P4729" s="7" t="n">
        <v>45832</v>
      </c>
      <c r="Q4729" t="inlineStr">
        <is>
          <t>Yes</t>
        </is>
      </c>
      <c r="R4729" t="inlineStr">
        <is>
          <t>2026-04-19 06:55</t>
        </is>
      </c>
      <c r="S4729" s="2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4729" t="inlineStr">
        <is>
          <t>https://casino.guru/aus88-club-casino-review</t>
        </is>
      </c>
    </row>
    <row r="4730">
      <c r="A4730" s="6" t="inlineStr">
        <is>
          <t>AllBlack77 Casino</t>
        </is>
      </c>
      <c r="B4730" t="inlineStr">
        <is>
          <t>Curacao</t>
        </is>
      </c>
      <c r="C4730" t="n">
        <v>2.5</v>
      </c>
      <c r="G4730" s="3" t="inlineStr">
        <is>
          <t>Yes</t>
        </is>
      </c>
      <c r="H4730" s="3" t="inlineStr">
        <is>
          <t>Yes</t>
        </is>
      </c>
      <c r="I4730" s="3" t="inlineStr">
        <is>
          <t>Yes</t>
        </is>
      </c>
      <c r="J4730" s="4" t="inlineStr">
        <is>
          <t>No</t>
        </is>
      </c>
      <c r="N4730" t="n">
        <v>1</v>
      </c>
      <c r="O4730" t="inlineStr">
        <is>
          <t>casino.guru</t>
        </is>
      </c>
      <c r="P4730" s="7" t="n">
        <v>45893</v>
      </c>
      <c r="Q4730" t="inlineStr">
        <is>
          <t>Yes</t>
        </is>
      </c>
      <c r="R4730" t="inlineStr">
        <is>
          <t>2026-04-19 07:00</t>
        </is>
      </c>
      <c r="S4730" s="2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4730" t="inlineStr">
        <is>
          <t>https://casino.guru/allblack77-casino-review</t>
        </is>
      </c>
    </row>
    <row r="4731">
      <c r="A4731" s="6" t="inlineStr">
        <is>
          <t>Bagh Casino</t>
        </is>
      </c>
      <c r="B4731" t="inlineStr">
        <is>
          <t>Curacao</t>
        </is>
      </c>
      <c r="C4731" t="n">
        <v>2.5</v>
      </c>
      <c r="G4731" s="3" t="inlineStr">
        <is>
          <t>Yes</t>
        </is>
      </c>
      <c r="H4731" s="3" t="inlineStr">
        <is>
          <t>Yes</t>
        </is>
      </c>
      <c r="I4731" s="3" t="inlineStr">
        <is>
          <t>Yes</t>
        </is>
      </c>
      <c r="J4731" s="4" t="inlineStr">
        <is>
          <t>No</t>
        </is>
      </c>
      <c r="K4731" s="3" t="inlineStr">
        <is>
          <t>Yes</t>
        </is>
      </c>
      <c r="N4731" t="n">
        <v>1</v>
      </c>
      <c r="O4731" t="inlineStr">
        <is>
          <t>casino.guru</t>
        </is>
      </c>
      <c r="P4731" s="7" t="n">
        <v>46137</v>
      </c>
      <c r="Q4731" t="inlineStr">
        <is>
          <t>Yes</t>
        </is>
      </c>
      <c r="R4731" t="inlineStr">
        <is>
          <t>2026-05-01 18:14</t>
        </is>
      </c>
      <c r="S4731" s="2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T4731" t="inlineStr">
        <is>
          <t>https://casino.guru/bagh-casino-review</t>
        </is>
      </c>
    </row>
    <row r="4732">
      <c r="A4732" s="6" t="inlineStr">
        <is>
          <t>Betman9 Casino</t>
        </is>
      </c>
      <c r="B4732" t="inlineStr">
        <is>
          <t>Curacao</t>
        </is>
      </c>
      <c r="C4732" t="n">
        <v>2.5</v>
      </c>
      <c r="G4732" s="3" t="inlineStr">
        <is>
          <t>Yes</t>
        </is>
      </c>
      <c r="H4732" s="3" t="inlineStr">
        <is>
          <t>Yes</t>
        </is>
      </c>
      <c r="I4732" s="3" t="inlineStr">
        <is>
          <t>Yes</t>
        </is>
      </c>
      <c r="J4732" s="4" t="inlineStr">
        <is>
          <t>No</t>
        </is>
      </c>
      <c r="N4732" t="n">
        <v>1</v>
      </c>
      <c r="O4732" t="inlineStr">
        <is>
          <t>casino.guru</t>
        </is>
      </c>
      <c r="P4732" s="7" t="n">
        <v>46092</v>
      </c>
      <c r="Q4732" t="inlineStr">
        <is>
          <t>Yes</t>
        </is>
      </c>
      <c r="R4732" t="inlineStr">
        <is>
          <t>2026-04-19 07:13</t>
        </is>
      </c>
      <c r="S4732" s="2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4732" t="inlineStr">
        <is>
          <t>https://casino.guru/betman9-casino-review</t>
        </is>
      </c>
    </row>
    <row r="4733">
      <c r="A4733" s="6" t="inlineStr">
        <is>
          <t>Betsilin Casino</t>
        </is>
      </c>
      <c r="B4733" t="inlineStr">
        <is>
          <t>Anjouan</t>
        </is>
      </c>
      <c r="C4733" t="n">
        <v>2.5</v>
      </c>
      <c r="G4733" s="3" t="inlineStr">
        <is>
          <t>Yes</t>
        </is>
      </c>
      <c r="H4733" s="3" t="inlineStr">
        <is>
          <t>Yes</t>
        </is>
      </c>
      <c r="I4733" s="3" t="inlineStr">
        <is>
          <t>Yes</t>
        </is>
      </c>
      <c r="J4733" s="4" t="inlineStr">
        <is>
          <t>No</t>
        </is>
      </c>
      <c r="N4733" t="n">
        <v>1</v>
      </c>
      <c r="O4733" t="inlineStr">
        <is>
          <t>casino.guru</t>
        </is>
      </c>
      <c r="P4733" s="7" t="n">
        <v>46013</v>
      </c>
      <c r="Q4733" t="inlineStr">
        <is>
          <t>Yes</t>
        </is>
      </c>
      <c r="R4733" t="inlineStr">
        <is>
          <t>2026-04-19 07:09</t>
        </is>
      </c>
      <c r="S4733" s="2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4733" t="inlineStr">
        <is>
          <t>https://casino.guru/betsilin-casino-review</t>
        </is>
      </c>
    </row>
    <row r="4734">
      <c r="A4734" s="6" t="inlineStr">
        <is>
          <t>BigBrog Casino</t>
        </is>
      </c>
      <c r="B4734" t="inlineStr">
        <is>
          <t>Curacao</t>
        </is>
      </c>
      <c r="C4734" t="n">
        <v>2.5</v>
      </c>
      <c r="G4734" s="3" t="inlineStr">
        <is>
          <t>Yes</t>
        </is>
      </c>
      <c r="H4734" s="3" t="inlineStr">
        <is>
          <t>Yes</t>
        </is>
      </c>
      <c r="I4734" s="3" t="inlineStr">
        <is>
          <t>Yes</t>
        </is>
      </c>
      <c r="J4734" s="4" t="inlineStr">
        <is>
          <t>No</t>
        </is>
      </c>
      <c r="N4734" t="n">
        <v>1</v>
      </c>
      <c r="O4734" t="inlineStr">
        <is>
          <t>casino.guru</t>
        </is>
      </c>
      <c r="P4734" s="7" t="n">
        <v>46132</v>
      </c>
      <c r="Q4734" t="inlineStr">
        <is>
          <t>Yes</t>
        </is>
      </c>
      <c r="R4734" t="inlineStr">
        <is>
          <t>2026-04-19 06:39</t>
        </is>
      </c>
      <c r="S4734" s="2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4734" t="inlineStr">
        <is>
          <t>https://casino.guru/bigbrog-casino-review</t>
        </is>
      </c>
    </row>
    <row r="4735">
      <c r="A4735" s="6" t="inlineStr">
        <is>
          <t>Booms.bet Casino</t>
        </is>
      </c>
      <c r="B4735" t="inlineStr">
        <is>
          <t>Anjouan</t>
        </is>
      </c>
      <c r="C4735" t="n">
        <v>2.5</v>
      </c>
      <c r="G4735" s="3" t="inlineStr">
        <is>
          <t>Yes</t>
        </is>
      </c>
      <c r="H4735" s="3" t="inlineStr">
        <is>
          <t>Yes</t>
        </is>
      </c>
      <c r="I4735" s="3" t="inlineStr">
        <is>
          <t>Yes</t>
        </is>
      </c>
      <c r="J4735" s="4" t="inlineStr">
        <is>
          <t>No</t>
        </is>
      </c>
      <c r="K4735" s="3" t="inlineStr">
        <is>
          <t>Yes</t>
        </is>
      </c>
      <c r="N4735" t="n">
        <v>1</v>
      </c>
      <c r="O4735" t="inlineStr">
        <is>
          <t>casino.guru</t>
        </is>
      </c>
      <c r="P4735" s="7" t="n">
        <v>45944</v>
      </c>
      <c r="Q4735" t="inlineStr">
        <is>
          <t>Yes</t>
        </is>
      </c>
      <c r="R4735" t="inlineStr">
        <is>
          <t>2026-04-19 06:43</t>
        </is>
      </c>
      <c r="S4735" s="2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T4735" t="inlineStr">
        <is>
          <t>https://casino.guru/booms-bet-casino-review</t>
        </is>
      </c>
    </row>
    <row r="4736">
      <c r="A4736" s="6" t="inlineStr">
        <is>
          <t>Casinoist Casino</t>
        </is>
      </c>
      <c r="B4736" t="inlineStr">
        <is>
          <t>Anjouan</t>
        </is>
      </c>
      <c r="C4736" t="n">
        <v>2.5</v>
      </c>
      <c r="G4736" s="3" t="inlineStr">
        <is>
          <t>Yes</t>
        </is>
      </c>
      <c r="H4736" s="3" t="inlineStr">
        <is>
          <t>Yes</t>
        </is>
      </c>
      <c r="I4736" s="3" t="inlineStr">
        <is>
          <t>Yes</t>
        </is>
      </c>
      <c r="J4736" s="4" t="inlineStr">
        <is>
          <t>No</t>
        </is>
      </c>
      <c r="N4736" t="n">
        <v>1</v>
      </c>
      <c r="O4736" t="inlineStr">
        <is>
          <t>casino.guru</t>
        </is>
      </c>
      <c r="P4736" s="7" t="n">
        <v>46059</v>
      </c>
      <c r="Q4736" t="inlineStr">
        <is>
          <t>Yes</t>
        </is>
      </c>
      <c r="R4736" t="inlineStr">
        <is>
          <t>2026-04-19 07:07</t>
        </is>
      </c>
      <c r="S4736" s="2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4736" t="inlineStr">
        <is>
          <t>https://casino.guru/casinoist-casino-review</t>
        </is>
      </c>
    </row>
    <row r="4737">
      <c r="A4737" s="6" t="inlineStr">
        <is>
          <t>Celsius Casino</t>
        </is>
      </c>
      <c r="B4737" t="inlineStr">
        <is>
          <t>Anjouan</t>
        </is>
      </c>
      <c r="C4737" t="n">
        <v>2.5</v>
      </c>
      <c r="G4737" s="3" t="inlineStr">
        <is>
          <t>Yes</t>
        </is>
      </c>
      <c r="H4737" s="3" t="inlineStr">
        <is>
          <t>Yes</t>
        </is>
      </c>
      <c r="I4737" s="3" t="inlineStr">
        <is>
          <t>Yes</t>
        </is>
      </c>
      <c r="J4737" s="3" t="inlineStr">
        <is>
          <t>Yes</t>
        </is>
      </c>
      <c r="K4737" s="3" t="inlineStr">
        <is>
          <t>Yes</t>
        </is>
      </c>
      <c r="N4737" t="n">
        <v>1</v>
      </c>
      <c r="O4737" t="inlineStr">
        <is>
          <t>casino.guru</t>
        </is>
      </c>
      <c r="P4737" s="7" t="n">
        <v>46140</v>
      </c>
      <c r="Q4737" t="inlineStr">
        <is>
          <t>Yes</t>
        </is>
      </c>
      <c r="R4737" t="inlineStr">
        <is>
          <t>2026-04-19 06:20</t>
        </is>
      </c>
      <c r="S4737" s="2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T4737" t="inlineStr">
        <is>
          <t>https://casino.guru/celsius-casino-review</t>
        </is>
      </c>
    </row>
    <row r="4738">
      <c r="A4738" s="6" t="inlineStr">
        <is>
          <t>Classy Slots Casino</t>
        </is>
      </c>
      <c r="C4738" t="n">
        <v>2.5</v>
      </c>
      <c r="G4738" s="3" t="inlineStr">
        <is>
          <t>Yes</t>
        </is>
      </c>
      <c r="H4738" s="4" t="inlineStr">
        <is>
          <t>No</t>
        </is>
      </c>
      <c r="I4738" s="4" t="inlineStr">
        <is>
          <t>No</t>
        </is>
      </c>
      <c r="J4738" s="4" t="inlineStr">
        <is>
          <t>No</t>
        </is>
      </c>
      <c r="N4738" t="n">
        <v>1</v>
      </c>
      <c r="O4738" t="inlineStr">
        <is>
          <t>casino.guru</t>
        </is>
      </c>
      <c r="P4738" s="7" t="n">
        <v>46050</v>
      </c>
      <c r="Q4738" t="inlineStr">
        <is>
          <t>Yes</t>
        </is>
      </c>
      <c r="R4738" t="inlineStr">
        <is>
          <t>2026-04-19 06:06</t>
        </is>
      </c>
      <c r="S4738" s="2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T4738" t="inlineStr">
        <is>
          <t>https://casino.guru/classy-slots-casino-review</t>
        </is>
      </c>
    </row>
    <row r="4739">
      <c r="A4739" s="6" t="inlineStr">
        <is>
          <t>DSYWIN AU Casino</t>
        </is>
      </c>
      <c r="B4739" t="inlineStr">
        <is>
          <t>Curacao</t>
        </is>
      </c>
      <c r="C4739" t="n">
        <v>2.5</v>
      </c>
      <c r="G4739" s="3" t="inlineStr">
        <is>
          <t>Yes</t>
        </is>
      </c>
      <c r="H4739" s="3" t="inlineStr">
        <is>
          <t>Yes</t>
        </is>
      </c>
      <c r="I4739" s="3" t="inlineStr">
        <is>
          <t>Yes</t>
        </is>
      </c>
      <c r="J4739" s="4" t="inlineStr">
        <is>
          <t>No</t>
        </is>
      </c>
      <c r="N4739" t="n">
        <v>1</v>
      </c>
      <c r="O4739" t="inlineStr">
        <is>
          <t>casino.guru</t>
        </is>
      </c>
      <c r="P4739" s="7" t="n">
        <v>46109</v>
      </c>
      <c r="Q4739" t="inlineStr">
        <is>
          <t>Yes</t>
        </is>
      </c>
      <c r="R4739" t="inlineStr">
        <is>
          <t>2026-04-19 07:13</t>
        </is>
      </c>
      <c r="S4739" s="2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4739" t="inlineStr">
        <is>
          <t>https://casino.guru/dsywin-au-casino-review</t>
        </is>
      </c>
    </row>
    <row r="4740">
      <c r="A4740" s="6" t="inlineStr">
        <is>
          <t>H4WIN AUS Casino</t>
        </is>
      </c>
      <c r="B4740" t="inlineStr">
        <is>
          <t>Curacao</t>
        </is>
      </c>
      <c r="C4740" t="n">
        <v>2.5</v>
      </c>
      <c r="G4740" s="3" t="inlineStr">
        <is>
          <t>Yes</t>
        </is>
      </c>
      <c r="H4740" s="3" t="inlineStr">
        <is>
          <t>Yes</t>
        </is>
      </c>
      <c r="I4740" s="3" t="inlineStr">
        <is>
          <t>Yes</t>
        </is>
      </c>
      <c r="J4740" s="4" t="inlineStr">
        <is>
          <t>No</t>
        </is>
      </c>
      <c r="N4740" t="n">
        <v>1</v>
      </c>
      <c r="O4740" t="inlineStr">
        <is>
          <t>casino.guru</t>
        </is>
      </c>
      <c r="P4740" s="7" t="n">
        <v>45988</v>
      </c>
      <c r="Q4740" t="inlineStr">
        <is>
          <t>Yes</t>
        </is>
      </c>
      <c r="R4740" t="inlineStr">
        <is>
          <t>2026-04-19 07:08</t>
        </is>
      </c>
      <c r="S4740" s="2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4740" t="inlineStr">
        <is>
          <t>https://casino.guru/h4win-aus-casino-review</t>
        </is>
      </c>
    </row>
    <row r="4741">
      <c r="A4741" s="6" t="inlineStr">
        <is>
          <t>Kalitebet Casino</t>
        </is>
      </c>
      <c r="B4741" t="inlineStr">
        <is>
          <t>MGA</t>
        </is>
      </c>
      <c r="C4741" t="n">
        <v>2.5</v>
      </c>
      <c r="G4741" s="3" t="inlineStr">
        <is>
          <t>Yes</t>
        </is>
      </c>
      <c r="H4741" s="4" t="inlineStr">
        <is>
          <t>No</t>
        </is>
      </c>
      <c r="I4741" s="4" t="inlineStr">
        <is>
          <t>No</t>
        </is>
      </c>
      <c r="J4741" s="4" t="inlineStr">
        <is>
          <t>No</t>
        </is>
      </c>
      <c r="N4741" t="n">
        <v>1</v>
      </c>
      <c r="O4741" t="inlineStr">
        <is>
          <t>casino.guru</t>
        </is>
      </c>
      <c r="P4741" s="7" t="n">
        <v>45942</v>
      </c>
      <c r="Q4741" t="inlineStr">
        <is>
          <t>Yes</t>
        </is>
      </c>
      <c r="R4741" t="inlineStr">
        <is>
          <t>2026-04-19 07:01</t>
        </is>
      </c>
      <c r="S4741" s="2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T4741" t="inlineStr">
        <is>
          <t>https://casino.guru/kalitebet-casino-review</t>
        </is>
      </c>
    </row>
    <row r="4742">
      <c r="A4742" s="6" t="inlineStr">
        <is>
          <t>Looniebet Casino</t>
        </is>
      </c>
      <c r="B4742" t="inlineStr">
        <is>
          <t>Curacao</t>
        </is>
      </c>
      <c r="C4742" t="n">
        <v>2.5</v>
      </c>
      <c r="G4742" s="3" t="inlineStr">
        <is>
          <t>Yes</t>
        </is>
      </c>
      <c r="H4742" s="3" t="inlineStr">
        <is>
          <t>Yes</t>
        </is>
      </c>
      <c r="I4742" s="3" t="inlineStr">
        <is>
          <t>Yes</t>
        </is>
      </c>
      <c r="J4742" s="4" t="inlineStr">
        <is>
          <t>No</t>
        </is>
      </c>
      <c r="N4742" t="n">
        <v>1</v>
      </c>
      <c r="O4742" t="inlineStr">
        <is>
          <t>casino.guru</t>
        </is>
      </c>
      <c r="P4742" s="7" t="n">
        <v>45938</v>
      </c>
      <c r="Q4742" t="inlineStr">
        <is>
          <t>Yes</t>
        </is>
      </c>
      <c r="R4742" t="inlineStr">
        <is>
          <t>2026-04-19 06:25</t>
        </is>
      </c>
      <c r="S4742" s="2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4742" t="inlineStr">
        <is>
          <t>https://casino.guru/looniebet-casino-review</t>
        </is>
      </c>
    </row>
    <row r="4743">
      <c r="A4743" s="6" t="inlineStr">
        <is>
          <t>MajestySlots Casino</t>
        </is>
      </c>
      <c r="C4743" t="n">
        <v>2.5</v>
      </c>
      <c r="G4743" s="3" t="inlineStr">
        <is>
          <t>Yes</t>
        </is>
      </c>
      <c r="H4743" s="4" t="inlineStr">
        <is>
          <t>No</t>
        </is>
      </c>
      <c r="I4743" s="4" t="inlineStr">
        <is>
          <t>No</t>
        </is>
      </c>
      <c r="J4743" s="4" t="inlineStr">
        <is>
          <t>No</t>
        </is>
      </c>
      <c r="N4743" t="n">
        <v>1</v>
      </c>
      <c r="O4743" t="inlineStr">
        <is>
          <t>casino.guru</t>
        </is>
      </c>
      <c r="P4743" s="7" t="n">
        <v>46050</v>
      </c>
      <c r="Q4743" t="inlineStr">
        <is>
          <t>Yes</t>
        </is>
      </c>
      <c r="R4743" t="inlineStr">
        <is>
          <t>2026-04-19 06:10</t>
        </is>
      </c>
      <c r="S4743" s="2" t="inlineStr">
        <is>
          <t>https://casino.guru/majestyslots-casino-review</t>
        </is>
      </c>
      <c r="T4743" t="inlineStr">
        <is>
          <t>https://casino.guru/majestyslots-casino-review</t>
        </is>
      </c>
    </row>
    <row r="4744">
      <c r="A4744" s="6" t="inlineStr">
        <is>
          <t>MasonSpin Casino</t>
        </is>
      </c>
      <c r="B4744" t="inlineStr">
        <is>
          <t>Curacao</t>
        </is>
      </c>
      <c r="C4744" t="n">
        <v>2.5</v>
      </c>
      <c r="G4744" s="3" t="inlineStr">
        <is>
          <t>Yes</t>
        </is>
      </c>
      <c r="H4744" s="4" t="inlineStr">
        <is>
          <t>No</t>
        </is>
      </c>
      <c r="I4744" s="4" t="inlineStr">
        <is>
          <t>No</t>
        </is>
      </c>
      <c r="J4744" s="4" t="inlineStr">
        <is>
          <t>No</t>
        </is>
      </c>
      <c r="N4744" t="n">
        <v>1</v>
      </c>
      <c r="O4744" t="inlineStr">
        <is>
          <t>casino.guru</t>
        </is>
      </c>
      <c r="P4744" s="7" t="n">
        <v>45849</v>
      </c>
      <c r="Q4744" t="inlineStr">
        <is>
          <t>Yes</t>
        </is>
      </c>
      <c r="R4744" t="inlineStr">
        <is>
          <t>2026-04-19 06:58</t>
        </is>
      </c>
      <c r="S4744" s="2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T4744" t="inlineStr">
        <is>
          <t>https://casino.guru/masonspin-casino-review</t>
        </is>
      </c>
    </row>
    <row r="4745">
      <c r="A4745" s="6" t="inlineStr">
        <is>
          <t>POKIESKINGAU Casino</t>
        </is>
      </c>
      <c r="B4745" t="inlineStr">
        <is>
          <t>Curacao</t>
        </is>
      </c>
      <c r="C4745" t="n">
        <v>2.5</v>
      </c>
      <c r="G4745" s="3" t="inlineStr">
        <is>
          <t>Yes</t>
        </is>
      </c>
      <c r="H4745" s="4" t="inlineStr">
        <is>
          <t>No</t>
        </is>
      </c>
      <c r="I4745" s="4" t="inlineStr">
        <is>
          <t>No</t>
        </is>
      </c>
      <c r="J4745" s="4" t="inlineStr">
        <is>
          <t>No</t>
        </is>
      </c>
      <c r="N4745" t="n">
        <v>1</v>
      </c>
      <c r="O4745" t="inlineStr">
        <is>
          <t>casino.guru</t>
        </is>
      </c>
      <c r="P4745" s="7" t="n">
        <v>45936</v>
      </c>
      <c r="Q4745" t="inlineStr">
        <is>
          <t>Yes</t>
        </is>
      </c>
      <c r="R4745" t="inlineStr">
        <is>
          <t>2026-04-19 06:59</t>
        </is>
      </c>
      <c r="S4745" s="2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T4745" t="inlineStr">
        <is>
          <t>https://casino.guru/pokieskingau-casino-review</t>
        </is>
      </c>
    </row>
    <row r="4746">
      <c r="A4746" s="6" t="inlineStr">
        <is>
          <t>PartySpins Casino</t>
        </is>
      </c>
      <c r="B4746" t="inlineStr">
        <is>
          <t>Anjouan</t>
        </is>
      </c>
      <c r="C4746" t="n">
        <v>2.5</v>
      </c>
      <c r="G4746" s="3" t="inlineStr">
        <is>
          <t>Yes</t>
        </is>
      </c>
      <c r="H4746" s="3" t="inlineStr">
        <is>
          <t>Yes</t>
        </is>
      </c>
      <c r="I4746" s="3" t="inlineStr">
        <is>
          <t>Yes</t>
        </is>
      </c>
      <c r="J4746" s="4" t="inlineStr">
        <is>
          <t>No</t>
        </is>
      </c>
      <c r="K4746" s="3" t="inlineStr">
        <is>
          <t>Yes</t>
        </is>
      </c>
      <c r="N4746" t="n">
        <v>1</v>
      </c>
      <c r="O4746" t="inlineStr">
        <is>
          <t>casino.guru</t>
        </is>
      </c>
      <c r="P4746" s="7" t="n">
        <v>45960</v>
      </c>
      <c r="Q4746" t="inlineStr">
        <is>
          <t>Yes</t>
        </is>
      </c>
      <c r="R4746" t="inlineStr">
        <is>
          <t>2026-04-19 06:52</t>
        </is>
      </c>
      <c r="S4746" s="2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T4746" t="inlineStr">
        <is>
          <t>https://casino.guru/partyspins-casino-review</t>
        </is>
      </c>
    </row>
    <row r="4747">
      <c r="A4747" s="6" t="inlineStr">
        <is>
          <t>Pay168bet Casino</t>
        </is>
      </c>
      <c r="B4747" t="inlineStr">
        <is>
          <t>Curacao</t>
        </is>
      </c>
      <c r="C4747" t="n">
        <v>2.5</v>
      </c>
      <c r="G4747" s="3" t="inlineStr">
        <is>
          <t>Yes</t>
        </is>
      </c>
      <c r="H4747" s="3" t="inlineStr">
        <is>
          <t>Yes</t>
        </is>
      </c>
      <c r="I4747" s="3" t="inlineStr">
        <is>
          <t>Yes</t>
        </is>
      </c>
      <c r="J4747" s="4" t="inlineStr">
        <is>
          <t>No</t>
        </is>
      </c>
      <c r="N4747" t="n">
        <v>1</v>
      </c>
      <c r="O4747" t="inlineStr">
        <is>
          <t>casino.guru</t>
        </is>
      </c>
      <c r="P4747" s="7" t="n">
        <v>45940</v>
      </c>
      <c r="Q4747" t="inlineStr">
        <is>
          <t>Yes</t>
        </is>
      </c>
      <c r="R4747" t="inlineStr">
        <is>
          <t>2026-04-19 06:26</t>
        </is>
      </c>
      <c r="S4747" s="2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4747" t="inlineStr">
        <is>
          <t>https://casino.guru/pay168bet-casino-review</t>
        </is>
      </c>
    </row>
    <row r="4748">
      <c r="A4748" s="6" t="inlineStr">
        <is>
          <t>Skygate9 Casino</t>
        </is>
      </c>
      <c r="B4748" t="inlineStr">
        <is>
          <t>Curacao</t>
        </is>
      </c>
      <c r="C4748" t="n">
        <v>2.5</v>
      </c>
      <c r="G4748" s="3" t="inlineStr">
        <is>
          <t>Yes</t>
        </is>
      </c>
      <c r="H4748" s="3" t="inlineStr">
        <is>
          <t>Yes</t>
        </is>
      </c>
      <c r="I4748" s="3" t="inlineStr">
        <is>
          <t>Yes</t>
        </is>
      </c>
      <c r="J4748" s="4" t="inlineStr">
        <is>
          <t>No</t>
        </is>
      </c>
      <c r="N4748" t="n">
        <v>1</v>
      </c>
      <c r="O4748" t="inlineStr">
        <is>
          <t>casino.guru</t>
        </is>
      </c>
      <c r="P4748" s="7" t="n">
        <v>46132</v>
      </c>
      <c r="Q4748" t="inlineStr">
        <is>
          <t>Yes</t>
        </is>
      </c>
      <c r="R4748" t="inlineStr">
        <is>
          <t>2026-04-20 15:31</t>
        </is>
      </c>
      <c r="S4748" s="2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4748" t="inlineStr">
        <is>
          <t>https://casino.guru/skygate9-casino-review</t>
        </is>
      </c>
    </row>
    <row r="4749">
      <c r="A4749" s="6" t="inlineStr">
        <is>
          <t>StakeMania Casino</t>
        </is>
      </c>
      <c r="B4749" t="inlineStr">
        <is>
          <t>Curacao</t>
        </is>
      </c>
      <c r="C4749" t="n">
        <v>2.5</v>
      </c>
      <c r="G4749" s="3" t="inlineStr">
        <is>
          <t>Yes</t>
        </is>
      </c>
      <c r="H4749" s="3" t="inlineStr">
        <is>
          <t>Yes</t>
        </is>
      </c>
      <c r="I4749" s="3" t="inlineStr">
        <is>
          <t>Yes</t>
        </is>
      </c>
      <c r="J4749" s="4" t="inlineStr">
        <is>
          <t>No</t>
        </is>
      </c>
      <c r="K4749" s="3" t="inlineStr">
        <is>
          <t>Yes</t>
        </is>
      </c>
      <c r="N4749" t="n">
        <v>1</v>
      </c>
      <c r="O4749" t="inlineStr">
        <is>
          <t>casino.guru</t>
        </is>
      </c>
      <c r="P4749" s="7" t="n">
        <v>46009</v>
      </c>
      <c r="Q4749" t="inlineStr">
        <is>
          <t>Yes</t>
        </is>
      </c>
      <c r="R4749" t="inlineStr">
        <is>
          <t>2026-04-19 06:40</t>
        </is>
      </c>
      <c r="S4749" s="2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T4749" t="inlineStr">
        <is>
          <t>https://casino.guru/stakemania-casino-review</t>
        </is>
      </c>
    </row>
    <row r="4750">
      <c r="A4750" s="6" t="inlineStr">
        <is>
          <t>StokedAu Casino</t>
        </is>
      </c>
      <c r="B4750" t="inlineStr">
        <is>
          <t>Curacao</t>
        </is>
      </c>
      <c r="C4750" t="n">
        <v>2.5</v>
      </c>
      <c r="G4750" s="3" t="inlineStr">
        <is>
          <t>Yes</t>
        </is>
      </c>
      <c r="H4750" s="4" t="inlineStr">
        <is>
          <t>No</t>
        </is>
      </c>
      <c r="I4750" s="4" t="inlineStr">
        <is>
          <t>No</t>
        </is>
      </c>
      <c r="J4750" s="4" t="inlineStr">
        <is>
          <t>No</t>
        </is>
      </c>
      <c r="N4750" t="n">
        <v>1</v>
      </c>
      <c r="O4750" t="inlineStr">
        <is>
          <t>casino.guru</t>
        </is>
      </c>
      <c r="P4750" s="7" t="n">
        <v>45909</v>
      </c>
      <c r="Q4750" t="inlineStr">
        <is>
          <t>Yes</t>
        </is>
      </c>
      <c r="R4750" t="inlineStr">
        <is>
          <t>2026-04-19 07:02</t>
        </is>
      </c>
      <c r="S4750" s="2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T4750" t="inlineStr">
        <is>
          <t>https://casino.guru/stokedau-casino-review</t>
        </is>
      </c>
    </row>
    <row r="4751">
      <c r="A4751" s="6" t="inlineStr">
        <is>
          <t>Temple of Fortune Slots Casino</t>
        </is>
      </c>
      <c r="B4751" t="inlineStr">
        <is>
          <t>Curacao</t>
        </is>
      </c>
      <c r="C4751" t="n">
        <v>2.5</v>
      </c>
      <c r="G4751" s="3" t="inlineStr">
        <is>
          <t>Yes</t>
        </is>
      </c>
      <c r="H4751" s="4" t="inlineStr">
        <is>
          <t>No</t>
        </is>
      </c>
      <c r="I4751" s="4" t="inlineStr">
        <is>
          <t>No</t>
        </is>
      </c>
      <c r="J4751" s="3" t="inlineStr">
        <is>
          <t>Yes</t>
        </is>
      </c>
      <c r="N4751" t="n">
        <v>1</v>
      </c>
      <c r="O4751" t="inlineStr">
        <is>
          <t>casino.guru</t>
        </is>
      </c>
      <c r="P4751" s="7" t="n">
        <v>46126</v>
      </c>
      <c r="Q4751" t="inlineStr">
        <is>
          <t>Yes</t>
        </is>
      </c>
      <c r="R4751" t="inlineStr">
        <is>
          <t>2026-04-19 07:14</t>
        </is>
      </c>
      <c r="S4751" s="2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4751" t="inlineStr">
        <is>
          <t>https://casino.guru/temple-of-fortune-slotss-casino-review</t>
        </is>
      </c>
    </row>
    <row r="4752">
      <c r="A4752" s="6" t="inlineStr">
        <is>
          <t>Thames Slots Casino</t>
        </is>
      </c>
      <c r="B4752" t="inlineStr">
        <is>
          <t>Curacao</t>
        </is>
      </c>
      <c r="C4752" t="n">
        <v>2.5</v>
      </c>
      <c r="G4752" s="3" t="inlineStr">
        <is>
          <t>Yes</t>
        </is>
      </c>
      <c r="H4752" s="3" t="inlineStr">
        <is>
          <t>Yes</t>
        </is>
      </c>
      <c r="I4752" s="3" t="inlineStr">
        <is>
          <t>Yes</t>
        </is>
      </c>
      <c r="J4752" s="4" t="inlineStr">
        <is>
          <t>No</t>
        </is>
      </c>
      <c r="N4752" t="n">
        <v>1</v>
      </c>
      <c r="O4752" t="inlineStr">
        <is>
          <t>casino.guru</t>
        </is>
      </c>
      <c r="P4752" s="7" t="n">
        <v>46048</v>
      </c>
      <c r="Q4752" t="inlineStr">
        <is>
          <t>Yes</t>
        </is>
      </c>
      <c r="R4752" t="inlineStr">
        <is>
          <t>2026-04-19 06:47</t>
        </is>
      </c>
      <c r="S4752" s="2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4752" t="inlineStr">
        <is>
          <t>https://casino.guru/thames-slots-casino-review</t>
        </is>
      </c>
    </row>
    <row r="4753">
      <c r="A4753" s="6" t="inlineStr">
        <is>
          <t>TopPlayAu Casino</t>
        </is>
      </c>
      <c r="B4753" t="inlineStr">
        <is>
          <t>Curacao</t>
        </is>
      </c>
      <c r="C4753" t="n">
        <v>2.5</v>
      </c>
      <c r="G4753" s="3" t="inlineStr">
        <is>
          <t>Yes</t>
        </is>
      </c>
      <c r="H4753" s="4" t="inlineStr">
        <is>
          <t>No</t>
        </is>
      </c>
      <c r="I4753" s="4" t="inlineStr">
        <is>
          <t>No</t>
        </is>
      </c>
      <c r="J4753" s="4" t="inlineStr">
        <is>
          <t>No</t>
        </is>
      </c>
      <c r="N4753" t="n">
        <v>1</v>
      </c>
      <c r="O4753" t="inlineStr">
        <is>
          <t>casino.guru</t>
        </is>
      </c>
      <c r="P4753" s="7" t="n">
        <v>45939</v>
      </c>
      <c r="Q4753" t="inlineStr">
        <is>
          <t>Yes</t>
        </is>
      </c>
      <c r="R4753" t="inlineStr">
        <is>
          <t>2026-04-19 06:59</t>
        </is>
      </c>
      <c r="S4753" s="2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T4753" t="inlineStr">
        <is>
          <t>https://casino.guru/topplayau-casino-review</t>
        </is>
      </c>
    </row>
    <row r="4754">
      <c r="A4754" s="6" t="inlineStr">
        <is>
          <t>Vegas Amped Casino</t>
        </is>
      </c>
      <c r="B4754" t="inlineStr">
        <is>
          <t>Curacao</t>
        </is>
      </c>
      <c r="C4754" t="n">
        <v>2.5</v>
      </c>
      <c r="G4754" s="3" t="inlineStr">
        <is>
          <t>Yes</t>
        </is>
      </c>
      <c r="H4754" s="3" t="inlineStr">
        <is>
          <t>Yes</t>
        </is>
      </c>
      <c r="I4754" s="3" t="inlineStr">
        <is>
          <t>Yes</t>
        </is>
      </c>
      <c r="J4754" s="4" t="inlineStr">
        <is>
          <t>No</t>
        </is>
      </c>
      <c r="N4754" t="n">
        <v>1</v>
      </c>
      <c r="O4754" t="inlineStr">
        <is>
          <t>casino.guru</t>
        </is>
      </c>
      <c r="P4754" s="7" t="n">
        <v>45889</v>
      </c>
      <c r="Q4754" t="inlineStr">
        <is>
          <t>Yes</t>
        </is>
      </c>
      <c r="R4754" t="inlineStr">
        <is>
          <t>2026-04-19 06:07</t>
        </is>
      </c>
      <c r="S4754" s="2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4754" t="inlineStr">
        <is>
          <t>https://casino.guru/vegas-amped-casino-review</t>
        </is>
      </c>
    </row>
    <row r="4755">
      <c r="A4755" s="6" t="inlineStr">
        <is>
          <t>YoyoSpins Casino</t>
        </is>
      </c>
      <c r="B4755" t="inlineStr">
        <is>
          <t>Anjouan</t>
        </is>
      </c>
      <c r="C4755" t="n">
        <v>2.5</v>
      </c>
      <c r="G4755" s="3" t="inlineStr">
        <is>
          <t>Yes</t>
        </is>
      </c>
      <c r="H4755" s="3" t="inlineStr">
        <is>
          <t>Yes</t>
        </is>
      </c>
      <c r="I4755" s="3" t="inlineStr">
        <is>
          <t>Yes</t>
        </is>
      </c>
      <c r="J4755" s="4" t="inlineStr">
        <is>
          <t>No</t>
        </is>
      </c>
      <c r="N4755" t="n">
        <v>1</v>
      </c>
      <c r="O4755" t="inlineStr">
        <is>
          <t>casino.guru</t>
        </is>
      </c>
      <c r="P4755" s="7" t="n">
        <v>46018</v>
      </c>
      <c r="Q4755" t="inlineStr">
        <is>
          <t>Yes</t>
        </is>
      </c>
      <c r="R4755" t="inlineStr">
        <is>
          <t>2026-04-19 06:51</t>
        </is>
      </c>
      <c r="S4755" s="2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4755" t="inlineStr">
        <is>
          <t>https://casino.guru/yoyospins-casino-review</t>
        </is>
      </c>
    </row>
    <row r="4756">
      <c r="A4756" s="6" t="inlineStr">
        <is>
          <t>ZENITBet Casino</t>
        </is>
      </c>
      <c r="B4756" t="inlineStr">
        <is>
          <t>MGA</t>
        </is>
      </c>
      <c r="C4756" t="n">
        <v>2.5</v>
      </c>
      <c r="G4756" s="3" t="inlineStr">
        <is>
          <t>Yes</t>
        </is>
      </c>
      <c r="H4756" s="3" t="inlineStr">
        <is>
          <t>Yes</t>
        </is>
      </c>
      <c r="I4756" s="3" t="inlineStr">
        <is>
          <t>Yes</t>
        </is>
      </c>
      <c r="J4756" s="4" t="inlineStr">
        <is>
          <t>No</t>
        </is>
      </c>
      <c r="N4756" t="n">
        <v>1</v>
      </c>
      <c r="O4756" t="inlineStr">
        <is>
          <t>casino.guru</t>
        </is>
      </c>
      <c r="P4756" s="7" t="n">
        <v>45929</v>
      </c>
      <c r="Q4756" t="inlineStr">
        <is>
          <t>Yes</t>
        </is>
      </c>
      <c r="R4756" t="inlineStr">
        <is>
          <t>2026-04-19 06:15</t>
        </is>
      </c>
      <c r="S4756" s="2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4756" t="inlineStr">
        <is>
          <t>https://casino.guru/zenitbet-casino-review</t>
        </is>
      </c>
    </row>
    <row r="4757">
      <c r="A4757" s="6" t="inlineStr">
        <is>
          <t>24slots Casino</t>
        </is>
      </c>
      <c r="B4757" t="inlineStr">
        <is>
          <t>Curacao</t>
        </is>
      </c>
      <c r="C4757" t="n">
        <v>2.4</v>
      </c>
      <c r="G4757" s="3" t="inlineStr">
        <is>
          <t>Yes</t>
        </is>
      </c>
      <c r="H4757" s="3" t="inlineStr">
        <is>
          <t>Yes</t>
        </is>
      </c>
      <c r="I4757" s="3" t="inlineStr">
        <is>
          <t>Yes</t>
        </is>
      </c>
      <c r="J4757" s="4" t="inlineStr">
        <is>
          <t>No</t>
        </is>
      </c>
      <c r="N4757" t="n">
        <v>1</v>
      </c>
      <c r="O4757" t="inlineStr">
        <is>
          <t>casino.guru</t>
        </is>
      </c>
      <c r="P4757" s="7" t="n">
        <v>46094</v>
      </c>
      <c r="Q4757" t="inlineStr">
        <is>
          <t>Yes</t>
        </is>
      </c>
      <c r="R4757" t="inlineStr">
        <is>
          <t>2026-04-19 06:24</t>
        </is>
      </c>
      <c r="S4757" s="2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4757" t="inlineStr">
        <is>
          <t>https://casino.guru/24slots-casino-review</t>
        </is>
      </c>
    </row>
    <row r="4758">
      <c r="A4758" s="6" t="inlineStr">
        <is>
          <t>AUD33 Casino</t>
        </is>
      </c>
      <c r="B4758" t="inlineStr">
        <is>
          <t>Curacao</t>
        </is>
      </c>
      <c r="C4758" t="n">
        <v>2.4</v>
      </c>
      <c r="G4758" s="3" t="inlineStr">
        <is>
          <t>Yes</t>
        </is>
      </c>
      <c r="H4758" s="4" t="inlineStr">
        <is>
          <t>No</t>
        </is>
      </c>
      <c r="I4758" s="4" t="inlineStr">
        <is>
          <t>No</t>
        </is>
      </c>
      <c r="J4758" s="4" t="inlineStr">
        <is>
          <t>No</t>
        </is>
      </c>
      <c r="N4758" t="n">
        <v>1</v>
      </c>
      <c r="O4758" t="inlineStr">
        <is>
          <t>casino.guru</t>
        </is>
      </c>
      <c r="P4758" s="7" t="n">
        <v>45936</v>
      </c>
      <c r="Q4758" t="inlineStr">
        <is>
          <t>Yes</t>
        </is>
      </c>
      <c r="R4758" t="inlineStr">
        <is>
          <t>2026-04-19 07:04</t>
        </is>
      </c>
      <c r="S4758" s="2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T4758" t="inlineStr">
        <is>
          <t>https://casino.guru/aud33-casino-review</t>
        </is>
      </c>
    </row>
    <row r="4759">
      <c r="A4759" s="6" t="inlineStr">
        <is>
          <t>Betgaranti Casino</t>
        </is>
      </c>
      <c r="B4759" t="inlineStr">
        <is>
          <t>Curacao</t>
        </is>
      </c>
      <c r="C4759" t="n">
        <v>2.4</v>
      </c>
      <c r="G4759" s="3" t="inlineStr">
        <is>
          <t>Yes</t>
        </is>
      </c>
      <c r="H4759" s="4" t="inlineStr">
        <is>
          <t>No</t>
        </is>
      </c>
      <c r="I4759" s="4" t="inlineStr">
        <is>
          <t>No</t>
        </is>
      </c>
      <c r="J4759" s="4" t="inlineStr">
        <is>
          <t>No</t>
        </is>
      </c>
      <c r="N4759" t="n">
        <v>1</v>
      </c>
      <c r="O4759" t="inlineStr">
        <is>
          <t>casino.guru</t>
        </is>
      </c>
      <c r="P4759" s="7" t="n">
        <v>45972</v>
      </c>
      <c r="Q4759" t="inlineStr">
        <is>
          <t>Yes</t>
        </is>
      </c>
      <c r="R4759" t="inlineStr">
        <is>
          <t>2026-04-19 06:35</t>
        </is>
      </c>
      <c r="S4759" s="2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T4759" t="inlineStr">
        <is>
          <t>https://casino.guru/betgaranti-casino-review</t>
        </is>
      </c>
    </row>
    <row r="4760">
      <c r="A4760" s="6" t="inlineStr">
        <is>
          <t>FinalCountdown.io Casino</t>
        </is>
      </c>
      <c r="B4760" t="inlineStr">
        <is>
          <t>Kahnawake</t>
        </is>
      </c>
      <c r="C4760" t="n">
        <v>2.4</v>
      </c>
      <c r="G4760" s="3" t="inlineStr">
        <is>
          <t>Yes</t>
        </is>
      </c>
      <c r="H4760" s="3" t="inlineStr">
        <is>
          <t>Yes</t>
        </is>
      </c>
      <c r="I4760" s="3" t="inlineStr">
        <is>
          <t>Yes</t>
        </is>
      </c>
      <c r="J4760" s="4" t="inlineStr">
        <is>
          <t>No</t>
        </is>
      </c>
      <c r="N4760" t="n">
        <v>1</v>
      </c>
      <c r="O4760" t="inlineStr">
        <is>
          <t>casino.guru</t>
        </is>
      </c>
      <c r="P4760" s="7" t="n">
        <v>45884</v>
      </c>
      <c r="Q4760" t="inlineStr">
        <is>
          <t>Yes</t>
        </is>
      </c>
      <c r="R4760" t="inlineStr">
        <is>
          <t>2026-04-19 06:43</t>
        </is>
      </c>
      <c r="S4760" s="2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4760" t="inlineStr">
        <is>
          <t>https://casino.guru/final-countdown-io-casino-review</t>
        </is>
      </c>
    </row>
    <row r="4761">
      <c r="A4761" s="6" t="inlineStr">
        <is>
          <t>GoBet88 Casino</t>
        </is>
      </c>
      <c r="C4761" t="n">
        <v>2.4</v>
      </c>
      <c r="G4761" s="3" t="inlineStr">
        <is>
          <t>Yes</t>
        </is>
      </c>
      <c r="H4761" s="4" t="inlineStr">
        <is>
          <t>No</t>
        </is>
      </c>
      <c r="I4761" s="4" t="inlineStr">
        <is>
          <t>No</t>
        </is>
      </c>
      <c r="J4761" s="4" t="inlineStr">
        <is>
          <t>No</t>
        </is>
      </c>
      <c r="N4761" t="n">
        <v>1</v>
      </c>
      <c r="O4761" t="inlineStr">
        <is>
          <t>casino.guru</t>
        </is>
      </c>
      <c r="P4761" s="7" t="n">
        <v>46007</v>
      </c>
      <c r="Q4761" t="inlineStr">
        <is>
          <t>Yes</t>
        </is>
      </c>
      <c r="R4761" t="inlineStr">
        <is>
          <t>2026-04-19 06:13</t>
        </is>
      </c>
      <c r="S4761" s="2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T4761" t="inlineStr">
        <is>
          <t>https://casino.guru/gobet88-casino-review</t>
        </is>
      </c>
    </row>
    <row r="4762">
      <c r="A4762" s="6" t="inlineStr">
        <is>
          <t>Hidden Jack Casino</t>
        </is>
      </c>
      <c r="C4762" t="n">
        <v>2.4</v>
      </c>
      <c r="G4762" s="3" t="inlineStr">
        <is>
          <t>Yes</t>
        </is>
      </c>
      <c r="H4762" s="3" t="inlineStr">
        <is>
          <t>Yes</t>
        </is>
      </c>
      <c r="I4762" s="3" t="inlineStr">
        <is>
          <t>Yes</t>
        </is>
      </c>
      <c r="J4762" s="4" t="inlineStr">
        <is>
          <t>No</t>
        </is>
      </c>
      <c r="N4762" t="n">
        <v>1</v>
      </c>
      <c r="O4762" t="inlineStr">
        <is>
          <t>casino.guru</t>
        </is>
      </c>
      <c r="P4762" s="7" t="n">
        <v>46002</v>
      </c>
      <c r="Q4762" t="inlineStr">
        <is>
          <t>Yes</t>
        </is>
      </c>
      <c r="R4762" t="inlineStr">
        <is>
          <t>2026-04-19 07:02</t>
        </is>
      </c>
      <c r="S4762" s="2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4762" t="inlineStr">
        <is>
          <t>https://casino.guru/hidden-jack-casino-review</t>
        </is>
      </c>
    </row>
    <row r="4763">
      <c r="A4763" s="6" t="inlineStr">
        <is>
          <t>JelloSpin Casino</t>
        </is>
      </c>
      <c r="B4763" t="inlineStr">
        <is>
          <t>Curacao</t>
        </is>
      </c>
      <c r="C4763" t="n">
        <v>2.4</v>
      </c>
      <c r="G4763" s="3" t="inlineStr">
        <is>
          <t>Yes</t>
        </is>
      </c>
      <c r="H4763" s="4" t="inlineStr">
        <is>
          <t>No</t>
        </is>
      </c>
      <c r="I4763" s="4" t="inlineStr">
        <is>
          <t>No</t>
        </is>
      </c>
      <c r="J4763" s="4" t="inlineStr">
        <is>
          <t>No</t>
        </is>
      </c>
      <c r="N4763" t="n">
        <v>1</v>
      </c>
      <c r="O4763" t="inlineStr">
        <is>
          <t>casino.guru</t>
        </is>
      </c>
      <c r="P4763" s="7" t="n">
        <v>45901</v>
      </c>
      <c r="Q4763" t="inlineStr">
        <is>
          <t>Yes</t>
        </is>
      </c>
      <c r="R4763" t="inlineStr">
        <is>
          <t>2026-04-19 07:01</t>
        </is>
      </c>
      <c r="S4763" s="2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T4763" t="inlineStr">
        <is>
          <t>https://casino.guru/jellospin-casino-review</t>
        </is>
      </c>
    </row>
    <row r="4764">
      <c r="A4764" s="6" t="inlineStr">
        <is>
          <t>Jettbet Casino</t>
        </is>
      </c>
      <c r="B4764" t="inlineStr">
        <is>
          <t>Curacao</t>
        </is>
      </c>
      <c r="C4764" t="n">
        <v>2.4</v>
      </c>
      <c r="G4764" s="3" t="inlineStr">
        <is>
          <t>Yes</t>
        </is>
      </c>
      <c r="H4764" s="3" t="inlineStr">
        <is>
          <t>Yes</t>
        </is>
      </c>
      <c r="I4764" s="3" t="inlineStr">
        <is>
          <t>Yes</t>
        </is>
      </c>
      <c r="J4764" s="4" t="inlineStr">
        <is>
          <t>No</t>
        </is>
      </c>
      <c r="N4764" t="n">
        <v>1</v>
      </c>
      <c r="O4764" t="inlineStr">
        <is>
          <t>casino.guru</t>
        </is>
      </c>
      <c r="P4764" s="7" t="n">
        <v>46094</v>
      </c>
      <c r="Q4764" t="inlineStr">
        <is>
          <t>Yes</t>
        </is>
      </c>
      <c r="R4764" t="inlineStr">
        <is>
          <t>2026-04-19 06:39</t>
        </is>
      </c>
      <c r="S4764" s="2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4764" t="inlineStr">
        <is>
          <t>https://casino.guru/jettbet-casino-review</t>
        </is>
      </c>
    </row>
    <row r="4765">
      <c r="A4765" s="6" t="inlineStr">
        <is>
          <t>Lucky Mister Casino</t>
        </is>
      </c>
      <c r="C4765" t="n">
        <v>2.4</v>
      </c>
      <c r="G4765" s="3" t="inlineStr">
        <is>
          <t>Yes</t>
        </is>
      </c>
      <c r="H4765" s="3" t="inlineStr">
        <is>
          <t>Yes</t>
        </is>
      </c>
      <c r="I4765" s="3" t="inlineStr">
        <is>
          <t>Yes</t>
        </is>
      </c>
      <c r="J4765" s="4" t="inlineStr">
        <is>
          <t>No</t>
        </is>
      </c>
      <c r="N4765" t="n">
        <v>1</v>
      </c>
      <c r="O4765" t="inlineStr">
        <is>
          <t>casino.guru</t>
        </is>
      </c>
      <c r="P4765" s="7" t="n">
        <v>46141</v>
      </c>
      <c r="Q4765" t="inlineStr">
        <is>
          <t>Yes</t>
        </is>
      </c>
      <c r="R4765" t="inlineStr">
        <is>
          <t>2026-04-19 06:31</t>
        </is>
      </c>
      <c r="S4765" s="2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4765" t="inlineStr">
        <is>
          <t>https://casino.guru/lucky-mister-casino-review</t>
        </is>
      </c>
    </row>
    <row r="4766">
      <c r="A4766" s="6" t="inlineStr">
        <is>
          <t>Mundoapostas Casino</t>
        </is>
      </c>
      <c r="B4766" t="inlineStr">
        <is>
          <t>Curacao</t>
        </is>
      </c>
      <c r="C4766" t="n">
        <v>2.4</v>
      </c>
      <c r="G4766" s="3" t="inlineStr">
        <is>
          <t>Yes</t>
        </is>
      </c>
      <c r="H4766" s="3" t="inlineStr">
        <is>
          <t>Yes</t>
        </is>
      </c>
      <c r="I4766" s="3" t="inlineStr">
        <is>
          <t>Yes</t>
        </is>
      </c>
      <c r="J4766" s="4" t="inlineStr">
        <is>
          <t>No</t>
        </is>
      </c>
      <c r="N4766" t="n">
        <v>1</v>
      </c>
      <c r="O4766" t="inlineStr">
        <is>
          <t>casino.guru</t>
        </is>
      </c>
      <c r="P4766" s="7" t="n">
        <v>46059</v>
      </c>
      <c r="Q4766" t="inlineStr">
        <is>
          <t>Yes</t>
        </is>
      </c>
      <c r="R4766" t="inlineStr">
        <is>
          <t>2026-04-19 06:10</t>
        </is>
      </c>
      <c r="S4766" s="2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4766" t="inlineStr">
        <is>
          <t>https://casino.guru/mundoapostas-casino-review</t>
        </is>
      </c>
    </row>
    <row r="4767">
      <c r="A4767" s="6" t="inlineStr">
        <is>
          <t>RX Casino</t>
        </is>
      </c>
      <c r="B4767" t="inlineStr">
        <is>
          <t>MGA</t>
        </is>
      </c>
      <c r="C4767" t="n">
        <v>2.4</v>
      </c>
      <c r="G4767" s="3" t="inlineStr">
        <is>
          <t>Yes</t>
        </is>
      </c>
      <c r="H4767" s="3" t="inlineStr">
        <is>
          <t>Yes</t>
        </is>
      </c>
      <c r="I4767" s="3" t="inlineStr">
        <is>
          <t>Yes</t>
        </is>
      </c>
      <c r="J4767" s="4" t="inlineStr">
        <is>
          <t>No</t>
        </is>
      </c>
      <c r="K4767" s="3" t="inlineStr">
        <is>
          <t>Yes</t>
        </is>
      </c>
      <c r="N4767" t="n">
        <v>1</v>
      </c>
      <c r="O4767" t="inlineStr">
        <is>
          <t>casino.guru</t>
        </is>
      </c>
      <c r="P4767" s="7" t="n">
        <v>46129</v>
      </c>
      <c r="Q4767" t="inlineStr">
        <is>
          <t>Yes</t>
        </is>
      </c>
      <c r="R4767" t="inlineStr">
        <is>
          <t>2026-04-19 06:40</t>
        </is>
      </c>
      <c r="S4767" s="2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T4767" t="inlineStr">
        <is>
          <t>https://casino.guru/rx-casino-review</t>
        </is>
      </c>
    </row>
    <row r="4768">
      <c r="A4768" s="6" t="inlineStr">
        <is>
          <t>StarLight Casino</t>
        </is>
      </c>
      <c r="B4768" t="inlineStr">
        <is>
          <t>Curacao</t>
        </is>
      </c>
      <c r="C4768" t="n">
        <v>2.4</v>
      </c>
      <c r="G4768" s="3" t="inlineStr">
        <is>
          <t>Yes</t>
        </is>
      </c>
      <c r="H4768" s="3" t="inlineStr">
        <is>
          <t>Yes</t>
        </is>
      </c>
      <c r="I4768" s="3" t="inlineStr">
        <is>
          <t>Yes</t>
        </is>
      </c>
      <c r="J4768" s="4" t="inlineStr">
        <is>
          <t>No</t>
        </is>
      </c>
      <c r="N4768" t="n">
        <v>1</v>
      </c>
      <c r="O4768" t="inlineStr">
        <is>
          <t>casino.guru</t>
        </is>
      </c>
      <c r="P4768" s="7" t="n">
        <v>46111</v>
      </c>
      <c r="Q4768" t="inlineStr">
        <is>
          <t>Yes</t>
        </is>
      </c>
      <c r="R4768" t="inlineStr">
        <is>
          <t>2026-04-19 07:13</t>
        </is>
      </c>
      <c r="S4768" s="2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4768" t="inlineStr">
        <is>
          <t>https://casino.guru/starlight781-casino-review</t>
        </is>
      </c>
    </row>
    <row r="4769">
      <c r="A4769" s="6" t="inlineStr">
        <is>
          <t>UT9Win Casino</t>
        </is>
      </c>
      <c r="B4769" t="inlineStr">
        <is>
          <t>Curacao</t>
        </is>
      </c>
      <c r="C4769" t="n">
        <v>2.4</v>
      </c>
      <c r="G4769" s="3" t="inlineStr">
        <is>
          <t>Yes</t>
        </is>
      </c>
      <c r="H4769" s="3" t="inlineStr">
        <is>
          <t>Yes</t>
        </is>
      </c>
      <c r="I4769" s="3" t="inlineStr">
        <is>
          <t>Yes</t>
        </is>
      </c>
      <c r="J4769" s="4" t="inlineStr">
        <is>
          <t>No</t>
        </is>
      </c>
      <c r="N4769" t="n">
        <v>1</v>
      </c>
      <c r="O4769" t="inlineStr">
        <is>
          <t>casino.guru</t>
        </is>
      </c>
      <c r="P4769" s="7" t="n">
        <v>46061</v>
      </c>
      <c r="Q4769" t="inlineStr">
        <is>
          <t>Yes</t>
        </is>
      </c>
      <c r="R4769" t="inlineStr">
        <is>
          <t>2026-04-19 06:15</t>
        </is>
      </c>
      <c r="S4769" s="2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4769" t="inlineStr">
        <is>
          <t>https://casino.guru/ut9win-casino-review</t>
        </is>
      </c>
    </row>
    <row r="4770">
      <c r="A4770" s="6" t="inlineStr">
        <is>
          <t>Vivid96 Casino</t>
        </is>
      </c>
      <c r="B4770" t="inlineStr">
        <is>
          <t>Curacao</t>
        </is>
      </c>
      <c r="C4770" t="n">
        <v>2.4</v>
      </c>
      <c r="G4770" s="3" t="inlineStr">
        <is>
          <t>Yes</t>
        </is>
      </c>
      <c r="H4770" s="3" t="inlineStr">
        <is>
          <t>Yes</t>
        </is>
      </c>
      <c r="I4770" s="3" t="inlineStr">
        <is>
          <t>Yes</t>
        </is>
      </c>
      <c r="J4770" s="4" t="inlineStr">
        <is>
          <t>No</t>
        </is>
      </c>
      <c r="N4770" t="n">
        <v>1</v>
      </c>
      <c r="O4770" t="inlineStr">
        <is>
          <t>casino.guru</t>
        </is>
      </c>
      <c r="P4770" s="7" t="n">
        <v>46123</v>
      </c>
      <c r="Q4770" t="inlineStr">
        <is>
          <t>Yes</t>
        </is>
      </c>
      <c r="R4770" t="inlineStr">
        <is>
          <t>2026-04-19 07:14</t>
        </is>
      </c>
      <c r="S4770" s="2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4770" t="inlineStr">
        <is>
          <t>https://casino.guru/vivid96-casino-review</t>
        </is>
      </c>
    </row>
    <row r="4771">
      <c r="A4771" s="6" t="inlineStr">
        <is>
          <t>Win2U Casino</t>
        </is>
      </c>
      <c r="B4771" t="inlineStr">
        <is>
          <t>Curacao</t>
        </is>
      </c>
      <c r="C4771" t="n">
        <v>2.4</v>
      </c>
      <c r="G4771" s="3" t="inlineStr">
        <is>
          <t>Yes</t>
        </is>
      </c>
      <c r="H4771" s="3" t="inlineStr">
        <is>
          <t>Yes</t>
        </is>
      </c>
      <c r="I4771" s="3" t="inlineStr">
        <is>
          <t>Yes</t>
        </is>
      </c>
      <c r="J4771" s="4" t="inlineStr">
        <is>
          <t>No</t>
        </is>
      </c>
      <c r="N4771" t="n">
        <v>1</v>
      </c>
      <c r="O4771" t="inlineStr">
        <is>
          <t>casino.guru</t>
        </is>
      </c>
      <c r="P4771" s="7" t="n">
        <v>45912</v>
      </c>
      <c r="Q4771" t="inlineStr">
        <is>
          <t>Yes</t>
        </is>
      </c>
      <c r="R4771" t="inlineStr">
        <is>
          <t>2026-04-19 06:20</t>
        </is>
      </c>
      <c r="S4771" s="2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4771" t="inlineStr">
        <is>
          <t>https://casino.guru/win2u-casino-review</t>
        </is>
      </c>
    </row>
    <row r="4772">
      <c r="A4772" s="6" t="inlineStr">
        <is>
          <t>8K8 Casino</t>
        </is>
      </c>
      <c r="B4772" t="inlineStr">
        <is>
          <t>MGA</t>
        </is>
      </c>
      <c r="C4772" t="n">
        <v>2.3</v>
      </c>
      <c r="G4772" s="3" t="inlineStr">
        <is>
          <t>Yes</t>
        </is>
      </c>
      <c r="H4772" s="4" t="inlineStr">
        <is>
          <t>No</t>
        </is>
      </c>
      <c r="I4772" s="4" t="inlineStr">
        <is>
          <t>No</t>
        </is>
      </c>
      <c r="J4772" s="4" t="inlineStr">
        <is>
          <t>No</t>
        </is>
      </c>
      <c r="N4772" t="n">
        <v>1</v>
      </c>
      <c r="O4772" t="inlineStr">
        <is>
          <t>casino.guru</t>
        </is>
      </c>
      <c r="P4772" s="7" t="n">
        <v>45965</v>
      </c>
      <c r="Q4772" t="inlineStr">
        <is>
          <t>Yes</t>
        </is>
      </c>
      <c r="R4772" t="inlineStr">
        <is>
          <t>2026-04-19 06:37</t>
        </is>
      </c>
      <c r="S4772" s="2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T4772" t="inlineStr">
        <is>
          <t>https://casino.guru/8k8-casino-review</t>
        </is>
      </c>
    </row>
    <row r="4773">
      <c r="A4773" s="6" t="inlineStr">
        <is>
          <t>AK8 Casino</t>
        </is>
      </c>
      <c r="B4773" t="inlineStr">
        <is>
          <t>Curacao</t>
        </is>
      </c>
      <c r="C4773" t="n">
        <v>2.3</v>
      </c>
      <c r="G4773" s="3" t="inlineStr">
        <is>
          <t>Yes</t>
        </is>
      </c>
      <c r="H4773" s="4" t="inlineStr">
        <is>
          <t>No</t>
        </is>
      </c>
      <c r="I4773" s="4" t="inlineStr">
        <is>
          <t>No</t>
        </is>
      </c>
      <c r="J4773" s="4" t="inlineStr">
        <is>
          <t>No</t>
        </is>
      </c>
      <c r="N4773" t="n">
        <v>1</v>
      </c>
      <c r="O4773" t="inlineStr">
        <is>
          <t>casino.guru</t>
        </is>
      </c>
      <c r="P4773" s="7" t="n">
        <v>46035</v>
      </c>
      <c r="Q4773" t="inlineStr">
        <is>
          <t>Yes</t>
        </is>
      </c>
      <c r="R4773" t="inlineStr">
        <is>
          <t>2026-04-19 06:46</t>
        </is>
      </c>
      <c r="S4773" s="2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T4773" t="inlineStr">
        <is>
          <t>https://casino.guru/ak8-casino-review</t>
        </is>
      </c>
    </row>
    <row r="4774">
      <c r="A4774" s="6" t="inlineStr">
        <is>
          <t>Agent Spins Casino</t>
        </is>
      </c>
      <c r="C4774" t="n">
        <v>2.3</v>
      </c>
      <c r="G4774" s="3" t="inlineStr">
        <is>
          <t>Yes</t>
        </is>
      </c>
      <c r="H4774" s="4" t="inlineStr">
        <is>
          <t>No</t>
        </is>
      </c>
      <c r="I4774" s="4" t="inlineStr">
        <is>
          <t>No</t>
        </is>
      </c>
      <c r="J4774" s="4" t="inlineStr">
        <is>
          <t>No</t>
        </is>
      </c>
      <c r="N4774" t="n">
        <v>1</v>
      </c>
      <c r="O4774" t="inlineStr">
        <is>
          <t>casino.guru</t>
        </is>
      </c>
      <c r="P4774" s="7" t="n">
        <v>46006</v>
      </c>
      <c r="Q4774" t="inlineStr">
        <is>
          <t>Yes</t>
        </is>
      </c>
      <c r="R4774" t="inlineStr">
        <is>
          <t>2026-04-19 06:13</t>
        </is>
      </c>
      <c r="S4774" s="2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T4774" t="inlineStr">
        <is>
          <t>https://casino.guru/agent-spins-casino-review</t>
        </is>
      </c>
    </row>
    <row r="4775">
      <c r="A4775" s="6" t="inlineStr">
        <is>
          <t>BabilonBet Casino</t>
        </is>
      </c>
      <c r="B4775" t="inlineStr">
        <is>
          <t>Anjouan</t>
        </is>
      </c>
      <c r="C4775" t="n">
        <v>2.3</v>
      </c>
      <c r="G4775" s="3" t="inlineStr">
        <is>
          <t>Yes</t>
        </is>
      </c>
      <c r="H4775" s="3" t="inlineStr">
        <is>
          <t>Yes</t>
        </is>
      </c>
      <c r="I4775" s="3" t="inlineStr">
        <is>
          <t>Yes</t>
        </is>
      </c>
      <c r="J4775" s="4" t="inlineStr">
        <is>
          <t>No</t>
        </is>
      </c>
      <c r="N4775" t="n">
        <v>1</v>
      </c>
      <c r="O4775" t="inlineStr">
        <is>
          <t>casino.guru</t>
        </is>
      </c>
      <c r="P4775" s="7" t="n">
        <v>45907</v>
      </c>
      <c r="Q4775" t="inlineStr">
        <is>
          <t>Yes</t>
        </is>
      </c>
      <c r="R4775" t="inlineStr">
        <is>
          <t>2026-04-19 07:01</t>
        </is>
      </c>
      <c r="S4775" s="2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4775" t="inlineStr">
        <is>
          <t>https://casino.guru/babilonbet-casino-review</t>
        </is>
      </c>
    </row>
    <row r="4776">
      <c r="A4776" s="6" t="inlineStr">
        <is>
          <t>Evobet Casino</t>
        </is>
      </c>
      <c r="B4776" t="inlineStr">
        <is>
          <t>Curacao</t>
        </is>
      </c>
      <c r="C4776" t="n">
        <v>2.3</v>
      </c>
      <c r="G4776" s="3" t="inlineStr">
        <is>
          <t>Yes</t>
        </is>
      </c>
      <c r="H4776" s="3" t="inlineStr">
        <is>
          <t>Yes</t>
        </is>
      </c>
      <c r="I4776" s="3" t="inlineStr">
        <is>
          <t>Yes</t>
        </is>
      </c>
      <c r="J4776" s="4" t="inlineStr">
        <is>
          <t>No</t>
        </is>
      </c>
      <c r="N4776" t="n">
        <v>1</v>
      </c>
      <c r="O4776" t="inlineStr">
        <is>
          <t>casino.guru</t>
        </is>
      </c>
      <c r="P4776" s="7" t="n">
        <v>46078</v>
      </c>
      <c r="Q4776" t="inlineStr">
        <is>
          <t>Yes</t>
        </is>
      </c>
      <c r="R4776" t="inlineStr">
        <is>
          <t>2026-04-19 06:03</t>
        </is>
      </c>
      <c r="S4776" s="2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4776" t="inlineStr">
        <is>
          <t>https://casino.guru/Evobet-Casino-review</t>
        </is>
      </c>
    </row>
    <row r="4777">
      <c r="A4777" s="6" t="inlineStr">
        <is>
          <t>FafaBet9 Casino</t>
        </is>
      </c>
      <c r="B4777" t="inlineStr">
        <is>
          <t>Curacao</t>
        </is>
      </c>
      <c r="C4777" t="n">
        <v>2.3</v>
      </c>
      <c r="G4777" s="3" t="inlineStr">
        <is>
          <t>Yes</t>
        </is>
      </c>
      <c r="H4777" s="4" t="inlineStr">
        <is>
          <t>No</t>
        </is>
      </c>
      <c r="I4777" s="4" t="inlineStr">
        <is>
          <t>No</t>
        </is>
      </c>
      <c r="J4777" s="4" t="inlineStr">
        <is>
          <t>No</t>
        </is>
      </c>
      <c r="N4777" t="n">
        <v>1</v>
      </c>
      <c r="O4777" t="inlineStr">
        <is>
          <t>casino.guru</t>
        </is>
      </c>
      <c r="P4777" s="7" t="n">
        <v>45950</v>
      </c>
      <c r="Q4777" t="inlineStr">
        <is>
          <t>Yes</t>
        </is>
      </c>
      <c r="R4777" t="inlineStr">
        <is>
          <t>2026-04-19 06:50</t>
        </is>
      </c>
      <c r="S4777" s="2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T4777" t="inlineStr">
        <is>
          <t>https://casino.guru/fafabet9-casino-review</t>
        </is>
      </c>
    </row>
    <row r="4778">
      <c r="A4778" s="6" t="inlineStr">
        <is>
          <t>FlashDash Casino</t>
        </is>
      </c>
      <c r="B4778" t="inlineStr">
        <is>
          <t>MGA</t>
        </is>
      </c>
      <c r="C4778" t="n">
        <v>2.3</v>
      </c>
      <c r="G4778" s="3" t="inlineStr">
        <is>
          <t>Yes</t>
        </is>
      </c>
      <c r="H4778" s="3" t="inlineStr">
        <is>
          <t>Yes</t>
        </is>
      </c>
      <c r="I4778" s="3" t="inlineStr">
        <is>
          <t>Yes</t>
        </is>
      </c>
      <c r="J4778" s="4" t="inlineStr">
        <is>
          <t>No</t>
        </is>
      </c>
      <c r="N4778" t="n">
        <v>1</v>
      </c>
      <c r="O4778" t="inlineStr">
        <is>
          <t>casino.guru</t>
        </is>
      </c>
      <c r="P4778" s="7" t="n">
        <v>45984</v>
      </c>
      <c r="Q4778" t="inlineStr">
        <is>
          <t>Yes</t>
        </is>
      </c>
      <c r="R4778" t="inlineStr">
        <is>
          <t>2026-04-19 06:40</t>
        </is>
      </c>
      <c r="S4778" s="2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4778" t="inlineStr">
        <is>
          <t>https://casino.guru/flashdash-casino-review</t>
        </is>
      </c>
    </row>
    <row r="4779">
      <c r="A4779" s="6" t="inlineStr">
        <is>
          <t>Gorilla Wins Casino</t>
        </is>
      </c>
      <c r="B4779" t="inlineStr">
        <is>
          <t>Curacao</t>
        </is>
      </c>
      <c r="C4779" t="n">
        <v>2.3</v>
      </c>
      <c r="G4779" s="3" t="inlineStr">
        <is>
          <t>Yes</t>
        </is>
      </c>
      <c r="H4779" s="3" t="inlineStr">
        <is>
          <t>Yes</t>
        </is>
      </c>
      <c r="I4779" s="3" t="inlineStr">
        <is>
          <t>Yes</t>
        </is>
      </c>
      <c r="J4779" s="4" t="inlineStr">
        <is>
          <t>No</t>
        </is>
      </c>
      <c r="N4779" t="n">
        <v>1</v>
      </c>
      <c r="O4779" t="inlineStr">
        <is>
          <t>casino.guru</t>
        </is>
      </c>
      <c r="P4779" s="7" t="n">
        <v>45999</v>
      </c>
      <c r="Q4779" t="inlineStr">
        <is>
          <t>Yes</t>
        </is>
      </c>
      <c r="R4779" t="inlineStr">
        <is>
          <t>2026-04-19 06:35</t>
        </is>
      </c>
      <c r="S4779" s="2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4779" t="inlineStr">
        <is>
          <t>https://casino.guru/gorilla-wins-casino-review</t>
        </is>
      </c>
    </row>
    <row r="4780">
      <c r="A4780" s="6" t="inlineStr">
        <is>
          <t>Kikobet Casino</t>
        </is>
      </c>
      <c r="B4780" t="inlineStr">
        <is>
          <t>Curacao</t>
        </is>
      </c>
      <c r="C4780" t="n">
        <v>2.3</v>
      </c>
      <c r="G4780" s="3" t="inlineStr">
        <is>
          <t>Yes</t>
        </is>
      </c>
      <c r="H4780" s="3" t="inlineStr">
        <is>
          <t>Yes</t>
        </is>
      </c>
      <c r="I4780" s="3" t="inlineStr">
        <is>
          <t>Yes</t>
        </is>
      </c>
      <c r="J4780" s="4" t="inlineStr">
        <is>
          <t>No</t>
        </is>
      </c>
      <c r="N4780" t="n">
        <v>1</v>
      </c>
      <c r="O4780" t="inlineStr">
        <is>
          <t>casino.guru</t>
        </is>
      </c>
      <c r="P4780" s="7" t="n">
        <v>46059</v>
      </c>
      <c r="Q4780" t="inlineStr">
        <is>
          <t>Yes</t>
        </is>
      </c>
      <c r="R4780" t="inlineStr">
        <is>
          <t>2026-04-19 06:32</t>
        </is>
      </c>
      <c r="S4780" s="2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4780" t="inlineStr">
        <is>
          <t>https://casino.guru/kikobet-casino-review</t>
        </is>
      </c>
    </row>
    <row r="4781">
      <c r="A4781" s="6" t="inlineStr">
        <is>
          <t>Macau Casino</t>
        </is>
      </c>
      <c r="B4781" t="inlineStr">
        <is>
          <t>Curacao</t>
        </is>
      </c>
      <c r="C4781" t="n">
        <v>2.3</v>
      </c>
      <c r="G4781" s="3" t="inlineStr">
        <is>
          <t>Yes</t>
        </is>
      </c>
      <c r="H4781" s="3" t="inlineStr">
        <is>
          <t>Yes</t>
        </is>
      </c>
      <c r="I4781" s="3" t="inlineStr">
        <is>
          <t>Yes</t>
        </is>
      </c>
      <c r="J4781" s="4" t="inlineStr">
        <is>
          <t>No</t>
        </is>
      </c>
      <c r="N4781" t="n">
        <v>1</v>
      </c>
      <c r="O4781" t="inlineStr">
        <is>
          <t>casino.guru</t>
        </is>
      </c>
      <c r="P4781" s="7" t="n">
        <v>45876</v>
      </c>
      <c r="Q4781" t="inlineStr">
        <is>
          <t>Yes</t>
        </is>
      </c>
      <c r="R4781" t="inlineStr">
        <is>
          <t>2026-04-19 06:12</t>
        </is>
      </c>
      <c r="S4781" s="2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4781" t="inlineStr">
        <is>
          <t>https://casino.guru/macau-casino-review</t>
        </is>
      </c>
    </row>
    <row r="4782">
      <c r="A4782" s="6" t="inlineStr">
        <is>
          <t>Mullet28 Casino</t>
        </is>
      </c>
      <c r="B4782" t="inlineStr">
        <is>
          <t>Curacao</t>
        </is>
      </c>
      <c r="C4782" t="n">
        <v>2.3</v>
      </c>
      <c r="G4782" s="3" t="inlineStr">
        <is>
          <t>Yes</t>
        </is>
      </c>
      <c r="H4782" s="4" t="inlineStr">
        <is>
          <t>No</t>
        </is>
      </c>
      <c r="I4782" s="4" t="inlineStr">
        <is>
          <t>No</t>
        </is>
      </c>
      <c r="J4782" s="4" t="inlineStr">
        <is>
          <t>No</t>
        </is>
      </c>
      <c r="N4782" t="n">
        <v>1</v>
      </c>
      <c r="O4782" t="inlineStr">
        <is>
          <t>casino.guru</t>
        </is>
      </c>
      <c r="P4782" s="7" t="n">
        <v>45850</v>
      </c>
      <c r="Q4782" t="inlineStr">
        <is>
          <t>Yes</t>
        </is>
      </c>
      <c r="R4782" t="inlineStr">
        <is>
          <t>2026-04-19 06:58</t>
        </is>
      </c>
      <c r="S4782" s="2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T4782" t="inlineStr">
        <is>
          <t>https://casino.guru/mullet28-casino-review</t>
        </is>
      </c>
    </row>
    <row r="4783">
      <c r="A4783" s="6" t="inlineStr">
        <is>
          <t>Nucleonbet Casino</t>
        </is>
      </c>
      <c r="B4783" t="inlineStr">
        <is>
          <t>MGA</t>
        </is>
      </c>
      <c r="C4783" t="n">
        <v>2.3</v>
      </c>
      <c r="G4783" s="3" t="inlineStr">
        <is>
          <t>Yes</t>
        </is>
      </c>
      <c r="H4783" s="4" t="inlineStr">
        <is>
          <t>No</t>
        </is>
      </c>
      <c r="I4783" s="4" t="inlineStr">
        <is>
          <t>No</t>
        </is>
      </c>
      <c r="J4783" s="4" t="inlineStr">
        <is>
          <t>No</t>
        </is>
      </c>
      <c r="K4783" s="3" t="inlineStr">
        <is>
          <t>Yes</t>
        </is>
      </c>
      <c r="N4783" t="n">
        <v>1</v>
      </c>
      <c r="O4783" t="inlineStr">
        <is>
          <t>casino.guru</t>
        </is>
      </c>
      <c r="P4783" s="7" t="n">
        <v>46009</v>
      </c>
      <c r="Q4783" t="inlineStr">
        <is>
          <t>Yes</t>
        </is>
      </c>
      <c r="R4783" t="inlineStr">
        <is>
          <t>2026-04-19 06:21</t>
        </is>
      </c>
      <c r="S4783" s="2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T4783" t="inlineStr">
        <is>
          <t>https://casino.guru/nucleonbet-casino-review</t>
        </is>
      </c>
    </row>
    <row r="4784">
      <c r="A4784" s="6" t="inlineStr">
        <is>
          <t>PlayLive Casino</t>
        </is>
      </c>
      <c r="B4784" t="inlineStr">
        <is>
          <t>Curacao</t>
        </is>
      </c>
      <c r="C4784" t="n">
        <v>2.3</v>
      </c>
      <c r="G4784" s="3" t="inlineStr">
        <is>
          <t>Yes</t>
        </is>
      </c>
      <c r="H4784" s="4" t="inlineStr">
        <is>
          <t>No</t>
        </is>
      </c>
      <c r="I4784" s="4" t="inlineStr">
        <is>
          <t>No</t>
        </is>
      </c>
      <c r="J4784" s="4" t="inlineStr">
        <is>
          <t>No</t>
        </is>
      </c>
      <c r="K4784" s="3" t="inlineStr">
        <is>
          <t>Yes</t>
        </is>
      </c>
      <c r="N4784" t="n">
        <v>1</v>
      </c>
      <c r="O4784" t="inlineStr">
        <is>
          <t>casino.guru</t>
        </is>
      </c>
      <c r="P4784" s="7" t="n">
        <v>45974</v>
      </c>
      <c r="Q4784" t="inlineStr">
        <is>
          <t>Yes</t>
        </is>
      </c>
      <c r="R4784" t="inlineStr">
        <is>
          <t>2026-04-19 06:25</t>
        </is>
      </c>
      <c r="S4784" s="2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T4784" t="inlineStr">
        <is>
          <t>https://casino.guru/playlive-casino-review</t>
        </is>
      </c>
    </row>
    <row r="4785">
      <c r="A4785" s="6" t="inlineStr">
        <is>
          <t>PortBet Casino</t>
        </is>
      </c>
      <c r="C4785" t="n">
        <v>2.3</v>
      </c>
      <c r="G4785" s="3" t="inlineStr">
        <is>
          <t>Yes</t>
        </is>
      </c>
      <c r="H4785" s="3" t="inlineStr">
        <is>
          <t>Yes</t>
        </is>
      </c>
      <c r="I4785" s="3" t="inlineStr">
        <is>
          <t>Yes</t>
        </is>
      </c>
      <c r="J4785" s="4" t="inlineStr">
        <is>
          <t>No</t>
        </is>
      </c>
      <c r="N4785" t="n">
        <v>1</v>
      </c>
      <c r="O4785" t="inlineStr">
        <is>
          <t>casino.guru</t>
        </is>
      </c>
      <c r="P4785" s="7" t="n">
        <v>46133</v>
      </c>
      <c r="Q4785" t="inlineStr">
        <is>
          <t>Yes</t>
        </is>
      </c>
      <c r="R4785" t="inlineStr">
        <is>
          <t>2026-04-19 06:19</t>
        </is>
      </c>
      <c r="S4785" s="2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4785" t="inlineStr">
        <is>
          <t>https://casino.guru/portbet-casino-review</t>
        </is>
      </c>
    </row>
    <row r="4786">
      <c r="A4786" s="6" t="inlineStr">
        <is>
          <t>ReloadBet Casino</t>
        </is>
      </c>
      <c r="B4786" t="inlineStr">
        <is>
          <t>Curacao</t>
        </is>
      </c>
      <c r="C4786" t="n">
        <v>2.3</v>
      </c>
      <c r="G4786" s="3" t="inlineStr">
        <is>
          <t>Yes</t>
        </is>
      </c>
      <c r="H4786" s="3" t="inlineStr">
        <is>
          <t>Yes</t>
        </is>
      </c>
      <c r="I4786" s="3" t="inlineStr">
        <is>
          <t>Yes</t>
        </is>
      </c>
      <c r="J4786" s="4" t="inlineStr">
        <is>
          <t>No</t>
        </is>
      </c>
      <c r="K4786" s="3" t="inlineStr">
        <is>
          <t>Yes</t>
        </is>
      </c>
      <c r="N4786" t="n">
        <v>1</v>
      </c>
      <c r="O4786" t="inlineStr">
        <is>
          <t>casino.guru</t>
        </is>
      </c>
      <c r="P4786" s="7" t="n">
        <v>45960</v>
      </c>
      <c r="Q4786" t="inlineStr">
        <is>
          <t>Yes</t>
        </is>
      </c>
      <c r="R4786" t="inlineStr">
        <is>
          <t>2026-04-19 06:05</t>
        </is>
      </c>
      <c r="S4786" s="2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T4786" t="inlineStr">
        <is>
          <t>https://casino.guru/ReloadBet-Casino-review</t>
        </is>
      </c>
    </row>
    <row r="4787">
      <c r="A4787" s="6" t="inlineStr">
        <is>
          <t>Rollino Casino</t>
        </is>
      </c>
      <c r="B4787" t="inlineStr">
        <is>
          <t>Curacao</t>
        </is>
      </c>
      <c r="C4787" t="n">
        <v>2.3</v>
      </c>
      <c r="G4787" s="3" t="inlineStr">
        <is>
          <t>Yes</t>
        </is>
      </c>
      <c r="H4787" s="3" t="inlineStr">
        <is>
          <t>Yes</t>
        </is>
      </c>
      <c r="I4787" s="3" t="inlineStr">
        <is>
          <t>Yes</t>
        </is>
      </c>
      <c r="J4787" s="4" t="inlineStr">
        <is>
          <t>No</t>
        </is>
      </c>
      <c r="N4787" t="n">
        <v>1</v>
      </c>
      <c r="O4787" t="inlineStr">
        <is>
          <t>casino.guru</t>
        </is>
      </c>
      <c r="P4787" s="7" t="n">
        <v>46108</v>
      </c>
      <c r="Q4787" t="inlineStr">
        <is>
          <t>Yes</t>
        </is>
      </c>
      <c r="R4787" t="inlineStr">
        <is>
          <t>2026-04-19 06:30</t>
        </is>
      </c>
      <c r="S4787" s="2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4787" t="inlineStr">
        <is>
          <t>https://casino.guru/rollino-casino-review</t>
        </is>
      </c>
    </row>
    <row r="4788">
      <c r="A4788" s="6" t="inlineStr">
        <is>
          <t>SupremePlay Casino</t>
        </is>
      </c>
      <c r="B4788" t="inlineStr">
        <is>
          <t>Curacao</t>
        </is>
      </c>
      <c r="C4788" t="n">
        <v>2.3</v>
      </c>
      <c r="G4788" s="3" t="inlineStr">
        <is>
          <t>Yes</t>
        </is>
      </c>
      <c r="H4788" s="3" t="inlineStr">
        <is>
          <t>Yes</t>
        </is>
      </c>
      <c r="I4788" s="3" t="inlineStr">
        <is>
          <t>Yes</t>
        </is>
      </c>
      <c r="J4788" s="4" t="inlineStr">
        <is>
          <t>No</t>
        </is>
      </c>
      <c r="N4788" t="n">
        <v>1</v>
      </c>
      <c r="O4788" t="inlineStr">
        <is>
          <t>casino.guru</t>
        </is>
      </c>
      <c r="P4788" s="7" t="n">
        <v>45879</v>
      </c>
      <c r="Q4788" t="inlineStr">
        <is>
          <t>Yes</t>
        </is>
      </c>
      <c r="R4788" t="inlineStr">
        <is>
          <t>2026-04-19 06:05</t>
        </is>
      </c>
      <c r="S4788" s="2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4788" t="inlineStr">
        <is>
          <t>https://casino.guru/supremeplay-casino-review</t>
        </is>
      </c>
    </row>
    <row r="4789">
      <c r="A4789" s="6" t="inlineStr">
        <is>
          <t>WD-40 Casino</t>
        </is>
      </c>
      <c r="B4789" t="inlineStr">
        <is>
          <t>Curacao</t>
        </is>
      </c>
      <c r="C4789" t="n">
        <v>2.3</v>
      </c>
      <c r="G4789" s="3" t="inlineStr">
        <is>
          <t>Yes</t>
        </is>
      </c>
      <c r="H4789" s="4" t="inlineStr">
        <is>
          <t>No</t>
        </is>
      </c>
      <c r="I4789" s="4" t="inlineStr">
        <is>
          <t>No</t>
        </is>
      </c>
      <c r="J4789" s="4" t="inlineStr">
        <is>
          <t>No</t>
        </is>
      </c>
      <c r="N4789" t="n">
        <v>1</v>
      </c>
      <c r="O4789" t="inlineStr">
        <is>
          <t>casino.guru</t>
        </is>
      </c>
      <c r="P4789" s="7" t="n">
        <v>45851</v>
      </c>
      <c r="Q4789" t="inlineStr">
        <is>
          <t>Yes</t>
        </is>
      </c>
      <c r="R4789" t="inlineStr">
        <is>
          <t>2026-04-19 06:58</t>
        </is>
      </c>
      <c r="S4789" s="2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T4789" t="inlineStr">
        <is>
          <t>https://casino.guru/wd-40-casino-review</t>
        </is>
      </c>
    </row>
    <row r="4790">
      <c r="A4790" s="6" t="inlineStr">
        <is>
          <t>Wager Tales Casino</t>
        </is>
      </c>
      <c r="B4790" t="inlineStr">
        <is>
          <t>Curacao</t>
        </is>
      </c>
      <c r="C4790" t="n">
        <v>2.3</v>
      </c>
      <c r="G4790" s="3" t="inlineStr">
        <is>
          <t>Yes</t>
        </is>
      </c>
      <c r="H4790" s="3" t="inlineStr">
        <is>
          <t>Yes</t>
        </is>
      </c>
      <c r="I4790" s="3" t="inlineStr">
        <is>
          <t>Yes</t>
        </is>
      </c>
      <c r="J4790" s="4" t="inlineStr">
        <is>
          <t>No</t>
        </is>
      </c>
      <c r="N4790" t="n">
        <v>1</v>
      </c>
      <c r="O4790" t="inlineStr">
        <is>
          <t>casino.guru</t>
        </is>
      </c>
      <c r="P4790" s="7" t="n">
        <v>45984</v>
      </c>
      <c r="Q4790" t="inlineStr">
        <is>
          <t>Yes</t>
        </is>
      </c>
      <c r="R4790" t="inlineStr">
        <is>
          <t>2026-04-19 07:07</t>
        </is>
      </c>
      <c r="S4790" s="2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4790" t="inlineStr">
        <is>
          <t>https://casino.guru/wager-tales-casino-review</t>
        </is>
      </c>
    </row>
    <row r="4791">
      <c r="A4791" s="6" t="inlineStr">
        <is>
          <t>Woospin Casino</t>
        </is>
      </c>
      <c r="B4791" t="inlineStr">
        <is>
          <t>Curacao</t>
        </is>
      </c>
      <c r="C4791" t="n">
        <v>2.3</v>
      </c>
      <c r="G4791" s="3" t="inlineStr">
        <is>
          <t>Yes</t>
        </is>
      </c>
      <c r="H4791" s="4" t="inlineStr">
        <is>
          <t>No</t>
        </is>
      </c>
      <c r="I4791" s="4" t="inlineStr">
        <is>
          <t>No</t>
        </is>
      </c>
      <c r="J4791" s="4" t="inlineStr">
        <is>
          <t>No</t>
        </is>
      </c>
      <c r="N4791" t="n">
        <v>1</v>
      </c>
      <c r="O4791" t="inlineStr">
        <is>
          <t>casino.guru</t>
        </is>
      </c>
      <c r="P4791" s="7" t="n">
        <v>45925</v>
      </c>
      <c r="Q4791" t="inlineStr">
        <is>
          <t>Yes</t>
        </is>
      </c>
      <c r="R4791" t="inlineStr">
        <is>
          <t>2026-04-19 06:34</t>
        </is>
      </c>
      <c r="S4791" s="2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T4791" t="inlineStr">
        <is>
          <t>https://casino.guru/woospin-casino-review</t>
        </is>
      </c>
    </row>
    <row r="4792">
      <c r="A4792" s="6" t="inlineStr">
        <is>
          <t>XYes Casino</t>
        </is>
      </c>
      <c r="B4792" t="inlineStr">
        <is>
          <t>Curacao</t>
        </is>
      </c>
      <c r="C4792" t="n">
        <v>2.3</v>
      </c>
      <c r="G4792" s="3" t="inlineStr">
        <is>
          <t>Yes</t>
        </is>
      </c>
      <c r="H4792" s="3" t="inlineStr">
        <is>
          <t>Yes</t>
        </is>
      </c>
      <c r="I4792" s="3" t="inlineStr">
        <is>
          <t>Yes</t>
        </is>
      </c>
      <c r="J4792" s="4" t="inlineStr">
        <is>
          <t>No</t>
        </is>
      </c>
      <c r="N4792" t="n">
        <v>1</v>
      </c>
      <c r="O4792" t="inlineStr">
        <is>
          <t>casino.guru</t>
        </is>
      </c>
      <c r="P4792" s="7" t="n">
        <v>46102</v>
      </c>
      <c r="Q4792" t="inlineStr">
        <is>
          <t>Yes</t>
        </is>
      </c>
      <c r="R4792" t="inlineStr">
        <is>
          <t>2026-04-19 07:02</t>
        </is>
      </c>
      <c r="S4792" s="2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4792" t="inlineStr">
        <is>
          <t>https://casino.guru/xyes-casino-review</t>
        </is>
      </c>
    </row>
    <row r="4793">
      <c r="A4793" s="6" t="inlineStr">
        <is>
          <t>100Kina Casino</t>
        </is>
      </c>
      <c r="B4793" t="inlineStr">
        <is>
          <t>Curacao</t>
        </is>
      </c>
      <c r="C4793" t="n">
        <v>2.2</v>
      </c>
      <c r="G4793" s="3" t="inlineStr">
        <is>
          <t>Yes</t>
        </is>
      </c>
      <c r="H4793" s="4" t="inlineStr">
        <is>
          <t>No</t>
        </is>
      </c>
      <c r="I4793" s="4" t="inlineStr">
        <is>
          <t>No</t>
        </is>
      </c>
      <c r="J4793" s="4" t="inlineStr">
        <is>
          <t>No</t>
        </is>
      </c>
      <c r="N4793" t="n">
        <v>1</v>
      </c>
      <c r="O4793" t="inlineStr">
        <is>
          <t>casino.guru</t>
        </is>
      </c>
      <c r="P4793" s="7" t="n">
        <v>45973</v>
      </c>
      <c r="Q4793" t="inlineStr">
        <is>
          <t>Yes</t>
        </is>
      </c>
      <c r="R4793" t="inlineStr">
        <is>
          <t>2026-04-19 07:03</t>
        </is>
      </c>
      <c r="S4793" s="2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T4793" t="inlineStr">
        <is>
          <t>https://casino.guru/100kina-casino-review</t>
        </is>
      </c>
    </row>
    <row r="4794">
      <c r="A4794" s="6" t="inlineStr">
        <is>
          <t>1u2win Casino</t>
        </is>
      </c>
      <c r="B4794" t="inlineStr">
        <is>
          <t>Curacao</t>
        </is>
      </c>
      <c r="C4794" t="n">
        <v>2.2</v>
      </c>
      <c r="G4794" s="3" t="inlineStr">
        <is>
          <t>Yes</t>
        </is>
      </c>
      <c r="H4794" s="4" t="inlineStr">
        <is>
          <t>No</t>
        </is>
      </c>
      <c r="I4794" s="4" t="inlineStr">
        <is>
          <t>No</t>
        </is>
      </c>
      <c r="J4794" s="4" t="inlineStr">
        <is>
          <t>No</t>
        </is>
      </c>
      <c r="N4794" t="n">
        <v>1</v>
      </c>
      <c r="O4794" t="inlineStr">
        <is>
          <t>casino.guru</t>
        </is>
      </c>
      <c r="P4794" s="7" t="n">
        <v>45983</v>
      </c>
      <c r="Q4794" t="inlineStr">
        <is>
          <t>Yes</t>
        </is>
      </c>
      <c r="R4794" t="inlineStr">
        <is>
          <t>2026-04-19 07:06</t>
        </is>
      </c>
      <c r="S4794" s="2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T4794" t="inlineStr">
        <is>
          <t>https://casino.guru/1u2win-casino-review</t>
        </is>
      </c>
    </row>
    <row r="4795">
      <c r="A4795" s="6" t="inlineStr">
        <is>
          <t>BETCODY Casino</t>
        </is>
      </c>
      <c r="B4795" t="inlineStr">
        <is>
          <t>Curacao</t>
        </is>
      </c>
      <c r="C4795" t="n">
        <v>2.2</v>
      </c>
      <c r="G4795" s="3" t="inlineStr">
        <is>
          <t>Yes</t>
        </is>
      </c>
      <c r="H4795" s="4" t="inlineStr">
        <is>
          <t>No</t>
        </is>
      </c>
      <c r="I4795" s="4" t="inlineStr">
        <is>
          <t>No</t>
        </is>
      </c>
      <c r="J4795" s="4" t="inlineStr">
        <is>
          <t>No</t>
        </is>
      </c>
      <c r="N4795" t="n">
        <v>1</v>
      </c>
      <c r="O4795" t="inlineStr">
        <is>
          <t>casino.guru</t>
        </is>
      </c>
      <c r="P4795" s="7" t="n">
        <v>45853</v>
      </c>
      <c r="Q4795" t="inlineStr">
        <is>
          <t>Yes</t>
        </is>
      </c>
      <c r="R4795" t="inlineStr">
        <is>
          <t>2026-04-19 06:58</t>
        </is>
      </c>
      <c r="S4795" s="2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T4795" t="inlineStr">
        <is>
          <t>https://casino.guru/betcody-casino-review</t>
        </is>
      </c>
    </row>
    <row r="4796">
      <c r="A4796" s="6" t="inlineStr">
        <is>
          <t>Bet24Star Casino</t>
        </is>
      </c>
      <c r="C4796" t="n">
        <v>2.2</v>
      </c>
      <c r="G4796" s="3" t="inlineStr">
        <is>
          <t>Yes</t>
        </is>
      </c>
      <c r="H4796" s="3" t="inlineStr">
        <is>
          <t>Yes</t>
        </is>
      </c>
      <c r="I4796" s="3" t="inlineStr">
        <is>
          <t>Yes</t>
        </is>
      </c>
      <c r="J4796" s="4" t="inlineStr">
        <is>
          <t>No</t>
        </is>
      </c>
      <c r="K4796" s="3" t="inlineStr">
        <is>
          <t>Yes</t>
        </is>
      </c>
      <c r="N4796" t="n">
        <v>1</v>
      </c>
      <c r="O4796" t="inlineStr">
        <is>
          <t>casino.guru</t>
        </is>
      </c>
      <c r="P4796" s="7" t="n">
        <v>46053</v>
      </c>
      <c r="Q4796" t="inlineStr">
        <is>
          <t>Yes</t>
        </is>
      </c>
      <c r="R4796" t="inlineStr">
        <is>
          <t>2026-04-19 06:22</t>
        </is>
      </c>
      <c r="S4796" s="2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T4796" t="inlineStr">
        <is>
          <t>https://casino.guru/bet24star-casino-review</t>
        </is>
      </c>
    </row>
    <row r="4797">
      <c r="A4797" s="6" t="inlineStr">
        <is>
          <t>BlackPokies Casino</t>
        </is>
      </c>
      <c r="B4797" t="inlineStr">
        <is>
          <t>Curacao</t>
        </is>
      </c>
      <c r="C4797" t="n">
        <v>2.2</v>
      </c>
      <c r="G4797" s="3" t="inlineStr">
        <is>
          <t>Yes</t>
        </is>
      </c>
      <c r="H4797" s="4" t="inlineStr">
        <is>
          <t>No</t>
        </is>
      </c>
      <c r="I4797" s="4" t="inlineStr">
        <is>
          <t>No</t>
        </is>
      </c>
      <c r="J4797" s="4" t="inlineStr">
        <is>
          <t>No</t>
        </is>
      </c>
      <c r="N4797" t="n">
        <v>1</v>
      </c>
      <c r="O4797" t="inlineStr">
        <is>
          <t>casino.guru</t>
        </is>
      </c>
      <c r="P4797" s="7" t="n">
        <v>45928</v>
      </c>
      <c r="Q4797" t="inlineStr">
        <is>
          <t>Yes</t>
        </is>
      </c>
      <c r="R4797" t="inlineStr">
        <is>
          <t>2026-04-19 07:03</t>
        </is>
      </c>
      <c r="S4797" s="2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T4797" t="inlineStr">
        <is>
          <t>https://casino.guru/blackpokies-casino-review</t>
        </is>
      </c>
    </row>
    <row r="4798">
      <c r="A4798" s="6" t="inlineStr">
        <is>
          <t>CBet Casino</t>
        </is>
      </c>
      <c r="B4798" t="inlineStr">
        <is>
          <t>Curacao</t>
        </is>
      </c>
      <c r="C4798" t="n">
        <v>2.2</v>
      </c>
      <c r="G4798" s="3" t="inlineStr">
        <is>
          <t>Yes</t>
        </is>
      </c>
      <c r="H4798" s="3" t="inlineStr">
        <is>
          <t>Yes</t>
        </is>
      </c>
      <c r="I4798" s="3" t="inlineStr">
        <is>
          <t>Yes</t>
        </is>
      </c>
      <c r="J4798" s="4" t="inlineStr">
        <is>
          <t>No</t>
        </is>
      </c>
      <c r="N4798" t="n">
        <v>1</v>
      </c>
      <c r="O4798" t="inlineStr">
        <is>
          <t>casino.guru</t>
        </is>
      </c>
      <c r="P4798" s="7" t="n">
        <v>45972</v>
      </c>
      <c r="Q4798" t="inlineStr">
        <is>
          <t>Yes</t>
        </is>
      </c>
      <c r="R4798" t="inlineStr">
        <is>
          <t>2026-04-19 06:09</t>
        </is>
      </c>
      <c r="S4798" s="2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4798" t="inlineStr">
        <is>
          <t>https://casino.guru/cbet-casino-review</t>
        </is>
      </c>
    </row>
    <row r="4799">
      <c r="A4799" s="6" t="inlineStr">
        <is>
          <t>CROWNAUD Casino</t>
        </is>
      </c>
      <c r="B4799" t="inlineStr">
        <is>
          <t>Curacao</t>
        </is>
      </c>
      <c r="C4799" t="n">
        <v>2.2</v>
      </c>
      <c r="G4799" s="3" t="inlineStr">
        <is>
          <t>Yes</t>
        </is>
      </c>
      <c r="H4799" s="4" t="inlineStr">
        <is>
          <t>No</t>
        </is>
      </c>
      <c r="I4799" s="4" t="inlineStr">
        <is>
          <t>No</t>
        </is>
      </c>
      <c r="J4799" s="4" t="inlineStr">
        <is>
          <t>No</t>
        </is>
      </c>
      <c r="N4799" t="n">
        <v>1</v>
      </c>
      <c r="O4799" t="inlineStr">
        <is>
          <t>casino.guru</t>
        </is>
      </c>
      <c r="P4799" s="7" t="n">
        <v>45893</v>
      </c>
      <c r="Q4799" t="inlineStr">
        <is>
          <t>Yes</t>
        </is>
      </c>
      <c r="R4799" t="inlineStr">
        <is>
          <t>2026-04-19 07:00</t>
        </is>
      </c>
      <c r="S4799" s="2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T4799" t="inlineStr">
        <is>
          <t>https://casino.guru/crownaud-casino-review</t>
        </is>
      </c>
    </row>
    <row r="4800">
      <c r="A4800" s="6" t="inlineStr">
        <is>
          <t>Cratos Slot Casino</t>
        </is>
      </c>
      <c r="B4800" t="inlineStr">
        <is>
          <t>Anjouan</t>
        </is>
      </c>
      <c r="C4800" t="n">
        <v>2.2</v>
      </c>
      <c r="G4800" s="3" t="inlineStr">
        <is>
          <t>Yes</t>
        </is>
      </c>
      <c r="H4800" s="4" t="inlineStr">
        <is>
          <t>No</t>
        </is>
      </c>
      <c r="I4800" s="4" t="inlineStr">
        <is>
          <t>No</t>
        </is>
      </c>
      <c r="J4800" s="4" t="inlineStr">
        <is>
          <t>No</t>
        </is>
      </c>
      <c r="N4800" t="n">
        <v>1</v>
      </c>
      <c r="O4800" t="inlineStr">
        <is>
          <t>casino.guru</t>
        </is>
      </c>
      <c r="P4800" s="7" t="n">
        <v>45968</v>
      </c>
      <c r="Q4800" t="inlineStr">
        <is>
          <t>Yes</t>
        </is>
      </c>
      <c r="R4800" t="inlineStr">
        <is>
          <t>2026-04-19 07:02</t>
        </is>
      </c>
      <c r="S4800" s="2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T4800" t="inlineStr">
        <is>
          <t>https://casino.guru/cratosslot-casino-review</t>
        </is>
      </c>
    </row>
    <row r="4801">
      <c r="A4801" s="6" t="inlineStr">
        <is>
          <t>Double9 Casino</t>
        </is>
      </c>
      <c r="B4801" t="inlineStr">
        <is>
          <t>Curacao</t>
        </is>
      </c>
      <c r="C4801" t="n">
        <v>2.2</v>
      </c>
      <c r="G4801" s="3" t="inlineStr">
        <is>
          <t>Yes</t>
        </is>
      </c>
      <c r="H4801" s="4" t="inlineStr">
        <is>
          <t>No</t>
        </is>
      </c>
      <c r="I4801" s="4" t="inlineStr">
        <is>
          <t>No</t>
        </is>
      </c>
      <c r="J4801" s="4" t="inlineStr">
        <is>
          <t>No</t>
        </is>
      </c>
      <c r="N4801" t="n">
        <v>1</v>
      </c>
      <c r="O4801" t="inlineStr">
        <is>
          <t>casino.guru</t>
        </is>
      </c>
      <c r="P4801" s="7" t="n">
        <v>45860</v>
      </c>
      <c r="Q4801" t="inlineStr">
        <is>
          <t>Yes</t>
        </is>
      </c>
      <c r="R4801" t="inlineStr">
        <is>
          <t>2026-04-19 06:58</t>
        </is>
      </c>
      <c r="S4801" s="2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T4801" t="inlineStr">
        <is>
          <t>https://casino.guru/double9-casino-review</t>
        </is>
      </c>
    </row>
    <row r="4802">
      <c r="A4802" s="6" t="inlineStr">
        <is>
          <t>Fan-Sport Casino</t>
        </is>
      </c>
      <c r="B4802" t="inlineStr">
        <is>
          <t>MGA</t>
        </is>
      </c>
      <c r="C4802" t="n">
        <v>2.2</v>
      </c>
      <c r="G4802" s="3" t="inlineStr">
        <is>
          <t>Yes</t>
        </is>
      </c>
      <c r="H4802" s="4" t="inlineStr">
        <is>
          <t>No</t>
        </is>
      </c>
      <c r="I4802" s="4" t="inlineStr">
        <is>
          <t>No</t>
        </is>
      </c>
      <c r="J4802" s="4" t="inlineStr">
        <is>
          <t>No</t>
        </is>
      </c>
      <c r="N4802" t="n">
        <v>1</v>
      </c>
      <c r="O4802" t="inlineStr">
        <is>
          <t>casino.guru</t>
        </is>
      </c>
      <c r="P4802" s="7" t="n">
        <v>46059</v>
      </c>
      <c r="Q4802" t="inlineStr">
        <is>
          <t>Yes</t>
        </is>
      </c>
      <c r="R4802" t="inlineStr">
        <is>
          <t>2026-04-19 06:10</t>
        </is>
      </c>
      <c r="S4802" s="2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T4802" t="inlineStr">
        <is>
          <t>https://casino.guru/fan-sport-casino-review</t>
        </is>
      </c>
    </row>
    <row r="4803">
      <c r="A4803" s="6" t="inlineStr">
        <is>
          <t>GoPokies Casino</t>
        </is>
      </c>
      <c r="B4803" t="inlineStr">
        <is>
          <t>Curacao</t>
        </is>
      </c>
      <c r="C4803" t="n">
        <v>2.2</v>
      </c>
      <c r="G4803" s="3" t="inlineStr">
        <is>
          <t>Yes</t>
        </is>
      </c>
      <c r="H4803" s="4" t="inlineStr">
        <is>
          <t>No</t>
        </is>
      </c>
      <c r="I4803" s="4" t="inlineStr">
        <is>
          <t>No</t>
        </is>
      </c>
      <c r="J4803" s="4" t="inlineStr">
        <is>
          <t>No</t>
        </is>
      </c>
      <c r="N4803" t="n">
        <v>1</v>
      </c>
      <c r="O4803" t="inlineStr">
        <is>
          <t>casino.guru</t>
        </is>
      </c>
      <c r="P4803" s="7" t="n">
        <v>45851</v>
      </c>
      <c r="Q4803" t="inlineStr">
        <is>
          <t>Yes</t>
        </is>
      </c>
      <c r="R4803" t="inlineStr">
        <is>
          <t>2026-04-19 06:57</t>
        </is>
      </c>
      <c r="S4803" s="2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T4803" t="inlineStr">
        <is>
          <t>https://casino.guru/gopokies-casino-review</t>
        </is>
      </c>
    </row>
    <row r="4804">
      <c r="A4804" s="6" t="inlineStr">
        <is>
          <t>HeyPokies Casino</t>
        </is>
      </c>
      <c r="B4804" t="inlineStr">
        <is>
          <t>Curacao</t>
        </is>
      </c>
      <c r="C4804" t="n">
        <v>2.2</v>
      </c>
      <c r="G4804" s="3" t="inlineStr">
        <is>
          <t>Yes</t>
        </is>
      </c>
      <c r="H4804" s="4" t="inlineStr">
        <is>
          <t>No</t>
        </is>
      </c>
      <c r="I4804" s="4" t="inlineStr">
        <is>
          <t>No</t>
        </is>
      </c>
      <c r="J4804" s="4" t="inlineStr">
        <is>
          <t>No</t>
        </is>
      </c>
      <c r="N4804" t="n">
        <v>1</v>
      </c>
      <c r="O4804" t="inlineStr">
        <is>
          <t>casino.guru</t>
        </is>
      </c>
      <c r="P4804" s="7" t="n">
        <v>45892</v>
      </c>
      <c r="Q4804" t="inlineStr">
        <is>
          <t>Yes</t>
        </is>
      </c>
      <c r="R4804" t="inlineStr">
        <is>
          <t>2026-04-19 07:00</t>
        </is>
      </c>
      <c r="S4804" s="2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T4804" t="inlineStr">
        <is>
          <t>https://casino.guru/heypokies-casino-review</t>
        </is>
      </c>
    </row>
    <row r="4805">
      <c r="A4805" s="6" t="inlineStr">
        <is>
          <t>ILoveJILI Casino</t>
        </is>
      </c>
      <c r="B4805" t="inlineStr">
        <is>
          <t>Curacao</t>
        </is>
      </c>
      <c r="C4805" t="n">
        <v>2.2</v>
      </c>
      <c r="G4805" s="3" t="inlineStr">
        <is>
          <t>Yes</t>
        </is>
      </c>
      <c r="H4805" s="4" t="inlineStr">
        <is>
          <t>No</t>
        </is>
      </c>
      <c r="I4805" s="4" t="inlineStr">
        <is>
          <t>No</t>
        </is>
      </c>
      <c r="J4805" s="4" t="inlineStr">
        <is>
          <t>No</t>
        </is>
      </c>
      <c r="N4805" t="n">
        <v>1</v>
      </c>
      <c r="O4805" t="inlineStr">
        <is>
          <t>casino.guru</t>
        </is>
      </c>
      <c r="P4805" s="7" t="n">
        <v>45929</v>
      </c>
      <c r="Q4805" t="inlineStr">
        <is>
          <t>Yes</t>
        </is>
      </c>
      <c r="R4805" t="inlineStr">
        <is>
          <t>2026-04-19 07:00</t>
        </is>
      </c>
      <c r="S4805" s="2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T4805" t="inlineStr">
        <is>
          <t>https://casino.guru/ilovejili-casino-review</t>
        </is>
      </c>
    </row>
    <row r="4806">
      <c r="A4806" s="6" t="inlineStr">
        <is>
          <t>JBAGWIN Casino</t>
        </is>
      </c>
      <c r="B4806" t="inlineStr">
        <is>
          <t>Curacao</t>
        </is>
      </c>
      <c r="C4806" t="n">
        <v>2.2</v>
      </c>
      <c r="G4806" s="3" t="inlineStr">
        <is>
          <t>Yes</t>
        </is>
      </c>
      <c r="H4806" s="4" t="inlineStr">
        <is>
          <t>No</t>
        </is>
      </c>
      <c r="I4806" s="4" t="inlineStr">
        <is>
          <t>No</t>
        </is>
      </c>
      <c r="J4806" s="4" t="inlineStr">
        <is>
          <t>No</t>
        </is>
      </c>
      <c r="N4806" t="n">
        <v>1</v>
      </c>
      <c r="O4806" t="inlineStr">
        <is>
          <t>casino.guru</t>
        </is>
      </c>
      <c r="P4806" s="7" t="n">
        <v>45860</v>
      </c>
      <c r="Q4806" t="inlineStr">
        <is>
          <t>Yes</t>
        </is>
      </c>
      <c r="R4806" t="inlineStr">
        <is>
          <t>2026-04-19 06:58</t>
        </is>
      </c>
      <c r="S4806" s="2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T4806" t="inlineStr">
        <is>
          <t>https://casino.guru/jbagwin-casino-review</t>
        </is>
      </c>
    </row>
    <row r="4807">
      <c r="A4807" s="6" t="inlineStr">
        <is>
          <t>JD99 Casino</t>
        </is>
      </c>
      <c r="B4807" t="inlineStr">
        <is>
          <t>Curacao</t>
        </is>
      </c>
      <c r="C4807" t="n">
        <v>2.2</v>
      </c>
      <c r="G4807" s="3" t="inlineStr">
        <is>
          <t>Yes</t>
        </is>
      </c>
      <c r="H4807" s="3" t="inlineStr">
        <is>
          <t>Yes</t>
        </is>
      </c>
      <c r="I4807" s="3" t="inlineStr">
        <is>
          <t>Yes</t>
        </is>
      </c>
      <c r="J4807" s="4" t="inlineStr">
        <is>
          <t>No</t>
        </is>
      </c>
      <c r="N4807" t="n">
        <v>1</v>
      </c>
      <c r="O4807" t="inlineStr">
        <is>
          <t>casino.guru</t>
        </is>
      </c>
      <c r="P4807" s="7" t="n">
        <v>46067</v>
      </c>
      <c r="Q4807" t="inlineStr">
        <is>
          <t>Yes</t>
        </is>
      </c>
      <c r="R4807" t="inlineStr">
        <is>
          <t>2026-04-19 07:11</t>
        </is>
      </c>
      <c r="S4807" s="2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4807" t="inlineStr">
        <is>
          <t>https://casino.guru/jd99-casino-review</t>
        </is>
      </c>
    </row>
    <row r="4808">
      <c r="A4808" s="6" t="inlineStr">
        <is>
          <t>Joospin Casino</t>
        </is>
      </c>
      <c r="B4808" t="inlineStr">
        <is>
          <t>Curacao</t>
        </is>
      </c>
      <c r="C4808" t="n">
        <v>2.2</v>
      </c>
      <c r="G4808" s="3" t="inlineStr">
        <is>
          <t>Yes</t>
        </is>
      </c>
      <c r="H4808" s="4" t="inlineStr">
        <is>
          <t>No</t>
        </is>
      </c>
      <c r="I4808" s="4" t="inlineStr">
        <is>
          <t>No</t>
        </is>
      </c>
      <c r="J4808" s="4" t="inlineStr">
        <is>
          <t>No</t>
        </is>
      </c>
      <c r="N4808" t="n">
        <v>1</v>
      </c>
      <c r="O4808" t="inlineStr">
        <is>
          <t>casino.guru</t>
        </is>
      </c>
      <c r="P4808" s="7" t="n">
        <v>45969</v>
      </c>
      <c r="Q4808" t="inlineStr">
        <is>
          <t>Yes</t>
        </is>
      </c>
      <c r="R4808" t="inlineStr">
        <is>
          <t>2026-04-19 07:03</t>
        </is>
      </c>
      <c r="S4808" s="2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T4808" t="inlineStr">
        <is>
          <t>https://casino.guru/joospin-casino-review</t>
        </is>
      </c>
    </row>
    <row r="4809">
      <c r="A4809" s="6" t="inlineStr">
        <is>
          <t>JustWin9 Casino</t>
        </is>
      </c>
      <c r="B4809" t="inlineStr">
        <is>
          <t>Curacao</t>
        </is>
      </c>
      <c r="C4809" t="n">
        <v>2.2</v>
      </c>
      <c r="G4809" s="3" t="inlineStr">
        <is>
          <t>Yes</t>
        </is>
      </c>
      <c r="H4809" s="4" t="inlineStr">
        <is>
          <t>No</t>
        </is>
      </c>
      <c r="I4809" s="4" t="inlineStr">
        <is>
          <t>No</t>
        </is>
      </c>
      <c r="J4809" s="4" t="inlineStr">
        <is>
          <t>No</t>
        </is>
      </c>
      <c r="N4809" t="n">
        <v>1</v>
      </c>
      <c r="O4809" t="inlineStr">
        <is>
          <t>casino.guru</t>
        </is>
      </c>
      <c r="P4809" s="7" t="n">
        <v>45967</v>
      </c>
      <c r="Q4809" t="inlineStr">
        <is>
          <t>Yes</t>
        </is>
      </c>
      <c r="R4809" t="inlineStr">
        <is>
          <t>2026-04-19 07:03</t>
        </is>
      </c>
      <c r="S4809" s="2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T4809" t="inlineStr">
        <is>
          <t>https://casino.guru/justwin9-casino-review</t>
        </is>
      </c>
    </row>
    <row r="4810">
      <c r="A4810" s="6" t="inlineStr">
        <is>
          <t>JuzSpin Casino</t>
        </is>
      </c>
      <c r="B4810" t="inlineStr">
        <is>
          <t>Curacao</t>
        </is>
      </c>
      <c r="C4810" t="n">
        <v>2.2</v>
      </c>
      <c r="G4810" s="3" t="inlineStr">
        <is>
          <t>Yes</t>
        </is>
      </c>
      <c r="H4810" s="4" t="inlineStr">
        <is>
          <t>No</t>
        </is>
      </c>
      <c r="I4810" s="4" t="inlineStr">
        <is>
          <t>No</t>
        </is>
      </c>
      <c r="J4810" s="4" t="inlineStr">
        <is>
          <t>No</t>
        </is>
      </c>
      <c r="N4810" t="n">
        <v>1</v>
      </c>
      <c r="O4810" t="inlineStr">
        <is>
          <t>casino.guru</t>
        </is>
      </c>
      <c r="P4810" s="7" t="n">
        <v>45850</v>
      </c>
      <c r="Q4810" t="inlineStr">
        <is>
          <t>Yes</t>
        </is>
      </c>
      <c r="R4810" t="inlineStr">
        <is>
          <t>2026-04-19 06:58</t>
        </is>
      </c>
      <c r="S4810" s="2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T4810" t="inlineStr">
        <is>
          <t>https://casino.guru/juzspin-casino-review</t>
        </is>
      </c>
    </row>
    <row r="4811">
      <c r="A4811" s="6" t="inlineStr">
        <is>
          <t>LGTOTO Casino</t>
        </is>
      </c>
      <c r="B4811" t="inlineStr">
        <is>
          <t>MGA</t>
        </is>
      </c>
      <c r="C4811" t="n">
        <v>2.2</v>
      </c>
      <c r="G4811" s="3" t="inlineStr">
        <is>
          <t>Yes</t>
        </is>
      </c>
      <c r="H4811" s="4" t="inlineStr">
        <is>
          <t>No</t>
        </is>
      </c>
      <c r="I4811" s="4" t="inlineStr">
        <is>
          <t>No</t>
        </is>
      </c>
      <c r="J4811" s="4" t="inlineStr">
        <is>
          <t>No</t>
        </is>
      </c>
      <c r="N4811" t="n">
        <v>1</v>
      </c>
      <c r="O4811" t="inlineStr">
        <is>
          <t>casino.guru</t>
        </is>
      </c>
      <c r="P4811" s="7" t="n">
        <v>46009</v>
      </c>
      <c r="Q4811" t="inlineStr">
        <is>
          <t>Yes</t>
        </is>
      </c>
      <c r="R4811" t="inlineStr">
        <is>
          <t>2026-04-19 06:34</t>
        </is>
      </c>
      <c r="S4811" s="2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T4811" t="inlineStr">
        <is>
          <t>https://casino.guru/lgtoto-casino-review</t>
        </is>
      </c>
    </row>
    <row r="4812">
      <c r="A4812" s="6" t="inlineStr">
        <is>
          <t>LiveWinz Casino</t>
        </is>
      </c>
      <c r="B4812" t="inlineStr">
        <is>
          <t>Curacao</t>
        </is>
      </c>
      <c r="C4812" t="n">
        <v>2.2</v>
      </c>
      <c r="G4812" s="3" t="inlineStr">
        <is>
          <t>Yes</t>
        </is>
      </c>
      <c r="H4812" s="3" t="inlineStr">
        <is>
          <t>Yes</t>
        </is>
      </c>
      <c r="I4812" s="3" t="inlineStr">
        <is>
          <t>Yes</t>
        </is>
      </c>
      <c r="J4812" s="4" t="inlineStr">
        <is>
          <t>No</t>
        </is>
      </c>
      <c r="N4812" t="n">
        <v>1</v>
      </c>
      <c r="O4812" t="inlineStr">
        <is>
          <t>casino.guru</t>
        </is>
      </c>
      <c r="P4812" s="7" t="n">
        <v>46056</v>
      </c>
      <c r="Q4812" t="inlineStr">
        <is>
          <t>Yes</t>
        </is>
      </c>
      <c r="R4812" t="inlineStr">
        <is>
          <t>2026-04-19 06:24</t>
        </is>
      </c>
      <c r="S4812" s="2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4812" t="inlineStr">
        <is>
          <t>https://casino.guru/livewinz-casino-review</t>
        </is>
      </c>
    </row>
    <row r="4813">
      <c r="A4813" s="6" t="inlineStr">
        <is>
          <t>LuxorSlots Casino</t>
        </is>
      </c>
      <c r="B4813" t="inlineStr">
        <is>
          <t>Curacao</t>
        </is>
      </c>
      <c r="C4813" t="n">
        <v>2.2</v>
      </c>
      <c r="G4813" s="3" t="inlineStr">
        <is>
          <t>Yes</t>
        </is>
      </c>
      <c r="H4813" s="4" t="inlineStr">
        <is>
          <t>No</t>
        </is>
      </c>
      <c r="I4813" s="4" t="inlineStr">
        <is>
          <t>No</t>
        </is>
      </c>
      <c r="J4813" s="4" t="inlineStr">
        <is>
          <t>No</t>
        </is>
      </c>
      <c r="N4813" t="n">
        <v>1</v>
      </c>
      <c r="O4813" t="inlineStr">
        <is>
          <t>casino.guru</t>
        </is>
      </c>
      <c r="P4813" s="7" t="n">
        <v>45888</v>
      </c>
      <c r="Q4813" t="inlineStr">
        <is>
          <t>Yes</t>
        </is>
      </c>
      <c r="R4813" t="inlineStr">
        <is>
          <t>2026-04-19 06:10</t>
        </is>
      </c>
      <c r="S4813" s="2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T4813" t="inlineStr">
        <is>
          <t>https://casino.guru/luxorslots-casino-review</t>
        </is>
      </c>
    </row>
    <row r="4814">
      <c r="A4814" s="6" t="inlineStr">
        <is>
          <t>Moana Casino</t>
        </is>
      </c>
      <c r="B4814" t="inlineStr">
        <is>
          <t>Curacao</t>
        </is>
      </c>
      <c r="C4814" t="n">
        <v>2.2</v>
      </c>
      <c r="G4814" s="3" t="inlineStr">
        <is>
          <t>Yes</t>
        </is>
      </c>
      <c r="H4814" s="3" t="inlineStr">
        <is>
          <t>Yes</t>
        </is>
      </c>
      <c r="I4814" s="3" t="inlineStr">
        <is>
          <t>Yes</t>
        </is>
      </c>
      <c r="J4814" s="4" t="inlineStr">
        <is>
          <t>No</t>
        </is>
      </c>
      <c r="N4814" t="n">
        <v>1</v>
      </c>
      <c r="O4814" t="inlineStr">
        <is>
          <t>casino.guru</t>
        </is>
      </c>
      <c r="P4814" s="7" t="n">
        <v>46128</v>
      </c>
      <c r="Q4814" t="inlineStr">
        <is>
          <t>Yes</t>
        </is>
      </c>
      <c r="R4814" t="inlineStr">
        <is>
          <t>2026-04-19 06:49</t>
        </is>
      </c>
      <c r="S4814" s="2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4814" t="inlineStr">
        <is>
          <t>https://casino.guru/moana-casino-review</t>
        </is>
      </c>
    </row>
    <row r="4815">
      <c r="A4815" s="6" t="inlineStr">
        <is>
          <t>Moon Roll Casino</t>
        </is>
      </c>
      <c r="B4815" t="inlineStr">
        <is>
          <t>Anjouan</t>
        </is>
      </c>
      <c r="C4815" t="n">
        <v>2.2</v>
      </c>
      <c r="G4815" s="3" t="inlineStr">
        <is>
          <t>Yes</t>
        </is>
      </c>
      <c r="H4815" s="3" t="inlineStr">
        <is>
          <t>Yes</t>
        </is>
      </c>
      <c r="I4815" s="3" t="inlineStr">
        <is>
          <t>Yes</t>
        </is>
      </c>
      <c r="J4815" s="4" t="inlineStr">
        <is>
          <t>No</t>
        </is>
      </c>
      <c r="K4815" s="3" t="inlineStr">
        <is>
          <t>Yes</t>
        </is>
      </c>
      <c r="N4815" t="n">
        <v>1</v>
      </c>
      <c r="O4815" t="inlineStr">
        <is>
          <t>casino.guru</t>
        </is>
      </c>
      <c r="P4815" s="7" t="n">
        <v>45951</v>
      </c>
      <c r="Q4815" t="inlineStr">
        <is>
          <t>Yes</t>
        </is>
      </c>
      <c r="R4815" t="inlineStr">
        <is>
          <t>2026-04-19 06:32</t>
        </is>
      </c>
      <c r="S4815" s="2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T4815" t="inlineStr">
        <is>
          <t>https://casino.guru/moon-roll-casino-review</t>
        </is>
      </c>
    </row>
    <row r="4816">
      <c r="A4816" s="6" t="inlineStr">
        <is>
          <t>NelSpin Casino</t>
        </is>
      </c>
      <c r="B4816" t="inlineStr">
        <is>
          <t>Curacao</t>
        </is>
      </c>
      <c r="C4816" t="n">
        <v>2.2</v>
      </c>
      <c r="G4816" s="3" t="inlineStr">
        <is>
          <t>Yes</t>
        </is>
      </c>
      <c r="H4816" s="4" t="inlineStr">
        <is>
          <t>No</t>
        </is>
      </c>
      <c r="I4816" s="4" t="inlineStr">
        <is>
          <t>No</t>
        </is>
      </c>
      <c r="J4816" s="4" t="inlineStr">
        <is>
          <t>No</t>
        </is>
      </c>
      <c r="N4816" t="n">
        <v>1</v>
      </c>
      <c r="O4816" t="inlineStr">
        <is>
          <t>casino.guru</t>
        </is>
      </c>
      <c r="P4816" s="7" t="n">
        <v>45943</v>
      </c>
      <c r="Q4816" t="inlineStr">
        <is>
          <t>Yes</t>
        </is>
      </c>
      <c r="R4816" t="inlineStr">
        <is>
          <t>2026-04-19 06:59</t>
        </is>
      </c>
      <c r="S4816" s="2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T4816" t="inlineStr">
        <is>
          <t>https://casino.guru/nelspin-casino-review</t>
        </is>
      </c>
    </row>
    <row r="4817">
      <c r="A4817" s="6" t="inlineStr">
        <is>
          <t>NextPokies Casino</t>
        </is>
      </c>
      <c r="B4817" t="inlineStr">
        <is>
          <t>Curacao</t>
        </is>
      </c>
      <c r="C4817" t="n">
        <v>2.2</v>
      </c>
      <c r="G4817" s="3" t="inlineStr">
        <is>
          <t>Yes</t>
        </is>
      </c>
      <c r="H4817" s="4" t="inlineStr">
        <is>
          <t>No</t>
        </is>
      </c>
      <c r="I4817" s="4" t="inlineStr">
        <is>
          <t>No</t>
        </is>
      </c>
      <c r="J4817" s="4" t="inlineStr">
        <is>
          <t>No</t>
        </is>
      </c>
      <c r="N4817" t="n">
        <v>1</v>
      </c>
      <c r="O4817" t="inlineStr">
        <is>
          <t>casino.guru</t>
        </is>
      </c>
      <c r="P4817" s="7" t="n">
        <v>45939</v>
      </c>
      <c r="Q4817" t="inlineStr">
        <is>
          <t>Yes</t>
        </is>
      </c>
      <c r="R4817" t="inlineStr">
        <is>
          <t>2026-04-19 07:02</t>
        </is>
      </c>
      <c r="S4817" s="2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T4817" t="inlineStr">
        <is>
          <t>https://casino.guru/nextpokies-casino-review</t>
        </is>
      </c>
    </row>
    <row r="4818">
      <c r="A4818" s="6" t="inlineStr">
        <is>
          <t>PlazaPlay Casino</t>
        </is>
      </c>
      <c r="B4818" t="inlineStr">
        <is>
          <t>Curacao</t>
        </is>
      </c>
      <c r="C4818" t="n">
        <v>2.2</v>
      </c>
      <c r="G4818" s="3" t="inlineStr">
        <is>
          <t>Yes</t>
        </is>
      </c>
      <c r="H4818" s="4" t="inlineStr">
        <is>
          <t>No</t>
        </is>
      </c>
      <c r="I4818" s="4" t="inlineStr">
        <is>
          <t>No</t>
        </is>
      </c>
      <c r="J4818" s="4" t="inlineStr">
        <is>
          <t>No</t>
        </is>
      </c>
      <c r="N4818" t="n">
        <v>1</v>
      </c>
      <c r="O4818" t="inlineStr">
        <is>
          <t>casino.guru</t>
        </is>
      </c>
      <c r="P4818" s="7" t="n">
        <v>46108</v>
      </c>
      <c r="Q4818" t="inlineStr">
        <is>
          <t>Yes</t>
        </is>
      </c>
      <c r="R4818" t="inlineStr">
        <is>
          <t>2026-04-19 06:36</t>
        </is>
      </c>
      <c r="S4818" s="2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T4818" t="inlineStr">
        <is>
          <t>https://casino.guru/plazaplay-casino-review</t>
        </is>
      </c>
    </row>
    <row r="4819">
      <c r="A4819" s="6" t="inlineStr">
        <is>
          <t>Raabet9 Casino</t>
        </is>
      </c>
      <c r="B4819" t="inlineStr">
        <is>
          <t>Curacao</t>
        </is>
      </c>
      <c r="C4819" t="n">
        <v>2.2</v>
      </c>
      <c r="G4819" s="3" t="inlineStr">
        <is>
          <t>Yes</t>
        </is>
      </c>
      <c r="H4819" s="4" t="inlineStr">
        <is>
          <t>No</t>
        </is>
      </c>
      <c r="I4819" s="4" t="inlineStr">
        <is>
          <t>No</t>
        </is>
      </c>
      <c r="J4819" s="4" t="inlineStr">
        <is>
          <t>No</t>
        </is>
      </c>
      <c r="N4819" t="n">
        <v>1</v>
      </c>
      <c r="O4819" t="inlineStr">
        <is>
          <t>casino.guru</t>
        </is>
      </c>
      <c r="P4819" s="7" t="n">
        <v>45913</v>
      </c>
      <c r="Q4819" t="inlineStr">
        <is>
          <t>Yes</t>
        </is>
      </c>
      <c r="R4819" t="inlineStr">
        <is>
          <t>2026-04-19 07:01</t>
        </is>
      </c>
      <c r="S4819" s="2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T4819" t="inlineStr">
        <is>
          <t>https://casino.guru/raabet9-casino-review</t>
        </is>
      </c>
    </row>
    <row r="4820">
      <c r="A4820" s="6" t="inlineStr">
        <is>
          <t>RealSpin Casino</t>
        </is>
      </c>
      <c r="B4820" t="inlineStr">
        <is>
          <t>Anjouan</t>
        </is>
      </c>
      <c r="C4820" t="n">
        <v>2.2</v>
      </c>
      <c r="G4820" s="3" t="inlineStr">
        <is>
          <t>Yes</t>
        </is>
      </c>
      <c r="H4820" s="3" t="inlineStr">
        <is>
          <t>Yes</t>
        </is>
      </c>
      <c r="I4820" s="3" t="inlineStr">
        <is>
          <t>Yes</t>
        </is>
      </c>
      <c r="J4820" s="4" t="inlineStr">
        <is>
          <t>No</t>
        </is>
      </c>
      <c r="N4820" t="n">
        <v>1</v>
      </c>
      <c r="O4820" t="inlineStr">
        <is>
          <t>casino.guru</t>
        </is>
      </c>
      <c r="P4820" s="7" t="n">
        <v>45887</v>
      </c>
      <c r="Q4820" t="inlineStr">
        <is>
          <t>Yes</t>
        </is>
      </c>
      <c r="R4820" t="inlineStr">
        <is>
          <t>2026-04-19 06:41</t>
        </is>
      </c>
      <c r="S4820" s="2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4820" t="inlineStr">
        <is>
          <t>https://casino.guru/realspin-casino-review</t>
        </is>
      </c>
    </row>
    <row r="4821">
      <c r="A4821" s="6" t="inlineStr">
        <is>
          <t>SawSpin Casino</t>
        </is>
      </c>
      <c r="B4821" t="inlineStr">
        <is>
          <t>Curacao</t>
        </is>
      </c>
      <c r="C4821" t="n">
        <v>2.2</v>
      </c>
      <c r="G4821" s="3" t="inlineStr">
        <is>
          <t>Yes</t>
        </is>
      </c>
      <c r="H4821" s="4" t="inlineStr">
        <is>
          <t>No</t>
        </is>
      </c>
      <c r="I4821" s="4" t="inlineStr">
        <is>
          <t>No</t>
        </is>
      </c>
      <c r="J4821" s="4" t="inlineStr">
        <is>
          <t>No</t>
        </is>
      </c>
      <c r="N4821" t="n">
        <v>1</v>
      </c>
      <c r="O4821" t="inlineStr">
        <is>
          <t>casino.guru</t>
        </is>
      </c>
      <c r="P4821" s="7" t="n">
        <v>45858</v>
      </c>
      <c r="Q4821" t="inlineStr">
        <is>
          <t>Yes</t>
        </is>
      </c>
      <c r="R4821" t="inlineStr">
        <is>
          <t>2026-04-19 06:58</t>
        </is>
      </c>
      <c r="S4821" s="2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T4821" t="inlineStr">
        <is>
          <t>https://casino.guru/sawspin-casino-review</t>
        </is>
      </c>
    </row>
    <row r="4822">
      <c r="A4822" s="6" t="inlineStr">
        <is>
          <t>Slava Casino</t>
        </is>
      </c>
      <c r="B4822" t="inlineStr">
        <is>
          <t>Curacao</t>
        </is>
      </c>
      <c r="C4822" t="n">
        <v>2.2</v>
      </c>
      <c r="G4822" s="3" t="inlineStr">
        <is>
          <t>Yes</t>
        </is>
      </c>
      <c r="H4822" s="3" t="inlineStr">
        <is>
          <t>Yes</t>
        </is>
      </c>
      <c r="I4822" s="3" t="inlineStr">
        <is>
          <t>Yes</t>
        </is>
      </c>
      <c r="J4822" s="4" t="inlineStr">
        <is>
          <t>No</t>
        </is>
      </c>
      <c r="N4822" t="n">
        <v>1</v>
      </c>
      <c r="O4822" t="inlineStr">
        <is>
          <t>casino.guru</t>
        </is>
      </c>
      <c r="P4822" s="7" t="n">
        <v>45889</v>
      </c>
      <c r="Q4822" t="inlineStr">
        <is>
          <t>Yes</t>
        </is>
      </c>
      <c r="R4822" t="inlineStr">
        <is>
          <t>2026-04-19 06:10</t>
        </is>
      </c>
      <c r="S4822" s="2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4822" t="inlineStr">
        <is>
          <t>https://casino.guru/slava-casino-review</t>
        </is>
      </c>
    </row>
    <row r="4823">
      <c r="A4823" s="6" t="inlineStr">
        <is>
          <t>Spinplatinum Casino</t>
        </is>
      </c>
      <c r="B4823" t="inlineStr">
        <is>
          <t>Curacao</t>
        </is>
      </c>
      <c r="C4823" t="n">
        <v>2.2</v>
      </c>
      <c r="G4823" s="3" t="inlineStr">
        <is>
          <t>Yes</t>
        </is>
      </c>
      <c r="H4823" s="3" t="inlineStr">
        <is>
          <t>Yes</t>
        </is>
      </c>
      <c r="I4823" s="3" t="inlineStr">
        <is>
          <t>Yes</t>
        </is>
      </c>
      <c r="J4823" s="4" t="inlineStr">
        <is>
          <t>No</t>
        </is>
      </c>
      <c r="N4823" t="n">
        <v>1</v>
      </c>
      <c r="O4823" t="inlineStr">
        <is>
          <t>casino.guru</t>
        </is>
      </c>
      <c r="P4823" s="7" t="n">
        <v>46105</v>
      </c>
      <c r="Q4823" t="inlineStr">
        <is>
          <t>Yes</t>
        </is>
      </c>
      <c r="R4823" t="inlineStr">
        <is>
          <t>2026-04-19 06:50</t>
        </is>
      </c>
      <c r="S4823" s="2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4823" t="inlineStr">
        <is>
          <t>https://casino.guru/spinplatinum-casino-review</t>
        </is>
      </c>
    </row>
    <row r="4824">
      <c r="A4824" s="6" t="inlineStr">
        <is>
          <t>Stellare Casino</t>
        </is>
      </c>
      <c r="B4824" t="inlineStr">
        <is>
          <t>MGA</t>
        </is>
      </c>
      <c r="C4824" t="n">
        <v>2.2</v>
      </c>
      <c r="G4824" s="3" t="inlineStr">
        <is>
          <t>Yes</t>
        </is>
      </c>
      <c r="H4824" s="4" t="inlineStr">
        <is>
          <t>No</t>
        </is>
      </c>
      <c r="I4824" s="4" t="inlineStr">
        <is>
          <t>No</t>
        </is>
      </c>
      <c r="J4824" s="4" t="inlineStr">
        <is>
          <t>No</t>
        </is>
      </c>
      <c r="K4824" s="3" t="inlineStr">
        <is>
          <t>Yes</t>
        </is>
      </c>
      <c r="N4824" t="n">
        <v>1</v>
      </c>
      <c r="O4824" t="inlineStr">
        <is>
          <t>casino.guru</t>
        </is>
      </c>
      <c r="P4824" s="7" t="n">
        <v>45888</v>
      </c>
      <c r="Q4824" t="inlineStr">
        <is>
          <t>Yes</t>
        </is>
      </c>
      <c r="R4824" t="inlineStr">
        <is>
          <t>2026-04-19 06:24</t>
        </is>
      </c>
      <c r="S4824" s="2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T4824" t="inlineStr">
        <is>
          <t>https://casino.guru/stellare-casino-review</t>
        </is>
      </c>
    </row>
    <row r="4825">
      <c r="A4825" s="6" t="inlineStr">
        <is>
          <t>Supreme777 Casino</t>
        </is>
      </c>
      <c r="B4825" t="inlineStr">
        <is>
          <t>Curacao</t>
        </is>
      </c>
      <c r="C4825" t="n">
        <v>2.2</v>
      </c>
      <c r="G4825" s="3" t="inlineStr">
        <is>
          <t>Yes</t>
        </is>
      </c>
      <c r="H4825" s="3" t="inlineStr">
        <is>
          <t>Yes</t>
        </is>
      </c>
      <c r="I4825" s="3" t="inlineStr">
        <is>
          <t>Yes</t>
        </is>
      </c>
      <c r="J4825" s="4" t="inlineStr">
        <is>
          <t>No</t>
        </is>
      </c>
      <c r="N4825" t="n">
        <v>1</v>
      </c>
      <c r="O4825" t="inlineStr">
        <is>
          <t>casino.guru</t>
        </is>
      </c>
      <c r="P4825" s="7" t="n">
        <v>45984</v>
      </c>
      <c r="Q4825" t="inlineStr">
        <is>
          <t>Yes</t>
        </is>
      </c>
      <c r="R4825" t="inlineStr">
        <is>
          <t>2026-04-19 07:08</t>
        </is>
      </c>
      <c r="S4825" s="2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4825" t="inlineStr">
        <is>
          <t>https://casino.guru/supreme777-casino-review</t>
        </is>
      </c>
    </row>
    <row r="4826">
      <c r="A4826" s="6" t="inlineStr">
        <is>
          <t>TLCWIN Casino</t>
        </is>
      </c>
      <c r="B4826" t="inlineStr">
        <is>
          <t>Curacao</t>
        </is>
      </c>
      <c r="C4826" t="n">
        <v>2.2</v>
      </c>
      <c r="G4826" s="3" t="inlineStr">
        <is>
          <t>Yes</t>
        </is>
      </c>
      <c r="H4826" s="4" t="inlineStr">
        <is>
          <t>No</t>
        </is>
      </c>
      <c r="I4826" s="4" t="inlineStr">
        <is>
          <t>No</t>
        </is>
      </c>
      <c r="J4826" s="4" t="inlineStr">
        <is>
          <t>No</t>
        </is>
      </c>
      <c r="N4826" t="n">
        <v>1</v>
      </c>
      <c r="O4826" t="inlineStr">
        <is>
          <t>casino.guru</t>
        </is>
      </c>
      <c r="P4826" s="7" t="n">
        <v>45862</v>
      </c>
      <c r="Q4826" t="inlineStr">
        <is>
          <t>Yes</t>
        </is>
      </c>
      <c r="R4826" t="inlineStr">
        <is>
          <t>2026-04-19 06:58</t>
        </is>
      </c>
      <c r="S4826" s="2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T4826" t="inlineStr">
        <is>
          <t>https://casino.guru/tlcwin-casino-review</t>
        </is>
      </c>
    </row>
    <row r="4827">
      <c r="A4827" s="6" t="inlineStr">
        <is>
          <t>TinnieWin Casino</t>
        </is>
      </c>
      <c r="B4827" t="inlineStr">
        <is>
          <t>Curacao</t>
        </is>
      </c>
      <c r="C4827" t="n">
        <v>2.2</v>
      </c>
      <c r="G4827" s="3" t="inlineStr">
        <is>
          <t>Yes</t>
        </is>
      </c>
      <c r="H4827" s="4" t="inlineStr">
        <is>
          <t>No</t>
        </is>
      </c>
      <c r="I4827" s="4" t="inlineStr">
        <is>
          <t>No</t>
        </is>
      </c>
      <c r="J4827" s="4" t="inlineStr">
        <is>
          <t>No</t>
        </is>
      </c>
      <c r="N4827" t="n">
        <v>1</v>
      </c>
      <c r="O4827" t="inlineStr">
        <is>
          <t>casino.guru</t>
        </is>
      </c>
      <c r="P4827" s="7" t="n">
        <v>45851</v>
      </c>
      <c r="Q4827" t="inlineStr">
        <is>
          <t>Yes</t>
        </is>
      </c>
      <c r="R4827" t="inlineStr">
        <is>
          <t>2026-04-19 06:58</t>
        </is>
      </c>
      <c r="S4827" s="2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T4827" t="inlineStr">
        <is>
          <t>https://casino.guru/tinniewin-casino-review</t>
        </is>
      </c>
    </row>
    <row r="4828">
      <c r="A4828" s="6" t="inlineStr">
        <is>
          <t>VIVA96 Casino</t>
        </is>
      </c>
      <c r="B4828" t="inlineStr">
        <is>
          <t>Curacao</t>
        </is>
      </c>
      <c r="C4828" t="n">
        <v>2.2</v>
      </c>
      <c r="G4828" s="3" t="inlineStr">
        <is>
          <t>Yes</t>
        </is>
      </c>
      <c r="H4828" s="4" t="inlineStr">
        <is>
          <t>No</t>
        </is>
      </c>
      <c r="I4828" s="4" t="inlineStr">
        <is>
          <t>No</t>
        </is>
      </c>
      <c r="J4828" s="4" t="inlineStr">
        <is>
          <t>No</t>
        </is>
      </c>
      <c r="N4828" t="n">
        <v>1</v>
      </c>
      <c r="O4828" t="inlineStr">
        <is>
          <t>casino.guru</t>
        </is>
      </c>
      <c r="P4828" s="7" t="n">
        <v>45968</v>
      </c>
      <c r="Q4828" t="inlineStr">
        <is>
          <t>Yes</t>
        </is>
      </c>
      <c r="R4828" t="inlineStr">
        <is>
          <t>2026-04-19 07:04</t>
        </is>
      </c>
      <c r="S4828" s="2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T4828" t="inlineStr">
        <is>
          <t>https://casino.guru/viva96-casino-review</t>
        </is>
      </c>
    </row>
    <row r="4829">
      <c r="A4829" s="6" t="inlineStr">
        <is>
          <t>WinStreak9 Casino</t>
        </is>
      </c>
      <c r="B4829" t="inlineStr">
        <is>
          <t>Curacao</t>
        </is>
      </c>
      <c r="C4829" t="n">
        <v>2.2</v>
      </c>
      <c r="G4829" s="3" t="inlineStr">
        <is>
          <t>Yes</t>
        </is>
      </c>
      <c r="H4829" s="4" t="inlineStr">
        <is>
          <t>No</t>
        </is>
      </c>
      <c r="I4829" s="4" t="inlineStr">
        <is>
          <t>No</t>
        </is>
      </c>
      <c r="J4829" s="4" t="inlineStr">
        <is>
          <t>No</t>
        </is>
      </c>
      <c r="N4829" t="n">
        <v>1</v>
      </c>
      <c r="O4829" t="inlineStr">
        <is>
          <t>casino.guru</t>
        </is>
      </c>
      <c r="P4829" s="7" t="n">
        <v>45930</v>
      </c>
      <c r="Q4829" t="inlineStr">
        <is>
          <t>Yes</t>
        </is>
      </c>
      <c r="R4829" t="inlineStr">
        <is>
          <t>2026-04-19 06:59</t>
        </is>
      </c>
      <c r="S4829" s="2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T4829" t="inlineStr">
        <is>
          <t>https://casino.guru/winstreak9-casino-review</t>
        </is>
      </c>
    </row>
    <row r="4830">
      <c r="A4830" s="6" t="inlineStr">
        <is>
          <t>Wino Casino</t>
        </is>
      </c>
      <c r="B4830" t="inlineStr">
        <is>
          <t>Anjouan</t>
        </is>
      </c>
      <c r="C4830" t="n">
        <v>2.2</v>
      </c>
      <c r="G4830" s="3" t="inlineStr">
        <is>
          <t>Yes</t>
        </is>
      </c>
      <c r="H4830" s="3" t="inlineStr">
        <is>
          <t>Yes</t>
        </is>
      </c>
      <c r="I4830" s="3" t="inlineStr">
        <is>
          <t>Yes</t>
        </is>
      </c>
      <c r="J4830" s="4" t="inlineStr">
        <is>
          <t>No</t>
        </is>
      </c>
      <c r="K4830" s="3" t="inlineStr">
        <is>
          <t>Yes</t>
        </is>
      </c>
      <c r="N4830" t="n">
        <v>1</v>
      </c>
      <c r="O4830" t="inlineStr">
        <is>
          <t>casino.guru</t>
        </is>
      </c>
      <c r="P4830" s="7" t="n">
        <v>46020</v>
      </c>
      <c r="Q4830" t="inlineStr">
        <is>
          <t>Yes</t>
        </is>
      </c>
      <c r="R4830" t="inlineStr">
        <is>
          <t>2026-04-19 06:57</t>
        </is>
      </c>
      <c r="S4830" s="2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T4830" t="inlineStr">
        <is>
          <t>https://casino.guru/wino-casino-review</t>
        </is>
      </c>
    </row>
    <row r="4831">
      <c r="A4831" s="6" t="inlineStr">
        <is>
          <t>WipBet Casino</t>
        </is>
      </c>
      <c r="B4831" t="inlineStr">
        <is>
          <t>MGA</t>
        </is>
      </c>
      <c r="C4831" t="n">
        <v>2.2</v>
      </c>
      <c r="G4831" s="3" t="inlineStr">
        <is>
          <t>Yes</t>
        </is>
      </c>
      <c r="H4831" s="3" t="inlineStr">
        <is>
          <t>Yes</t>
        </is>
      </c>
      <c r="I4831" s="3" t="inlineStr">
        <is>
          <t>Yes</t>
        </is>
      </c>
      <c r="J4831" s="4" t="inlineStr">
        <is>
          <t>No</t>
        </is>
      </c>
      <c r="N4831" t="n">
        <v>1</v>
      </c>
      <c r="O4831" t="inlineStr">
        <is>
          <t>casino.guru</t>
        </is>
      </c>
      <c r="P4831" s="7" t="n">
        <v>45946</v>
      </c>
      <c r="Q4831" t="inlineStr">
        <is>
          <t>Yes</t>
        </is>
      </c>
      <c r="R4831" t="inlineStr">
        <is>
          <t>2026-04-19 07:04</t>
        </is>
      </c>
      <c r="S4831" s="2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4831" t="inlineStr">
        <is>
          <t>https://casino.guru/wipbet-casino-review</t>
        </is>
      </c>
    </row>
    <row r="4832">
      <c r="A4832" s="6" t="inlineStr">
        <is>
          <t>22Fun Casino</t>
        </is>
      </c>
      <c r="B4832" t="inlineStr">
        <is>
          <t>Curacao</t>
        </is>
      </c>
      <c r="C4832" t="n">
        <v>2.1</v>
      </c>
      <c r="G4832" s="3" t="inlineStr">
        <is>
          <t>Yes</t>
        </is>
      </c>
      <c r="H4832" s="3" t="inlineStr">
        <is>
          <t>Yes</t>
        </is>
      </c>
      <c r="I4832" s="3" t="inlineStr">
        <is>
          <t>Yes</t>
        </is>
      </c>
      <c r="J4832" s="4" t="inlineStr">
        <is>
          <t>No</t>
        </is>
      </c>
      <c r="N4832" t="n">
        <v>1</v>
      </c>
      <c r="O4832" t="inlineStr">
        <is>
          <t>casino.guru</t>
        </is>
      </c>
      <c r="P4832" s="7" t="n">
        <v>45940</v>
      </c>
      <c r="Q4832" t="inlineStr">
        <is>
          <t>Yes</t>
        </is>
      </c>
      <c r="R4832" t="inlineStr">
        <is>
          <t>2026-04-19 06:25</t>
        </is>
      </c>
      <c r="S4832" s="2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4832" t="inlineStr">
        <is>
          <t>https://casino.guru/22fun-casino-review</t>
        </is>
      </c>
    </row>
    <row r="4833">
      <c r="A4833" s="6" t="inlineStr">
        <is>
          <t>AMA BET Casino</t>
        </is>
      </c>
      <c r="B4833" t="inlineStr">
        <is>
          <t>MGA</t>
        </is>
      </c>
      <c r="C4833" t="n">
        <v>2.1</v>
      </c>
      <c r="G4833" s="3" t="inlineStr">
        <is>
          <t>Yes</t>
        </is>
      </c>
      <c r="H4833" s="4" t="inlineStr">
        <is>
          <t>No</t>
        </is>
      </c>
      <c r="I4833" s="4" t="inlineStr">
        <is>
          <t>No</t>
        </is>
      </c>
      <c r="J4833" s="4" t="inlineStr">
        <is>
          <t>No</t>
        </is>
      </c>
      <c r="N4833" t="n">
        <v>1</v>
      </c>
      <c r="O4833" t="inlineStr">
        <is>
          <t>casino.guru</t>
        </is>
      </c>
      <c r="P4833" s="7" t="n">
        <v>45879</v>
      </c>
      <c r="Q4833" t="inlineStr">
        <is>
          <t>Yes</t>
        </is>
      </c>
      <c r="R4833" t="inlineStr">
        <is>
          <t>2026-04-19 06:58</t>
        </is>
      </c>
      <c r="S4833" s="2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T4833" t="inlineStr">
        <is>
          <t>https://casino.guru/ama-bet-casino-review</t>
        </is>
      </c>
    </row>
    <row r="4834">
      <c r="A4834" s="6" t="inlineStr">
        <is>
          <t>BoxBet.io Casino</t>
        </is>
      </c>
      <c r="B4834" t="inlineStr">
        <is>
          <t>Anjouan</t>
        </is>
      </c>
      <c r="C4834" t="n">
        <v>2.1</v>
      </c>
      <c r="G4834" s="3" t="inlineStr">
        <is>
          <t>Yes</t>
        </is>
      </c>
      <c r="H4834" s="3" t="inlineStr">
        <is>
          <t>Yes</t>
        </is>
      </c>
      <c r="I4834" s="3" t="inlineStr">
        <is>
          <t>Yes</t>
        </is>
      </c>
      <c r="J4834" s="4" t="inlineStr">
        <is>
          <t>No</t>
        </is>
      </c>
      <c r="N4834" t="n">
        <v>1</v>
      </c>
      <c r="O4834" t="inlineStr">
        <is>
          <t>casino.guru</t>
        </is>
      </c>
      <c r="P4834" s="7" t="n">
        <v>45979</v>
      </c>
      <c r="Q4834" t="inlineStr">
        <is>
          <t>Yes</t>
        </is>
      </c>
      <c r="R4834" t="inlineStr">
        <is>
          <t>2026-04-19 06:45</t>
        </is>
      </c>
      <c r="S4834" s="2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4834" t="inlineStr">
        <is>
          <t>https://casino.guru/boxbet-io-casino-review</t>
        </is>
      </c>
    </row>
    <row r="4835">
      <c r="A4835" s="6" t="inlineStr">
        <is>
          <t>CashBox Casino</t>
        </is>
      </c>
      <c r="B4835" t="inlineStr">
        <is>
          <t>Curacao</t>
        </is>
      </c>
      <c r="C4835" t="n">
        <v>2.1</v>
      </c>
      <c r="G4835" s="3" t="inlineStr">
        <is>
          <t>Yes</t>
        </is>
      </c>
      <c r="H4835" s="3" t="inlineStr">
        <is>
          <t>Yes</t>
        </is>
      </c>
      <c r="I4835" s="3" t="inlineStr">
        <is>
          <t>Yes</t>
        </is>
      </c>
      <c r="J4835" s="4" t="inlineStr">
        <is>
          <t>No</t>
        </is>
      </c>
      <c r="N4835" t="n">
        <v>1</v>
      </c>
      <c r="O4835" t="inlineStr">
        <is>
          <t>casino.guru</t>
        </is>
      </c>
      <c r="P4835" s="7" t="n">
        <v>46108</v>
      </c>
      <c r="Q4835" t="inlineStr">
        <is>
          <t>Yes</t>
        </is>
      </c>
      <c r="R4835" t="inlineStr">
        <is>
          <t>2026-04-19 07:13</t>
        </is>
      </c>
      <c r="S4835" s="2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4835" t="inlineStr">
        <is>
          <t>https://casino.guru/cashbox-casino-review</t>
        </is>
      </c>
    </row>
    <row r="4836">
      <c r="A4836" s="6" t="inlineStr">
        <is>
          <t>EU9 Casino</t>
        </is>
      </c>
      <c r="B4836" t="inlineStr">
        <is>
          <t>Curacao</t>
        </is>
      </c>
      <c r="C4836" t="n">
        <v>2.1</v>
      </c>
      <c r="G4836" s="3" t="inlineStr">
        <is>
          <t>Yes</t>
        </is>
      </c>
      <c r="H4836" s="4" t="inlineStr">
        <is>
          <t>No</t>
        </is>
      </c>
      <c r="I4836" s="4" t="inlineStr">
        <is>
          <t>No</t>
        </is>
      </c>
      <c r="J4836" s="4" t="inlineStr">
        <is>
          <t>No</t>
        </is>
      </c>
      <c r="N4836" t="n">
        <v>1</v>
      </c>
      <c r="O4836" t="inlineStr">
        <is>
          <t>casino.guru</t>
        </is>
      </c>
      <c r="P4836" s="7" t="n">
        <v>45961</v>
      </c>
      <c r="Q4836" t="inlineStr">
        <is>
          <t>Yes</t>
        </is>
      </c>
      <c r="R4836" t="inlineStr">
        <is>
          <t>2026-04-19 06:17</t>
        </is>
      </c>
      <c r="S4836" s="2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T4836" t="inlineStr">
        <is>
          <t>https://casino.guru/eu9-casino-review</t>
        </is>
      </c>
    </row>
    <row r="4837">
      <c r="A4837" s="6" t="inlineStr">
        <is>
          <t>JLPH Casino</t>
        </is>
      </c>
      <c r="B4837" t="inlineStr">
        <is>
          <t>MGA</t>
        </is>
      </c>
      <c r="C4837" t="n">
        <v>2.1</v>
      </c>
      <c r="G4837" s="3" t="inlineStr">
        <is>
          <t>Yes</t>
        </is>
      </c>
      <c r="H4837" s="3" t="inlineStr">
        <is>
          <t>Yes</t>
        </is>
      </c>
      <c r="I4837" s="3" t="inlineStr">
        <is>
          <t>Yes</t>
        </is>
      </c>
      <c r="J4837" s="4" t="inlineStr">
        <is>
          <t>No</t>
        </is>
      </c>
      <c r="N4837" t="n">
        <v>1</v>
      </c>
      <c r="O4837" t="inlineStr">
        <is>
          <t>casino.guru</t>
        </is>
      </c>
      <c r="P4837" s="7" t="n">
        <v>46066</v>
      </c>
      <c r="Q4837" t="inlineStr">
        <is>
          <t>Yes</t>
        </is>
      </c>
      <c r="R4837" t="inlineStr">
        <is>
          <t>2026-04-19 07:11</t>
        </is>
      </c>
      <c r="S4837" s="2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4837" t="inlineStr">
        <is>
          <t>https://casino.guru/jlph-casino-review</t>
        </is>
      </c>
    </row>
    <row r="4838">
      <c r="A4838" s="6" t="inlineStr">
        <is>
          <t>JetsetSpins Casino</t>
        </is>
      </c>
      <c r="B4838" t="inlineStr">
        <is>
          <t>Kahnawake</t>
        </is>
      </c>
      <c r="C4838" t="n">
        <v>2.1</v>
      </c>
      <c r="G4838" s="3" t="inlineStr">
        <is>
          <t>Yes</t>
        </is>
      </c>
      <c r="H4838" s="3" t="inlineStr">
        <is>
          <t>Yes</t>
        </is>
      </c>
      <c r="I4838" s="3" t="inlineStr">
        <is>
          <t>Yes</t>
        </is>
      </c>
      <c r="J4838" s="4" t="inlineStr">
        <is>
          <t>No</t>
        </is>
      </c>
      <c r="N4838" t="n">
        <v>1</v>
      </c>
      <c r="O4838" t="inlineStr">
        <is>
          <t>casino.guru</t>
        </is>
      </c>
      <c r="P4838" s="7" t="n">
        <v>46123</v>
      </c>
      <c r="Q4838" t="inlineStr">
        <is>
          <t>Yes</t>
        </is>
      </c>
      <c r="R4838" t="inlineStr">
        <is>
          <t>2026-04-19 07:13</t>
        </is>
      </c>
      <c r="S4838" s="2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4838" t="inlineStr">
        <is>
          <t>https://casino.guru/jetsetspins-casino-review</t>
        </is>
      </c>
    </row>
    <row r="4839">
      <c r="A4839" s="6" t="inlineStr">
        <is>
          <t>NSW96 Casino</t>
        </is>
      </c>
      <c r="B4839" t="inlineStr">
        <is>
          <t>Curacao</t>
        </is>
      </c>
      <c r="C4839" t="n">
        <v>2.1</v>
      </c>
      <c r="G4839" s="3" t="inlineStr">
        <is>
          <t>Yes</t>
        </is>
      </c>
      <c r="H4839" s="3" t="inlineStr">
        <is>
          <t>Yes</t>
        </is>
      </c>
      <c r="I4839" s="3" t="inlineStr">
        <is>
          <t>Yes</t>
        </is>
      </c>
      <c r="J4839" s="4" t="inlineStr">
        <is>
          <t>No</t>
        </is>
      </c>
      <c r="N4839" t="n">
        <v>1</v>
      </c>
      <c r="O4839" t="inlineStr">
        <is>
          <t>casino.guru</t>
        </is>
      </c>
      <c r="P4839" s="7" t="n">
        <v>45974</v>
      </c>
      <c r="Q4839" t="inlineStr">
        <is>
          <t>Yes</t>
        </is>
      </c>
      <c r="R4839" t="inlineStr">
        <is>
          <t>2026-04-19 07:07</t>
        </is>
      </c>
      <c r="S4839" s="2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4839" t="inlineStr">
        <is>
          <t>https://casino.guru/nsw96-casino-review</t>
        </is>
      </c>
    </row>
    <row r="4840">
      <c r="A4840" s="6" t="inlineStr">
        <is>
          <t>Ph365 Casino</t>
        </is>
      </c>
      <c r="B4840" t="inlineStr">
        <is>
          <t>MGA</t>
        </is>
      </c>
      <c r="C4840" t="n">
        <v>2.1</v>
      </c>
      <c r="G4840" s="3" t="inlineStr">
        <is>
          <t>Yes</t>
        </is>
      </c>
      <c r="H4840" s="4" t="inlineStr">
        <is>
          <t>No</t>
        </is>
      </c>
      <c r="I4840" s="4" t="inlineStr">
        <is>
          <t>No</t>
        </is>
      </c>
      <c r="J4840" s="4" t="inlineStr">
        <is>
          <t>No</t>
        </is>
      </c>
      <c r="N4840" t="n">
        <v>1</v>
      </c>
      <c r="O4840" t="inlineStr">
        <is>
          <t>casino.guru</t>
        </is>
      </c>
      <c r="P4840" s="7" t="n">
        <v>45888</v>
      </c>
      <c r="Q4840" t="inlineStr">
        <is>
          <t>Yes</t>
        </is>
      </c>
      <c r="R4840" t="inlineStr">
        <is>
          <t>2026-04-19 06:40</t>
        </is>
      </c>
      <c r="S4840" s="2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T4840" t="inlineStr">
        <is>
          <t>https://casino.guru/ph365-casino-review</t>
        </is>
      </c>
    </row>
    <row r="4841">
      <c r="A4841" s="6" t="inlineStr">
        <is>
          <t>Pradabet Casino</t>
        </is>
      </c>
      <c r="B4841" t="inlineStr">
        <is>
          <t>Curacao</t>
        </is>
      </c>
      <c r="C4841" t="n">
        <v>2.1</v>
      </c>
      <c r="G4841" s="3" t="inlineStr">
        <is>
          <t>Yes</t>
        </is>
      </c>
      <c r="H4841" s="3" t="inlineStr">
        <is>
          <t>Yes</t>
        </is>
      </c>
      <c r="I4841" s="3" t="inlineStr">
        <is>
          <t>Yes</t>
        </is>
      </c>
      <c r="J4841" s="4" t="inlineStr">
        <is>
          <t>No</t>
        </is>
      </c>
      <c r="N4841" t="n">
        <v>1</v>
      </c>
      <c r="O4841" t="inlineStr">
        <is>
          <t>casino.guru</t>
        </is>
      </c>
      <c r="P4841" s="7" t="n">
        <v>46020</v>
      </c>
      <c r="Q4841" t="inlineStr">
        <is>
          <t>Yes</t>
        </is>
      </c>
      <c r="R4841" t="inlineStr">
        <is>
          <t>2026-04-19 06:44</t>
        </is>
      </c>
      <c r="S4841" s="2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4841" t="inlineStr">
        <is>
          <t>https://casino.guru/pradabet-casino-review</t>
        </is>
      </c>
    </row>
    <row r="4842">
      <c r="A4842" s="6" t="inlineStr">
        <is>
          <t>Ragnaro Casino</t>
        </is>
      </c>
      <c r="C4842" t="n">
        <v>2.1</v>
      </c>
      <c r="G4842" s="3" t="inlineStr">
        <is>
          <t>Yes</t>
        </is>
      </c>
      <c r="H4842" s="3" t="inlineStr">
        <is>
          <t>Yes</t>
        </is>
      </c>
      <c r="I4842" s="3" t="inlineStr">
        <is>
          <t>Yes</t>
        </is>
      </c>
      <c r="J4842" s="4" t="inlineStr">
        <is>
          <t>No</t>
        </is>
      </c>
      <c r="K4842" s="3" t="inlineStr">
        <is>
          <t>Yes</t>
        </is>
      </c>
      <c r="N4842" t="n">
        <v>1</v>
      </c>
      <c r="O4842" t="inlineStr">
        <is>
          <t>casino.guru</t>
        </is>
      </c>
      <c r="P4842" s="7" t="n">
        <v>46113</v>
      </c>
      <c r="Q4842" t="inlineStr">
        <is>
          <t>Yes</t>
        </is>
      </c>
      <c r="R4842" t="inlineStr">
        <is>
          <t>2026-04-19 07:11</t>
        </is>
      </c>
      <c r="S4842" s="2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T4842" t="inlineStr">
        <is>
          <t>https://casino.guru/ragnaro-casino-review</t>
        </is>
      </c>
    </row>
    <row r="4843">
      <c r="A4843" s="6" t="inlineStr">
        <is>
          <t>Slot10 Casino</t>
        </is>
      </c>
      <c r="B4843" t="inlineStr">
        <is>
          <t>Anjouan</t>
        </is>
      </c>
      <c r="C4843" t="n">
        <v>2.1</v>
      </c>
      <c r="G4843" s="3" t="inlineStr">
        <is>
          <t>Yes</t>
        </is>
      </c>
      <c r="H4843" s="3" t="inlineStr">
        <is>
          <t>Yes</t>
        </is>
      </c>
      <c r="I4843" s="3" t="inlineStr">
        <is>
          <t>Yes</t>
        </is>
      </c>
      <c r="J4843" s="4" t="inlineStr">
        <is>
          <t>No</t>
        </is>
      </c>
      <c r="N4843" t="n">
        <v>1</v>
      </c>
      <c r="O4843" t="inlineStr">
        <is>
          <t>casino.guru</t>
        </is>
      </c>
      <c r="P4843" s="7" t="n">
        <v>46050</v>
      </c>
      <c r="Q4843" t="inlineStr">
        <is>
          <t>Yes</t>
        </is>
      </c>
      <c r="R4843" t="inlineStr">
        <is>
          <t>2026-04-19 06:12</t>
        </is>
      </c>
      <c r="S4843" s="2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4843" t="inlineStr">
        <is>
          <t>https://casino.guru/slot10-casino-review</t>
        </is>
      </c>
    </row>
    <row r="4844">
      <c r="A4844" s="6" t="inlineStr">
        <is>
          <t>SlotHive Casino</t>
        </is>
      </c>
      <c r="B4844" t="inlineStr">
        <is>
          <t>Anjouan</t>
        </is>
      </c>
      <c r="C4844" t="n">
        <v>2.1</v>
      </c>
      <c r="G4844" s="3" t="inlineStr">
        <is>
          <t>Yes</t>
        </is>
      </c>
      <c r="H4844" s="3" t="inlineStr">
        <is>
          <t>Yes</t>
        </is>
      </c>
      <c r="I4844" s="3" t="inlineStr">
        <is>
          <t>Yes</t>
        </is>
      </c>
      <c r="J4844" s="4" t="inlineStr">
        <is>
          <t>No</t>
        </is>
      </c>
      <c r="N4844" t="n">
        <v>1</v>
      </c>
      <c r="O4844" t="inlineStr">
        <is>
          <t>casino.guru</t>
        </is>
      </c>
      <c r="P4844" s="7" t="n">
        <v>46049</v>
      </c>
      <c r="Q4844" t="inlineStr">
        <is>
          <t>Yes</t>
        </is>
      </c>
      <c r="R4844" t="inlineStr">
        <is>
          <t>2026-04-19 06:27</t>
        </is>
      </c>
      <c r="S4844" s="2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4844" t="inlineStr">
        <is>
          <t>https://casino.guru/slothive-casino-review</t>
        </is>
      </c>
    </row>
    <row r="4845">
      <c r="A4845" s="6" t="inlineStr">
        <is>
          <t>Spin Madness Casino</t>
        </is>
      </c>
      <c r="B4845" t="inlineStr">
        <is>
          <t>Tobique</t>
        </is>
      </c>
      <c r="C4845" t="n">
        <v>2.1</v>
      </c>
      <c r="G4845" s="3" t="inlineStr">
        <is>
          <t>Yes</t>
        </is>
      </c>
      <c r="H4845" s="3" t="inlineStr">
        <is>
          <t>Yes</t>
        </is>
      </c>
      <c r="I4845" s="3" t="inlineStr">
        <is>
          <t>Yes</t>
        </is>
      </c>
      <c r="J4845" s="4" t="inlineStr">
        <is>
          <t>No</t>
        </is>
      </c>
      <c r="N4845" t="n">
        <v>1</v>
      </c>
      <c r="O4845" t="inlineStr">
        <is>
          <t>casino.guru</t>
        </is>
      </c>
      <c r="P4845" s="7" t="n">
        <v>46006</v>
      </c>
      <c r="Q4845" t="inlineStr">
        <is>
          <t>Yes</t>
        </is>
      </c>
      <c r="R4845" t="inlineStr">
        <is>
          <t>2026-04-19 06:13</t>
        </is>
      </c>
      <c r="S4845" s="2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4845" t="inlineStr">
        <is>
          <t>https://casino.guru/spin-madness-casino-review</t>
        </is>
      </c>
    </row>
    <row r="4846">
      <c r="A4846" s="6" t="inlineStr">
        <is>
          <t>Taika Spins Casino</t>
        </is>
      </c>
      <c r="B4846" t="inlineStr">
        <is>
          <t>MGA</t>
        </is>
      </c>
      <c r="C4846" t="n">
        <v>2.1</v>
      </c>
      <c r="G4846" s="3" t="inlineStr">
        <is>
          <t>Yes</t>
        </is>
      </c>
      <c r="H4846" s="4" t="inlineStr">
        <is>
          <t>No</t>
        </is>
      </c>
      <c r="I4846" s="4" t="inlineStr">
        <is>
          <t>No</t>
        </is>
      </c>
      <c r="J4846" s="4" t="inlineStr">
        <is>
          <t>No</t>
        </is>
      </c>
      <c r="N4846" t="n">
        <v>1</v>
      </c>
      <c r="O4846" t="inlineStr">
        <is>
          <t>casino.guru</t>
        </is>
      </c>
      <c r="P4846" s="7" t="n">
        <v>46076</v>
      </c>
      <c r="Q4846" t="inlineStr">
        <is>
          <t>Yes</t>
        </is>
      </c>
      <c r="R4846" t="inlineStr">
        <is>
          <t>2026-04-19 06:46</t>
        </is>
      </c>
      <c r="S4846" s="2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T4846" t="inlineStr">
        <is>
          <t>https://casino.guru/taika-spins-casino-review</t>
        </is>
      </c>
    </row>
    <row r="4847">
      <c r="A4847" s="6" t="inlineStr">
        <is>
          <t>Yolo247 Casino</t>
        </is>
      </c>
      <c r="C4847" t="n">
        <v>2.1</v>
      </c>
      <c r="G4847" s="3" t="inlineStr">
        <is>
          <t>Yes</t>
        </is>
      </c>
      <c r="H4847" s="4" t="inlineStr">
        <is>
          <t>No</t>
        </is>
      </c>
      <c r="I4847" s="4" t="inlineStr">
        <is>
          <t>No</t>
        </is>
      </c>
      <c r="J4847" s="4" t="inlineStr">
        <is>
          <t>No</t>
        </is>
      </c>
      <c r="N4847" t="n">
        <v>1</v>
      </c>
      <c r="O4847" t="inlineStr">
        <is>
          <t>casino.guru</t>
        </is>
      </c>
      <c r="P4847" s="7" t="n">
        <v>45891</v>
      </c>
      <c r="Q4847" t="inlineStr">
        <is>
          <t>Yes</t>
        </is>
      </c>
      <c r="R4847" t="inlineStr">
        <is>
          <t>2026-04-19 06:29</t>
        </is>
      </c>
      <c r="S4847" s="2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T4847" t="inlineStr">
        <is>
          <t>https://casino.guru/yolo247-casino-review</t>
        </is>
      </c>
    </row>
    <row r="4848">
      <c r="A4848" s="6" t="inlineStr">
        <is>
          <t>ZenyaBet Casino</t>
        </is>
      </c>
      <c r="B4848" t="inlineStr">
        <is>
          <t>Anjouan</t>
        </is>
      </c>
      <c r="C4848" t="n">
        <v>2.1</v>
      </c>
      <c r="G4848" s="3" t="inlineStr">
        <is>
          <t>Yes</t>
        </is>
      </c>
      <c r="H4848" s="3" t="inlineStr">
        <is>
          <t>Yes</t>
        </is>
      </c>
      <c r="I4848" s="3" t="inlineStr">
        <is>
          <t>Yes</t>
        </is>
      </c>
      <c r="J4848" s="4" t="inlineStr">
        <is>
          <t>No</t>
        </is>
      </c>
      <c r="N4848" t="n">
        <v>1</v>
      </c>
      <c r="O4848" t="inlineStr">
        <is>
          <t>casino.guru</t>
        </is>
      </c>
      <c r="P4848" s="7" t="n">
        <v>46062</v>
      </c>
      <c r="Q4848" t="inlineStr">
        <is>
          <t>Yes</t>
        </is>
      </c>
      <c r="R4848" t="inlineStr">
        <is>
          <t>2026-04-19 07:11</t>
        </is>
      </c>
      <c r="S4848" s="2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4848" t="inlineStr">
        <is>
          <t>https://casino.guru/zenyabet-casino-review</t>
        </is>
      </c>
    </row>
    <row r="4849">
      <c r="A4849" s="6" t="inlineStr">
        <is>
          <t>AUSClub Casino</t>
        </is>
      </c>
      <c r="B4849" t="inlineStr">
        <is>
          <t>Curacao</t>
        </is>
      </c>
      <c r="C4849" t="n">
        <v>2</v>
      </c>
      <c r="G4849" s="3" t="inlineStr">
        <is>
          <t>Yes</t>
        </is>
      </c>
      <c r="H4849" s="4" t="inlineStr">
        <is>
          <t>No</t>
        </is>
      </c>
      <c r="I4849" s="4" t="inlineStr">
        <is>
          <t>No</t>
        </is>
      </c>
      <c r="J4849" s="4" t="inlineStr">
        <is>
          <t>No</t>
        </is>
      </c>
      <c r="N4849" t="n">
        <v>1</v>
      </c>
      <c r="O4849" t="inlineStr">
        <is>
          <t>casino.guru</t>
        </is>
      </c>
      <c r="P4849" s="7" t="n">
        <v>45903</v>
      </c>
      <c r="Q4849" t="inlineStr">
        <is>
          <t>Yes</t>
        </is>
      </c>
      <c r="R4849" t="inlineStr">
        <is>
          <t>2026-04-19 06:45</t>
        </is>
      </c>
      <c r="S4849" s="2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T4849" t="inlineStr">
        <is>
          <t>https://casino.guru/ausclub-casino-review</t>
        </is>
      </c>
    </row>
    <row r="4850">
      <c r="A4850" s="6" t="inlineStr">
        <is>
          <t>AUWin Casino</t>
        </is>
      </c>
      <c r="B4850" t="inlineStr">
        <is>
          <t>Curacao</t>
        </is>
      </c>
      <c r="C4850" t="n">
        <v>2</v>
      </c>
      <c r="G4850" s="3" t="inlineStr">
        <is>
          <t>Yes</t>
        </is>
      </c>
      <c r="H4850" s="4" t="inlineStr">
        <is>
          <t>No</t>
        </is>
      </c>
      <c r="I4850" s="4" t="inlineStr">
        <is>
          <t>No</t>
        </is>
      </c>
      <c r="J4850" s="4" t="inlineStr">
        <is>
          <t>No</t>
        </is>
      </c>
      <c r="N4850" t="n">
        <v>1</v>
      </c>
      <c r="O4850" t="inlineStr">
        <is>
          <t>casino.guru</t>
        </is>
      </c>
      <c r="P4850" s="7" t="n">
        <v>45852</v>
      </c>
      <c r="Q4850" t="inlineStr">
        <is>
          <t>Yes</t>
        </is>
      </c>
      <c r="R4850" t="inlineStr">
        <is>
          <t>2026-04-19 06:58</t>
        </is>
      </c>
      <c r="S4850" s="2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T4850" t="inlineStr">
        <is>
          <t>https://casino.guru/auwin-casino-review</t>
        </is>
      </c>
    </row>
    <row r="4851">
      <c r="A4851" s="6" t="inlineStr">
        <is>
          <t>Bobawin Casino</t>
        </is>
      </c>
      <c r="B4851" t="inlineStr">
        <is>
          <t>Curacao</t>
        </is>
      </c>
      <c r="C4851" t="n">
        <v>2</v>
      </c>
      <c r="G4851" s="3" t="inlineStr">
        <is>
          <t>Yes</t>
        </is>
      </c>
      <c r="H4851" s="3" t="inlineStr">
        <is>
          <t>Yes</t>
        </is>
      </c>
      <c r="I4851" s="3" t="inlineStr">
        <is>
          <t>Yes</t>
        </is>
      </c>
      <c r="J4851" s="4" t="inlineStr">
        <is>
          <t>No</t>
        </is>
      </c>
      <c r="N4851" t="n">
        <v>1</v>
      </c>
      <c r="O4851" t="inlineStr">
        <is>
          <t>casino.guru</t>
        </is>
      </c>
      <c r="P4851" s="7" t="n">
        <v>46022</v>
      </c>
      <c r="Q4851" t="inlineStr">
        <is>
          <t>Yes</t>
        </is>
      </c>
      <c r="R4851" t="inlineStr">
        <is>
          <t>2026-04-19 06:15</t>
        </is>
      </c>
      <c r="S4851" s="2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4851" t="inlineStr">
        <is>
          <t>https://casino.guru/bobawin-casino-review</t>
        </is>
      </c>
    </row>
    <row r="4852">
      <c r="A4852" s="6" t="inlineStr">
        <is>
          <t>Dachbet Casino</t>
        </is>
      </c>
      <c r="B4852" t="inlineStr">
        <is>
          <t>Anjouan</t>
        </is>
      </c>
      <c r="C4852" t="n">
        <v>2</v>
      </c>
      <c r="G4852" s="3" t="inlineStr">
        <is>
          <t>Yes</t>
        </is>
      </c>
      <c r="H4852" s="4" t="inlineStr">
        <is>
          <t>No</t>
        </is>
      </c>
      <c r="I4852" s="4" t="inlineStr">
        <is>
          <t>No</t>
        </is>
      </c>
      <c r="J4852" s="4" t="inlineStr">
        <is>
          <t>No</t>
        </is>
      </c>
      <c r="N4852" t="n">
        <v>1</v>
      </c>
      <c r="O4852" t="inlineStr">
        <is>
          <t>casino.guru</t>
        </is>
      </c>
      <c r="P4852" s="7" t="n">
        <v>46140</v>
      </c>
      <c r="Q4852" t="inlineStr">
        <is>
          <t>Yes</t>
        </is>
      </c>
      <c r="R4852" t="inlineStr">
        <is>
          <t>2026-04-19 06:19</t>
        </is>
      </c>
      <c r="S4852" s="2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T4852" t="inlineStr">
        <is>
          <t>https://casino.guru/dachbet-casino-review</t>
        </is>
      </c>
    </row>
    <row r="4853">
      <c r="A4853" s="6" t="inlineStr">
        <is>
          <t>Farouk Casino</t>
        </is>
      </c>
      <c r="B4853" t="inlineStr">
        <is>
          <t>Curacao</t>
        </is>
      </c>
      <c r="C4853" t="n">
        <v>2</v>
      </c>
      <c r="G4853" s="3" t="inlineStr">
        <is>
          <t>Yes</t>
        </is>
      </c>
      <c r="H4853" s="3" t="inlineStr">
        <is>
          <t>Yes</t>
        </is>
      </c>
      <c r="I4853" s="3" t="inlineStr">
        <is>
          <t>Yes</t>
        </is>
      </c>
      <c r="J4853" s="4" t="inlineStr">
        <is>
          <t>No</t>
        </is>
      </c>
      <c r="N4853" t="n">
        <v>1</v>
      </c>
      <c r="O4853" t="inlineStr">
        <is>
          <t>casino.guru</t>
        </is>
      </c>
      <c r="P4853" s="7" t="n">
        <v>45901</v>
      </c>
      <c r="Q4853" t="inlineStr">
        <is>
          <t>Yes</t>
        </is>
      </c>
      <c r="R4853" t="inlineStr">
        <is>
          <t>2026-04-19 06:25</t>
        </is>
      </c>
      <c r="S4853" s="2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4853" t="inlineStr">
        <is>
          <t>https://casino.guru/farouk-casino-review</t>
        </is>
      </c>
    </row>
    <row r="4854">
      <c r="A4854" s="6" t="inlineStr">
        <is>
          <t>Frenzino Casino</t>
        </is>
      </c>
      <c r="B4854" t="inlineStr">
        <is>
          <t>Kahnawake</t>
        </is>
      </c>
      <c r="C4854" t="n">
        <v>2</v>
      </c>
      <c r="G4854" s="3" t="inlineStr">
        <is>
          <t>Yes</t>
        </is>
      </c>
      <c r="H4854" s="3" t="inlineStr">
        <is>
          <t>Yes</t>
        </is>
      </c>
      <c r="I4854" s="3" t="inlineStr">
        <is>
          <t>Yes</t>
        </is>
      </c>
      <c r="J4854" s="4" t="inlineStr">
        <is>
          <t>No</t>
        </is>
      </c>
      <c r="N4854" t="n">
        <v>1</v>
      </c>
      <c r="O4854" t="inlineStr">
        <is>
          <t>casino.guru</t>
        </is>
      </c>
      <c r="P4854" s="7" t="n">
        <v>46013</v>
      </c>
      <c r="Q4854" t="inlineStr">
        <is>
          <t>Yes</t>
        </is>
      </c>
      <c r="R4854" t="inlineStr">
        <is>
          <t>2026-04-19 06:48</t>
        </is>
      </c>
      <c r="S4854" s="2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4854" t="inlineStr">
        <is>
          <t>https://casino.guru/frenzino-casino-review</t>
        </is>
      </c>
    </row>
    <row r="4855">
      <c r="A4855" s="6" t="inlineStr">
        <is>
          <t>JackpotAU Casino</t>
        </is>
      </c>
      <c r="B4855" t="inlineStr">
        <is>
          <t>Curacao</t>
        </is>
      </c>
      <c r="C4855" t="n">
        <v>2</v>
      </c>
      <c r="G4855" s="3" t="inlineStr">
        <is>
          <t>Yes</t>
        </is>
      </c>
      <c r="H4855" s="4" t="inlineStr">
        <is>
          <t>No</t>
        </is>
      </c>
      <c r="I4855" s="4" t="inlineStr">
        <is>
          <t>No</t>
        </is>
      </c>
      <c r="J4855" s="4" t="inlineStr">
        <is>
          <t>No</t>
        </is>
      </c>
      <c r="N4855" t="n">
        <v>1</v>
      </c>
      <c r="O4855" t="inlineStr">
        <is>
          <t>casino.guru</t>
        </is>
      </c>
      <c r="P4855" s="7" t="n">
        <v>46098</v>
      </c>
      <c r="Q4855" t="inlineStr">
        <is>
          <t>Yes</t>
        </is>
      </c>
      <c r="R4855" t="inlineStr">
        <is>
          <t>2026-04-19 07:12</t>
        </is>
      </c>
      <c r="S4855" s="2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T4855" t="inlineStr">
        <is>
          <t>https://casino.guru/jackpotau-casino-review</t>
        </is>
      </c>
    </row>
    <row r="4856">
      <c r="A4856" s="6" t="inlineStr">
        <is>
          <t>Kartoosh Bet Casino</t>
        </is>
      </c>
      <c r="B4856" t="inlineStr">
        <is>
          <t>Curacao</t>
        </is>
      </c>
      <c r="C4856" t="n">
        <v>2</v>
      </c>
      <c r="G4856" s="3" t="inlineStr">
        <is>
          <t>Yes</t>
        </is>
      </c>
      <c r="H4856" s="4" t="inlineStr">
        <is>
          <t>No</t>
        </is>
      </c>
      <c r="I4856" s="4" t="inlineStr">
        <is>
          <t>No</t>
        </is>
      </c>
      <c r="J4856" s="4" t="inlineStr">
        <is>
          <t>No</t>
        </is>
      </c>
      <c r="N4856" t="n">
        <v>1</v>
      </c>
      <c r="O4856" t="inlineStr">
        <is>
          <t>casino.guru</t>
        </is>
      </c>
      <c r="P4856" s="7" t="n">
        <v>46018</v>
      </c>
      <c r="Q4856" t="inlineStr">
        <is>
          <t>Yes</t>
        </is>
      </c>
      <c r="R4856" t="inlineStr">
        <is>
          <t>2026-04-19 06:51</t>
        </is>
      </c>
      <c r="S4856" s="2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T4856" t="inlineStr">
        <is>
          <t>https://casino.guru/kartoosh-bet-casino-review</t>
        </is>
      </c>
    </row>
    <row r="4857">
      <c r="A4857" s="6" t="inlineStr">
        <is>
          <t>OOBET Casino</t>
        </is>
      </c>
      <c r="B4857" t="inlineStr">
        <is>
          <t>MGA</t>
        </is>
      </c>
      <c r="C4857" t="n">
        <v>2</v>
      </c>
      <c r="G4857" s="3" t="inlineStr">
        <is>
          <t>Yes</t>
        </is>
      </c>
      <c r="H4857" s="4" t="inlineStr">
        <is>
          <t>No</t>
        </is>
      </c>
      <c r="I4857" s="4" t="inlineStr">
        <is>
          <t>No</t>
        </is>
      </c>
      <c r="J4857" s="4" t="inlineStr">
        <is>
          <t>No</t>
        </is>
      </c>
      <c r="N4857" t="n">
        <v>1</v>
      </c>
      <c r="O4857" t="inlineStr">
        <is>
          <t>casino.guru</t>
        </is>
      </c>
      <c r="P4857" s="7" t="n">
        <v>45948</v>
      </c>
      <c r="Q4857" t="inlineStr">
        <is>
          <t>Yes</t>
        </is>
      </c>
      <c r="R4857" t="inlineStr">
        <is>
          <t>2026-04-19 07:01</t>
        </is>
      </c>
      <c r="S4857" s="2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T4857" t="inlineStr">
        <is>
          <t>https://casino.guru/oobet-casino-review</t>
        </is>
      </c>
    </row>
    <row r="4858">
      <c r="A4858" s="6" t="inlineStr">
        <is>
          <t>Paramax9 Casino</t>
        </is>
      </c>
      <c r="B4858" t="inlineStr">
        <is>
          <t>Curacao</t>
        </is>
      </c>
      <c r="C4858" t="n">
        <v>2</v>
      </c>
      <c r="G4858" s="3" t="inlineStr">
        <is>
          <t>Yes</t>
        </is>
      </c>
      <c r="H4858" s="4" t="inlineStr">
        <is>
          <t>No</t>
        </is>
      </c>
      <c r="I4858" s="4" t="inlineStr">
        <is>
          <t>No</t>
        </is>
      </c>
      <c r="J4858" s="4" t="inlineStr">
        <is>
          <t>No</t>
        </is>
      </c>
      <c r="N4858" t="n">
        <v>1</v>
      </c>
      <c r="O4858" t="inlineStr">
        <is>
          <t>casino.guru</t>
        </is>
      </c>
      <c r="P4858" s="7" t="n">
        <v>45896</v>
      </c>
      <c r="Q4858" t="inlineStr">
        <is>
          <t>Yes</t>
        </is>
      </c>
      <c r="R4858" t="inlineStr">
        <is>
          <t>2026-04-19 06:42</t>
        </is>
      </c>
      <c r="S4858" s="2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T4858" t="inlineStr">
        <is>
          <t>https://casino.guru/paramax9-casino-review</t>
        </is>
      </c>
    </row>
    <row r="4859">
      <c r="A4859" s="6" t="inlineStr">
        <is>
          <t>Play88 Casino</t>
        </is>
      </c>
      <c r="B4859" t="inlineStr">
        <is>
          <t>Curacao</t>
        </is>
      </c>
      <c r="C4859" t="n">
        <v>2</v>
      </c>
      <c r="G4859" s="3" t="inlineStr">
        <is>
          <t>Yes</t>
        </is>
      </c>
      <c r="H4859" s="3" t="inlineStr">
        <is>
          <t>Yes</t>
        </is>
      </c>
      <c r="I4859" s="3" t="inlineStr">
        <is>
          <t>Yes</t>
        </is>
      </c>
      <c r="J4859" s="4" t="inlineStr">
        <is>
          <t>No</t>
        </is>
      </c>
      <c r="N4859" t="n">
        <v>1</v>
      </c>
      <c r="O4859" t="inlineStr">
        <is>
          <t>casino.guru</t>
        </is>
      </c>
      <c r="P4859" s="7" t="n">
        <v>45988</v>
      </c>
      <c r="Q4859" t="inlineStr">
        <is>
          <t>Yes</t>
        </is>
      </c>
      <c r="R4859" t="inlineStr">
        <is>
          <t>2026-04-19 06:15</t>
        </is>
      </c>
      <c r="S4859" s="2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4859" t="inlineStr">
        <is>
          <t>https://casino.guru/play88-casino-review</t>
        </is>
      </c>
    </row>
    <row r="4860">
      <c r="A4860" s="6" t="inlineStr">
        <is>
          <t>Stay Lucky Casino</t>
        </is>
      </c>
      <c r="C4860" t="n">
        <v>2</v>
      </c>
      <c r="G4860" s="3" t="inlineStr">
        <is>
          <t>Yes</t>
        </is>
      </c>
      <c r="H4860" s="4" t="inlineStr">
        <is>
          <t>No</t>
        </is>
      </c>
      <c r="I4860" s="4" t="inlineStr">
        <is>
          <t>No</t>
        </is>
      </c>
      <c r="J4860" s="4" t="inlineStr">
        <is>
          <t>No</t>
        </is>
      </c>
      <c r="N4860" t="n">
        <v>1</v>
      </c>
      <c r="O4860" t="inlineStr">
        <is>
          <t>casino.guru</t>
        </is>
      </c>
      <c r="P4860" s="7" t="n">
        <v>46061</v>
      </c>
      <c r="Q4860" t="inlineStr">
        <is>
          <t>Yes</t>
        </is>
      </c>
      <c r="R4860" t="inlineStr">
        <is>
          <t>2026-04-19 06:10</t>
        </is>
      </c>
      <c r="S4860" s="2" t="inlineStr">
        <is>
          <t>https://casino.guru/stay-lucky-casino-review</t>
        </is>
      </c>
      <c r="T4860" t="inlineStr">
        <is>
          <t>https://casino.guru/stay-lucky-casino-review</t>
        </is>
      </c>
    </row>
    <row r="4861">
      <c r="A4861" s="6" t="inlineStr">
        <is>
          <t>Vega77 Casino</t>
        </is>
      </c>
      <c r="B4861" t="inlineStr">
        <is>
          <t>Curacao</t>
        </is>
      </c>
      <c r="C4861" t="n">
        <v>2</v>
      </c>
      <c r="G4861" s="3" t="inlineStr">
        <is>
          <t>Yes</t>
        </is>
      </c>
      <c r="H4861" s="4" t="inlineStr">
        <is>
          <t>No</t>
        </is>
      </c>
      <c r="I4861" s="4" t="inlineStr">
        <is>
          <t>No</t>
        </is>
      </c>
      <c r="J4861" s="4" t="inlineStr">
        <is>
          <t>No</t>
        </is>
      </c>
      <c r="N4861" t="n">
        <v>1</v>
      </c>
      <c r="O4861" t="inlineStr">
        <is>
          <t>casino.guru</t>
        </is>
      </c>
      <c r="P4861" s="7" t="n">
        <v>46061</v>
      </c>
      <c r="Q4861" t="inlineStr">
        <is>
          <t>Yes</t>
        </is>
      </c>
      <c r="R4861" t="inlineStr">
        <is>
          <t>2026-04-19 06:12</t>
        </is>
      </c>
      <c r="S4861" s="2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T4861" t="inlineStr">
        <is>
          <t>https://casino.guru/vega77-casino-review</t>
        </is>
      </c>
    </row>
    <row r="4862">
      <c r="A4862" s="6" t="inlineStr">
        <is>
          <t>Winit Casino</t>
        </is>
      </c>
      <c r="B4862" t="inlineStr">
        <is>
          <t>Curacao</t>
        </is>
      </c>
      <c r="C4862" t="n">
        <v>2</v>
      </c>
      <c r="G4862" s="3" t="inlineStr">
        <is>
          <t>Yes</t>
        </is>
      </c>
      <c r="H4862" s="3" t="inlineStr">
        <is>
          <t>Yes</t>
        </is>
      </c>
      <c r="I4862" s="3" t="inlineStr">
        <is>
          <t>Yes</t>
        </is>
      </c>
      <c r="J4862" s="4" t="inlineStr">
        <is>
          <t>No</t>
        </is>
      </c>
      <c r="N4862" t="n">
        <v>1</v>
      </c>
      <c r="O4862" t="inlineStr">
        <is>
          <t>casino.guru</t>
        </is>
      </c>
      <c r="P4862" s="7" t="n">
        <v>46055</v>
      </c>
      <c r="Q4862" t="inlineStr">
        <is>
          <t>Yes</t>
        </is>
      </c>
      <c r="R4862" t="inlineStr">
        <is>
          <t>2026-04-19 06:40</t>
        </is>
      </c>
      <c r="S4862" s="2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4862" t="inlineStr">
        <is>
          <t>https://casino.guru/winit-casino-review</t>
        </is>
      </c>
    </row>
    <row r="4863">
      <c r="A4863" s="6" t="inlineStr">
        <is>
          <t>Booming Slots Casino</t>
        </is>
      </c>
      <c r="C4863" t="n">
        <v>1.9</v>
      </c>
      <c r="G4863" s="3" t="inlineStr">
        <is>
          <t>Yes</t>
        </is>
      </c>
      <c r="H4863" s="3" t="inlineStr">
        <is>
          <t>Yes</t>
        </is>
      </c>
      <c r="I4863" s="3" t="inlineStr">
        <is>
          <t>Yes</t>
        </is>
      </c>
      <c r="J4863" s="4" t="inlineStr">
        <is>
          <t>No</t>
        </is>
      </c>
      <c r="N4863" t="n">
        <v>1</v>
      </c>
      <c r="O4863" t="inlineStr">
        <is>
          <t>casino.guru</t>
        </is>
      </c>
      <c r="P4863" s="7" t="n">
        <v>45956</v>
      </c>
      <c r="Q4863" t="inlineStr">
        <is>
          <t>Yes</t>
        </is>
      </c>
      <c r="R4863" t="inlineStr">
        <is>
          <t>2026-04-19 07:02</t>
        </is>
      </c>
      <c r="S4863" s="2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4863" t="inlineStr">
        <is>
          <t>https://casino.guru/booming-slots-casino-review</t>
        </is>
      </c>
    </row>
    <row r="4864">
      <c r="A4864" s="6" t="inlineStr">
        <is>
          <t>DamnPokies Casino</t>
        </is>
      </c>
      <c r="B4864" t="inlineStr">
        <is>
          <t>Curacao</t>
        </is>
      </c>
      <c r="C4864" t="n">
        <v>1.9</v>
      </c>
      <c r="G4864" s="3" t="inlineStr">
        <is>
          <t>Yes</t>
        </is>
      </c>
      <c r="H4864" s="4" t="inlineStr">
        <is>
          <t>No</t>
        </is>
      </c>
      <c r="I4864" s="4" t="inlineStr">
        <is>
          <t>No</t>
        </is>
      </c>
      <c r="J4864" s="4" t="inlineStr">
        <is>
          <t>No</t>
        </is>
      </c>
      <c r="N4864" t="n">
        <v>1</v>
      </c>
      <c r="O4864" t="inlineStr">
        <is>
          <t>casino.guru</t>
        </is>
      </c>
      <c r="P4864" s="7" t="n">
        <v>45951</v>
      </c>
      <c r="Q4864" t="inlineStr">
        <is>
          <t>Yes</t>
        </is>
      </c>
      <c r="R4864" t="inlineStr">
        <is>
          <t>2026-04-19 07:02</t>
        </is>
      </c>
      <c r="S4864" s="2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T4864" t="inlineStr">
        <is>
          <t>https://casino.guru/damnpokies-casino-review</t>
        </is>
      </c>
    </row>
    <row r="4865">
      <c r="A4865" s="6" t="inlineStr">
        <is>
          <t>E-Gaming Global Casino</t>
        </is>
      </c>
      <c r="C4865" t="n">
        <v>1.9</v>
      </c>
      <c r="G4865" s="3" t="inlineStr">
        <is>
          <t>Yes</t>
        </is>
      </c>
      <c r="H4865" s="4" t="inlineStr">
        <is>
          <t>No</t>
        </is>
      </c>
      <c r="I4865" s="4" t="inlineStr">
        <is>
          <t>No</t>
        </is>
      </c>
      <c r="J4865" s="4" t="inlineStr">
        <is>
          <t>No</t>
        </is>
      </c>
      <c r="N4865" t="n">
        <v>1</v>
      </c>
      <c r="O4865" t="inlineStr">
        <is>
          <t>casino.guru</t>
        </is>
      </c>
      <c r="P4865" s="7" t="n">
        <v>45912</v>
      </c>
      <c r="Q4865" t="inlineStr">
        <is>
          <t>Yes</t>
        </is>
      </c>
      <c r="R4865" t="inlineStr">
        <is>
          <t>2026-04-19 06:35</t>
        </is>
      </c>
      <c r="S4865" s="2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T4865" t="inlineStr">
        <is>
          <t>https://casino.guru/e-gaming-global-casino-review</t>
        </is>
      </c>
    </row>
    <row r="4866">
      <c r="A4866" s="6" t="inlineStr">
        <is>
          <t>Getirbet Casino</t>
        </is>
      </c>
      <c r="B4866" t="inlineStr">
        <is>
          <t>Anjouan</t>
        </is>
      </c>
      <c r="C4866" t="n">
        <v>1.9</v>
      </c>
      <c r="G4866" s="3" t="inlineStr">
        <is>
          <t>Yes</t>
        </is>
      </c>
      <c r="H4866" s="3" t="inlineStr">
        <is>
          <t>Yes</t>
        </is>
      </c>
      <c r="I4866" s="3" t="inlineStr">
        <is>
          <t>Yes</t>
        </is>
      </c>
      <c r="J4866" s="4" t="inlineStr">
        <is>
          <t>No</t>
        </is>
      </c>
      <c r="N4866" t="n">
        <v>1</v>
      </c>
      <c r="O4866" t="inlineStr">
        <is>
          <t>casino.guru</t>
        </is>
      </c>
      <c r="P4866" s="7" t="n">
        <v>45860</v>
      </c>
      <c r="Q4866" t="inlineStr">
        <is>
          <t>Yes</t>
        </is>
      </c>
      <c r="R4866" t="inlineStr">
        <is>
          <t>2026-04-19 06:57</t>
        </is>
      </c>
      <c r="S4866" s="2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4866" t="inlineStr">
        <is>
          <t>https://casino.guru/getirbet-casino-review</t>
        </is>
      </c>
    </row>
    <row r="4867">
      <c r="A4867" s="6" t="inlineStr">
        <is>
          <t>HW Bet Casino</t>
        </is>
      </c>
      <c r="B4867" t="inlineStr">
        <is>
          <t>MGA</t>
        </is>
      </c>
      <c r="C4867" t="n">
        <v>1.9</v>
      </c>
      <c r="G4867" s="3" t="inlineStr">
        <is>
          <t>Yes</t>
        </is>
      </c>
      <c r="H4867" s="4" t="inlineStr">
        <is>
          <t>No</t>
        </is>
      </c>
      <c r="I4867" s="4" t="inlineStr">
        <is>
          <t>No</t>
        </is>
      </c>
      <c r="J4867" s="4" t="inlineStr">
        <is>
          <t>No</t>
        </is>
      </c>
      <c r="N4867" t="n">
        <v>1</v>
      </c>
      <c r="O4867" t="inlineStr">
        <is>
          <t>casino.guru</t>
        </is>
      </c>
      <c r="P4867" s="7" t="n">
        <v>46009</v>
      </c>
      <c r="Q4867" t="inlineStr">
        <is>
          <t>Yes</t>
        </is>
      </c>
      <c r="R4867" t="inlineStr">
        <is>
          <t>2026-04-19 06:43</t>
        </is>
      </c>
      <c r="S4867" s="2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T4867" t="inlineStr">
        <is>
          <t>https://casino.guru/hw-bet-casino-review</t>
        </is>
      </c>
    </row>
    <row r="4868">
      <c r="A4868" s="6" t="inlineStr">
        <is>
          <t>JOYJILI Casino</t>
        </is>
      </c>
      <c r="B4868" t="inlineStr">
        <is>
          <t>MGA</t>
        </is>
      </c>
      <c r="C4868" t="n">
        <v>1.9</v>
      </c>
      <c r="G4868" s="3" t="inlineStr">
        <is>
          <t>Yes</t>
        </is>
      </c>
      <c r="H4868" s="4" t="inlineStr">
        <is>
          <t>No</t>
        </is>
      </c>
      <c r="I4868" s="4" t="inlineStr">
        <is>
          <t>No</t>
        </is>
      </c>
      <c r="J4868" s="4" t="inlineStr">
        <is>
          <t>No</t>
        </is>
      </c>
      <c r="N4868" t="n">
        <v>1</v>
      </c>
      <c r="O4868" t="inlineStr">
        <is>
          <t>casino.guru</t>
        </is>
      </c>
      <c r="P4868" s="7" t="n">
        <v>46049</v>
      </c>
      <c r="Q4868" t="inlineStr">
        <is>
          <t>Yes</t>
        </is>
      </c>
      <c r="R4868" t="inlineStr">
        <is>
          <t>2026-04-19 07:00</t>
        </is>
      </c>
      <c r="S4868" s="2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T4868" t="inlineStr">
        <is>
          <t>https://casino.guru/joyjili-casino-review</t>
        </is>
      </c>
    </row>
    <row r="4869">
      <c r="A4869" s="6" t="inlineStr">
        <is>
          <t>JQK.Bet Casino</t>
        </is>
      </c>
      <c r="B4869" t="inlineStr">
        <is>
          <t>MGA</t>
        </is>
      </c>
      <c r="C4869" t="n">
        <v>1.9</v>
      </c>
      <c r="G4869" s="3" t="inlineStr">
        <is>
          <t>Yes</t>
        </is>
      </c>
      <c r="H4869" s="4" t="inlineStr">
        <is>
          <t>No</t>
        </is>
      </c>
      <c r="I4869" s="4" t="inlineStr">
        <is>
          <t>No</t>
        </is>
      </c>
      <c r="J4869" s="4" t="inlineStr">
        <is>
          <t>No</t>
        </is>
      </c>
      <c r="N4869" t="n">
        <v>1</v>
      </c>
      <c r="O4869" t="inlineStr">
        <is>
          <t>casino.guru</t>
        </is>
      </c>
      <c r="P4869" s="7" t="n">
        <v>45830</v>
      </c>
      <c r="Q4869" t="inlineStr">
        <is>
          <t>Yes</t>
        </is>
      </c>
      <c r="R4869" t="inlineStr">
        <is>
          <t>2026-04-19 06:55</t>
        </is>
      </c>
      <c r="S4869" s="2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T4869" t="inlineStr">
        <is>
          <t>https://casino.guru/jqk-bet-casino-review</t>
        </is>
      </c>
    </row>
    <row r="4870">
      <c r="A4870" s="6" t="inlineStr">
        <is>
          <t>Mex777 Casino</t>
        </is>
      </c>
      <c r="C4870" t="n">
        <v>1.9</v>
      </c>
      <c r="G4870" s="3" t="inlineStr">
        <is>
          <t>Yes</t>
        </is>
      </c>
      <c r="H4870" s="4" t="inlineStr">
        <is>
          <t>No</t>
        </is>
      </c>
      <c r="I4870" s="4" t="inlineStr">
        <is>
          <t>No</t>
        </is>
      </c>
      <c r="J4870" s="4" t="inlineStr">
        <is>
          <t>No</t>
        </is>
      </c>
      <c r="N4870" t="n">
        <v>1</v>
      </c>
      <c r="O4870" t="inlineStr">
        <is>
          <t>casino.guru</t>
        </is>
      </c>
      <c r="P4870" s="7" t="n">
        <v>46104</v>
      </c>
      <c r="Q4870" t="inlineStr">
        <is>
          <t>Yes</t>
        </is>
      </c>
      <c r="R4870" t="inlineStr">
        <is>
          <t>2026-04-19 06:59</t>
        </is>
      </c>
      <c r="S4870" s="2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T4870" t="inlineStr">
        <is>
          <t>https://casino.guru/mex777-casino-review</t>
        </is>
      </c>
    </row>
    <row r="4871">
      <c r="A4871" s="6" t="inlineStr">
        <is>
          <t>OrionsBet Casino</t>
        </is>
      </c>
      <c r="B4871" t="inlineStr">
        <is>
          <t>Curacao</t>
        </is>
      </c>
      <c r="C4871" t="n">
        <v>1.9</v>
      </c>
      <c r="G4871" s="3" t="inlineStr">
        <is>
          <t>Yes</t>
        </is>
      </c>
      <c r="H4871" s="3" t="inlineStr">
        <is>
          <t>Yes</t>
        </is>
      </c>
      <c r="I4871" s="3" t="inlineStr">
        <is>
          <t>Yes</t>
        </is>
      </c>
      <c r="J4871" s="4" t="inlineStr">
        <is>
          <t>No</t>
        </is>
      </c>
      <c r="N4871" t="n">
        <v>1</v>
      </c>
      <c r="O4871" t="inlineStr">
        <is>
          <t>casino.guru</t>
        </is>
      </c>
      <c r="P4871" s="7" t="n">
        <v>45902</v>
      </c>
      <c r="Q4871" t="inlineStr">
        <is>
          <t>Yes</t>
        </is>
      </c>
      <c r="R4871" t="inlineStr">
        <is>
          <t>2026-04-19 06:58</t>
        </is>
      </c>
      <c r="S4871" s="2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4871" t="inlineStr">
        <is>
          <t>https://casino.guru/orionsbet-casino-review</t>
        </is>
      </c>
    </row>
    <row r="4872">
      <c r="A4872" s="6" t="inlineStr">
        <is>
          <t>Sombrero Spins Casino</t>
        </is>
      </c>
      <c r="B4872" t="inlineStr">
        <is>
          <t>Kahnawake</t>
        </is>
      </c>
      <c r="C4872" t="n">
        <v>1.9</v>
      </c>
      <c r="G4872" s="3" t="inlineStr">
        <is>
          <t>Yes</t>
        </is>
      </c>
      <c r="H4872" s="3" t="inlineStr">
        <is>
          <t>Yes</t>
        </is>
      </c>
      <c r="I4872" s="3" t="inlineStr">
        <is>
          <t>Yes</t>
        </is>
      </c>
      <c r="J4872" s="4" t="inlineStr">
        <is>
          <t>No</t>
        </is>
      </c>
      <c r="N4872" t="n">
        <v>1</v>
      </c>
      <c r="O4872" t="inlineStr">
        <is>
          <t>casino.guru</t>
        </is>
      </c>
      <c r="P4872" s="7" t="n">
        <v>45936</v>
      </c>
      <c r="Q4872" t="inlineStr">
        <is>
          <t>Yes</t>
        </is>
      </c>
      <c r="R4872" t="inlineStr">
        <is>
          <t>2026-04-19 06:44</t>
        </is>
      </c>
      <c r="S4872" s="2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4872" t="inlineStr">
        <is>
          <t>https://casino.guru/sombrero-spins-casino-review</t>
        </is>
      </c>
    </row>
    <row r="4873">
      <c r="A4873" s="6" t="inlineStr">
        <is>
          <t>TrueLuck Casino</t>
        </is>
      </c>
      <c r="C4873" t="n">
        <v>1.9</v>
      </c>
      <c r="G4873" s="3" t="inlineStr">
        <is>
          <t>Yes</t>
        </is>
      </c>
      <c r="H4873" s="3" t="inlineStr">
        <is>
          <t>Yes</t>
        </is>
      </c>
      <c r="I4873" s="3" t="inlineStr">
        <is>
          <t>Yes</t>
        </is>
      </c>
      <c r="J4873" s="4" t="inlineStr">
        <is>
          <t>No</t>
        </is>
      </c>
      <c r="K4873" s="3" t="inlineStr">
        <is>
          <t>Yes</t>
        </is>
      </c>
      <c r="N4873" t="n">
        <v>1</v>
      </c>
      <c r="O4873" t="inlineStr">
        <is>
          <t>casino.guru</t>
        </is>
      </c>
      <c r="P4873" s="7" t="n">
        <v>46009</v>
      </c>
      <c r="Q4873" t="inlineStr">
        <is>
          <t>Yes</t>
        </is>
      </c>
      <c r="R4873" t="inlineStr">
        <is>
          <t>2026-04-19 06:47</t>
        </is>
      </c>
      <c r="S4873" s="2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T4873" t="inlineStr">
        <is>
          <t>https://casino.guru/true-luck-casino-review</t>
        </is>
      </c>
    </row>
    <row r="4874">
      <c r="A4874" s="6" t="inlineStr">
        <is>
          <t>688Bet Casino</t>
        </is>
      </c>
      <c r="B4874" t="inlineStr">
        <is>
          <t>MGA</t>
        </is>
      </c>
      <c r="C4874" t="n">
        <v>1.8</v>
      </c>
      <c r="G4874" s="3" t="inlineStr">
        <is>
          <t>Yes</t>
        </is>
      </c>
      <c r="H4874" s="4" t="inlineStr">
        <is>
          <t>No</t>
        </is>
      </c>
      <c r="I4874" s="4" t="inlineStr">
        <is>
          <t>No</t>
        </is>
      </c>
      <c r="J4874" s="4" t="inlineStr">
        <is>
          <t>No</t>
        </is>
      </c>
      <c r="N4874" t="n">
        <v>1</v>
      </c>
      <c r="O4874" t="inlineStr">
        <is>
          <t>casino.guru</t>
        </is>
      </c>
      <c r="P4874" s="7" t="n">
        <v>45854</v>
      </c>
      <c r="Q4874" t="inlineStr">
        <is>
          <t>Yes</t>
        </is>
      </c>
      <c r="R4874" t="inlineStr">
        <is>
          <t>2026-04-19 06:36</t>
        </is>
      </c>
      <c r="S4874" s="2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T4874" t="inlineStr">
        <is>
          <t>https://casino.guru/688bet-casino-review</t>
        </is>
      </c>
    </row>
    <row r="4875">
      <c r="A4875" s="6" t="inlineStr">
        <is>
          <t>96ACE Casino</t>
        </is>
      </c>
      <c r="C4875" t="n">
        <v>1.8</v>
      </c>
      <c r="G4875" s="3" t="inlineStr">
        <is>
          <t>Yes</t>
        </is>
      </c>
      <c r="H4875" s="3" t="inlineStr">
        <is>
          <t>Yes</t>
        </is>
      </c>
      <c r="I4875" s="3" t="inlineStr">
        <is>
          <t>Yes</t>
        </is>
      </c>
      <c r="J4875" s="4" t="inlineStr">
        <is>
          <t>No</t>
        </is>
      </c>
      <c r="N4875" t="n">
        <v>1</v>
      </c>
      <c r="O4875" t="inlineStr">
        <is>
          <t>casino.guru</t>
        </is>
      </c>
      <c r="P4875" s="7" t="n">
        <v>45973</v>
      </c>
      <c r="Q4875" t="inlineStr">
        <is>
          <t>Yes</t>
        </is>
      </c>
      <c r="R4875" t="inlineStr">
        <is>
          <t>2026-04-19 06:17</t>
        </is>
      </c>
      <c r="S4875" s="2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4875" t="inlineStr">
        <is>
          <t>https://casino.guru/96ace-casino-review</t>
        </is>
      </c>
    </row>
    <row r="4876">
      <c r="A4876" s="6" t="inlineStr">
        <is>
          <t>Biggie Spin Casino</t>
        </is>
      </c>
      <c r="B4876" t="inlineStr">
        <is>
          <t>Curacao</t>
        </is>
      </c>
      <c r="C4876" t="n">
        <v>1.8</v>
      </c>
      <c r="G4876" s="3" t="inlineStr">
        <is>
          <t>Yes</t>
        </is>
      </c>
      <c r="H4876" s="4" t="inlineStr">
        <is>
          <t>No</t>
        </is>
      </c>
      <c r="I4876" s="4" t="inlineStr">
        <is>
          <t>No</t>
        </is>
      </c>
      <c r="J4876" s="4" t="inlineStr">
        <is>
          <t>No</t>
        </is>
      </c>
      <c r="N4876" t="n">
        <v>1</v>
      </c>
      <c r="O4876" t="inlineStr">
        <is>
          <t>casino.guru</t>
        </is>
      </c>
      <c r="P4876" s="7" t="n">
        <v>45968</v>
      </c>
      <c r="Q4876" t="inlineStr">
        <is>
          <t>Yes</t>
        </is>
      </c>
      <c r="R4876" t="inlineStr">
        <is>
          <t>2026-04-19 07:07</t>
        </is>
      </c>
      <c r="S4876" s="2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T4876" t="inlineStr">
        <is>
          <t>https://casino.guru/biggie-spin-casino-review</t>
        </is>
      </c>
    </row>
    <row r="4877">
      <c r="A4877" s="6" t="inlineStr">
        <is>
          <t>Eldoah Casino</t>
        </is>
      </c>
      <c r="B4877" t="inlineStr">
        <is>
          <t>Anjouan</t>
        </is>
      </c>
      <c r="C4877" t="n">
        <v>1.8</v>
      </c>
      <c r="G4877" s="3" t="inlineStr">
        <is>
          <t>Yes</t>
        </is>
      </c>
      <c r="H4877" s="3" t="inlineStr">
        <is>
          <t>Yes</t>
        </is>
      </c>
      <c r="I4877" s="3" t="inlineStr">
        <is>
          <t>Yes</t>
        </is>
      </c>
      <c r="J4877" s="4" t="inlineStr">
        <is>
          <t>No</t>
        </is>
      </c>
      <c r="N4877" t="n">
        <v>1</v>
      </c>
      <c r="O4877" t="inlineStr">
        <is>
          <t>casino.guru</t>
        </is>
      </c>
      <c r="P4877" s="7" t="n">
        <v>46035</v>
      </c>
      <c r="Q4877" t="inlineStr">
        <is>
          <t>Yes</t>
        </is>
      </c>
      <c r="R4877" t="inlineStr">
        <is>
          <t>2026-04-19 06:08</t>
        </is>
      </c>
      <c r="S4877" s="2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4877" t="inlineStr">
        <is>
          <t>https://casino.guru/eldoah-casino-review</t>
        </is>
      </c>
    </row>
    <row r="4878">
      <c r="A4878" s="6" t="inlineStr">
        <is>
          <t>Empire777 Casino</t>
        </is>
      </c>
      <c r="B4878" t="inlineStr">
        <is>
          <t>Curacao</t>
        </is>
      </c>
      <c r="C4878" t="n">
        <v>1.8</v>
      </c>
      <c r="G4878" s="3" t="inlineStr">
        <is>
          <t>Yes</t>
        </is>
      </c>
      <c r="H4878" s="4" t="inlineStr">
        <is>
          <t>No</t>
        </is>
      </c>
      <c r="I4878" s="4" t="inlineStr">
        <is>
          <t>No</t>
        </is>
      </c>
      <c r="J4878" s="4" t="inlineStr">
        <is>
          <t>No</t>
        </is>
      </c>
      <c r="N4878" t="n">
        <v>1</v>
      </c>
      <c r="O4878" t="inlineStr">
        <is>
          <t>casino.guru</t>
        </is>
      </c>
      <c r="P4878" s="7" t="n">
        <v>46122</v>
      </c>
      <c r="Q4878" t="inlineStr">
        <is>
          <t>Yes</t>
        </is>
      </c>
      <c r="R4878" t="inlineStr">
        <is>
          <t>2026-04-19 06:05</t>
        </is>
      </c>
      <c r="S4878" s="2" t="inlineStr">
        <is>
          <t>https://casino.guru/Empire777-Casino-review</t>
        </is>
      </c>
      <c r="T4878" t="inlineStr">
        <is>
          <t>https://casino.guru/Empire777-Casino-review</t>
        </is>
      </c>
    </row>
    <row r="4879">
      <c r="A4879" s="6" t="inlineStr">
        <is>
          <t>Fili Play Casino</t>
        </is>
      </c>
      <c r="B4879" t="inlineStr">
        <is>
          <t>MGA</t>
        </is>
      </c>
      <c r="C4879" t="n">
        <v>1.8</v>
      </c>
      <c r="G4879" s="3" t="inlineStr">
        <is>
          <t>Yes</t>
        </is>
      </c>
      <c r="H4879" s="4" t="inlineStr">
        <is>
          <t>No</t>
        </is>
      </c>
      <c r="I4879" s="4" t="inlineStr">
        <is>
          <t>No</t>
        </is>
      </c>
      <c r="J4879" s="4" t="inlineStr">
        <is>
          <t>No</t>
        </is>
      </c>
      <c r="N4879" t="n">
        <v>1</v>
      </c>
      <c r="O4879" t="inlineStr">
        <is>
          <t>casino.guru</t>
        </is>
      </c>
      <c r="P4879" s="7" t="n">
        <v>45972</v>
      </c>
      <c r="Q4879" t="inlineStr">
        <is>
          <t>Yes</t>
        </is>
      </c>
      <c r="R4879" t="inlineStr">
        <is>
          <t>2026-04-19 06:41</t>
        </is>
      </c>
      <c r="S4879" s="2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T4879" t="inlineStr">
        <is>
          <t>https://casino.guru/fili-play-casino-review</t>
        </is>
      </c>
    </row>
    <row r="4880">
      <c r="A4880" s="6" t="inlineStr">
        <is>
          <t>HISO33 Casino</t>
        </is>
      </c>
      <c r="B4880" t="inlineStr">
        <is>
          <t>Curacao</t>
        </is>
      </c>
      <c r="C4880" t="n">
        <v>1.8</v>
      </c>
      <c r="G4880" s="3" t="inlineStr">
        <is>
          <t>Yes</t>
        </is>
      </c>
      <c r="H4880" s="3" t="inlineStr">
        <is>
          <t>Yes</t>
        </is>
      </c>
      <c r="I4880" s="3" t="inlineStr">
        <is>
          <t>Yes</t>
        </is>
      </c>
      <c r="J4880" s="4" t="inlineStr">
        <is>
          <t>No</t>
        </is>
      </c>
      <c r="N4880" t="n">
        <v>1</v>
      </c>
      <c r="O4880" t="inlineStr">
        <is>
          <t>casino.guru</t>
        </is>
      </c>
      <c r="P4880" s="7" t="n">
        <v>46090</v>
      </c>
      <c r="Q4880" t="inlineStr">
        <is>
          <t>Yes</t>
        </is>
      </c>
      <c r="R4880" t="inlineStr">
        <is>
          <t>2026-04-19 07:11</t>
        </is>
      </c>
      <c r="S4880" s="2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4880" t="inlineStr">
        <is>
          <t>https://casino.guru/hiso33-casino-review</t>
        </is>
      </c>
    </row>
    <row r="4881">
      <c r="A4881" s="6" t="inlineStr">
        <is>
          <t>Pokies123 Casino</t>
        </is>
      </c>
      <c r="B4881" t="inlineStr">
        <is>
          <t>Curacao</t>
        </is>
      </c>
      <c r="C4881" t="n">
        <v>1.8</v>
      </c>
      <c r="G4881" s="3" t="inlineStr">
        <is>
          <t>Yes</t>
        </is>
      </c>
      <c r="H4881" s="3" t="inlineStr">
        <is>
          <t>Yes</t>
        </is>
      </c>
      <c r="I4881" s="3" t="inlineStr">
        <is>
          <t>Yes</t>
        </is>
      </c>
      <c r="J4881" s="4" t="inlineStr">
        <is>
          <t>No</t>
        </is>
      </c>
      <c r="N4881" t="n">
        <v>1</v>
      </c>
      <c r="O4881" t="inlineStr">
        <is>
          <t>casino.guru</t>
        </is>
      </c>
      <c r="P4881" s="7" t="n">
        <v>46091</v>
      </c>
      <c r="Q4881" t="inlineStr">
        <is>
          <t>Yes</t>
        </is>
      </c>
      <c r="R4881" t="inlineStr">
        <is>
          <t>2026-04-19 07:13</t>
        </is>
      </c>
      <c r="S4881" s="2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4881" t="inlineStr">
        <is>
          <t>https://casino.guru/pokies123-casino-review</t>
        </is>
      </c>
    </row>
    <row r="4882">
      <c r="A4882" s="6" t="inlineStr">
        <is>
          <t>Pokies88 Casino</t>
        </is>
      </c>
      <c r="C4882" t="n">
        <v>1.8</v>
      </c>
      <c r="G4882" s="3" t="inlineStr">
        <is>
          <t>Yes</t>
        </is>
      </c>
      <c r="H4882" s="3" t="inlineStr">
        <is>
          <t>Yes</t>
        </is>
      </c>
      <c r="I4882" s="3" t="inlineStr">
        <is>
          <t>Yes</t>
        </is>
      </c>
      <c r="J4882" s="4" t="inlineStr">
        <is>
          <t>No</t>
        </is>
      </c>
      <c r="N4882" t="n">
        <v>1</v>
      </c>
      <c r="O4882" t="inlineStr">
        <is>
          <t>casino.guru</t>
        </is>
      </c>
      <c r="P4882" s="7" t="n">
        <v>45987</v>
      </c>
      <c r="Q4882" t="inlineStr">
        <is>
          <t>Yes</t>
        </is>
      </c>
      <c r="R4882" t="inlineStr">
        <is>
          <t>2026-04-19 06:53</t>
        </is>
      </c>
      <c r="S4882" s="2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4882" t="inlineStr">
        <is>
          <t>https://casino.guru/pokies88-casino-review</t>
        </is>
      </c>
    </row>
    <row r="4883">
      <c r="A4883" s="6" t="inlineStr">
        <is>
          <t>Roibets Casino</t>
        </is>
      </c>
      <c r="B4883" t="inlineStr">
        <is>
          <t>Curacao</t>
        </is>
      </c>
      <c r="C4883" t="n">
        <v>1.8</v>
      </c>
      <c r="G4883" s="3" t="inlineStr">
        <is>
          <t>Yes</t>
        </is>
      </c>
      <c r="H4883" s="3" t="inlineStr">
        <is>
          <t>Yes</t>
        </is>
      </c>
      <c r="I4883" s="3" t="inlineStr">
        <is>
          <t>Yes</t>
        </is>
      </c>
      <c r="J4883" s="4" t="inlineStr">
        <is>
          <t>No</t>
        </is>
      </c>
      <c r="N4883" t="n">
        <v>1</v>
      </c>
      <c r="O4883" t="inlineStr">
        <is>
          <t>casino.guru</t>
        </is>
      </c>
      <c r="P4883" s="7" t="n">
        <v>45939</v>
      </c>
      <c r="Q4883" t="inlineStr">
        <is>
          <t>Yes</t>
        </is>
      </c>
      <c r="R4883" t="inlineStr">
        <is>
          <t>2026-04-19 07:02</t>
        </is>
      </c>
      <c r="S4883" s="2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4883" t="inlineStr">
        <is>
          <t>https://casino.guru/roibets-casino-review</t>
        </is>
      </c>
    </row>
    <row r="4884">
      <c r="A4884" s="6" t="inlineStr">
        <is>
          <t>SagaSpins Casino</t>
        </is>
      </c>
      <c r="B4884" t="inlineStr">
        <is>
          <t>Curacao</t>
        </is>
      </c>
      <c r="C4884" t="n">
        <v>1.8</v>
      </c>
      <c r="G4884" s="3" t="inlineStr">
        <is>
          <t>Yes</t>
        </is>
      </c>
      <c r="H4884" s="3" t="inlineStr">
        <is>
          <t>Yes</t>
        </is>
      </c>
      <c r="I4884" s="3" t="inlineStr">
        <is>
          <t>Yes</t>
        </is>
      </c>
      <c r="J4884" s="4" t="inlineStr">
        <is>
          <t>No</t>
        </is>
      </c>
      <c r="N4884" t="n">
        <v>1</v>
      </c>
      <c r="O4884" t="inlineStr">
        <is>
          <t>casino.guru</t>
        </is>
      </c>
      <c r="P4884" s="7" t="n">
        <v>46024</v>
      </c>
      <c r="Q4884" t="inlineStr">
        <is>
          <t>Yes</t>
        </is>
      </c>
      <c r="R4884" t="inlineStr">
        <is>
          <t>2026-04-19 06:58</t>
        </is>
      </c>
      <c r="S4884" s="2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4884" t="inlineStr">
        <is>
          <t>https://casino.guru/sagaspins-casino-review</t>
        </is>
      </c>
    </row>
    <row r="4885">
      <c r="A4885" s="6" t="inlineStr">
        <is>
          <t>Slottio Casino</t>
        </is>
      </c>
      <c r="B4885" t="inlineStr">
        <is>
          <t>Curacao</t>
        </is>
      </c>
      <c r="C4885" t="n">
        <v>1.8</v>
      </c>
      <c r="G4885" s="3" t="inlineStr">
        <is>
          <t>Yes</t>
        </is>
      </c>
      <c r="H4885" s="3" t="inlineStr">
        <is>
          <t>Yes</t>
        </is>
      </c>
      <c r="I4885" s="3" t="inlineStr">
        <is>
          <t>Yes</t>
        </is>
      </c>
      <c r="J4885" s="4" t="inlineStr">
        <is>
          <t>No</t>
        </is>
      </c>
      <c r="K4885" s="3" t="inlineStr">
        <is>
          <t>Yes</t>
        </is>
      </c>
      <c r="N4885" t="n">
        <v>1</v>
      </c>
      <c r="O4885" t="inlineStr">
        <is>
          <t>casino.guru</t>
        </is>
      </c>
      <c r="P4885" s="7" t="n">
        <v>45975</v>
      </c>
      <c r="Q4885" t="inlineStr">
        <is>
          <t>Yes</t>
        </is>
      </c>
      <c r="R4885" t="inlineStr">
        <is>
          <t>2026-04-19 06:31</t>
        </is>
      </c>
      <c r="S4885" s="2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T4885" t="inlineStr">
        <is>
          <t>https://casino.guru/slottio-casino-review</t>
        </is>
      </c>
    </row>
    <row r="4886">
      <c r="A4886" s="6" t="inlineStr">
        <is>
          <t>Spicy Jackpots Casino</t>
        </is>
      </c>
      <c r="B4886" t="inlineStr">
        <is>
          <t>Curacao</t>
        </is>
      </c>
      <c r="C4886" t="n">
        <v>1.8</v>
      </c>
      <c r="G4886" s="3" t="inlineStr">
        <is>
          <t>Yes</t>
        </is>
      </c>
      <c r="H4886" s="4" t="inlineStr">
        <is>
          <t>No</t>
        </is>
      </c>
      <c r="I4886" s="4" t="inlineStr">
        <is>
          <t>No</t>
        </is>
      </c>
      <c r="J4886" s="4" t="inlineStr">
        <is>
          <t>No</t>
        </is>
      </c>
      <c r="N4886" t="n">
        <v>1</v>
      </c>
      <c r="O4886" t="inlineStr">
        <is>
          <t>casino.guru</t>
        </is>
      </c>
      <c r="P4886" s="7" t="n">
        <v>45936</v>
      </c>
      <c r="Q4886" t="inlineStr">
        <is>
          <t>Yes</t>
        </is>
      </c>
      <c r="R4886" t="inlineStr">
        <is>
          <t>2026-04-19 06:26</t>
        </is>
      </c>
      <c r="S4886" s="2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T4886" t="inlineStr">
        <is>
          <t>https://casino.guru/spicy-jackpots-casino-review</t>
        </is>
      </c>
    </row>
    <row r="4887">
      <c r="A4887" s="6" t="inlineStr">
        <is>
          <t>Superb Casino</t>
        </is>
      </c>
      <c r="C4887" t="n">
        <v>1.8</v>
      </c>
      <c r="G4887" s="3" t="inlineStr">
        <is>
          <t>Yes</t>
        </is>
      </c>
      <c r="H4887" s="3" t="inlineStr">
        <is>
          <t>Yes</t>
        </is>
      </c>
      <c r="I4887" s="3" t="inlineStr">
        <is>
          <t>Yes</t>
        </is>
      </c>
      <c r="J4887" s="4" t="inlineStr">
        <is>
          <t>No</t>
        </is>
      </c>
      <c r="N4887" t="n">
        <v>1</v>
      </c>
      <c r="O4887" t="inlineStr">
        <is>
          <t>casino.guru</t>
        </is>
      </c>
      <c r="P4887" s="7" t="n">
        <v>45936</v>
      </c>
      <c r="Q4887" t="inlineStr">
        <is>
          <t>Yes</t>
        </is>
      </c>
      <c r="R4887" t="inlineStr">
        <is>
          <t>2026-04-19 06:29</t>
        </is>
      </c>
      <c r="S4887" s="2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4887" t="inlineStr">
        <is>
          <t>https://casino.guru/superb-casino-review</t>
        </is>
      </c>
    </row>
    <row r="4888">
      <c r="A4888" s="6" t="inlineStr">
        <is>
          <t>TikTak Bet Casino</t>
        </is>
      </c>
      <c r="B4888" t="inlineStr">
        <is>
          <t>Kahnawake</t>
        </is>
      </c>
      <c r="C4888" t="n">
        <v>1.8</v>
      </c>
      <c r="G4888" s="3" t="inlineStr">
        <is>
          <t>Yes</t>
        </is>
      </c>
      <c r="H4888" s="4" t="inlineStr">
        <is>
          <t>No</t>
        </is>
      </c>
      <c r="I4888" s="4" t="inlineStr">
        <is>
          <t>No</t>
        </is>
      </c>
      <c r="J4888" s="4" t="inlineStr">
        <is>
          <t>No</t>
        </is>
      </c>
      <c r="K4888" s="3" t="inlineStr">
        <is>
          <t>Yes</t>
        </is>
      </c>
      <c r="N4888" t="n">
        <v>1</v>
      </c>
      <c r="O4888" t="inlineStr">
        <is>
          <t>casino.guru</t>
        </is>
      </c>
      <c r="P4888" s="7" t="n">
        <v>46100</v>
      </c>
      <c r="Q4888" t="inlineStr">
        <is>
          <t>Yes</t>
        </is>
      </c>
      <c r="R4888" t="inlineStr">
        <is>
          <t>2026-04-19 06:48</t>
        </is>
      </c>
      <c r="S4888" s="2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T4888" t="inlineStr">
        <is>
          <t>https://casino.guru/tiktak-bet-casino-review</t>
        </is>
      </c>
    </row>
    <row r="4889">
      <c r="A4889" s="6" t="inlineStr">
        <is>
          <t>Wild Wild Casino</t>
        </is>
      </c>
      <c r="B4889" t="inlineStr">
        <is>
          <t>MGA</t>
        </is>
      </c>
      <c r="C4889" t="n">
        <v>1.8</v>
      </c>
      <c r="G4889" s="3" t="inlineStr">
        <is>
          <t>Yes</t>
        </is>
      </c>
      <c r="H4889" s="3" t="inlineStr">
        <is>
          <t>Yes</t>
        </is>
      </c>
      <c r="I4889" s="3" t="inlineStr">
        <is>
          <t>Yes</t>
        </is>
      </c>
      <c r="J4889" s="4" t="inlineStr">
        <is>
          <t>No</t>
        </is>
      </c>
      <c r="N4889" t="n">
        <v>1</v>
      </c>
      <c r="O4889" t="inlineStr">
        <is>
          <t>casino.guru</t>
        </is>
      </c>
      <c r="P4889" s="7" t="n">
        <v>45952</v>
      </c>
      <c r="Q4889" t="inlineStr">
        <is>
          <t>Yes</t>
        </is>
      </c>
      <c r="R4889" t="inlineStr">
        <is>
          <t>2026-04-19 06:46</t>
        </is>
      </c>
      <c r="S4889" s="2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4889" t="inlineStr">
        <is>
          <t>https://casino.guru/wild-wild-casino-review</t>
        </is>
      </c>
    </row>
    <row r="4890">
      <c r="A4890" s="6" t="inlineStr">
        <is>
          <t>Win MaChance Casino</t>
        </is>
      </c>
      <c r="C4890" t="n">
        <v>1.8</v>
      </c>
      <c r="G4890" s="3" t="inlineStr">
        <is>
          <t>Yes</t>
        </is>
      </c>
      <c r="H4890" s="4" t="inlineStr">
        <is>
          <t>No</t>
        </is>
      </c>
      <c r="I4890" s="4" t="inlineStr">
        <is>
          <t>No</t>
        </is>
      </c>
      <c r="J4890" s="3" t="inlineStr">
        <is>
          <t>Yes</t>
        </is>
      </c>
      <c r="N4890" t="n">
        <v>1</v>
      </c>
      <c r="O4890" t="inlineStr">
        <is>
          <t>casino.guru</t>
        </is>
      </c>
      <c r="P4890" s="7" t="n">
        <v>46061</v>
      </c>
      <c r="Q4890" t="inlineStr">
        <is>
          <t>Yes</t>
        </is>
      </c>
      <c r="R4890" t="inlineStr">
        <is>
          <t>2026-04-19 06:03</t>
        </is>
      </c>
      <c r="S4890" s="2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4890" t="inlineStr">
        <is>
          <t>https://casino.guru/win-machance-casino-review</t>
        </is>
      </c>
    </row>
    <row r="4891">
      <c r="A4891" s="6" t="inlineStr">
        <is>
          <t>BahisAbi Casino</t>
        </is>
      </c>
      <c r="B4891" t="inlineStr">
        <is>
          <t>Curacao</t>
        </is>
      </c>
      <c r="C4891" t="n">
        <v>1.7</v>
      </c>
      <c r="G4891" s="3" t="inlineStr">
        <is>
          <t>Yes</t>
        </is>
      </c>
      <c r="H4891" s="3" t="inlineStr">
        <is>
          <t>Yes</t>
        </is>
      </c>
      <c r="I4891" s="3" t="inlineStr">
        <is>
          <t>Yes</t>
        </is>
      </c>
      <c r="J4891" s="4" t="inlineStr">
        <is>
          <t>No</t>
        </is>
      </c>
      <c r="N4891" t="n">
        <v>1</v>
      </c>
      <c r="O4891" t="inlineStr">
        <is>
          <t>casino.guru</t>
        </is>
      </c>
      <c r="P4891" s="7" t="n">
        <v>45944</v>
      </c>
      <c r="Q4891" t="inlineStr">
        <is>
          <t>Yes</t>
        </is>
      </c>
      <c r="R4891" t="inlineStr">
        <is>
          <t>2026-04-19 07:01</t>
        </is>
      </c>
      <c r="S4891" s="2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4891" t="inlineStr">
        <is>
          <t>https://casino.guru/bahisabi-casino-review</t>
        </is>
      </c>
    </row>
    <row r="4892">
      <c r="A4892" s="6" t="inlineStr">
        <is>
          <t>Gxmble Casino</t>
        </is>
      </c>
      <c r="B4892" t="inlineStr">
        <is>
          <t>Anjouan</t>
        </is>
      </c>
      <c r="C4892" t="n">
        <v>1.7</v>
      </c>
      <c r="G4892" s="3" t="inlineStr">
        <is>
          <t>Yes</t>
        </is>
      </c>
      <c r="H4892" s="3" t="inlineStr">
        <is>
          <t>Yes</t>
        </is>
      </c>
      <c r="I4892" s="3" t="inlineStr">
        <is>
          <t>Yes</t>
        </is>
      </c>
      <c r="J4892" s="4" t="inlineStr">
        <is>
          <t>No</t>
        </is>
      </c>
      <c r="K4892" s="3" t="inlineStr">
        <is>
          <t>Yes</t>
        </is>
      </c>
      <c r="N4892" t="n">
        <v>1</v>
      </c>
      <c r="O4892" t="inlineStr">
        <is>
          <t>casino.guru</t>
        </is>
      </c>
      <c r="P4892" s="7" t="n">
        <v>45979</v>
      </c>
      <c r="Q4892" t="inlineStr">
        <is>
          <t>Yes</t>
        </is>
      </c>
      <c r="R4892" t="inlineStr">
        <is>
          <t>2026-04-19 06:27</t>
        </is>
      </c>
      <c r="S4892" s="2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T4892" t="inlineStr">
        <is>
          <t>https://casino.guru/gxmble-casino-review</t>
        </is>
      </c>
    </row>
    <row r="4893">
      <c r="A4893" s="6" t="inlineStr">
        <is>
          <t>Mad Casino</t>
        </is>
      </c>
      <c r="B4893" t="inlineStr">
        <is>
          <t>MGA</t>
        </is>
      </c>
      <c r="C4893" t="n">
        <v>1.7</v>
      </c>
      <c r="G4893" s="3" t="inlineStr">
        <is>
          <t>Yes</t>
        </is>
      </c>
      <c r="H4893" s="3" t="inlineStr">
        <is>
          <t>Yes</t>
        </is>
      </c>
      <c r="I4893" s="3" t="inlineStr">
        <is>
          <t>Yes</t>
        </is>
      </c>
      <c r="J4893" s="4" t="inlineStr">
        <is>
          <t>No</t>
        </is>
      </c>
      <c r="N4893" t="n">
        <v>1</v>
      </c>
      <c r="O4893" t="inlineStr">
        <is>
          <t>casino.guru</t>
        </is>
      </c>
      <c r="P4893" s="7" t="n">
        <v>46087</v>
      </c>
      <c r="Q4893" t="inlineStr">
        <is>
          <t>Yes</t>
        </is>
      </c>
      <c r="R4893" t="inlineStr">
        <is>
          <t>2026-04-19 06:48</t>
        </is>
      </c>
      <c r="S4893" s="2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4893" t="inlineStr">
        <is>
          <t>https://casino.guru/mad-casino-review</t>
        </is>
      </c>
    </row>
    <row r="4894">
      <c r="A4894" s="6" t="inlineStr">
        <is>
          <t>Rouge Casino</t>
        </is>
      </c>
      <c r="B4894" t="inlineStr">
        <is>
          <t>Curacao</t>
        </is>
      </c>
      <c r="C4894" t="n">
        <v>1.7</v>
      </c>
      <c r="G4894" s="3" t="inlineStr">
        <is>
          <t>Yes</t>
        </is>
      </c>
      <c r="H4894" s="4" t="inlineStr">
        <is>
          <t>No</t>
        </is>
      </c>
      <c r="I4894" s="4" t="inlineStr">
        <is>
          <t>No</t>
        </is>
      </c>
      <c r="J4894" s="4" t="inlineStr">
        <is>
          <t>No</t>
        </is>
      </c>
      <c r="N4894" t="n">
        <v>1</v>
      </c>
      <c r="O4894" t="inlineStr">
        <is>
          <t>casino.guru</t>
        </is>
      </c>
      <c r="P4894" s="7" t="n">
        <v>45938</v>
      </c>
      <c r="Q4894" t="inlineStr">
        <is>
          <t>Yes</t>
        </is>
      </c>
      <c r="R4894" t="inlineStr">
        <is>
          <t>2026-04-19 06:17</t>
        </is>
      </c>
      <c r="S4894" s="2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T4894" t="inlineStr">
        <is>
          <t>https://casino.guru/rouge-casino-review</t>
        </is>
      </c>
    </row>
    <row r="4895">
      <c r="A4895" s="6" t="inlineStr">
        <is>
          <t>Solarbet Casino</t>
        </is>
      </c>
      <c r="C4895" t="n">
        <v>1.7</v>
      </c>
      <c r="G4895" s="3" t="inlineStr">
        <is>
          <t>Yes</t>
        </is>
      </c>
      <c r="H4895" s="4" t="inlineStr">
        <is>
          <t>No</t>
        </is>
      </c>
      <c r="I4895" s="4" t="inlineStr">
        <is>
          <t>No</t>
        </is>
      </c>
      <c r="J4895" s="4" t="inlineStr">
        <is>
          <t>No</t>
        </is>
      </c>
      <c r="N4895" t="n">
        <v>1</v>
      </c>
      <c r="O4895" t="inlineStr">
        <is>
          <t>casino.guru</t>
        </is>
      </c>
      <c r="P4895" s="7" t="n">
        <v>45901</v>
      </c>
      <c r="Q4895" t="inlineStr">
        <is>
          <t>Yes</t>
        </is>
      </c>
      <c r="R4895" t="inlineStr">
        <is>
          <t>2026-04-19 06:22</t>
        </is>
      </c>
      <c r="S4895" s="2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T4895" t="inlineStr">
        <is>
          <t>https://casino.guru/solarbet-casino-review</t>
        </is>
      </c>
    </row>
    <row r="4896">
      <c r="A4896" s="6" t="inlineStr">
        <is>
          <t>WON99 Casino</t>
        </is>
      </c>
      <c r="B4896" t="inlineStr">
        <is>
          <t>Curacao</t>
        </is>
      </c>
      <c r="C4896" t="n">
        <v>1.7</v>
      </c>
      <c r="G4896" s="3" t="inlineStr">
        <is>
          <t>Yes</t>
        </is>
      </c>
      <c r="H4896" s="3" t="inlineStr">
        <is>
          <t>Yes</t>
        </is>
      </c>
      <c r="I4896" s="3" t="inlineStr">
        <is>
          <t>Yes</t>
        </is>
      </c>
      <c r="J4896" s="4" t="inlineStr">
        <is>
          <t>No</t>
        </is>
      </c>
      <c r="N4896" t="n">
        <v>1</v>
      </c>
      <c r="O4896" t="inlineStr">
        <is>
          <t>casino.guru</t>
        </is>
      </c>
      <c r="P4896" s="7" t="n">
        <v>46099</v>
      </c>
      <c r="Q4896" t="inlineStr">
        <is>
          <t>Yes</t>
        </is>
      </c>
      <c r="R4896" t="inlineStr">
        <is>
          <t>2026-04-19 07:13</t>
        </is>
      </c>
      <c r="S4896" s="2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4896" t="inlineStr">
        <is>
          <t>https://casino.guru/won99-casino-review</t>
        </is>
      </c>
    </row>
    <row r="4897">
      <c r="A4897" s="6" t="inlineStr">
        <is>
          <t>Bethhh.com Casino</t>
        </is>
      </c>
      <c r="B4897" t="inlineStr">
        <is>
          <t>MGA</t>
        </is>
      </c>
      <c r="C4897" t="n">
        <v>1.6</v>
      </c>
      <c r="G4897" s="3" t="inlineStr">
        <is>
          <t>Yes</t>
        </is>
      </c>
      <c r="H4897" s="4" t="inlineStr">
        <is>
          <t>No</t>
        </is>
      </c>
      <c r="I4897" s="4" t="inlineStr">
        <is>
          <t>No</t>
        </is>
      </c>
      <c r="J4897" s="4" t="inlineStr">
        <is>
          <t>No</t>
        </is>
      </c>
      <c r="N4897" t="n">
        <v>1</v>
      </c>
      <c r="O4897" t="inlineStr">
        <is>
          <t>casino.guru</t>
        </is>
      </c>
      <c r="P4897" s="7" t="n">
        <v>45854</v>
      </c>
      <c r="Q4897" t="inlineStr">
        <is>
          <t>Yes</t>
        </is>
      </c>
      <c r="R4897" t="inlineStr">
        <is>
          <t>2026-04-19 06:32</t>
        </is>
      </c>
      <c r="S4897" s="2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T4897" t="inlineStr">
        <is>
          <t>https://casino.guru/bethhh-com-casino-review</t>
        </is>
      </c>
    </row>
    <row r="4898">
      <c r="A4898" s="6" t="inlineStr">
        <is>
          <t>FIFO88 Casino</t>
        </is>
      </c>
      <c r="B4898" t="inlineStr">
        <is>
          <t>MGA</t>
        </is>
      </c>
      <c r="C4898" t="n">
        <v>1.6</v>
      </c>
      <c r="G4898" s="3" t="inlineStr">
        <is>
          <t>Yes</t>
        </is>
      </c>
      <c r="H4898" s="3" t="inlineStr">
        <is>
          <t>Yes</t>
        </is>
      </c>
      <c r="I4898" s="3" t="inlineStr">
        <is>
          <t>Yes</t>
        </is>
      </c>
      <c r="J4898" s="4" t="inlineStr">
        <is>
          <t>No</t>
        </is>
      </c>
      <c r="N4898" t="n">
        <v>1</v>
      </c>
      <c r="O4898" t="inlineStr">
        <is>
          <t>casino.guru</t>
        </is>
      </c>
      <c r="P4898" s="7" t="n">
        <v>45958</v>
      </c>
      <c r="Q4898" t="inlineStr">
        <is>
          <t>Yes</t>
        </is>
      </c>
      <c r="R4898" t="inlineStr">
        <is>
          <t>2026-04-19 06:12</t>
        </is>
      </c>
      <c r="S4898" s="2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4898" t="inlineStr">
        <is>
          <t>https://casino.guru/fifo88-casino-review</t>
        </is>
      </c>
    </row>
    <row r="4899">
      <c r="A4899" s="6" t="inlineStr">
        <is>
          <t>Gamblii Casino</t>
        </is>
      </c>
      <c r="B4899" t="inlineStr">
        <is>
          <t>UKGC</t>
        </is>
      </c>
      <c r="C4899" t="n">
        <v>1.6</v>
      </c>
      <c r="G4899" s="3" t="inlineStr">
        <is>
          <t>Yes</t>
        </is>
      </c>
      <c r="H4899" s="3" t="inlineStr">
        <is>
          <t>Yes</t>
        </is>
      </c>
      <c r="I4899" s="3" t="inlineStr">
        <is>
          <t>Yes</t>
        </is>
      </c>
      <c r="J4899" s="4" t="inlineStr">
        <is>
          <t>No</t>
        </is>
      </c>
      <c r="N4899" t="n">
        <v>1</v>
      </c>
      <c r="O4899" t="inlineStr">
        <is>
          <t>casino.guru</t>
        </is>
      </c>
      <c r="P4899" s="7" t="n">
        <v>46049</v>
      </c>
      <c r="Q4899" t="inlineStr">
        <is>
          <t>Yes</t>
        </is>
      </c>
      <c r="R4899" t="inlineStr">
        <is>
          <t>2026-04-19 06:23</t>
        </is>
      </c>
      <c r="S4899" s="2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4899" t="inlineStr">
        <is>
          <t>https://casino.guru/gamblii-casino-review</t>
        </is>
      </c>
    </row>
    <row r="4900">
      <c r="A4900" s="6" t="inlineStr">
        <is>
          <t>GoldenPharaoh Casino</t>
        </is>
      </c>
      <c r="B4900" t="inlineStr">
        <is>
          <t>Curacao</t>
        </is>
      </c>
      <c r="C4900" t="n">
        <v>1.6</v>
      </c>
      <c r="G4900" s="3" t="inlineStr">
        <is>
          <t>Yes</t>
        </is>
      </c>
      <c r="H4900" s="4" t="inlineStr">
        <is>
          <t>No</t>
        </is>
      </c>
      <c r="I4900" s="4" t="inlineStr">
        <is>
          <t>No</t>
        </is>
      </c>
      <c r="J4900" s="4" t="inlineStr">
        <is>
          <t>No</t>
        </is>
      </c>
      <c r="N4900" t="n">
        <v>1</v>
      </c>
      <c r="O4900" t="inlineStr">
        <is>
          <t>casino.guru</t>
        </is>
      </c>
      <c r="P4900" s="7" t="n">
        <v>45944</v>
      </c>
      <c r="Q4900" t="inlineStr">
        <is>
          <t>Yes</t>
        </is>
      </c>
      <c r="R4900" t="inlineStr">
        <is>
          <t>2026-04-19 06:34</t>
        </is>
      </c>
      <c r="S4900" s="2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T4900" t="inlineStr">
        <is>
          <t>https://casino.guru/goldenpharaoh-casino-review</t>
        </is>
      </c>
    </row>
    <row r="4901">
      <c r="A4901" s="6" t="inlineStr">
        <is>
          <t>Konibet Casino</t>
        </is>
      </c>
      <c r="B4901" t="inlineStr">
        <is>
          <t>Curacao</t>
        </is>
      </c>
      <c r="C4901" t="n">
        <v>1.6</v>
      </c>
      <c r="G4901" s="3" t="inlineStr">
        <is>
          <t>Yes</t>
        </is>
      </c>
      <c r="H4901" s="3" t="inlineStr">
        <is>
          <t>Yes</t>
        </is>
      </c>
      <c r="I4901" s="3" t="inlineStr">
        <is>
          <t>Yes</t>
        </is>
      </c>
      <c r="J4901" s="4" t="inlineStr">
        <is>
          <t>No</t>
        </is>
      </c>
      <c r="N4901" t="n">
        <v>1</v>
      </c>
      <c r="O4901" t="inlineStr">
        <is>
          <t>casino.guru</t>
        </is>
      </c>
      <c r="P4901" s="7" t="n">
        <v>46129</v>
      </c>
      <c r="Q4901" t="inlineStr">
        <is>
          <t>Yes</t>
        </is>
      </c>
      <c r="R4901" t="inlineStr">
        <is>
          <t>2026-04-19 06:16</t>
        </is>
      </c>
      <c r="S4901" s="2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4901" t="inlineStr">
        <is>
          <t>https://casino.guru/konibet-casino-review</t>
        </is>
      </c>
    </row>
    <row r="4902">
      <c r="A4902" s="6" t="inlineStr">
        <is>
          <t>Mamubet Casino</t>
        </is>
      </c>
      <c r="B4902" t="inlineStr">
        <is>
          <t>MGA</t>
        </is>
      </c>
      <c r="C4902" t="n">
        <v>1.6</v>
      </c>
      <c r="G4902" s="3" t="inlineStr">
        <is>
          <t>Yes</t>
        </is>
      </c>
      <c r="H4902" s="3" t="inlineStr">
        <is>
          <t>Yes</t>
        </is>
      </c>
      <c r="I4902" s="3" t="inlineStr">
        <is>
          <t>Yes</t>
        </is>
      </c>
      <c r="J4902" s="4" t="inlineStr">
        <is>
          <t>No</t>
        </is>
      </c>
      <c r="N4902" t="n">
        <v>1</v>
      </c>
      <c r="O4902" t="inlineStr">
        <is>
          <t>casino.guru</t>
        </is>
      </c>
      <c r="P4902" s="7" t="n">
        <v>45987</v>
      </c>
      <c r="Q4902" t="inlineStr">
        <is>
          <t>Yes</t>
        </is>
      </c>
      <c r="R4902" t="inlineStr">
        <is>
          <t>2026-04-19 07:08</t>
        </is>
      </c>
      <c r="S4902" s="2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4902" t="inlineStr">
        <is>
          <t>https://casino.guru/mamubet-casino-review</t>
        </is>
      </c>
    </row>
    <row r="4903">
      <c r="A4903" s="6" t="inlineStr">
        <is>
          <t>NOBLEJILI Casino</t>
        </is>
      </c>
      <c r="B4903" t="inlineStr">
        <is>
          <t>MGA</t>
        </is>
      </c>
      <c r="C4903" t="n">
        <v>1.6</v>
      </c>
      <c r="G4903" s="3" t="inlineStr">
        <is>
          <t>Yes</t>
        </is>
      </c>
      <c r="H4903" s="4" t="inlineStr">
        <is>
          <t>No</t>
        </is>
      </c>
      <c r="I4903" s="4" t="inlineStr">
        <is>
          <t>No</t>
        </is>
      </c>
      <c r="J4903" s="4" t="inlineStr">
        <is>
          <t>No</t>
        </is>
      </c>
      <c r="N4903" t="n">
        <v>1</v>
      </c>
      <c r="O4903" t="inlineStr">
        <is>
          <t>casino.guru</t>
        </is>
      </c>
      <c r="P4903" s="7" t="n">
        <v>46049</v>
      </c>
      <c r="Q4903" t="inlineStr">
        <is>
          <t>Yes</t>
        </is>
      </c>
      <c r="R4903" t="inlineStr">
        <is>
          <t>2026-04-19 06:57</t>
        </is>
      </c>
      <c r="S4903" s="2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T4903" t="inlineStr">
        <is>
          <t>https://casino.guru/noblejili-casino-review</t>
        </is>
      </c>
    </row>
    <row r="4904">
      <c r="A4904" s="6" t="inlineStr">
        <is>
          <t>Olympusbet Casino</t>
        </is>
      </c>
      <c r="B4904" t="inlineStr">
        <is>
          <t>Curacao</t>
        </is>
      </c>
      <c r="C4904" t="n">
        <v>1.6</v>
      </c>
      <c r="G4904" s="3" t="inlineStr">
        <is>
          <t>Yes</t>
        </is>
      </c>
      <c r="H4904" s="3" t="inlineStr">
        <is>
          <t>Yes</t>
        </is>
      </c>
      <c r="I4904" s="3" t="inlineStr">
        <is>
          <t>Yes</t>
        </is>
      </c>
      <c r="J4904" s="4" t="inlineStr">
        <is>
          <t>No</t>
        </is>
      </c>
      <c r="K4904" s="3" t="inlineStr">
        <is>
          <t>Yes</t>
        </is>
      </c>
      <c r="N4904" t="n">
        <v>1</v>
      </c>
      <c r="O4904" t="inlineStr">
        <is>
          <t>casino.guru</t>
        </is>
      </c>
      <c r="P4904" s="7" t="n">
        <v>46140</v>
      </c>
      <c r="Q4904" t="inlineStr">
        <is>
          <t>Yes</t>
        </is>
      </c>
      <c r="R4904" t="inlineStr">
        <is>
          <t>2026-04-19 06:27</t>
        </is>
      </c>
      <c r="S4904" s="2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T4904" t="inlineStr">
        <is>
          <t>https://casino.guru/olympusbet-casino-review</t>
        </is>
      </c>
    </row>
    <row r="4905">
      <c r="A4905" s="6" t="inlineStr">
        <is>
          <t>PANDA95au Casino</t>
        </is>
      </c>
      <c r="B4905" t="inlineStr">
        <is>
          <t>Curacao</t>
        </is>
      </c>
      <c r="C4905" t="n">
        <v>1.6</v>
      </c>
      <c r="G4905" s="3" t="inlineStr">
        <is>
          <t>Yes</t>
        </is>
      </c>
      <c r="H4905" s="3" t="inlineStr">
        <is>
          <t>Yes</t>
        </is>
      </c>
      <c r="I4905" s="3" t="inlineStr">
        <is>
          <t>Yes</t>
        </is>
      </c>
      <c r="J4905" s="4" t="inlineStr">
        <is>
          <t>No</t>
        </is>
      </c>
      <c r="N4905" t="n">
        <v>1</v>
      </c>
      <c r="O4905" t="inlineStr">
        <is>
          <t>casino.guru</t>
        </is>
      </c>
      <c r="P4905" s="7" t="n">
        <v>46002</v>
      </c>
      <c r="Q4905" t="inlineStr">
        <is>
          <t>Yes</t>
        </is>
      </c>
      <c r="R4905" t="inlineStr">
        <is>
          <t>2026-04-19 07:07</t>
        </is>
      </c>
      <c r="S4905" s="2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4905" t="inlineStr">
        <is>
          <t>https://casino.guru/panda95au-casino-review</t>
        </is>
      </c>
    </row>
    <row r="4906">
      <c r="A4906" s="6" t="inlineStr">
        <is>
          <t>Palm.Casino</t>
        </is>
      </c>
      <c r="B4906" t="inlineStr">
        <is>
          <t>Curacao</t>
        </is>
      </c>
      <c r="C4906" t="n">
        <v>1.6</v>
      </c>
      <c r="G4906" s="3" t="inlineStr">
        <is>
          <t>Yes</t>
        </is>
      </c>
      <c r="H4906" s="3" t="inlineStr">
        <is>
          <t>Yes</t>
        </is>
      </c>
      <c r="I4906" s="3" t="inlineStr">
        <is>
          <t>Yes</t>
        </is>
      </c>
      <c r="J4906" s="4" t="inlineStr">
        <is>
          <t>No</t>
        </is>
      </c>
      <c r="N4906" t="n">
        <v>1</v>
      </c>
      <c r="O4906" t="inlineStr">
        <is>
          <t>casino.guru</t>
        </is>
      </c>
      <c r="P4906" s="7" t="n">
        <v>46079</v>
      </c>
      <c r="Q4906" t="inlineStr">
        <is>
          <t>Yes</t>
        </is>
      </c>
      <c r="R4906" t="inlineStr">
        <is>
          <t>2026-04-19 06:32</t>
        </is>
      </c>
      <c r="S4906" s="2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4906" t="inlineStr">
        <is>
          <t>https://casino.guru/palm-casino-review</t>
        </is>
      </c>
    </row>
    <row r="4907">
      <c r="A4907" s="6" t="inlineStr">
        <is>
          <t>PalmSlots Online Casino</t>
        </is>
      </c>
      <c r="B4907" t="inlineStr">
        <is>
          <t>Curacao</t>
        </is>
      </c>
      <c r="C4907" t="n">
        <v>1.6</v>
      </c>
      <c r="G4907" s="3" t="inlineStr">
        <is>
          <t>Yes</t>
        </is>
      </c>
      <c r="H4907" s="3" t="inlineStr">
        <is>
          <t>Yes</t>
        </is>
      </c>
      <c r="I4907" s="3" t="inlineStr">
        <is>
          <t>Yes</t>
        </is>
      </c>
      <c r="J4907" s="4" t="inlineStr">
        <is>
          <t>No</t>
        </is>
      </c>
      <c r="N4907" t="n">
        <v>1</v>
      </c>
      <c r="O4907" t="inlineStr">
        <is>
          <t>casino.guru</t>
        </is>
      </c>
      <c r="P4907" s="7" t="n">
        <v>46133</v>
      </c>
      <c r="Q4907" t="inlineStr">
        <is>
          <t>Yes</t>
        </is>
      </c>
      <c r="R4907" t="inlineStr">
        <is>
          <t>2026-04-19 06:22</t>
        </is>
      </c>
      <c r="S4907" s="2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4907" t="inlineStr">
        <is>
          <t>https://casino.guru/palmslots-online-casino-review</t>
        </is>
      </c>
    </row>
    <row r="4908">
      <c r="A4908" s="6" t="inlineStr">
        <is>
          <t>PlayFast Casino</t>
        </is>
      </c>
      <c r="B4908" t="inlineStr">
        <is>
          <t>Curacao</t>
        </is>
      </c>
      <c r="C4908" t="n">
        <v>1.6</v>
      </c>
      <c r="G4908" s="3" t="inlineStr">
        <is>
          <t>Yes</t>
        </is>
      </c>
      <c r="H4908" s="3" t="inlineStr">
        <is>
          <t>Yes</t>
        </is>
      </c>
      <c r="I4908" s="3" t="inlineStr">
        <is>
          <t>Yes</t>
        </is>
      </c>
      <c r="J4908" s="4" t="inlineStr">
        <is>
          <t>No</t>
        </is>
      </c>
      <c r="K4908" s="3" t="inlineStr">
        <is>
          <t>Yes</t>
        </is>
      </c>
      <c r="N4908" t="n">
        <v>1</v>
      </c>
      <c r="O4908" t="inlineStr">
        <is>
          <t>casino.guru</t>
        </is>
      </c>
      <c r="P4908" s="7" t="n">
        <v>46140</v>
      </c>
      <c r="Q4908" t="inlineStr">
        <is>
          <t>Yes</t>
        </is>
      </c>
      <c r="R4908" t="inlineStr">
        <is>
          <t>2026-04-19 06:19</t>
        </is>
      </c>
      <c r="S4908" s="2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T4908" t="inlineStr">
        <is>
          <t>https://casino.guru/playfast-casino-review</t>
        </is>
      </c>
    </row>
    <row r="4909">
      <c r="A4909" s="6" t="inlineStr">
        <is>
          <t>Seven Casino</t>
        </is>
      </c>
      <c r="B4909" t="inlineStr">
        <is>
          <t>Anjouan</t>
        </is>
      </c>
      <c r="C4909" t="n">
        <v>1.6</v>
      </c>
      <c r="G4909" s="3" t="inlineStr">
        <is>
          <t>Yes</t>
        </is>
      </c>
      <c r="H4909" s="3" t="inlineStr">
        <is>
          <t>Yes</t>
        </is>
      </c>
      <c r="I4909" s="3" t="inlineStr">
        <is>
          <t>Yes</t>
        </is>
      </c>
      <c r="J4909" s="4" t="inlineStr">
        <is>
          <t>No</t>
        </is>
      </c>
      <c r="K4909" s="3" t="inlineStr">
        <is>
          <t>Yes</t>
        </is>
      </c>
      <c r="N4909" t="n">
        <v>1</v>
      </c>
      <c r="O4909" t="inlineStr">
        <is>
          <t>casino.guru</t>
        </is>
      </c>
      <c r="P4909" s="7" t="n">
        <v>46085</v>
      </c>
      <c r="Q4909" t="inlineStr">
        <is>
          <t>Yes</t>
        </is>
      </c>
      <c r="R4909" t="inlineStr">
        <is>
          <t>2026-04-19 06:29</t>
        </is>
      </c>
      <c r="S4909" s="2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T4909" t="inlineStr">
        <is>
          <t>https://casino.guru/seven-casino-review</t>
        </is>
      </c>
    </row>
    <row r="4910">
      <c r="A4910" s="6" t="inlineStr">
        <is>
          <t>Treasure Spins Casino</t>
        </is>
      </c>
      <c r="B4910" t="inlineStr">
        <is>
          <t>Curacao</t>
        </is>
      </c>
      <c r="C4910" t="n">
        <v>1.6</v>
      </c>
      <c r="G4910" s="3" t="inlineStr">
        <is>
          <t>Yes</t>
        </is>
      </c>
      <c r="H4910" s="3" t="inlineStr">
        <is>
          <t>Yes</t>
        </is>
      </c>
      <c r="I4910" s="3" t="inlineStr">
        <is>
          <t>Yes</t>
        </is>
      </c>
      <c r="J4910" s="4" t="inlineStr">
        <is>
          <t>No</t>
        </is>
      </c>
      <c r="N4910" t="n">
        <v>1</v>
      </c>
      <c r="O4910" t="inlineStr">
        <is>
          <t>casino.guru</t>
        </is>
      </c>
      <c r="P4910" s="7" t="n">
        <v>46120</v>
      </c>
      <c r="Q4910" t="inlineStr">
        <is>
          <t>Yes</t>
        </is>
      </c>
      <c r="R4910" t="inlineStr">
        <is>
          <t>2026-04-19 06:25</t>
        </is>
      </c>
      <c r="S4910" s="2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4910" t="inlineStr">
        <is>
          <t>https://casino.guru/treasure-spins-casino-review</t>
        </is>
      </c>
    </row>
    <row r="4911">
      <c r="A4911" s="6" t="inlineStr">
        <is>
          <t>18bet Casino</t>
        </is>
      </c>
      <c r="B4911" t="inlineStr">
        <is>
          <t>MGA</t>
        </is>
      </c>
      <c r="C4911" t="n">
        <v>1.5</v>
      </c>
      <c r="G4911" s="3" t="inlineStr">
        <is>
          <t>Yes</t>
        </is>
      </c>
      <c r="H4911" s="4" t="inlineStr">
        <is>
          <t>No</t>
        </is>
      </c>
      <c r="I4911" s="4" t="inlineStr">
        <is>
          <t>No</t>
        </is>
      </c>
      <c r="J4911" s="4" t="inlineStr">
        <is>
          <t>No</t>
        </is>
      </c>
      <c r="K4911" s="3" t="inlineStr">
        <is>
          <t>Yes</t>
        </is>
      </c>
      <c r="N4911" t="n">
        <v>1</v>
      </c>
      <c r="O4911" t="inlineStr">
        <is>
          <t>casino.guru</t>
        </is>
      </c>
      <c r="P4911" s="7" t="n">
        <v>46050</v>
      </c>
      <c r="Q4911" t="inlineStr">
        <is>
          <t>Yes</t>
        </is>
      </c>
      <c r="R4911" t="inlineStr">
        <is>
          <t>2026-04-19 06:05</t>
        </is>
      </c>
      <c r="S4911" s="2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T4911" t="inlineStr">
        <is>
          <t>https://casino.guru/18bet-Casino-review</t>
        </is>
      </c>
    </row>
    <row r="4912">
      <c r="A4912" s="6" t="inlineStr">
        <is>
          <t>4Kasino Casino</t>
        </is>
      </c>
      <c r="B4912" t="inlineStr">
        <is>
          <t>Curacao</t>
        </is>
      </c>
      <c r="C4912" t="n">
        <v>1.5</v>
      </c>
      <c r="G4912" s="3" t="inlineStr">
        <is>
          <t>Yes</t>
        </is>
      </c>
      <c r="H4912" s="3" t="inlineStr">
        <is>
          <t>Yes</t>
        </is>
      </c>
      <c r="I4912" s="3" t="inlineStr">
        <is>
          <t>Yes</t>
        </is>
      </c>
      <c r="J4912" s="4" t="inlineStr">
        <is>
          <t>No</t>
        </is>
      </c>
      <c r="K4912" s="3" t="inlineStr">
        <is>
          <t>Yes</t>
        </is>
      </c>
      <c r="N4912" t="n">
        <v>1</v>
      </c>
      <c r="O4912" t="inlineStr">
        <is>
          <t>casino.guru</t>
        </is>
      </c>
      <c r="P4912" s="7" t="n">
        <v>45902</v>
      </c>
      <c r="Q4912" t="inlineStr">
        <is>
          <t>Yes</t>
        </is>
      </c>
      <c r="R4912" t="inlineStr">
        <is>
          <t>2026-04-19 06:21</t>
        </is>
      </c>
      <c r="S4912" s="2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T4912" t="inlineStr">
        <is>
          <t>https://casino.guru/4kasino-casino-review</t>
        </is>
      </c>
    </row>
    <row r="4913">
      <c r="A4913" s="6" t="inlineStr">
        <is>
          <t>BABIBET Casino</t>
        </is>
      </c>
      <c r="C4913" t="n">
        <v>1.5</v>
      </c>
      <c r="G4913" s="3" t="inlineStr">
        <is>
          <t>Yes</t>
        </is>
      </c>
      <c r="H4913" s="3" t="inlineStr">
        <is>
          <t>Yes</t>
        </is>
      </c>
      <c r="I4913" s="3" t="inlineStr">
        <is>
          <t>Yes</t>
        </is>
      </c>
      <c r="J4913" s="4" t="inlineStr">
        <is>
          <t>No</t>
        </is>
      </c>
      <c r="N4913" t="n">
        <v>1</v>
      </c>
      <c r="O4913" t="inlineStr">
        <is>
          <t>casino.guru</t>
        </is>
      </c>
      <c r="P4913" s="7" t="n">
        <v>45901</v>
      </c>
      <c r="Q4913" t="inlineStr">
        <is>
          <t>Yes</t>
        </is>
      </c>
      <c r="R4913" t="inlineStr">
        <is>
          <t>2026-04-19 06:11</t>
        </is>
      </c>
      <c r="S4913" s="2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4913" t="inlineStr">
        <is>
          <t>https://casino.guru/babibet-casino-review</t>
        </is>
      </c>
    </row>
    <row r="4914">
      <c r="A4914" s="6" t="inlineStr">
        <is>
          <t>Bets Bunny Casino</t>
        </is>
      </c>
      <c r="B4914" t="inlineStr">
        <is>
          <t>Curacao</t>
        </is>
      </c>
      <c r="C4914" t="n">
        <v>1.5</v>
      </c>
      <c r="G4914" s="3" t="inlineStr">
        <is>
          <t>Yes</t>
        </is>
      </c>
      <c r="H4914" s="3" t="inlineStr">
        <is>
          <t>Yes</t>
        </is>
      </c>
      <c r="I4914" s="3" t="inlineStr">
        <is>
          <t>Yes</t>
        </is>
      </c>
      <c r="J4914" s="4" t="inlineStr">
        <is>
          <t>No</t>
        </is>
      </c>
      <c r="N4914" t="n">
        <v>1</v>
      </c>
      <c r="O4914" t="inlineStr">
        <is>
          <t>casino.guru</t>
        </is>
      </c>
      <c r="P4914" s="7" t="n">
        <v>46051</v>
      </c>
      <c r="Q4914" t="inlineStr">
        <is>
          <t>Yes</t>
        </is>
      </c>
      <c r="R4914" t="inlineStr">
        <is>
          <t>2026-04-19 06:52</t>
        </is>
      </c>
      <c r="S4914" s="2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4914" t="inlineStr">
        <is>
          <t>https://casino.guru/bets-bunny-casino-review</t>
        </is>
      </c>
    </row>
    <row r="4915">
      <c r="A4915" s="6" t="inlineStr">
        <is>
          <t>Caspero Casino</t>
        </is>
      </c>
      <c r="B4915" t="inlineStr">
        <is>
          <t>Anjouan</t>
        </is>
      </c>
      <c r="C4915" t="n">
        <v>1.5</v>
      </c>
      <c r="G4915" s="3" t="inlineStr">
        <is>
          <t>Yes</t>
        </is>
      </c>
      <c r="H4915" s="4" t="inlineStr">
        <is>
          <t>No</t>
        </is>
      </c>
      <c r="I4915" s="4" t="inlineStr">
        <is>
          <t>No</t>
        </is>
      </c>
      <c r="J4915" s="4" t="inlineStr">
        <is>
          <t>No</t>
        </is>
      </c>
      <c r="K4915" s="3" t="inlineStr">
        <is>
          <t>Yes</t>
        </is>
      </c>
      <c r="N4915" t="n">
        <v>1</v>
      </c>
      <c r="O4915" t="inlineStr">
        <is>
          <t>casino.guru</t>
        </is>
      </c>
      <c r="P4915" s="7" t="n">
        <v>46139</v>
      </c>
      <c r="Q4915" t="inlineStr">
        <is>
          <t>Yes</t>
        </is>
      </c>
      <c r="R4915" t="inlineStr">
        <is>
          <t>2026-04-19 06:53</t>
        </is>
      </c>
      <c r="S4915" s="2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T4915" t="inlineStr">
        <is>
          <t>https://casino.guru/caspero-casino-review</t>
        </is>
      </c>
    </row>
    <row r="4916">
      <c r="A4916" s="6" t="inlineStr">
        <is>
          <t>Cipherwins Casino</t>
        </is>
      </c>
      <c r="B4916" t="inlineStr">
        <is>
          <t>Curacao</t>
        </is>
      </c>
      <c r="C4916" t="n">
        <v>1.5</v>
      </c>
      <c r="G4916" s="3" t="inlineStr">
        <is>
          <t>Yes</t>
        </is>
      </c>
      <c r="H4916" s="3" t="inlineStr">
        <is>
          <t>Yes</t>
        </is>
      </c>
      <c r="I4916" s="3" t="inlineStr">
        <is>
          <t>Yes</t>
        </is>
      </c>
      <c r="J4916" s="4" t="inlineStr">
        <is>
          <t>No</t>
        </is>
      </c>
      <c r="N4916" t="n">
        <v>1</v>
      </c>
      <c r="O4916" t="inlineStr">
        <is>
          <t>casino.guru</t>
        </is>
      </c>
      <c r="P4916" s="7" t="n">
        <v>45924</v>
      </c>
      <c r="Q4916" t="inlineStr">
        <is>
          <t>Yes</t>
        </is>
      </c>
      <c r="R4916" t="inlineStr">
        <is>
          <t>2026-04-19 06:59</t>
        </is>
      </c>
      <c r="S4916" s="2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4916" t="inlineStr">
        <is>
          <t>https://casino.guru/cipherwins-casino-review</t>
        </is>
      </c>
    </row>
    <row r="4917">
      <c r="A4917" s="6" t="inlineStr">
        <is>
          <t>DN99 Casino</t>
        </is>
      </c>
      <c r="B4917" t="inlineStr">
        <is>
          <t>Curacao</t>
        </is>
      </c>
      <c r="C4917" t="n">
        <v>1.5</v>
      </c>
      <c r="G4917" s="3" t="inlineStr">
        <is>
          <t>Yes</t>
        </is>
      </c>
      <c r="H4917" s="3" t="inlineStr">
        <is>
          <t>Yes</t>
        </is>
      </c>
      <c r="I4917" s="3" t="inlineStr">
        <is>
          <t>Yes</t>
        </is>
      </c>
      <c r="J4917" s="4" t="inlineStr">
        <is>
          <t>No</t>
        </is>
      </c>
      <c r="N4917" t="n">
        <v>1</v>
      </c>
      <c r="O4917" t="inlineStr">
        <is>
          <t>casino.guru</t>
        </is>
      </c>
      <c r="P4917" s="7" t="n">
        <v>46035</v>
      </c>
      <c r="Q4917" t="inlineStr">
        <is>
          <t>Yes</t>
        </is>
      </c>
      <c r="R4917" t="inlineStr">
        <is>
          <t>2026-04-19 07:02</t>
        </is>
      </c>
      <c r="S4917" s="2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4917" t="inlineStr">
        <is>
          <t>https://casino.guru/dn99-casino-review</t>
        </is>
      </c>
    </row>
    <row r="4918">
      <c r="A4918" s="6" t="inlineStr">
        <is>
          <t>Divas Luck Casino</t>
        </is>
      </c>
      <c r="B4918" t="inlineStr">
        <is>
          <t>Curacao</t>
        </is>
      </c>
      <c r="C4918" t="n">
        <v>1.5</v>
      </c>
      <c r="G4918" s="3" t="inlineStr">
        <is>
          <t>Yes</t>
        </is>
      </c>
      <c r="H4918" s="3" t="inlineStr">
        <is>
          <t>Yes</t>
        </is>
      </c>
      <c r="I4918" s="3" t="inlineStr">
        <is>
          <t>Yes</t>
        </is>
      </c>
      <c r="J4918" s="4" t="inlineStr">
        <is>
          <t>No</t>
        </is>
      </c>
      <c r="N4918" t="n">
        <v>1</v>
      </c>
      <c r="O4918" t="inlineStr">
        <is>
          <t>casino.guru</t>
        </is>
      </c>
      <c r="P4918" s="7" t="n">
        <v>45966</v>
      </c>
      <c r="Q4918" t="inlineStr">
        <is>
          <t>Yes</t>
        </is>
      </c>
      <c r="R4918" t="inlineStr">
        <is>
          <t>2026-04-19 06:17</t>
        </is>
      </c>
      <c r="S4918" s="2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4918" t="inlineStr">
        <is>
          <t>https://casino.guru/divas-luck-casino-review</t>
        </is>
      </c>
    </row>
    <row r="4919">
      <c r="A4919" s="6" t="inlineStr">
        <is>
          <t>GOOSPIN Casino</t>
        </is>
      </c>
      <c r="B4919" t="inlineStr">
        <is>
          <t>Curacao</t>
        </is>
      </c>
      <c r="C4919" t="n">
        <v>1.5</v>
      </c>
      <c r="G4919" s="3" t="inlineStr">
        <is>
          <t>Yes</t>
        </is>
      </c>
      <c r="H4919" s="4" t="inlineStr">
        <is>
          <t>No</t>
        </is>
      </c>
      <c r="I4919" s="4" t="inlineStr">
        <is>
          <t>No</t>
        </is>
      </c>
      <c r="J4919" s="4" t="inlineStr">
        <is>
          <t>No</t>
        </is>
      </c>
      <c r="N4919" t="n">
        <v>1</v>
      </c>
      <c r="O4919" t="inlineStr">
        <is>
          <t>casino.guru</t>
        </is>
      </c>
      <c r="P4919" s="7" t="n">
        <v>46048</v>
      </c>
      <c r="Q4919" t="inlineStr">
        <is>
          <t>Yes</t>
        </is>
      </c>
      <c r="R4919" t="inlineStr">
        <is>
          <t>2026-04-19 06:45</t>
        </is>
      </c>
      <c r="S4919" s="2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T4919" t="inlineStr">
        <is>
          <t>https://casino.guru/goospin-casino-review</t>
        </is>
      </c>
    </row>
    <row r="4920">
      <c r="A4920" s="6" t="inlineStr">
        <is>
          <t>GRAND888 Casino</t>
        </is>
      </c>
      <c r="B4920" t="inlineStr">
        <is>
          <t>MGA</t>
        </is>
      </c>
      <c r="C4920" t="n">
        <v>1.5</v>
      </c>
      <c r="G4920" s="3" t="inlineStr">
        <is>
          <t>Yes</t>
        </is>
      </c>
      <c r="H4920" s="4" t="inlineStr">
        <is>
          <t>No</t>
        </is>
      </c>
      <c r="I4920" s="4" t="inlineStr">
        <is>
          <t>No</t>
        </is>
      </c>
      <c r="J4920" s="4" t="inlineStr">
        <is>
          <t>No</t>
        </is>
      </c>
      <c r="N4920" t="n">
        <v>1</v>
      </c>
      <c r="O4920" t="inlineStr">
        <is>
          <t>casino.guru</t>
        </is>
      </c>
      <c r="P4920" s="7" t="n">
        <v>46085</v>
      </c>
      <c r="Q4920" t="inlineStr">
        <is>
          <t>Yes</t>
        </is>
      </c>
      <c r="R4920" t="inlineStr">
        <is>
          <t>2026-04-19 06:38</t>
        </is>
      </c>
      <c r="S4920" s="2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T4920" t="inlineStr">
        <is>
          <t>https://casino.guru/grand888-casino-review</t>
        </is>
      </c>
    </row>
    <row r="4921">
      <c r="A4921" s="6" t="inlineStr">
        <is>
          <t>King Bet 24 Casino</t>
        </is>
      </c>
      <c r="B4921" t="inlineStr">
        <is>
          <t>Curacao</t>
        </is>
      </c>
      <c r="C4921" t="n">
        <v>1.5</v>
      </c>
      <c r="G4921" s="3" t="inlineStr">
        <is>
          <t>Yes</t>
        </is>
      </c>
      <c r="H4921" s="3" t="inlineStr">
        <is>
          <t>Yes</t>
        </is>
      </c>
      <c r="I4921" s="3" t="inlineStr">
        <is>
          <t>Yes</t>
        </is>
      </c>
      <c r="J4921" s="4" t="inlineStr">
        <is>
          <t>No</t>
        </is>
      </c>
      <c r="N4921" t="n">
        <v>1</v>
      </c>
      <c r="O4921" t="inlineStr">
        <is>
          <t>casino.guru</t>
        </is>
      </c>
      <c r="P4921" s="7" t="n">
        <v>45861</v>
      </c>
      <c r="Q4921" t="inlineStr">
        <is>
          <t>Yes</t>
        </is>
      </c>
      <c r="R4921" t="inlineStr">
        <is>
          <t>2026-04-19 06:57</t>
        </is>
      </c>
      <c r="S4921" s="2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4921" t="inlineStr">
        <is>
          <t>https://casino.guru/king-bet-24-casino-review</t>
        </is>
      </c>
    </row>
    <row r="4922">
      <c r="A4922" s="6" t="inlineStr">
        <is>
          <t>Lucy's Casino</t>
        </is>
      </c>
      <c r="B4922" t="inlineStr">
        <is>
          <t>Curacao</t>
        </is>
      </c>
      <c r="C4922" t="n">
        <v>1.5</v>
      </c>
      <c r="G4922" s="3" t="inlineStr">
        <is>
          <t>Yes</t>
        </is>
      </c>
      <c r="H4922" s="3" t="inlineStr">
        <is>
          <t>Yes</t>
        </is>
      </c>
      <c r="I4922" s="3" t="inlineStr">
        <is>
          <t>Yes</t>
        </is>
      </c>
      <c r="J4922" s="4" t="inlineStr">
        <is>
          <t>No</t>
        </is>
      </c>
      <c r="K4922" s="3" t="inlineStr">
        <is>
          <t>Yes</t>
        </is>
      </c>
      <c r="N4922" t="n">
        <v>1</v>
      </c>
      <c r="O4922" t="inlineStr">
        <is>
          <t>casino.guru</t>
        </is>
      </c>
      <c r="P4922" s="7" t="n">
        <v>46120</v>
      </c>
      <c r="Q4922" t="inlineStr">
        <is>
          <t>Yes</t>
        </is>
      </c>
      <c r="R4922" t="inlineStr">
        <is>
          <t>2026-04-19 06:21</t>
        </is>
      </c>
      <c r="S4922" s="2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T4922" t="inlineStr">
        <is>
          <t>https://casino.guru/lucy-s-casino-review</t>
        </is>
      </c>
    </row>
    <row r="4923">
      <c r="A4923" s="6" t="inlineStr">
        <is>
          <t>Mirage66 Casino</t>
        </is>
      </c>
      <c r="C4923" t="n">
        <v>1.5</v>
      </c>
      <c r="G4923" s="3" t="inlineStr">
        <is>
          <t>Yes</t>
        </is>
      </c>
      <c r="H4923" s="4" t="inlineStr">
        <is>
          <t>No</t>
        </is>
      </c>
      <c r="I4923" s="4" t="inlineStr">
        <is>
          <t>No</t>
        </is>
      </c>
      <c r="J4923" s="4" t="inlineStr">
        <is>
          <t>No</t>
        </is>
      </c>
      <c r="N4923" t="n">
        <v>1</v>
      </c>
      <c r="O4923" t="inlineStr">
        <is>
          <t>casino.guru</t>
        </is>
      </c>
      <c r="P4923" s="7" t="n">
        <v>46126</v>
      </c>
      <c r="Q4923" t="inlineStr">
        <is>
          <t>Yes</t>
        </is>
      </c>
      <c r="R4923" t="inlineStr">
        <is>
          <t>2026-04-19 06:23</t>
        </is>
      </c>
      <c r="S4923" s="2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T4923" t="inlineStr">
        <is>
          <t>https://casino.guru/mirage66-casino-review</t>
        </is>
      </c>
    </row>
    <row r="4924">
      <c r="A4924" s="6" t="inlineStr">
        <is>
          <t>PGgames.io Casino</t>
        </is>
      </c>
      <c r="B4924" t="inlineStr">
        <is>
          <t>Curacao</t>
        </is>
      </c>
      <c r="C4924" t="n">
        <v>1.5</v>
      </c>
      <c r="G4924" s="3" t="inlineStr">
        <is>
          <t>Yes</t>
        </is>
      </c>
      <c r="H4924" s="3" t="inlineStr">
        <is>
          <t>Yes</t>
        </is>
      </c>
      <c r="I4924" s="3" t="inlineStr">
        <is>
          <t>Yes</t>
        </is>
      </c>
      <c r="J4924" s="4" t="inlineStr">
        <is>
          <t>No</t>
        </is>
      </c>
      <c r="N4924" t="n">
        <v>1</v>
      </c>
      <c r="O4924" t="inlineStr">
        <is>
          <t>casino.guru</t>
        </is>
      </c>
      <c r="P4924" s="7" t="n">
        <v>45952</v>
      </c>
      <c r="Q4924" t="inlineStr">
        <is>
          <t>Yes</t>
        </is>
      </c>
      <c r="R4924" t="inlineStr">
        <is>
          <t>2026-04-19 07:02</t>
        </is>
      </c>
      <c r="S4924" s="2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4924" t="inlineStr">
        <is>
          <t>https://casino.guru/pggames-io-casino-review</t>
        </is>
      </c>
    </row>
    <row r="4925">
      <c r="A4925" s="6" t="inlineStr">
        <is>
          <t>Play Regal Casino</t>
        </is>
      </c>
      <c r="B4925" t="inlineStr">
        <is>
          <t>Curacao</t>
        </is>
      </c>
      <c r="C4925" t="n">
        <v>1.5</v>
      </c>
      <c r="G4925" s="3" t="inlineStr">
        <is>
          <t>Yes</t>
        </is>
      </c>
      <c r="H4925" s="3" t="inlineStr">
        <is>
          <t>Yes</t>
        </is>
      </c>
      <c r="I4925" s="3" t="inlineStr">
        <is>
          <t>Yes</t>
        </is>
      </c>
      <c r="J4925" s="4" t="inlineStr">
        <is>
          <t>No</t>
        </is>
      </c>
      <c r="N4925" t="n">
        <v>1</v>
      </c>
      <c r="O4925" t="inlineStr">
        <is>
          <t>casino.guru</t>
        </is>
      </c>
      <c r="P4925" s="7" t="n">
        <v>46061</v>
      </c>
      <c r="Q4925" t="inlineStr">
        <is>
          <t>Yes</t>
        </is>
      </c>
      <c r="R4925" t="inlineStr">
        <is>
          <t>2026-04-19 06:22</t>
        </is>
      </c>
      <c r="S4925" s="2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4925" t="inlineStr">
        <is>
          <t>https://casino.guru/play-regal-casino-review</t>
        </is>
      </c>
    </row>
    <row r="4926">
      <c r="A4926" s="6" t="inlineStr">
        <is>
          <t>Rocketpot Casino</t>
        </is>
      </c>
      <c r="B4926" t="inlineStr">
        <is>
          <t>Curacao</t>
        </is>
      </c>
      <c r="C4926" t="n">
        <v>1.5</v>
      </c>
      <c r="G4926" s="4" t="inlineStr">
        <is>
          <t>No</t>
        </is>
      </c>
      <c r="H4926" s="3" t="inlineStr">
        <is>
          <t>Yes</t>
        </is>
      </c>
      <c r="I4926" s="3" t="inlineStr">
        <is>
          <t>Yes</t>
        </is>
      </c>
      <c r="J4926" s="4" t="inlineStr">
        <is>
          <t>No</t>
        </is>
      </c>
      <c r="N4926" t="n">
        <v>1</v>
      </c>
      <c r="O4926" t="inlineStr">
        <is>
          <t>casino.guru</t>
        </is>
      </c>
      <c r="P4926" s="7" t="n">
        <v>45946</v>
      </c>
      <c r="Q4926" t="inlineStr">
        <is>
          <t>Yes</t>
        </is>
      </c>
      <c r="R4926" t="inlineStr">
        <is>
          <t>2026-04-19 06:16</t>
        </is>
      </c>
      <c r="S4926" s="2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926" t="inlineStr">
        <is>
          <t>https://casino.guru/rocketpot-casino-review</t>
        </is>
      </c>
    </row>
    <row r="4927">
      <c r="A4927" s="6" t="inlineStr">
        <is>
          <t>bet O bet Casino</t>
        </is>
      </c>
      <c r="B4927" t="inlineStr">
        <is>
          <t>Curacao</t>
        </is>
      </c>
      <c r="C4927" t="n">
        <v>1.5</v>
      </c>
      <c r="G4927" s="3" t="inlineStr">
        <is>
          <t>Yes</t>
        </is>
      </c>
      <c r="H4927" s="3" t="inlineStr">
        <is>
          <t>Yes</t>
        </is>
      </c>
      <c r="I4927" s="3" t="inlineStr">
        <is>
          <t>Yes</t>
        </is>
      </c>
      <c r="J4927" s="4" t="inlineStr">
        <is>
          <t>No</t>
        </is>
      </c>
      <c r="N4927" t="n">
        <v>1</v>
      </c>
      <c r="O4927" t="inlineStr">
        <is>
          <t>casino.guru</t>
        </is>
      </c>
      <c r="P4927" s="7" t="n">
        <v>46058</v>
      </c>
      <c r="Q4927" t="inlineStr">
        <is>
          <t>Yes</t>
        </is>
      </c>
      <c r="R4927" t="inlineStr">
        <is>
          <t>2026-04-19 06:13</t>
        </is>
      </c>
      <c r="S4927" s="2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4927" t="inlineStr">
        <is>
          <t>https://casino.guru/bet-o-bet-casino-review</t>
        </is>
      </c>
    </row>
    <row r="4928">
      <c r="A4928" s="6" t="inlineStr">
        <is>
          <t>BetSalvador Casino</t>
        </is>
      </c>
      <c r="B4928" t="inlineStr">
        <is>
          <t>Anjouan</t>
        </is>
      </c>
      <c r="C4928" t="n">
        <v>1.4</v>
      </c>
      <c r="G4928" s="3" t="inlineStr">
        <is>
          <t>Yes</t>
        </is>
      </c>
      <c r="H4928" s="3" t="inlineStr">
        <is>
          <t>Yes</t>
        </is>
      </c>
      <c r="I4928" s="3" t="inlineStr">
        <is>
          <t>Yes</t>
        </is>
      </c>
      <c r="J4928" s="4" t="inlineStr">
        <is>
          <t>No</t>
        </is>
      </c>
      <c r="N4928" t="n">
        <v>1</v>
      </c>
      <c r="O4928" t="inlineStr">
        <is>
          <t>casino.guru</t>
        </is>
      </c>
      <c r="P4928" s="7" t="n">
        <v>46019</v>
      </c>
      <c r="Q4928" t="inlineStr">
        <is>
          <t>Yes</t>
        </is>
      </c>
      <c r="R4928" t="inlineStr">
        <is>
          <t>2026-04-19 06:52</t>
        </is>
      </c>
      <c r="S4928" s="2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4928" t="inlineStr">
        <is>
          <t>https://casino.guru/betsalvador-casino-review</t>
        </is>
      </c>
    </row>
    <row r="4929">
      <c r="A4929" s="6" t="inlineStr">
        <is>
          <t>Fight 22 Casino</t>
        </is>
      </c>
      <c r="B4929" t="inlineStr">
        <is>
          <t>Curacao</t>
        </is>
      </c>
      <c r="C4929" t="n">
        <v>1.4</v>
      </c>
      <c r="G4929" s="3" t="inlineStr">
        <is>
          <t>Yes</t>
        </is>
      </c>
      <c r="H4929" s="4" t="inlineStr">
        <is>
          <t>No</t>
        </is>
      </c>
      <c r="I4929" s="4" t="inlineStr">
        <is>
          <t>No</t>
        </is>
      </c>
      <c r="J4929" s="4" t="inlineStr">
        <is>
          <t>No</t>
        </is>
      </c>
      <c r="N4929" t="n">
        <v>1</v>
      </c>
      <c r="O4929" t="inlineStr">
        <is>
          <t>casino.guru</t>
        </is>
      </c>
      <c r="P4929" s="7" t="n">
        <v>45969</v>
      </c>
      <c r="Q4929" t="inlineStr">
        <is>
          <t>Yes</t>
        </is>
      </c>
      <c r="R4929" t="inlineStr">
        <is>
          <t>2026-04-19 07:04</t>
        </is>
      </c>
      <c r="S4929" s="2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T4929" t="inlineStr">
        <is>
          <t>https://casino.guru/fight-22-casino-review</t>
        </is>
      </c>
    </row>
    <row r="4930">
      <c r="A4930" s="6" t="inlineStr">
        <is>
          <t>Froggybet Casino</t>
        </is>
      </c>
      <c r="B4930" t="inlineStr">
        <is>
          <t>Curacao</t>
        </is>
      </c>
      <c r="C4930" t="n">
        <v>1.4</v>
      </c>
      <c r="G4930" s="3" t="inlineStr">
        <is>
          <t>Yes</t>
        </is>
      </c>
      <c r="H4930" s="4" t="inlineStr">
        <is>
          <t>No</t>
        </is>
      </c>
      <c r="I4930" s="4" t="inlineStr">
        <is>
          <t>No</t>
        </is>
      </c>
      <c r="J4930" s="4" t="inlineStr">
        <is>
          <t>No</t>
        </is>
      </c>
      <c r="N4930" t="n">
        <v>1</v>
      </c>
      <c r="O4930" t="inlineStr">
        <is>
          <t>casino.guru</t>
        </is>
      </c>
      <c r="P4930" s="7" t="n">
        <v>45996</v>
      </c>
      <c r="Q4930" t="inlineStr">
        <is>
          <t>Yes</t>
        </is>
      </c>
      <c r="R4930" t="inlineStr">
        <is>
          <t>2026-04-19 06:47</t>
        </is>
      </c>
      <c r="S4930" s="2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T4930" t="inlineStr">
        <is>
          <t>https://casino.guru/froggybet-casino-review</t>
        </is>
      </c>
    </row>
    <row r="4931">
      <c r="A4931" s="6" t="inlineStr">
        <is>
          <t>Hotloot Casino</t>
        </is>
      </c>
      <c r="B4931" t="inlineStr">
        <is>
          <t>Curacao</t>
        </is>
      </c>
      <c r="C4931" t="n">
        <v>1.4</v>
      </c>
      <c r="G4931" s="3" t="inlineStr">
        <is>
          <t>Yes</t>
        </is>
      </c>
      <c r="H4931" s="3" t="inlineStr">
        <is>
          <t>Yes</t>
        </is>
      </c>
      <c r="I4931" s="3" t="inlineStr">
        <is>
          <t>Yes</t>
        </is>
      </c>
      <c r="J4931" s="4" t="inlineStr">
        <is>
          <t>No</t>
        </is>
      </c>
      <c r="K4931" s="3" t="inlineStr">
        <is>
          <t>Yes</t>
        </is>
      </c>
      <c r="N4931" t="n">
        <v>1</v>
      </c>
      <c r="O4931" t="inlineStr">
        <is>
          <t>casino.guru</t>
        </is>
      </c>
      <c r="P4931" s="7" t="n">
        <v>45909</v>
      </c>
      <c r="Q4931" t="inlineStr">
        <is>
          <t>Yes</t>
        </is>
      </c>
      <c r="R4931" t="inlineStr">
        <is>
          <t>2026-04-19 07:02</t>
        </is>
      </c>
      <c r="S4931" s="2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T4931" t="inlineStr">
        <is>
          <t>https://casino.guru/hotloot-casino-review</t>
        </is>
      </c>
    </row>
    <row r="4932">
      <c r="A4932" s="6" t="inlineStr">
        <is>
          <t>Lucky Pays Casino</t>
        </is>
      </c>
      <c r="B4932" t="inlineStr">
        <is>
          <t>Anjouan</t>
        </is>
      </c>
      <c r="C4932" t="n">
        <v>1.4</v>
      </c>
      <c r="G4932" s="3" t="inlineStr">
        <is>
          <t>Yes</t>
        </is>
      </c>
      <c r="H4932" s="3" t="inlineStr">
        <is>
          <t>Yes</t>
        </is>
      </c>
      <c r="I4932" s="3" t="inlineStr">
        <is>
          <t>Yes</t>
        </is>
      </c>
      <c r="J4932" s="4" t="inlineStr">
        <is>
          <t>No</t>
        </is>
      </c>
      <c r="N4932" t="n">
        <v>1</v>
      </c>
      <c r="O4932" t="inlineStr">
        <is>
          <t>casino.guru</t>
        </is>
      </c>
      <c r="P4932" s="7" t="n">
        <v>45985</v>
      </c>
      <c r="Q4932" t="inlineStr">
        <is>
          <t>Yes</t>
        </is>
      </c>
      <c r="R4932" t="inlineStr">
        <is>
          <t>2026-04-19 06:40</t>
        </is>
      </c>
      <c r="S4932" s="2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4932" t="inlineStr">
        <is>
          <t>https://casino.guru/luckypays-casino-review</t>
        </is>
      </c>
    </row>
    <row r="4933">
      <c r="A4933" s="6" t="inlineStr">
        <is>
          <t>Multi Gaminator Club Casino</t>
        </is>
      </c>
      <c r="B4933" t="inlineStr">
        <is>
          <t>Curacao</t>
        </is>
      </c>
      <c r="C4933" t="n">
        <v>1.4</v>
      </c>
      <c r="G4933" s="3" t="inlineStr">
        <is>
          <t>Yes</t>
        </is>
      </c>
      <c r="H4933" s="3" t="inlineStr">
        <is>
          <t>Yes</t>
        </is>
      </c>
      <c r="I4933" s="3" t="inlineStr">
        <is>
          <t>Yes</t>
        </is>
      </c>
      <c r="J4933" s="4" t="inlineStr">
        <is>
          <t>No</t>
        </is>
      </c>
      <c r="N4933" t="n">
        <v>1</v>
      </c>
      <c r="O4933" t="inlineStr">
        <is>
          <t>casino.guru</t>
        </is>
      </c>
      <c r="P4933" s="7" t="n">
        <v>45880</v>
      </c>
      <c r="Q4933" t="inlineStr">
        <is>
          <t>Yes</t>
        </is>
      </c>
      <c r="R4933" t="inlineStr">
        <is>
          <t>2026-04-19 06:10</t>
        </is>
      </c>
      <c r="S4933" s="2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4933" t="inlineStr">
        <is>
          <t>https://casino.guru/multi-gaminator-club-casino-review</t>
        </is>
      </c>
    </row>
    <row r="4934">
      <c r="A4934" s="6" t="inlineStr">
        <is>
          <t>Rizzio Casino</t>
        </is>
      </c>
      <c r="B4934" t="inlineStr">
        <is>
          <t>Anjouan</t>
        </is>
      </c>
      <c r="C4934" t="n">
        <v>1.4</v>
      </c>
      <c r="G4934" s="3" t="inlineStr">
        <is>
          <t>Yes</t>
        </is>
      </c>
      <c r="H4934" s="3" t="inlineStr">
        <is>
          <t>Yes</t>
        </is>
      </c>
      <c r="I4934" s="3" t="inlineStr">
        <is>
          <t>Yes</t>
        </is>
      </c>
      <c r="J4934" s="4" t="inlineStr">
        <is>
          <t>No</t>
        </is>
      </c>
      <c r="K4934" s="3" t="inlineStr">
        <is>
          <t>Yes</t>
        </is>
      </c>
      <c r="N4934" t="n">
        <v>1</v>
      </c>
      <c r="O4934" t="inlineStr">
        <is>
          <t>casino.guru</t>
        </is>
      </c>
      <c r="P4934" s="7" t="n">
        <v>45984</v>
      </c>
      <c r="Q4934" t="inlineStr">
        <is>
          <t>Yes</t>
        </is>
      </c>
      <c r="R4934" t="inlineStr">
        <is>
          <t>2026-04-19 07:07</t>
        </is>
      </c>
      <c r="S4934" s="2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T4934" t="inlineStr">
        <is>
          <t>https://casino.guru/rizzio-casino-review</t>
        </is>
      </c>
    </row>
    <row r="4935">
      <c r="A4935" s="6" t="inlineStr">
        <is>
          <t>TCL99 Casino</t>
        </is>
      </c>
      <c r="B4935" t="inlineStr">
        <is>
          <t>Curacao</t>
        </is>
      </c>
      <c r="C4935" t="n">
        <v>1.4</v>
      </c>
      <c r="G4935" s="3" t="inlineStr">
        <is>
          <t>Yes</t>
        </is>
      </c>
      <c r="H4935" s="4" t="inlineStr">
        <is>
          <t>No</t>
        </is>
      </c>
      <c r="I4935" s="4" t="inlineStr">
        <is>
          <t>No</t>
        </is>
      </c>
      <c r="J4935" s="4" t="inlineStr">
        <is>
          <t>No</t>
        </is>
      </c>
      <c r="N4935" t="n">
        <v>1</v>
      </c>
      <c r="O4935" t="inlineStr">
        <is>
          <t>casino.guru</t>
        </is>
      </c>
      <c r="P4935" s="7" t="n">
        <v>45889</v>
      </c>
      <c r="Q4935" t="inlineStr">
        <is>
          <t>Yes</t>
        </is>
      </c>
      <c r="R4935" t="inlineStr">
        <is>
          <t>2026-04-19 06:33</t>
        </is>
      </c>
      <c r="S4935" s="2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T4935" t="inlineStr">
        <is>
          <t>https://casino.guru/tcl99-casino-review</t>
        </is>
      </c>
    </row>
    <row r="4936">
      <c r="A4936" s="6" t="inlineStr">
        <is>
          <t>Xmax Casino</t>
        </is>
      </c>
      <c r="B4936" t="inlineStr">
        <is>
          <t>Curacao</t>
        </is>
      </c>
      <c r="C4936" t="n">
        <v>1.4</v>
      </c>
      <c r="G4936" s="3" t="inlineStr">
        <is>
          <t>Yes</t>
        </is>
      </c>
      <c r="H4936" s="3" t="inlineStr">
        <is>
          <t>Yes</t>
        </is>
      </c>
      <c r="I4936" s="3" t="inlineStr">
        <is>
          <t>Yes</t>
        </is>
      </c>
      <c r="J4936" s="4" t="inlineStr">
        <is>
          <t>No</t>
        </is>
      </c>
      <c r="N4936" t="n">
        <v>1</v>
      </c>
      <c r="O4936" t="inlineStr">
        <is>
          <t>casino.guru</t>
        </is>
      </c>
      <c r="P4936" s="7" t="n">
        <v>46099</v>
      </c>
      <c r="Q4936" t="inlineStr">
        <is>
          <t>Yes</t>
        </is>
      </c>
      <c r="R4936" t="inlineStr">
        <is>
          <t>2026-04-19 07:12</t>
        </is>
      </c>
      <c r="S4936" s="2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4936" t="inlineStr">
        <is>
          <t>https://casino.guru/xmax-casino-review</t>
        </is>
      </c>
    </row>
    <row r="4937">
      <c r="A4937" s="6" t="inlineStr">
        <is>
          <t>Astrozino Casino</t>
        </is>
      </c>
      <c r="B4937" t="inlineStr">
        <is>
          <t>Curacao</t>
        </is>
      </c>
      <c r="C4937" t="n">
        <v>1.3</v>
      </c>
      <c r="G4937" s="3" t="inlineStr">
        <is>
          <t>Yes</t>
        </is>
      </c>
      <c r="H4937" s="3" t="inlineStr">
        <is>
          <t>Yes</t>
        </is>
      </c>
      <c r="I4937" s="3" t="inlineStr">
        <is>
          <t>Yes</t>
        </is>
      </c>
      <c r="J4937" s="4" t="inlineStr">
        <is>
          <t>No</t>
        </is>
      </c>
      <c r="N4937" t="n">
        <v>1</v>
      </c>
      <c r="O4937" t="inlineStr">
        <is>
          <t>casino.guru</t>
        </is>
      </c>
      <c r="P4937" s="7" t="n">
        <v>45907</v>
      </c>
      <c r="Q4937" t="inlineStr">
        <is>
          <t>Yes</t>
        </is>
      </c>
      <c r="R4937" t="inlineStr">
        <is>
          <t>2026-04-19 06:59</t>
        </is>
      </c>
      <c r="S4937" s="2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4937" t="inlineStr">
        <is>
          <t>https://casino.guru/astrozino-casino-review</t>
        </is>
      </c>
    </row>
    <row r="4938">
      <c r="A4938" s="6" t="inlineStr">
        <is>
          <t>Cazino Stars Casino</t>
        </is>
      </c>
      <c r="B4938" t="inlineStr">
        <is>
          <t>Curacao</t>
        </is>
      </c>
      <c r="C4938" t="n">
        <v>1.3</v>
      </c>
      <c r="G4938" s="3" t="inlineStr">
        <is>
          <t>Yes</t>
        </is>
      </c>
      <c r="H4938" s="3" t="inlineStr">
        <is>
          <t>Yes</t>
        </is>
      </c>
      <c r="I4938" s="3" t="inlineStr">
        <is>
          <t>Yes</t>
        </is>
      </c>
      <c r="J4938" s="4" t="inlineStr">
        <is>
          <t>No</t>
        </is>
      </c>
      <c r="K4938" s="3" t="inlineStr">
        <is>
          <t>Yes</t>
        </is>
      </c>
      <c r="N4938" t="n">
        <v>1</v>
      </c>
      <c r="O4938" t="inlineStr">
        <is>
          <t>casino.guru</t>
        </is>
      </c>
      <c r="P4938" s="7" t="n">
        <v>46059</v>
      </c>
      <c r="Q4938" t="inlineStr">
        <is>
          <t>Yes</t>
        </is>
      </c>
      <c r="R4938" t="inlineStr">
        <is>
          <t>2026-04-19 06:33</t>
        </is>
      </c>
      <c r="S4938" s="2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T4938" t="inlineStr">
        <is>
          <t>https://casino.guru/cazino-stars-casino-review</t>
        </is>
      </c>
    </row>
    <row r="4939">
      <c r="A4939" s="6" t="inlineStr">
        <is>
          <t>DBB66 Casino</t>
        </is>
      </c>
      <c r="B4939" t="inlineStr">
        <is>
          <t>Curacao</t>
        </is>
      </c>
      <c r="C4939" t="n">
        <v>1.3</v>
      </c>
      <c r="G4939" s="3" t="inlineStr">
        <is>
          <t>Yes</t>
        </is>
      </c>
      <c r="H4939" s="3" t="inlineStr">
        <is>
          <t>Yes</t>
        </is>
      </c>
      <c r="I4939" s="3" t="inlineStr">
        <is>
          <t>Yes</t>
        </is>
      </c>
      <c r="J4939" s="4" t="inlineStr">
        <is>
          <t>No</t>
        </is>
      </c>
      <c r="N4939" t="n">
        <v>1</v>
      </c>
      <c r="O4939" t="inlineStr">
        <is>
          <t>casino.guru</t>
        </is>
      </c>
      <c r="P4939" s="7" t="n">
        <v>46018</v>
      </c>
      <c r="Q4939" t="inlineStr">
        <is>
          <t>Yes</t>
        </is>
      </c>
      <c r="R4939" t="inlineStr">
        <is>
          <t>2026-04-19 06:51</t>
        </is>
      </c>
      <c r="S4939" s="2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4939" t="inlineStr">
        <is>
          <t>https://casino.guru/dbb66-casino-review</t>
        </is>
      </c>
    </row>
    <row r="4940">
      <c r="A4940" s="6" t="inlineStr">
        <is>
          <t>Hello Fortune Casino</t>
        </is>
      </c>
      <c r="B4940" t="inlineStr">
        <is>
          <t>Curacao</t>
        </is>
      </c>
      <c r="C4940" t="n">
        <v>1.3</v>
      </c>
      <c r="G4940" s="3" t="inlineStr">
        <is>
          <t>Yes</t>
        </is>
      </c>
      <c r="H4940" s="3" t="inlineStr">
        <is>
          <t>Yes</t>
        </is>
      </c>
      <c r="I4940" s="3" t="inlineStr">
        <is>
          <t>Yes</t>
        </is>
      </c>
      <c r="J4940" s="4" t="inlineStr">
        <is>
          <t>No</t>
        </is>
      </c>
      <c r="N4940" t="n">
        <v>1</v>
      </c>
      <c r="O4940" t="inlineStr">
        <is>
          <t>casino.guru</t>
        </is>
      </c>
      <c r="P4940" s="7" t="n">
        <v>46076</v>
      </c>
      <c r="Q4940" t="inlineStr">
        <is>
          <t>Yes</t>
        </is>
      </c>
      <c r="R4940" t="inlineStr">
        <is>
          <t>2026-04-19 06:52</t>
        </is>
      </c>
      <c r="S4940" s="2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4940" t="inlineStr">
        <is>
          <t>https://casino.guru/hello-fortune-casino-review</t>
        </is>
      </c>
    </row>
    <row r="4941">
      <c r="A4941" s="6" t="inlineStr">
        <is>
          <t>Infiniwin Casino</t>
        </is>
      </c>
      <c r="B4941" t="inlineStr">
        <is>
          <t>Kahnawake</t>
        </is>
      </c>
      <c r="C4941" t="n">
        <v>1.3</v>
      </c>
      <c r="G4941" s="3" t="inlineStr">
        <is>
          <t>Yes</t>
        </is>
      </c>
      <c r="H4941" s="3" t="inlineStr">
        <is>
          <t>Yes</t>
        </is>
      </c>
      <c r="I4941" s="3" t="inlineStr">
        <is>
          <t>Yes</t>
        </is>
      </c>
      <c r="J4941" s="4" t="inlineStr">
        <is>
          <t>No</t>
        </is>
      </c>
      <c r="N4941" t="n">
        <v>1</v>
      </c>
      <c r="O4941" t="inlineStr">
        <is>
          <t>casino.guru</t>
        </is>
      </c>
      <c r="P4941" s="7" t="n">
        <v>45887</v>
      </c>
      <c r="Q4941" t="inlineStr">
        <is>
          <t>Yes</t>
        </is>
      </c>
      <c r="R4941" t="inlineStr">
        <is>
          <t>2026-04-19 06:08</t>
        </is>
      </c>
      <c r="S4941" s="2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4941" t="inlineStr">
        <is>
          <t>https://casino.guru/infiniwin-casino-review</t>
        </is>
      </c>
    </row>
    <row r="4942">
      <c r="A4942" s="6" t="inlineStr">
        <is>
          <t>Lotusbook Casino</t>
        </is>
      </c>
      <c r="B4942" t="inlineStr">
        <is>
          <t>MGA</t>
        </is>
      </c>
      <c r="C4942" t="n">
        <v>1.3</v>
      </c>
      <c r="G4942" s="3" t="inlineStr">
        <is>
          <t>Yes</t>
        </is>
      </c>
      <c r="H4942" s="4" t="inlineStr">
        <is>
          <t>No</t>
        </is>
      </c>
      <c r="I4942" s="4" t="inlineStr">
        <is>
          <t>No</t>
        </is>
      </c>
      <c r="J4942" s="4" t="inlineStr">
        <is>
          <t>No</t>
        </is>
      </c>
      <c r="N4942" t="n">
        <v>1</v>
      </c>
      <c r="O4942" t="inlineStr">
        <is>
          <t>casino.guru</t>
        </is>
      </c>
      <c r="P4942" s="7" t="n">
        <v>45709</v>
      </c>
      <c r="Q4942" t="inlineStr">
        <is>
          <t>Yes</t>
        </is>
      </c>
      <c r="R4942" t="inlineStr">
        <is>
          <t>2026-04-19 06:36</t>
        </is>
      </c>
      <c r="S4942" s="2" t="inlineStr">
        <is>
          <t>https://casino.guru/lotusbook-casino-review</t>
        </is>
      </c>
      <c r="T4942" t="inlineStr">
        <is>
          <t>https://casino.guru/lotusbook-casino-review</t>
        </is>
      </c>
    </row>
    <row r="4943">
      <c r="A4943" s="6" t="inlineStr">
        <is>
          <t>Love Casino</t>
        </is>
      </c>
      <c r="B4943" t="inlineStr">
        <is>
          <t>Curacao</t>
        </is>
      </c>
      <c r="C4943" t="n">
        <v>1.3</v>
      </c>
      <c r="G4943" s="3" t="inlineStr">
        <is>
          <t>Yes</t>
        </is>
      </c>
      <c r="H4943" s="3" t="inlineStr">
        <is>
          <t>Yes</t>
        </is>
      </c>
      <c r="I4943" s="3" t="inlineStr">
        <is>
          <t>Yes</t>
        </is>
      </c>
      <c r="J4943" s="4" t="inlineStr">
        <is>
          <t>No</t>
        </is>
      </c>
      <c r="N4943" t="n">
        <v>1</v>
      </c>
      <c r="O4943" t="inlineStr">
        <is>
          <t>casino.guru</t>
        </is>
      </c>
      <c r="P4943" s="7" t="n">
        <v>46112</v>
      </c>
      <c r="Q4943" t="inlineStr">
        <is>
          <t>Yes</t>
        </is>
      </c>
      <c r="R4943" t="inlineStr">
        <is>
          <t>2026-04-19 06:29</t>
        </is>
      </c>
      <c r="S4943" s="2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4943" t="inlineStr">
        <is>
          <t>https://casino.guru/love-casino-review</t>
        </is>
      </c>
    </row>
    <row r="4944">
      <c r="A4944" s="6" t="inlineStr">
        <is>
          <t>Mr Sloty Casino</t>
        </is>
      </c>
      <c r="B4944" t="inlineStr">
        <is>
          <t>Curacao</t>
        </is>
      </c>
      <c r="C4944" t="n">
        <v>1.3</v>
      </c>
      <c r="G4944" s="3" t="inlineStr">
        <is>
          <t>Yes</t>
        </is>
      </c>
      <c r="H4944" s="3" t="inlineStr">
        <is>
          <t>Yes</t>
        </is>
      </c>
      <c r="I4944" s="3" t="inlineStr">
        <is>
          <t>Yes</t>
        </is>
      </c>
      <c r="J4944" s="4" t="inlineStr">
        <is>
          <t>No</t>
        </is>
      </c>
      <c r="N4944" t="n">
        <v>1</v>
      </c>
      <c r="O4944" t="inlineStr">
        <is>
          <t>casino.guru</t>
        </is>
      </c>
      <c r="P4944" s="7" t="n">
        <v>45988</v>
      </c>
      <c r="Q4944" t="inlineStr">
        <is>
          <t>Yes</t>
        </is>
      </c>
      <c r="R4944" t="inlineStr">
        <is>
          <t>2026-04-19 06:16</t>
        </is>
      </c>
      <c r="S4944" s="2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4944" t="inlineStr">
        <is>
          <t>https://casino.guru/mr-sloty-casino-review</t>
        </is>
      </c>
    </row>
    <row r="4945">
      <c r="A4945" s="6" t="inlineStr">
        <is>
          <t>Queen13 Casino</t>
        </is>
      </c>
      <c r="B4945" t="inlineStr">
        <is>
          <t>Curacao</t>
        </is>
      </c>
      <c r="C4945" t="n">
        <v>1.3</v>
      </c>
      <c r="G4945" s="3" t="inlineStr">
        <is>
          <t>Yes</t>
        </is>
      </c>
      <c r="H4945" s="4" t="inlineStr">
        <is>
          <t>No</t>
        </is>
      </c>
      <c r="I4945" s="4" t="inlineStr">
        <is>
          <t>No</t>
        </is>
      </c>
      <c r="J4945" s="4" t="inlineStr">
        <is>
          <t>No</t>
        </is>
      </c>
      <c r="N4945" t="n">
        <v>1</v>
      </c>
      <c r="O4945" t="inlineStr">
        <is>
          <t>casino.guru</t>
        </is>
      </c>
      <c r="P4945" s="7" t="n">
        <v>45937</v>
      </c>
      <c r="Q4945" t="inlineStr">
        <is>
          <t>Yes</t>
        </is>
      </c>
      <c r="R4945" t="inlineStr">
        <is>
          <t>2026-04-19 07:04</t>
        </is>
      </c>
      <c r="S4945" s="2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T4945" t="inlineStr">
        <is>
          <t>https://casino.guru/queen13-casino-review</t>
        </is>
      </c>
    </row>
    <row r="4946">
      <c r="A4946" s="6" t="inlineStr">
        <is>
          <t>Slotella Casino</t>
        </is>
      </c>
      <c r="B4946" t="inlineStr">
        <is>
          <t>MGA</t>
        </is>
      </c>
      <c r="C4946" t="n">
        <v>1.3</v>
      </c>
      <c r="G4946" s="3" t="inlineStr">
        <is>
          <t>Yes</t>
        </is>
      </c>
      <c r="H4946" s="3" t="inlineStr">
        <is>
          <t>Yes</t>
        </is>
      </c>
      <c r="I4946" s="3" t="inlineStr">
        <is>
          <t>Yes</t>
        </is>
      </c>
      <c r="J4946" s="4" t="inlineStr">
        <is>
          <t>No</t>
        </is>
      </c>
      <c r="K4946" s="4" t="inlineStr">
        <is>
          <t>No</t>
        </is>
      </c>
      <c r="N4946" t="n">
        <v>1</v>
      </c>
      <c r="O4946" t="inlineStr">
        <is>
          <t>casino.guru</t>
        </is>
      </c>
      <c r="P4946" s="7" t="n">
        <v>46050</v>
      </c>
      <c r="Q4946" t="inlineStr">
        <is>
          <t>Yes</t>
        </is>
      </c>
      <c r="R4946" t="inlineStr">
        <is>
          <t>2026-04-19 06:22</t>
        </is>
      </c>
      <c r="S4946" s="2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4946" t="inlineStr">
        <is>
          <t>https://casino.guru/slotella-casino-review</t>
        </is>
      </c>
    </row>
    <row r="4947">
      <c r="A4947" s="6" t="inlineStr">
        <is>
          <t>Slots Angels Casino</t>
        </is>
      </c>
      <c r="B4947" t="inlineStr">
        <is>
          <t>Curacao</t>
        </is>
      </c>
      <c r="C4947" t="n">
        <v>1.3</v>
      </c>
      <c r="G4947" s="3" t="inlineStr">
        <is>
          <t>Yes</t>
        </is>
      </c>
      <c r="H4947" s="3" t="inlineStr">
        <is>
          <t>Yes</t>
        </is>
      </c>
      <c r="I4947" s="3" t="inlineStr">
        <is>
          <t>Yes</t>
        </is>
      </c>
      <c r="J4947" s="4" t="inlineStr">
        <is>
          <t>No</t>
        </is>
      </c>
      <c r="N4947" t="n">
        <v>1</v>
      </c>
      <c r="O4947" t="inlineStr">
        <is>
          <t>casino.guru</t>
        </is>
      </c>
      <c r="P4947" s="7" t="n">
        <v>45883</v>
      </c>
      <c r="Q4947" t="inlineStr">
        <is>
          <t>Yes</t>
        </is>
      </c>
      <c r="R4947" t="inlineStr">
        <is>
          <t>2026-04-19 06:46</t>
        </is>
      </c>
      <c r="S4947" s="2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4947" t="inlineStr">
        <is>
          <t>https://casino.guru/spins-heaven-casino-review</t>
        </is>
      </c>
    </row>
    <row r="4948">
      <c r="A4948" s="6" t="inlineStr">
        <is>
          <t>Slots Islands Casino</t>
        </is>
      </c>
      <c r="B4948" t="inlineStr">
        <is>
          <t>Curacao</t>
        </is>
      </c>
      <c r="C4948" t="n">
        <v>1.3</v>
      </c>
      <c r="G4948" s="3" t="inlineStr">
        <is>
          <t>Yes</t>
        </is>
      </c>
      <c r="H4948" s="3" t="inlineStr">
        <is>
          <t>Yes</t>
        </is>
      </c>
      <c r="I4948" s="3" t="inlineStr">
        <is>
          <t>Yes</t>
        </is>
      </c>
      <c r="J4948" s="4" t="inlineStr">
        <is>
          <t>No</t>
        </is>
      </c>
      <c r="N4948" t="n">
        <v>1</v>
      </c>
      <c r="O4948" t="inlineStr">
        <is>
          <t>casino.guru</t>
        </is>
      </c>
      <c r="P4948" s="7" t="n">
        <v>46019</v>
      </c>
      <c r="Q4948" t="inlineStr">
        <is>
          <t>Yes</t>
        </is>
      </c>
      <c r="R4948" t="inlineStr">
        <is>
          <t>2026-04-19 06:53</t>
        </is>
      </c>
      <c r="S4948" s="2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4948" t="inlineStr">
        <is>
          <t>https://casino.guru/slots-islands-casino-review</t>
        </is>
      </c>
    </row>
    <row r="4949">
      <c r="A4949" s="6" t="inlineStr">
        <is>
          <t>Speed 9 Casino</t>
        </is>
      </c>
      <c r="B4949" t="inlineStr">
        <is>
          <t>Curacao</t>
        </is>
      </c>
      <c r="C4949" t="n">
        <v>1.3</v>
      </c>
      <c r="G4949" s="3" t="inlineStr">
        <is>
          <t>Yes</t>
        </is>
      </c>
      <c r="H4949" s="4" t="inlineStr">
        <is>
          <t>No</t>
        </is>
      </c>
      <c r="I4949" s="4" t="inlineStr">
        <is>
          <t>No</t>
        </is>
      </c>
      <c r="J4949" s="4" t="inlineStr">
        <is>
          <t>No</t>
        </is>
      </c>
      <c r="N4949" t="n">
        <v>1</v>
      </c>
      <c r="O4949" t="inlineStr">
        <is>
          <t>casino.guru</t>
        </is>
      </c>
      <c r="P4949" s="7" t="n">
        <v>45941</v>
      </c>
      <c r="Q4949" t="inlineStr">
        <is>
          <t>Yes</t>
        </is>
      </c>
      <c r="R4949" t="inlineStr">
        <is>
          <t>2026-04-19 07:04</t>
        </is>
      </c>
      <c r="S4949" s="2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T4949" t="inlineStr">
        <is>
          <t>https://casino.guru/speed-9-casino-review</t>
        </is>
      </c>
    </row>
    <row r="4950">
      <c r="A4950" s="6" t="inlineStr">
        <is>
          <t>Split Aces Casino</t>
        </is>
      </c>
      <c r="C4950" t="n">
        <v>1.3</v>
      </c>
      <c r="G4950" s="3" t="inlineStr">
        <is>
          <t>Yes</t>
        </is>
      </c>
      <c r="H4950" s="4" t="inlineStr">
        <is>
          <t>No</t>
        </is>
      </c>
      <c r="I4950" s="4" t="inlineStr">
        <is>
          <t>No</t>
        </is>
      </c>
      <c r="J4950" s="4" t="inlineStr">
        <is>
          <t>No</t>
        </is>
      </c>
      <c r="N4950" t="n">
        <v>1</v>
      </c>
      <c r="O4950" t="inlineStr">
        <is>
          <t>casino.guru</t>
        </is>
      </c>
      <c r="P4950" s="7" t="n">
        <v>46061</v>
      </c>
      <c r="Q4950" t="inlineStr">
        <is>
          <t>Yes</t>
        </is>
      </c>
      <c r="R4950" t="inlineStr">
        <is>
          <t>2026-04-19 06:03</t>
        </is>
      </c>
      <c r="S4950" s="2" t="inlineStr">
        <is>
          <t>https://casino.guru/Split-Aces-Casino-review</t>
        </is>
      </c>
      <c r="T4950" t="inlineStr">
        <is>
          <t>https://casino.guru/Split-Aces-Casino-review</t>
        </is>
      </c>
    </row>
    <row r="4951">
      <c r="A4951" s="6" t="inlineStr">
        <is>
          <t>UUspin Casino</t>
        </is>
      </c>
      <c r="B4951" t="inlineStr">
        <is>
          <t>Curacao</t>
        </is>
      </c>
      <c r="C4951" t="n">
        <v>1.3</v>
      </c>
      <c r="G4951" s="3" t="inlineStr">
        <is>
          <t>Yes</t>
        </is>
      </c>
      <c r="H4951" s="3" t="inlineStr">
        <is>
          <t>Yes</t>
        </is>
      </c>
      <c r="I4951" s="3" t="inlineStr">
        <is>
          <t>Yes</t>
        </is>
      </c>
      <c r="J4951" s="4" t="inlineStr">
        <is>
          <t>No</t>
        </is>
      </c>
      <c r="N4951" t="n">
        <v>1</v>
      </c>
      <c r="O4951" t="inlineStr">
        <is>
          <t>casino.guru</t>
        </is>
      </c>
      <c r="P4951" s="7" t="n">
        <v>45932</v>
      </c>
      <c r="Q4951" t="inlineStr">
        <is>
          <t>Yes</t>
        </is>
      </c>
      <c r="R4951" t="inlineStr">
        <is>
          <t>2026-04-19 06:36</t>
        </is>
      </c>
      <c r="S4951" s="2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4951" t="inlineStr">
        <is>
          <t>https://casino.guru/uuspin-casino-review</t>
        </is>
      </c>
    </row>
    <row r="4952">
      <c r="A4952" s="6" t="inlineStr">
        <is>
          <t>WinAud Casino</t>
        </is>
      </c>
      <c r="B4952" t="inlineStr">
        <is>
          <t>Curacao</t>
        </is>
      </c>
      <c r="C4952" t="n">
        <v>1.3</v>
      </c>
      <c r="G4952" s="3" t="inlineStr">
        <is>
          <t>Yes</t>
        </is>
      </c>
      <c r="H4952" s="4" t="inlineStr">
        <is>
          <t>No</t>
        </is>
      </c>
      <c r="I4952" s="4" t="inlineStr">
        <is>
          <t>No</t>
        </is>
      </c>
      <c r="J4952" s="4" t="inlineStr">
        <is>
          <t>No</t>
        </is>
      </c>
      <c r="N4952" t="n">
        <v>1</v>
      </c>
      <c r="O4952" t="inlineStr">
        <is>
          <t>casino.guru</t>
        </is>
      </c>
      <c r="P4952" s="7" t="n">
        <v>45880</v>
      </c>
      <c r="Q4952" t="inlineStr">
        <is>
          <t>Yes</t>
        </is>
      </c>
      <c r="R4952" t="inlineStr">
        <is>
          <t>2026-04-19 06:58</t>
        </is>
      </c>
      <c r="S4952" s="2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T4952" t="inlineStr">
        <is>
          <t>https://casino.guru/winaud-casino-review</t>
        </is>
      </c>
    </row>
    <row r="4953">
      <c r="A4953" s="6" t="inlineStr">
        <is>
          <t>WinrooAU Casino</t>
        </is>
      </c>
      <c r="B4953" t="inlineStr">
        <is>
          <t>Curacao</t>
        </is>
      </c>
      <c r="C4953" t="n">
        <v>1.3</v>
      </c>
      <c r="G4953" s="3" t="inlineStr">
        <is>
          <t>Yes</t>
        </is>
      </c>
      <c r="H4953" s="4" t="inlineStr">
        <is>
          <t>No</t>
        </is>
      </c>
      <c r="I4953" s="4" t="inlineStr">
        <is>
          <t>No</t>
        </is>
      </c>
      <c r="J4953" s="4" t="inlineStr">
        <is>
          <t>No</t>
        </is>
      </c>
      <c r="N4953" t="n">
        <v>1</v>
      </c>
      <c r="O4953" t="inlineStr">
        <is>
          <t>casino.guru</t>
        </is>
      </c>
      <c r="P4953" s="7" t="n">
        <v>46103</v>
      </c>
      <c r="Q4953" t="inlineStr">
        <is>
          <t>Yes</t>
        </is>
      </c>
      <c r="R4953" t="inlineStr">
        <is>
          <t>2026-04-19 07:12</t>
        </is>
      </c>
      <c r="S4953" s="2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T4953" t="inlineStr">
        <is>
          <t>https://casino.guru/winrooau-casino-review</t>
        </is>
      </c>
    </row>
    <row r="4954">
      <c r="A4954" s="6" t="inlineStr">
        <is>
          <t>14red Casino</t>
        </is>
      </c>
      <c r="B4954" t="inlineStr">
        <is>
          <t>Curacao</t>
        </is>
      </c>
      <c r="C4954" t="n">
        <v>1.2</v>
      </c>
      <c r="G4954" s="3" t="inlineStr">
        <is>
          <t>Yes</t>
        </is>
      </c>
      <c r="H4954" s="4" t="inlineStr">
        <is>
          <t>No</t>
        </is>
      </c>
      <c r="I4954" s="4" t="inlineStr">
        <is>
          <t>No</t>
        </is>
      </c>
      <c r="J4954" s="4" t="inlineStr">
        <is>
          <t>No</t>
        </is>
      </c>
      <c r="N4954" t="n">
        <v>1</v>
      </c>
      <c r="O4954" t="inlineStr">
        <is>
          <t>casino.guru</t>
        </is>
      </c>
      <c r="P4954" s="7" t="n">
        <v>46050</v>
      </c>
      <c r="Q4954" t="inlineStr">
        <is>
          <t>Yes</t>
        </is>
      </c>
      <c r="R4954" t="inlineStr">
        <is>
          <t>2026-04-19 06:06</t>
        </is>
      </c>
      <c r="S4954" s="2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T4954" t="inlineStr">
        <is>
          <t>https://casino.guru/14red-casino-review</t>
        </is>
      </c>
    </row>
    <row r="4955">
      <c r="A4955" s="6" t="inlineStr">
        <is>
          <t>Coins.Game Casino</t>
        </is>
      </c>
      <c r="B4955" t="inlineStr">
        <is>
          <t>Anjouan</t>
        </is>
      </c>
      <c r="C4955" t="n">
        <v>1.2</v>
      </c>
      <c r="G4955" s="3" t="inlineStr">
        <is>
          <t>Yes</t>
        </is>
      </c>
      <c r="H4955" s="3" t="inlineStr">
        <is>
          <t>Yes</t>
        </is>
      </c>
      <c r="I4955" s="3" t="inlineStr">
        <is>
          <t>Yes</t>
        </is>
      </c>
      <c r="J4955" s="4" t="inlineStr">
        <is>
          <t>No</t>
        </is>
      </c>
      <c r="K4955" s="4" t="inlineStr">
        <is>
          <t>No</t>
        </is>
      </c>
      <c r="N4955" t="n">
        <v>1</v>
      </c>
      <c r="O4955" t="inlineStr">
        <is>
          <t>casino.guru</t>
        </is>
      </c>
      <c r="P4955" s="7" t="n">
        <v>46125</v>
      </c>
      <c r="Q4955" t="inlineStr">
        <is>
          <t>Yes</t>
        </is>
      </c>
      <c r="R4955" t="inlineStr">
        <is>
          <t>2026-04-19 06:27</t>
        </is>
      </c>
      <c r="S4955" s="2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4955" t="inlineStr">
        <is>
          <t>https://casino.guru/coins-game-casino-review</t>
        </is>
      </c>
    </row>
    <row r="4956">
      <c r="A4956" s="6" t="inlineStr">
        <is>
          <t>ColSlot777 Casino</t>
        </is>
      </c>
      <c r="B4956" t="inlineStr">
        <is>
          <t>MGA</t>
        </is>
      </c>
      <c r="C4956" t="n">
        <v>1.2</v>
      </c>
      <c r="G4956" s="3" t="inlineStr">
        <is>
          <t>Yes</t>
        </is>
      </c>
      <c r="H4956" s="4" t="inlineStr">
        <is>
          <t>No</t>
        </is>
      </c>
      <c r="I4956" s="4" t="inlineStr">
        <is>
          <t>No</t>
        </is>
      </c>
      <c r="J4956" s="4" t="inlineStr">
        <is>
          <t>No</t>
        </is>
      </c>
      <c r="N4956" t="n">
        <v>1</v>
      </c>
      <c r="O4956" t="inlineStr">
        <is>
          <t>casino.guru</t>
        </is>
      </c>
      <c r="P4956" s="7" t="n">
        <v>45893</v>
      </c>
      <c r="Q4956" t="inlineStr">
        <is>
          <t>Yes</t>
        </is>
      </c>
      <c r="R4956" t="inlineStr">
        <is>
          <t>2026-04-19 06:57</t>
        </is>
      </c>
      <c r="S4956" s="2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T4956" t="inlineStr">
        <is>
          <t>https://casino.guru/colslot777-casino-review</t>
        </is>
      </c>
    </row>
    <row r="4957">
      <c r="A4957" s="6" t="inlineStr">
        <is>
          <t>EHTBet Casino</t>
        </is>
      </c>
      <c r="B4957" t="inlineStr">
        <is>
          <t>MGA</t>
        </is>
      </c>
      <c r="C4957" t="n">
        <v>1.2</v>
      </c>
      <c r="G4957" s="3" t="inlineStr">
        <is>
          <t>Yes</t>
        </is>
      </c>
      <c r="H4957" s="4" t="inlineStr">
        <is>
          <t>No</t>
        </is>
      </c>
      <c r="I4957" s="4" t="inlineStr">
        <is>
          <t>No</t>
        </is>
      </c>
      <c r="J4957" s="4" t="inlineStr">
        <is>
          <t>No</t>
        </is>
      </c>
      <c r="N4957" t="n">
        <v>1</v>
      </c>
      <c r="O4957" t="inlineStr">
        <is>
          <t>casino.guru</t>
        </is>
      </c>
      <c r="P4957" s="7" t="n">
        <v>46128</v>
      </c>
      <c r="Q4957" t="inlineStr">
        <is>
          <t>Yes</t>
        </is>
      </c>
      <c r="R4957" t="inlineStr">
        <is>
          <t>2026-04-19 07:14</t>
        </is>
      </c>
      <c r="S4957" s="2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T4957" t="inlineStr">
        <is>
          <t>https://casino.guru/ehtbet-casino-review</t>
        </is>
      </c>
    </row>
    <row r="4958">
      <c r="A4958" s="6" t="inlineStr">
        <is>
          <t>Enjoy11 Casino</t>
        </is>
      </c>
      <c r="B4958" t="inlineStr">
        <is>
          <t>Kahnawake</t>
        </is>
      </c>
      <c r="C4958" t="n">
        <v>1.2</v>
      </c>
      <c r="G4958" s="3" t="inlineStr">
        <is>
          <t>Yes</t>
        </is>
      </c>
      <c r="H4958" s="4" t="inlineStr">
        <is>
          <t>No</t>
        </is>
      </c>
      <c r="I4958" s="4" t="inlineStr">
        <is>
          <t>No</t>
        </is>
      </c>
      <c r="J4958" s="4" t="inlineStr">
        <is>
          <t>No</t>
        </is>
      </c>
      <c r="N4958" t="n">
        <v>1</v>
      </c>
      <c r="O4958" t="inlineStr">
        <is>
          <t>casino.guru</t>
        </is>
      </c>
      <c r="P4958" s="7" t="n">
        <v>45936</v>
      </c>
      <c r="Q4958" t="inlineStr">
        <is>
          <t>Yes</t>
        </is>
      </c>
      <c r="R4958" t="inlineStr">
        <is>
          <t>2026-04-19 06:59</t>
        </is>
      </c>
      <c r="S4958" s="2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T4958" t="inlineStr">
        <is>
          <t>https://casino.guru/enjoy11-casino-review</t>
        </is>
      </c>
    </row>
    <row r="4959">
      <c r="A4959" s="6" t="inlineStr">
        <is>
          <t>Lucky Wands Casino</t>
        </is>
      </c>
      <c r="B4959" t="inlineStr">
        <is>
          <t>Curacao</t>
        </is>
      </c>
      <c r="C4959" t="n">
        <v>1.2</v>
      </c>
      <c r="G4959" s="3" t="inlineStr">
        <is>
          <t>Yes</t>
        </is>
      </c>
      <c r="H4959" s="3" t="inlineStr">
        <is>
          <t>Yes</t>
        </is>
      </c>
      <c r="I4959" s="3" t="inlineStr">
        <is>
          <t>Yes</t>
        </is>
      </c>
      <c r="J4959" s="4" t="inlineStr">
        <is>
          <t>No</t>
        </is>
      </c>
      <c r="N4959" t="n">
        <v>1</v>
      </c>
      <c r="O4959" t="inlineStr">
        <is>
          <t>casino.guru</t>
        </is>
      </c>
      <c r="P4959" s="7" t="n">
        <v>46013</v>
      </c>
      <c r="Q4959" t="inlineStr">
        <is>
          <t>Yes</t>
        </is>
      </c>
      <c r="R4959" t="inlineStr">
        <is>
          <t>2026-04-19 06:49</t>
        </is>
      </c>
      <c r="S4959" s="2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4959" t="inlineStr">
        <is>
          <t>https://casino.guru/luckywands-casino-review</t>
        </is>
      </c>
    </row>
    <row r="4960">
      <c r="A4960" s="6" t="inlineStr">
        <is>
          <t>Mr. Thrills Casino</t>
        </is>
      </c>
      <c r="B4960" t="inlineStr">
        <is>
          <t>Curacao</t>
        </is>
      </c>
      <c r="C4960" t="n">
        <v>1.2</v>
      </c>
      <c r="G4960" s="3" t="inlineStr">
        <is>
          <t>Yes</t>
        </is>
      </c>
      <c r="H4960" s="3" t="inlineStr">
        <is>
          <t>Yes</t>
        </is>
      </c>
      <c r="I4960" s="3" t="inlineStr">
        <is>
          <t>Yes</t>
        </is>
      </c>
      <c r="J4960" s="4" t="inlineStr">
        <is>
          <t>No</t>
        </is>
      </c>
      <c r="N4960" t="n">
        <v>1</v>
      </c>
      <c r="O4960" t="inlineStr">
        <is>
          <t>casino.guru</t>
        </is>
      </c>
      <c r="P4960" s="7" t="n">
        <v>45947</v>
      </c>
      <c r="Q4960" t="inlineStr">
        <is>
          <t>Yes</t>
        </is>
      </c>
      <c r="R4960" t="inlineStr">
        <is>
          <t>2026-04-19 07:05</t>
        </is>
      </c>
      <c r="S4960" s="2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4960" t="inlineStr">
        <is>
          <t>https://casino.guru/mr--thrills-casino-review</t>
        </is>
      </c>
    </row>
    <row r="4961">
      <c r="A4961" s="6" t="inlineStr">
        <is>
          <t>RM99 Casino</t>
        </is>
      </c>
      <c r="B4961" t="inlineStr">
        <is>
          <t>Curacao</t>
        </is>
      </c>
      <c r="C4961" t="n">
        <v>1.2</v>
      </c>
      <c r="G4961" s="3" t="inlineStr">
        <is>
          <t>Yes</t>
        </is>
      </c>
      <c r="H4961" s="3" t="inlineStr">
        <is>
          <t>Yes</t>
        </is>
      </c>
      <c r="I4961" s="3" t="inlineStr">
        <is>
          <t>Yes</t>
        </is>
      </c>
      <c r="J4961" s="4" t="inlineStr">
        <is>
          <t>No</t>
        </is>
      </c>
      <c r="N4961" t="n">
        <v>1</v>
      </c>
      <c r="O4961" t="inlineStr">
        <is>
          <t>casino.guru</t>
        </is>
      </c>
      <c r="P4961" s="7" t="n">
        <v>46110</v>
      </c>
      <c r="Q4961" t="inlineStr">
        <is>
          <t>Yes</t>
        </is>
      </c>
      <c r="R4961" t="inlineStr">
        <is>
          <t>2026-04-19 07:13</t>
        </is>
      </c>
      <c r="S4961" s="2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4961" t="inlineStr">
        <is>
          <t>https://casino.guru/rm99-casino-review</t>
        </is>
      </c>
    </row>
    <row r="4962">
      <c r="A4962" s="6" t="inlineStr">
        <is>
          <t>SELECT.bet Casino</t>
        </is>
      </c>
      <c r="B4962" t="inlineStr">
        <is>
          <t>Curacao</t>
        </is>
      </c>
      <c r="C4962" t="n">
        <v>1.2</v>
      </c>
      <c r="G4962" s="3" t="inlineStr">
        <is>
          <t>Yes</t>
        </is>
      </c>
      <c r="H4962" s="4" t="inlineStr">
        <is>
          <t>No</t>
        </is>
      </c>
      <c r="I4962" s="4" t="inlineStr">
        <is>
          <t>No</t>
        </is>
      </c>
      <c r="J4962" s="4" t="inlineStr">
        <is>
          <t>No</t>
        </is>
      </c>
      <c r="N4962" t="n">
        <v>1</v>
      </c>
      <c r="O4962" t="inlineStr">
        <is>
          <t>casino.guru</t>
        </is>
      </c>
      <c r="P4962" s="7" t="n">
        <v>45975</v>
      </c>
      <c r="Q4962" t="inlineStr">
        <is>
          <t>Yes</t>
        </is>
      </c>
      <c r="R4962" t="inlineStr">
        <is>
          <t>2026-04-19 06:13</t>
        </is>
      </c>
      <c r="S4962" s="2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T4962" t="inlineStr">
        <is>
          <t>https://casino.guru/select-bet-casino-review</t>
        </is>
      </c>
    </row>
    <row r="4963">
      <c r="A4963" s="6" t="inlineStr">
        <is>
          <t>Savanna Wins Casino</t>
        </is>
      </c>
      <c r="B4963" t="inlineStr">
        <is>
          <t>Curacao</t>
        </is>
      </c>
      <c r="C4963" t="n">
        <v>1.2</v>
      </c>
      <c r="G4963" s="3" t="inlineStr">
        <is>
          <t>Yes</t>
        </is>
      </c>
      <c r="H4963" s="3" t="inlineStr">
        <is>
          <t>Yes</t>
        </is>
      </c>
      <c r="I4963" s="3" t="inlineStr">
        <is>
          <t>Yes</t>
        </is>
      </c>
      <c r="J4963" s="4" t="inlineStr">
        <is>
          <t>No</t>
        </is>
      </c>
      <c r="N4963" t="n">
        <v>1</v>
      </c>
      <c r="O4963" t="inlineStr">
        <is>
          <t>casino.guru</t>
        </is>
      </c>
      <c r="P4963" s="7" t="n">
        <v>45985</v>
      </c>
      <c r="Q4963" t="inlineStr">
        <is>
          <t>Yes</t>
        </is>
      </c>
      <c r="R4963" t="inlineStr">
        <is>
          <t>2026-04-19 06:40</t>
        </is>
      </c>
      <c r="S4963" s="2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4963" t="inlineStr">
        <is>
          <t>https://casino.guru/savanna-wins-casino-review</t>
        </is>
      </c>
    </row>
    <row r="4964">
      <c r="A4964" s="6" t="inlineStr">
        <is>
          <t>Spinny Casino</t>
        </is>
      </c>
      <c r="B4964" t="inlineStr">
        <is>
          <t>Anjouan</t>
        </is>
      </c>
      <c r="C4964" t="n">
        <v>1.2</v>
      </c>
      <c r="G4964" s="3" t="inlineStr">
        <is>
          <t>Yes</t>
        </is>
      </c>
      <c r="H4964" s="3" t="inlineStr">
        <is>
          <t>Yes</t>
        </is>
      </c>
      <c r="I4964" s="3" t="inlineStr">
        <is>
          <t>Yes</t>
        </is>
      </c>
      <c r="J4964" s="4" t="inlineStr">
        <is>
          <t>No</t>
        </is>
      </c>
      <c r="N4964" t="n">
        <v>1</v>
      </c>
      <c r="O4964" t="inlineStr">
        <is>
          <t>casino.guru</t>
        </is>
      </c>
      <c r="P4964" s="7" t="n">
        <v>45997</v>
      </c>
      <c r="Q4964" t="inlineStr">
        <is>
          <t>Yes</t>
        </is>
      </c>
      <c r="R4964" t="inlineStr">
        <is>
          <t>2026-04-19 07:05</t>
        </is>
      </c>
      <c r="S4964" s="2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4964" t="inlineStr">
        <is>
          <t>https://casino.guru/spinny-casino-review</t>
        </is>
      </c>
    </row>
    <row r="4965">
      <c r="A4965" s="6" t="inlineStr">
        <is>
          <t>23Ace Casino</t>
        </is>
      </c>
      <c r="B4965" t="inlineStr">
        <is>
          <t>Isle of Man</t>
        </is>
      </c>
      <c r="C4965" t="n">
        <v>1.1</v>
      </c>
      <c r="G4965" s="3" t="inlineStr">
        <is>
          <t>Yes</t>
        </is>
      </c>
      <c r="H4965" s="4" t="inlineStr">
        <is>
          <t>No</t>
        </is>
      </c>
      <c r="I4965" s="4" t="inlineStr">
        <is>
          <t>No</t>
        </is>
      </c>
      <c r="J4965" s="4" t="inlineStr">
        <is>
          <t>No</t>
        </is>
      </c>
      <c r="N4965" t="n">
        <v>1</v>
      </c>
      <c r="O4965" t="inlineStr">
        <is>
          <t>casino.guru</t>
        </is>
      </c>
      <c r="P4965" s="7" t="n">
        <v>46006</v>
      </c>
      <c r="Q4965" t="inlineStr">
        <is>
          <t>Yes</t>
        </is>
      </c>
      <c r="R4965" t="inlineStr">
        <is>
          <t>2026-04-19 06:13</t>
        </is>
      </c>
      <c r="S4965" s="2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T4965" t="inlineStr">
        <is>
          <t>https://casino.guru/23ace-casino-review</t>
        </is>
      </c>
    </row>
    <row r="4966">
      <c r="A4966" s="6" t="inlineStr">
        <is>
          <t>Black Label Casino</t>
        </is>
      </c>
      <c r="C4966" t="n">
        <v>1.1</v>
      </c>
      <c r="G4966" s="3" t="inlineStr">
        <is>
          <t>Yes</t>
        </is>
      </c>
      <c r="H4966" s="4" t="inlineStr">
        <is>
          <t>No</t>
        </is>
      </c>
      <c r="I4966" s="4" t="inlineStr">
        <is>
          <t>No</t>
        </is>
      </c>
      <c r="J4966" s="4" t="inlineStr">
        <is>
          <t>No</t>
        </is>
      </c>
      <c r="N4966" t="n">
        <v>1</v>
      </c>
      <c r="O4966" t="inlineStr">
        <is>
          <t>casino.guru</t>
        </is>
      </c>
      <c r="P4966" s="7" t="n">
        <v>46140</v>
      </c>
      <c r="Q4966" t="inlineStr">
        <is>
          <t>Yes</t>
        </is>
      </c>
      <c r="R4966" t="inlineStr">
        <is>
          <t>2026-04-19 06:19</t>
        </is>
      </c>
      <c r="S4966" s="2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T4966" t="inlineStr">
        <is>
          <t>https://casino.guru/black-label-casino-review</t>
        </is>
      </c>
    </row>
    <row r="4967">
      <c r="A4967" s="6" t="inlineStr">
        <is>
          <t>Canadian Dollar Bingo Casino</t>
        </is>
      </c>
      <c r="C4967" t="n">
        <v>1.1</v>
      </c>
      <c r="G4967" s="3" t="inlineStr">
        <is>
          <t>Yes</t>
        </is>
      </c>
      <c r="H4967" s="3" t="inlineStr">
        <is>
          <t>Yes</t>
        </is>
      </c>
      <c r="I4967" s="3" t="inlineStr">
        <is>
          <t>Yes</t>
        </is>
      </c>
      <c r="J4967" s="4" t="inlineStr">
        <is>
          <t>No</t>
        </is>
      </c>
      <c r="N4967" t="n">
        <v>1</v>
      </c>
      <c r="O4967" t="inlineStr">
        <is>
          <t>casino.guru</t>
        </is>
      </c>
      <c r="P4967" s="7" t="n">
        <v>45924</v>
      </c>
      <c r="Q4967" t="inlineStr">
        <is>
          <t>Yes</t>
        </is>
      </c>
      <c r="R4967" t="inlineStr">
        <is>
          <t>2026-04-19 06:32</t>
        </is>
      </c>
      <c r="S4967" s="2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4967" t="inlineStr">
        <is>
          <t>https://casino.guru/canadian-dollar-bingo-casino-review</t>
        </is>
      </c>
    </row>
    <row r="4968">
      <c r="A4968" s="6" t="inlineStr">
        <is>
          <t>Fortune88 Bet Casino</t>
        </is>
      </c>
      <c r="B4968" t="inlineStr">
        <is>
          <t>MGA</t>
        </is>
      </c>
      <c r="C4968" t="n">
        <v>1.1</v>
      </c>
      <c r="G4968" s="3" t="inlineStr">
        <is>
          <t>Yes</t>
        </is>
      </c>
      <c r="H4968" s="4" t="inlineStr">
        <is>
          <t>No</t>
        </is>
      </c>
      <c r="I4968" s="4" t="inlineStr">
        <is>
          <t>No</t>
        </is>
      </c>
      <c r="J4968" s="4" t="inlineStr">
        <is>
          <t>No</t>
        </is>
      </c>
      <c r="N4968" t="n">
        <v>1</v>
      </c>
      <c r="O4968" t="inlineStr">
        <is>
          <t>casino.guru</t>
        </is>
      </c>
      <c r="P4968" s="7" t="n">
        <v>45869</v>
      </c>
      <c r="Q4968" t="inlineStr">
        <is>
          <t>Yes</t>
        </is>
      </c>
      <c r="R4968" t="inlineStr">
        <is>
          <t>2026-04-19 06:56</t>
        </is>
      </c>
      <c r="S4968" s="2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T4968" t="inlineStr">
        <is>
          <t>https://casino.guru/fortune88-bet-casino-review</t>
        </is>
      </c>
    </row>
    <row r="4969">
      <c r="A4969" s="6" t="inlineStr">
        <is>
          <t>Frostybet Casino</t>
        </is>
      </c>
      <c r="B4969" t="inlineStr">
        <is>
          <t>Curacao</t>
        </is>
      </c>
      <c r="C4969" t="n">
        <v>1.1</v>
      </c>
      <c r="G4969" s="3" t="inlineStr">
        <is>
          <t>Yes</t>
        </is>
      </c>
      <c r="H4969" s="4" t="inlineStr">
        <is>
          <t>No</t>
        </is>
      </c>
      <c r="I4969" s="4" t="inlineStr">
        <is>
          <t>No</t>
        </is>
      </c>
      <c r="J4969" s="4" t="inlineStr">
        <is>
          <t>No</t>
        </is>
      </c>
      <c r="K4969" s="3" t="inlineStr">
        <is>
          <t>Yes</t>
        </is>
      </c>
      <c r="N4969" t="n">
        <v>1</v>
      </c>
      <c r="O4969" t="inlineStr">
        <is>
          <t>casino.guru</t>
        </is>
      </c>
      <c r="P4969" s="7" t="n">
        <v>46019</v>
      </c>
      <c r="Q4969" t="inlineStr">
        <is>
          <t>Yes</t>
        </is>
      </c>
      <c r="R4969" t="inlineStr">
        <is>
          <t>2026-04-19 06:52</t>
        </is>
      </c>
      <c r="S4969" s="2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T4969" t="inlineStr">
        <is>
          <t>https://casino.guru/frostybet-casino-review</t>
        </is>
      </c>
    </row>
    <row r="4970">
      <c r="A4970" s="6" t="inlineStr">
        <is>
          <t>Jupi Casino</t>
        </is>
      </c>
      <c r="B4970" t="inlineStr">
        <is>
          <t>Curacao</t>
        </is>
      </c>
      <c r="C4970" t="n">
        <v>1.1</v>
      </c>
      <c r="G4970" s="3" t="inlineStr">
        <is>
          <t>Yes</t>
        </is>
      </c>
      <c r="H4970" s="4" t="inlineStr">
        <is>
          <t>No</t>
        </is>
      </c>
      <c r="I4970" s="4" t="inlineStr">
        <is>
          <t>No</t>
        </is>
      </c>
      <c r="J4970" s="4" t="inlineStr">
        <is>
          <t>No</t>
        </is>
      </c>
      <c r="K4970" s="3" t="inlineStr">
        <is>
          <t>Yes</t>
        </is>
      </c>
      <c r="N4970" t="n">
        <v>1</v>
      </c>
      <c r="O4970" t="inlineStr">
        <is>
          <t>casino.guru</t>
        </is>
      </c>
      <c r="P4970" s="7" t="n">
        <v>46140</v>
      </c>
      <c r="Q4970" t="inlineStr">
        <is>
          <t>Yes</t>
        </is>
      </c>
      <c r="R4970" t="inlineStr">
        <is>
          <t>2026-04-19 06:19</t>
        </is>
      </c>
      <c r="S4970" s="2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T4970" t="inlineStr">
        <is>
          <t>https://casino.guru/jupi-casino-review</t>
        </is>
      </c>
    </row>
    <row r="4971">
      <c r="A4971" s="6" t="inlineStr">
        <is>
          <t>Mr Big Wins Casino</t>
        </is>
      </c>
      <c r="B4971" t="inlineStr">
        <is>
          <t>Costa Rica</t>
        </is>
      </c>
      <c r="C4971" t="n">
        <v>1.1</v>
      </c>
      <c r="G4971" s="3" t="inlineStr">
        <is>
          <t>Yes</t>
        </is>
      </c>
      <c r="H4971" s="3" t="inlineStr">
        <is>
          <t>Yes</t>
        </is>
      </c>
      <c r="I4971" s="3" t="inlineStr">
        <is>
          <t>Yes</t>
        </is>
      </c>
      <c r="J4971" s="4" t="inlineStr">
        <is>
          <t>No</t>
        </is>
      </c>
      <c r="N4971" t="n">
        <v>1</v>
      </c>
      <c r="O4971" t="inlineStr">
        <is>
          <t>casino.guru</t>
        </is>
      </c>
      <c r="P4971" s="7" t="n">
        <v>45951</v>
      </c>
      <c r="Q4971" t="inlineStr">
        <is>
          <t>Yes</t>
        </is>
      </c>
      <c r="R4971" t="inlineStr">
        <is>
          <t>2026-04-19 06:32</t>
        </is>
      </c>
      <c r="S4971" s="2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4971" t="inlineStr">
        <is>
          <t>https://casino.guru/mr-big-wins-casino-review</t>
        </is>
      </c>
    </row>
    <row r="4972">
      <c r="A4972" s="6" t="inlineStr">
        <is>
          <t>Plae8 Casino</t>
        </is>
      </c>
      <c r="B4972" t="inlineStr">
        <is>
          <t>Curacao</t>
        </is>
      </c>
      <c r="C4972" t="n">
        <v>1.1</v>
      </c>
      <c r="G4972" s="3" t="inlineStr">
        <is>
          <t>Yes</t>
        </is>
      </c>
      <c r="H4972" s="3" t="inlineStr">
        <is>
          <t>Yes</t>
        </is>
      </c>
      <c r="I4972" s="3" t="inlineStr">
        <is>
          <t>Yes</t>
        </is>
      </c>
      <c r="J4972" s="4" t="inlineStr">
        <is>
          <t>No</t>
        </is>
      </c>
      <c r="N4972" t="n">
        <v>1</v>
      </c>
      <c r="O4972" t="inlineStr">
        <is>
          <t>casino.guru</t>
        </is>
      </c>
      <c r="P4972" s="7" t="n">
        <v>46060</v>
      </c>
      <c r="Q4972" t="inlineStr">
        <is>
          <t>Yes</t>
        </is>
      </c>
      <c r="R4972" t="inlineStr">
        <is>
          <t>2026-04-19 06:07</t>
        </is>
      </c>
      <c r="S4972" s="2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4972" t="inlineStr">
        <is>
          <t>https://casino.guru/plae8-casino-review</t>
        </is>
      </c>
    </row>
    <row r="4973">
      <c r="A4973" s="6" t="inlineStr">
        <is>
          <t>Spinarium Casino</t>
        </is>
      </c>
      <c r="B4973" t="inlineStr">
        <is>
          <t>MGA</t>
        </is>
      </c>
      <c r="C4973" t="n">
        <v>1.1</v>
      </c>
      <c r="G4973" s="3" t="inlineStr">
        <is>
          <t>Yes</t>
        </is>
      </c>
      <c r="H4973" s="3" t="inlineStr">
        <is>
          <t>Yes</t>
        </is>
      </c>
      <c r="I4973" s="3" t="inlineStr">
        <is>
          <t>Yes</t>
        </is>
      </c>
      <c r="J4973" s="3" t="inlineStr">
        <is>
          <t>Yes</t>
        </is>
      </c>
      <c r="N4973" t="n">
        <v>1</v>
      </c>
      <c r="O4973" t="inlineStr">
        <is>
          <t>casino.guru</t>
        </is>
      </c>
      <c r="P4973" s="7" t="n">
        <v>46104</v>
      </c>
      <c r="Q4973" t="inlineStr">
        <is>
          <t>Yes</t>
        </is>
      </c>
      <c r="R4973" t="inlineStr">
        <is>
          <t>2026-04-19 06:28</t>
        </is>
      </c>
      <c r="S4973" s="2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4973" t="inlineStr">
        <is>
          <t>https://casino.guru/spinarium-casino-review</t>
        </is>
      </c>
    </row>
    <row r="4974">
      <c r="A4974" s="6" t="inlineStr">
        <is>
          <t>TV777.bet Casino</t>
        </is>
      </c>
      <c r="B4974" t="inlineStr">
        <is>
          <t>MGA</t>
        </is>
      </c>
      <c r="C4974" t="n">
        <v>1.1</v>
      </c>
      <c r="G4974" s="3" t="inlineStr">
        <is>
          <t>Yes</t>
        </is>
      </c>
      <c r="H4974" s="4" t="inlineStr">
        <is>
          <t>No</t>
        </is>
      </c>
      <c r="I4974" s="4" t="inlineStr">
        <is>
          <t>No</t>
        </is>
      </c>
      <c r="J4974" s="4" t="inlineStr">
        <is>
          <t>No</t>
        </is>
      </c>
      <c r="N4974" t="n">
        <v>1</v>
      </c>
      <c r="O4974" t="inlineStr">
        <is>
          <t>casino.guru</t>
        </is>
      </c>
      <c r="P4974" s="7" t="n">
        <v>46027</v>
      </c>
      <c r="Q4974" t="inlineStr">
        <is>
          <t>Yes</t>
        </is>
      </c>
      <c r="R4974" t="inlineStr">
        <is>
          <t>2026-04-19 06:36</t>
        </is>
      </c>
      <c r="S4974" s="2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T4974" t="inlineStr">
        <is>
          <t>https://casino.guru/2024svip-casino-review</t>
        </is>
      </c>
    </row>
    <row r="4975">
      <c r="A4975" s="6" t="inlineStr">
        <is>
          <t>Wingdas Casino</t>
        </is>
      </c>
      <c r="B4975" t="inlineStr">
        <is>
          <t>Curacao</t>
        </is>
      </c>
      <c r="C4975" t="n">
        <v>1.1</v>
      </c>
      <c r="G4975" s="3" t="inlineStr">
        <is>
          <t>Yes</t>
        </is>
      </c>
      <c r="H4975" s="4" t="inlineStr">
        <is>
          <t>No</t>
        </is>
      </c>
      <c r="I4975" s="4" t="inlineStr">
        <is>
          <t>No</t>
        </is>
      </c>
      <c r="J4975" s="4" t="inlineStr">
        <is>
          <t>No</t>
        </is>
      </c>
      <c r="N4975" t="n">
        <v>1</v>
      </c>
      <c r="O4975" t="inlineStr">
        <is>
          <t>casino.guru</t>
        </is>
      </c>
      <c r="P4975" s="7" t="n">
        <v>46050</v>
      </c>
      <c r="Q4975" t="inlineStr">
        <is>
          <t>Yes</t>
        </is>
      </c>
      <c r="R4975" t="inlineStr">
        <is>
          <t>2026-04-19 06:27</t>
        </is>
      </c>
      <c r="S4975" s="2" t="inlineStr">
        <is>
          <t>https://casino.guru/wingdas-casino-review</t>
        </is>
      </c>
      <c r="T4975" t="inlineStr">
        <is>
          <t>https://casino.guru/wingdas-casino-review</t>
        </is>
      </c>
    </row>
    <row r="4976">
      <c r="A4976" s="6" t="inlineStr">
        <is>
          <t>3WE Casino</t>
        </is>
      </c>
      <c r="B4976" t="inlineStr">
        <is>
          <t>Curacao</t>
        </is>
      </c>
      <c r="C4976" t="n">
        <v>1</v>
      </c>
      <c r="G4976" s="3" t="inlineStr">
        <is>
          <t>Yes</t>
        </is>
      </c>
      <c r="H4976" s="3" t="inlineStr">
        <is>
          <t>Yes</t>
        </is>
      </c>
      <c r="I4976" s="3" t="inlineStr">
        <is>
          <t>Yes</t>
        </is>
      </c>
      <c r="J4976" s="4" t="inlineStr">
        <is>
          <t>No</t>
        </is>
      </c>
      <c r="N4976" t="n">
        <v>1</v>
      </c>
      <c r="O4976" t="inlineStr">
        <is>
          <t>casino.guru</t>
        </is>
      </c>
      <c r="P4976" s="7" t="n">
        <v>45957</v>
      </c>
      <c r="Q4976" t="inlineStr">
        <is>
          <t>Yes</t>
        </is>
      </c>
      <c r="R4976" t="inlineStr">
        <is>
          <t>2026-04-19 06:18</t>
        </is>
      </c>
      <c r="S4976" s="2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4976" t="inlineStr">
        <is>
          <t>https://casino.guru/3webet-casino-review</t>
        </is>
      </c>
    </row>
    <row r="4977">
      <c r="A4977" s="6" t="inlineStr">
        <is>
          <t>Aus13 Casino</t>
        </is>
      </c>
      <c r="B4977" t="inlineStr">
        <is>
          <t>Curacao</t>
        </is>
      </c>
      <c r="C4977" t="n">
        <v>1</v>
      </c>
      <c r="G4977" s="3" t="inlineStr">
        <is>
          <t>Yes</t>
        </is>
      </c>
      <c r="H4977" s="4" t="inlineStr">
        <is>
          <t>No</t>
        </is>
      </c>
      <c r="I4977" s="4" t="inlineStr">
        <is>
          <t>No</t>
        </is>
      </c>
      <c r="J4977" s="4" t="inlineStr">
        <is>
          <t>No</t>
        </is>
      </c>
      <c r="N4977" t="n">
        <v>1</v>
      </c>
      <c r="O4977" t="inlineStr">
        <is>
          <t>casino.guru</t>
        </is>
      </c>
      <c r="P4977" s="7" t="n">
        <v>45936</v>
      </c>
      <c r="Q4977" t="inlineStr">
        <is>
          <t>Yes</t>
        </is>
      </c>
      <c r="R4977" t="inlineStr">
        <is>
          <t>2026-04-19 07:04</t>
        </is>
      </c>
      <c r="S4977" s="2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T4977" t="inlineStr">
        <is>
          <t>https://casino.guru/aus13-casino-review</t>
        </is>
      </c>
    </row>
    <row r="4978">
      <c r="A4978" s="6" t="inlineStr">
        <is>
          <t>Joker's Ace Casino</t>
        </is>
      </c>
      <c r="B4978" t="inlineStr">
        <is>
          <t>Curacao</t>
        </is>
      </c>
      <c r="C4978" t="n">
        <v>1</v>
      </c>
      <c r="G4978" s="3" t="inlineStr">
        <is>
          <t>Yes</t>
        </is>
      </c>
      <c r="H4978" s="3" t="inlineStr">
        <is>
          <t>Yes</t>
        </is>
      </c>
      <c r="I4978" s="3" t="inlineStr">
        <is>
          <t>Yes</t>
        </is>
      </c>
      <c r="J4978" s="4" t="inlineStr">
        <is>
          <t>No</t>
        </is>
      </c>
      <c r="N4978" t="n">
        <v>1</v>
      </c>
      <c r="O4978" t="inlineStr">
        <is>
          <t>casino.guru</t>
        </is>
      </c>
      <c r="P4978" s="7" t="n">
        <v>45861</v>
      </c>
      <c r="Q4978" t="inlineStr">
        <is>
          <t>Yes</t>
        </is>
      </c>
      <c r="R4978" t="inlineStr">
        <is>
          <t>2026-04-19 06:56</t>
        </is>
      </c>
      <c r="S4978" s="2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4978" t="inlineStr">
        <is>
          <t>https://casino.guru/joker-s-ace-casino-review</t>
        </is>
      </c>
    </row>
    <row r="4979">
      <c r="A4979" s="6" t="inlineStr">
        <is>
          <t>PGOX.CLUB Casino</t>
        </is>
      </c>
      <c r="B4979" t="inlineStr">
        <is>
          <t>Curacao</t>
        </is>
      </c>
      <c r="C4979" t="n">
        <v>1</v>
      </c>
      <c r="G4979" s="3" t="inlineStr">
        <is>
          <t>Yes</t>
        </is>
      </c>
      <c r="H4979" s="3" t="inlineStr">
        <is>
          <t>Yes</t>
        </is>
      </c>
      <c r="I4979" s="3" t="inlineStr">
        <is>
          <t>Yes</t>
        </is>
      </c>
      <c r="J4979" s="4" t="inlineStr">
        <is>
          <t>No</t>
        </is>
      </c>
      <c r="N4979" t="n">
        <v>1</v>
      </c>
      <c r="O4979" t="inlineStr">
        <is>
          <t>casino.guru</t>
        </is>
      </c>
      <c r="P4979" s="7" t="n">
        <v>45863</v>
      </c>
      <c r="Q4979" t="inlineStr">
        <is>
          <t>Yes</t>
        </is>
      </c>
      <c r="R4979" t="inlineStr">
        <is>
          <t>2026-04-19 06:43</t>
        </is>
      </c>
      <c r="S4979" s="2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4979" t="inlineStr">
        <is>
          <t>https://casino.guru/pgox-club-casino-review</t>
        </is>
      </c>
    </row>
    <row r="4980">
      <c r="A4980" s="6" t="inlineStr">
        <is>
          <t>AmigoBingo Casino</t>
        </is>
      </c>
      <c r="C4980" t="n">
        <v>0.9</v>
      </c>
      <c r="G4980" s="3" t="inlineStr">
        <is>
          <t>Yes</t>
        </is>
      </c>
      <c r="H4980" s="3" t="inlineStr">
        <is>
          <t>Yes</t>
        </is>
      </c>
      <c r="I4980" s="3" t="inlineStr">
        <is>
          <t>Yes</t>
        </is>
      </c>
      <c r="J4980" s="4" t="inlineStr">
        <is>
          <t>No</t>
        </is>
      </c>
      <c r="N4980" t="n">
        <v>1</v>
      </c>
      <c r="O4980" t="inlineStr">
        <is>
          <t>casino.guru</t>
        </is>
      </c>
      <c r="P4980" s="7" t="n">
        <v>45881</v>
      </c>
      <c r="Q4980" t="inlineStr">
        <is>
          <t>Yes</t>
        </is>
      </c>
      <c r="R4980" t="inlineStr">
        <is>
          <t>2026-04-19 06:03</t>
        </is>
      </c>
      <c r="S4980" s="2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4980" t="inlineStr">
        <is>
          <t>https://casino.guru/amigobingo-casino-review</t>
        </is>
      </c>
    </row>
    <row r="4981">
      <c r="A4981" s="6" t="inlineStr">
        <is>
          <t>Golden Genie Casino</t>
        </is>
      </c>
      <c r="B4981" t="inlineStr">
        <is>
          <t>Curacao</t>
        </is>
      </c>
      <c r="C4981" t="n">
        <v>0.9</v>
      </c>
      <c r="G4981" s="3" t="inlineStr">
        <is>
          <t>Yes</t>
        </is>
      </c>
      <c r="H4981" s="3" t="inlineStr">
        <is>
          <t>Yes</t>
        </is>
      </c>
      <c r="I4981" s="3" t="inlineStr">
        <is>
          <t>Yes</t>
        </is>
      </c>
      <c r="J4981" s="4" t="inlineStr">
        <is>
          <t>No</t>
        </is>
      </c>
      <c r="N4981" t="n">
        <v>1</v>
      </c>
      <c r="O4981" t="inlineStr">
        <is>
          <t>casino.guru</t>
        </is>
      </c>
      <c r="P4981" s="7" t="n">
        <v>45946</v>
      </c>
      <c r="Q4981" t="inlineStr">
        <is>
          <t>Yes</t>
        </is>
      </c>
      <c r="R4981" t="inlineStr">
        <is>
          <t>2026-04-19 06:34</t>
        </is>
      </c>
      <c r="S4981" s="2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4981" t="inlineStr">
        <is>
          <t>https://casino.guru/golden-genie-casino-review</t>
        </is>
      </c>
    </row>
    <row r="4982">
      <c r="A4982" s="6" t="inlineStr">
        <is>
          <t>Menang29 Casino</t>
        </is>
      </c>
      <c r="B4982" t="inlineStr">
        <is>
          <t>Curacao</t>
        </is>
      </c>
      <c r="C4982" t="n">
        <v>0.9</v>
      </c>
      <c r="G4982" s="3" t="inlineStr">
        <is>
          <t>Yes</t>
        </is>
      </c>
      <c r="H4982" s="3" t="inlineStr">
        <is>
          <t>Yes</t>
        </is>
      </c>
      <c r="I4982" s="3" t="inlineStr">
        <is>
          <t>Yes</t>
        </is>
      </c>
      <c r="J4982" s="4" t="inlineStr">
        <is>
          <t>No</t>
        </is>
      </c>
      <c r="N4982" t="n">
        <v>1</v>
      </c>
      <c r="O4982" t="inlineStr">
        <is>
          <t>casino.guru</t>
        </is>
      </c>
      <c r="P4982" s="7" t="n">
        <v>45940</v>
      </c>
      <c r="Q4982" t="inlineStr">
        <is>
          <t>Yes</t>
        </is>
      </c>
      <c r="R4982" t="inlineStr">
        <is>
          <t>2026-04-19 07:04</t>
        </is>
      </c>
      <c r="S4982" s="2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4982" t="inlineStr">
        <is>
          <t>https://casino.guru/menang29-casino-review</t>
        </is>
      </c>
    </row>
    <row r="4983">
      <c r="A4983" s="6" t="inlineStr">
        <is>
          <t>Saopaulojogo Casino</t>
        </is>
      </c>
      <c r="B4983" t="inlineStr">
        <is>
          <t>Curacao</t>
        </is>
      </c>
      <c r="C4983" t="n">
        <v>0.9</v>
      </c>
      <c r="G4983" s="3" t="inlineStr">
        <is>
          <t>Yes</t>
        </is>
      </c>
      <c r="H4983" s="3" t="inlineStr">
        <is>
          <t>Yes</t>
        </is>
      </c>
      <c r="I4983" s="3" t="inlineStr">
        <is>
          <t>Yes</t>
        </is>
      </c>
      <c r="J4983" s="4" t="inlineStr">
        <is>
          <t>No</t>
        </is>
      </c>
      <c r="N4983" t="n">
        <v>1</v>
      </c>
      <c r="O4983" t="inlineStr">
        <is>
          <t>casino.guru</t>
        </is>
      </c>
      <c r="P4983" s="7" t="n">
        <v>45961</v>
      </c>
      <c r="Q4983" t="inlineStr">
        <is>
          <t>Yes</t>
        </is>
      </c>
      <c r="R4983" t="inlineStr">
        <is>
          <t>2026-04-19 06:35</t>
        </is>
      </c>
      <c r="S4983" s="2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4983" t="inlineStr">
        <is>
          <t>https://casino.guru/saopaulojogo-casino-review</t>
        </is>
      </c>
    </row>
    <row r="4984">
      <c r="A4984" s="6" t="inlineStr">
        <is>
          <t>Star111 Casino</t>
        </is>
      </c>
      <c r="B4984" t="inlineStr">
        <is>
          <t>Curacao</t>
        </is>
      </c>
      <c r="C4984" t="n">
        <v>0.9</v>
      </c>
      <c r="G4984" s="3" t="inlineStr">
        <is>
          <t>Yes</t>
        </is>
      </c>
      <c r="H4984" s="4" t="inlineStr">
        <is>
          <t>No</t>
        </is>
      </c>
      <c r="I4984" s="4" t="inlineStr">
        <is>
          <t>No</t>
        </is>
      </c>
      <c r="J4984" s="4" t="inlineStr">
        <is>
          <t>No</t>
        </is>
      </c>
      <c r="N4984" t="n">
        <v>1</v>
      </c>
      <c r="O4984" t="inlineStr">
        <is>
          <t>casino.guru</t>
        </is>
      </c>
      <c r="P4984" s="7" t="n">
        <v>46133</v>
      </c>
      <c r="Q4984" t="inlineStr">
        <is>
          <t>Yes</t>
        </is>
      </c>
      <c r="R4984" t="inlineStr">
        <is>
          <t>2026-04-19 06:19</t>
        </is>
      </c>
      <c r="S4984" s="2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T4984" t="inlineStr">
        <is>
          <t>https://casino.guru/star111-casino-review</t>
        </is>
      </c>
    </row>
    <row r="4985">
      <c r="A4985" s="6" t="inlineStr">
        <is>
          <t>YesClub88 Casino</t>
        </is>
      </c>
      <c r="B4985" t="inlineStr">
        <is>
          <t>Curacao</t>
        </is>
      </c>
      <c r="C4985" t="n">
        <v>0.9</v>
      </c>
      <c r="G4985" s="3" t="inlineStr">
        <is>
          <t>Yes</t>
        </is>
      </c>
      <c r="H4985" s="3" t="inlineStr">
        <is>
          <t>Yes</t>
        </is>
      </c>
      <c r="I4985" s="3" t="inlineStr">
        <is>
          <t>Yes</t>
        </is>
      </c>
      <c r="J4985" s="4" t="inlineStr">
        <is>
          <t>No</t>
        </is>
      </c>
      <c r="N4985" t="n">
        <v>1</v>
      </c>
      <c r="O4985" t="inlineStr">
        <is>
          <t>casino.guru</t>
        </is>
      </c>
      <c r="P4985" s="7" t="n">
        <v>45909</v>
      </c>
      <c r="Q4985" t="inlineStr">
        <is>
          <t>Yes</t>
        </is>
      </c>
      <c r="R4985" t="inlineStr">
        <is>
          <t>2026-04-19 07:01</t>
        </is>
      </c>
      <c r="S4985" s="2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4985" t="inlineStr">
        <is>
          <t>https://casino.guru/yesclub88-casino-review</t>
        </is>
      </c>
    </row>
    <row r="4986">
      <c r="A4986" s="6" t="inlineStr">
        <is>
          <t>1GO.PLUS Casino</t>
        </is>
      </c>
      <c r="B4986" t="inlineStr">
        <is>
          <t>Anjouan</t>
        </is>
      </c>
      <c r="C4986" t="n">
        <v>0.8</v>
      </c>
      <c r="G4986" s="3" t="inlineStr">
        <is>
          <t>Yes</t>
        </is>
      </c>
      <c r="H4986" s="4" t="inlineStr">
        <is>
          <t>No</t>
        </is>
      </c>
      <c r="I4986" s="4" t="inlineStr">
        <is>
          <t>No</t>
        </is>
      </c>
      <c r="J4986" s="4" t="inlineStr">
        <is>
          <t>No</t>
        </is>
      </c>
      <c r="N4986" t="n">
        <v>1</v>
      </c>
      <c r="O4986" t="inlineStr">
        <is>
          <t>casino.guru</t>
        </is>
      </c>
      <c r="P4986" s="7" t="n">
        <v>46138</v>
      </c>
      <c r="Q4986" t="inlineStr">
        <is>
          <t>Yes</t>
        </is>
      </c>
      <c r="R4986" t="inlineStr">
        <is>
          <t>2026-05-01 18:15</t>
        </is>
      </c>
      <c r="S4986" s="2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T4986" t="inlineStr">
        <is>
          <t>https://casino.guru/1go-plus-casino-review</t>
        </is>
      </c>
    </row>
    <row r="4987">
      <c r="A4987" s="6" t="inlineStr">
        <is>
          <t>1Spin&amp;amp;Win Casino</t>
        </is>
      </c>
      <c r="B4987" t="inlineStr">
        <is>
          <t>Curacao</t>
        </is>
      </c>
      <c r="C4987" t="n">
        <v>0.8</v>
      </c>
      <c r="G4987" s="3" t="inlineStr">
        <is>
          <t>Yes</t>
        </is>
      </c>
      <c r="H4987" s="3" t="inlineStr">
        <is>
          <t>Yes</t>
        </is>
      </c>
      <c r="I4987" s="3" t="inlineStr">
        <is>
          <t>Yes</t>
        </is>
      </c>
      <c r="J4987" s="4" t="inlineStr">
        <is>
          <t>No</t>
        </is>
      </c>
      <c r="N4987" t="n">
        <v>1</v>
      </c>
      <c r="O4987" t="inlineStr">
        <is>
          <t>casino.guru</t>
        </is>
      </c>
      <c r="P4987" s="7" t="n">
        <v>45965</v>
      </c>
      <c r="Q4987" t="inlineStr">
        <is>
          <t>Yes</t>
        </is>
      </c>
      <c r="R4987" t="inlineStr">
        <is>
          <t>2026-04-19 06:35</t>
        </is>
      </c>
      <c r="S4987" s="2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4987" t="inlineStr">
        <is>
          <t>https://casino.guru/1spin-win-casino-review</t>
        </is>
      </c>
    </row>
    <row r="4988">
      <c r="A4988" s="6" t="inlineStr">
        <is>
          <t>7PE Slot Casino</t>
        </is>
      </c>
      <c r="B4988" t="inlineStr">
        <is>
          <t>MGA</t>
        </is>
      </c>
      <c r="C4988" t="n">
        <v>0.8</v>
      </c>
      <c r="G4988" s="3" t="inlineStr">
        <is>
          <t>Yes</t>
        </is>
      </c>
      <c r="H4988" s="4" t="inlineStr">
        <is>
          <t>No</t>
        </is>
      </c>
      <c r="I4988" s="4" t="inlineStr">
        <is>
          <t>No</t>
        </is>
      </c>
      <c r="J4988" s="4" t="inlineStr">
        <is>
          <t>No</t>
        </is>
      </c>
      <c r="N4988" t="n">
        <v>1</v>
      </c>
      <c r="O4988" t="inlineStr">
        <is>
          <t>casino.guru</t>
        </is>
      </c>
      <c r="P4988" s="7" t="n">
        <v>46110</v>
      </c>
      <c r="Q4988" t="inlineStr">
        <is>
          <t>Yes</t>
        </is>
      </c>
      <c r="R4988" t="inlineStr">
        <is>
          <t>2026-04-19 06:54</t>
        </is>
      </c>
      <c r="S4988" s="2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T4988" t="inlineStr">
        <is>
          <t>https://casino.guru/7pe-slot-casino-review</t>
        </is>
      </c>
    </row>
    <row r="4989">
      <c r="A4989" s="6" t="inlineStr">
        <is>
          <t>Aladdins Gold Casino</t>
        </is>
      </c>
      <c r="B4989" t="inlineStr">
        <is>
          <t>Curacao</t>
        </is>
      </c>
      <c r="C4989" t="n">
        <v>0.8</v>
      </c>
      <c r="G4989" s="3" t="inlineStr">
        <is>
          <t>Yes</t>
        </is>
      </c>
      <c r="H4989" s="3" t="inlineStr">
        <is>
          <t>Yes</t>
        </is>
      </c>
      <c r="I4989" s="3" t="inlineStr">
        <is>
          <t>Yes</t>
        </is>
      </c>
      <c r="J4989" s="4" t="inlineStr">
        <is>
          <t>No</t>
        </is>
      </c>
      <c r="N4989" t="n">
        <v>1</v>
      </c>
      <c r="O4989" t="inlineStr">
        <is>
          <t>casino.guru</t>
        </is>
      </c>
      <c r="P4989" s="7" t="n">
        <v>46120</v>
      </c>
      <c r="Q4989" t="inlineStr">
        <is>
          <t>Yes</t>
        </is>
      </c>
      <c r="R4989" t="inlineStr">
        <is>
          <t>2026-04-19 07:03</t>
        </is>
      </c>
      <c r="S4989" s="2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4989" t="inlineStr">
        <is>
          <t>https://casino.guru/aladdins-gold-casino-review</t>
        </is>
      </c>
    </row>
    <row r="4990">
      <c r="A4990" s="6" t="inlineStr">
        <is>
          <t>PH Crown Casino</t>
        </is>
      </c>
      <c r="C4990" t="n">
        <v>0.8</v>
      </c>
      <c r="G4990" s="3" t="inlineStr">
        <is>
          <t>Yes</t>
        </is>
      </c>
      <c r="H4990" s="4" t="inlineStr">
        <is>
          <t>No</t>
        </is>
      </c>
      <c r="I4990" s="4" t="inlineStr">
        <is>
          <t>No</t>
        </is>
      </c>
      <c r="J4990" s="4" t="inlineStr">
        <is>
          <t>No</t>
        </is>
      </c>
      <c r="N4990" t="n">
        <v>1</v>
      </c>
      <c r="O4990" t="inlineStr">
        <is>
          <t>casino.guru</t>
        </is>
      </c>
      <c r="P4990" s="7" t="n">
        <v>45946</v>
      </c>
      <c r="Q4990" t="inlineStr">
        <is>
          <t>Yes</t>
        </is>
      </c>
      <c r="R4990" t="inlineStr">
        <is>
          <t>2026-04-19 06:46</t>
        </is>
      </c>
      <c r="S4990" s="2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T4990" t="inlineStr">
        <is>
          <t>https://casino.guru/ph-crown-casino-review</t>
        </is>
      </c>
    </row>
    <row r="4991">
      <c r="A4991" s="6" t="inlineStr">
        <is>
          <t>WildnGo Casino</t>
        </is>
      </c>
      <c r="B4991" t="inlineStr">
        <is>
          <t>Curacao</t>
        </is>
      </c>
      <c r="C4991" t="n">
        <v>0.8</v>
      </c>
      <c r="G4991" s="3" t="inlineStr">
        <is>
          <t>Yes</t>
        </is>
      </c>
      <c r="H4991" s="4" t="inlineStr">
        <is>
          <t>No</t>
        </is>
      </c>
      <c r="I4991" s="4" t="inlineStr">
        <is>
          <t>No</t>
        </is>
      </c>
      <c r="J4991" s="4" t="inlineStr">
        <is>
          <t>No</t>
        </is>
      </c>
      <c r="N4991" t="n">
        <v>1</v>
      </c>
      <c r="O4991" t="inlineStr">
        <is>
          <t>casino.guru</t>
        </is>
      </c>
      <c r="P4991" s="7" t="n">
        <v>45851</v>
      </c>
      <c r="Q4991" t="inlineStr">
        <is>
          <t>Yes</t>
        </is>
      </c>
      <c r="R4991" t="inlineStr">
        <is>
          <t>2026-04-19 06:58</t>
        </is>
      </c>
      <c r="S4991" s="2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T4991" t="inlineStr">
        <is>
          <t>https://casino.guru/wildngo-casino-review</t>
        </is>
      </c>
    </row>
    <row r="4992">
      <c r="A4992" s="6" t="inlineStr">
        <is>
          <t>Extreme Spins Casino</t>
        </is>
      </c>
      <c r="B4992" t="inlineStr">
        <is>
          <t>Curacao</t>
        </is>
      </c>
      <c r="C4992" t="n">
        <v>0.7</v>
      </c>
      <c r="G4992" s="3" t="inlineStr">
        <is>
          <t>Yes</t>
        </is>
      </c>
      <c r="H4992" s="4" t="inlineStr">
        <is>
          <t>No</t>
        </is>
      </c>
      <c r="I4992" s="4" t="inlineStr">
        <is>
          <t>No</t>
        </is>
      </c>
      <c r="J4992" s="4" t="inlineStr">
        <is>
          <t>No</t>
        </is>
      </c>
      <c r="N4992" t="n">
        <v>1</v>
      </c>
      <c r="O4992" t="inlineStr">
        <is>
          <t>casino.guru</t>
        </is>
      </c>
      <c r="P4992" s="7" t="n">
        <v>46022</v>
      </c>
      <c r="Q4992" t="inlineStr">
        <is>
          <t>Yes</t>
        </is>
      </c>
      <c r="R4992" t="inlineStr">
        <is>
          <t>2026-04-19 06:53</t>
        </is>
      </c>
      <c r="S4992" s="2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T4992" t="inlineStr">
        <is>
          <t>https://casino.guru/extreme-spins-casino-review</t>
        </is>
      </c>
    </row>
    <row r="4993">
      <c r="A4993" s="6" t="inlineStr">
        <is>
          <t>Heybets Casino</t>
        </is>
      </c>
      <c r="B4993" t="inlineStr">
        <is>
          <t>Curacao</t>
        </is>
      </c>
      <c r="C4993" t="n">
        <v>0.7</v>
      </c>
      <c r="G4993" s="3" t="inlineStr">
        <is>
          <t>Yes</t>
        </is>
      </c>
      <c r="H4993" s="3" t="inlineStr">
        <is>
          <t>Yes</t>
        </is>
      </c>
      <c r="I4993" s="3" t="inlineStr">
        <is>
          <t>Yes</t>
        </is>
      </c>
      <c r="J4993" s="4" t="inlineStr">
        <is>
          <t>No</t>
        </is>
      </c>
      <c r="K4993" s="3" t="inlineStr">
        <is>
          <t>Yes</t>
        </is>
      </c>
      <c r="N4993" t="n">
        <v>1</v>
      </c>
      <c r="O4993" t="inlineStr">
        <is>
          <t>casino.guru</t>
        </is>
      </c>
      <c r="P4993" s="7" t="n">
        <v>46071</v>
      </c>
      <c r="Q4993" t="inlineStr">
        <is>
          <t>Yes</t>
        </is>
      </c>
      <c r="R4993" t="inlineStr">
        <is>
          <t>2026-04-19 06:27</t>
        </is>
      </c>
      <c r="S4993" s="2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T4993" t="inlineStr">
        <is>
          <t>https://casino.guru/heybets-casino-review</t>
        </is>
      </c>
    </row>
    <row r="4994">
      <c r="A4994" s="6" t="inlineStr">
        <is>
          <t>JDL688 Casino</t>
        </is>
      </c>
      <c r="B4994" t="inlineStr">
        <is>
          <t>Curacao</t>
        </is>
      </c>
      <c r="C4994" t="n">
        <v>0.7</v>
      </c>
      <c r="G4994" s="3" t="inlineStr">
        <is>
          <t>Yes</t>
        </is>
      </c>
      <c r="H4994" s="4" t="inlineStr">
        <is>
          <t>No</t>
        </is>
      </c>
      <c r="I4994" s="4" t="inlineStr">
        <is>
          <t>No</t>
        </is>
      </c>
      <c r="J4994" s="4" t="inlineStr">
        <is>
          <t>No</t>
        </is>
      </c>
      <c r="N4994" t="n">
        <v>1</v>
      </c>
      <c r="O4994" t="inlineStr">
        <is>
          <t>casino.guru</t>
        </is>
      </c>
      <c r="P4994" s="7" t="n">
        <v>45909</v>
      </c>
      <c r="Q4994" t="inlineStr">
        <is>
          <t>Yes</t>
        </is>
      </c>
      <c r="R4994" t="inlineStr">
        <is>
          <t>2026-04-19 07:01</t>
        </is>
      </c>
      <c r="S4994" s="2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T4994" t="inlineStr">
        <is>
          <t>https://casino.guru/jdl688-casino-review</t>
        </is>
      </c>
    </row>
    <row r="4995">
      <c r="A4995" s="6" t="inlineStr">
        <is>
          <t>99Play Casino</t>
        </is>
      </c>
      <c r="B4995" t="inlineStr">
        <is>
          <t>Curacao</t>
        </is>
      </c>
      <c r="C4995" t="n">
        <v>0.6</v>
      </c>
      <c r="G4995" s="3" t="inlineStr">
        <is>
          <t>Yes</t>
        </is>
      </c>
      <c r="H4995" s="3" t="inlineStr">
        <is>
          <t>Yes</t>
        </is>
      </c>
      <c r="I4995" s="3" t="inlineStr">
        <is>
          <t>Yes</t>
        </is>
      </c>
      <c r="J4995" s="4" t="inlineStr">
        <is>
          <t>No</t>
        </is>
      </c>
      <c r="N4995" t="n">
        <v>1</v>
      </c>
      <c r="O4995" t="inlineStr">
        <is>
          <t>casino.guru</t>
        </is>
      </c>
      <c r="P4995" s="7" t="n">
        <v>45909</v>
      </c>
      <c r="Q4995" t="inlineStr">
        <is>
          <t>Yes</t>
        </is>
      </c>
      <c r="R4995" t="inlineStr">
        <is>
          <t>2026-04-19 07:02</t>
        </is>
      </c>
      <c r="S4995" s="2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4995" t="inlineStr">
        <is>
          <t>https://casino.guru/99play-casino-review</t>
        </is>
      </c>
    </row>
    <row r="4996">
      <c r="A4996" s="6" t="inlineStr">
        <is>
          <t>BetFoxx Casino</t>
        </is>
      </c>
      <c r="C4996" t="n">
        <v>0.6</v>
      </c>
      <c r="G4996" s="3" t="inlineStr">
        <is>
          <t>Yes</t>
        </is>
      </c>
      <c r="H4996" s="3" t="inlineStr">
        <is>
          <t>Yes</t>
        </is>
      </c>
      <c r="I4996" s="3" t="inlineStr">
        <is>
          <t>Yes</t>
        </is>
      </c>
      <c r="J4996" s="4" t="inlineStr">
        <is>
          <t>No</t>
        </is>
      </c>
      <c r="N4996" t="n">
        <v>1</v>
      </c>
      <c r="O4996" t="inlineStr">
        <is>
          <t>casino.guru</t>
        </is>
      </c>
      <c r="P4996" s="7" t="n">
        <v>45979</v>
      </c>
      <c r="Q4996" t="inlineStr">
        <is>
          <t>Yes</t>
        </is>
      </c>
      <c r="R4996" t="inlineStr">
        <is>
          <t>2026-04-19 06:39</t>
        </is>
      </c>
      <c r="S4996" s="2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4996" t="inlineStr">
        <is>
          <t>https://casino.guru/betfoxx-casino-review</t>
        </is>
      </c>
    </row>
    <row r="4997">
      <c r="A4997" s="6" t="inlineStr">
        <is>
          <t>INZ9 Casino</t>
        </is>
      </c>
      <c r="B4997" t="inlineStr">
        <is>
          <t>Anjouan</t>
        </is>
      </c>
      <c r="C4997" t="n">
        <v>0.6</v>
      </c>
      <c r="G4997" s="3" t="inlineStr">
        <is>
          <t>Yes</t>
        </is>
      </c>
      <c r="H4997" s="3" t="inlineStr">
        <is>
          <t>Yes</t>
        </is>
      </c>
      <c r="I4997" s="3" t="inlineStr">
        <is>
          <t>Yes</t>
        </is>
      </c>
      <c r="J4997" s="4" t="inlineStr">
        <is>
          <t>No</t>
        </is>
      </c>
      <c r="K4997" s="3" t="inlineStr">
        <is>
          <t>Yes</t>
        </is>
      </c>
      <c r="N4997" t="n">
        <v>1</v>
      </c>
      <c r="O4997" t="inlineStr">
        <is>
          <t>casino.guru</t>
        </is>
      </c>
      <c r="P4997" s="7" t="n">
        <v>46006</v>
      </c>
      <c r="Q4997" t="inlineStr">
        <is>
          <t>Yes</t>
        </is>
      </c>
      <c r="R4997" t="inlineStr">
        <is>
          <t>2026-04-19 06:31</t>
        </is>
      </c>
      <c r="S4997" s="2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T4997" t="inlineStr">
        <is>
          <t>https://casino.guru/inz9-casino-review</t>
        </is>
      </c>
    </row>
    <row r="4998">
      <c r="A4998" s="6" t="inlineStr">
        <is>
          <t>Magic Win Casino</t>
        </is>
      </c>
      <c r="B4998" t="inlineStr">
        <is>
          <t>Curacao</t>
        </is>
      </c>
      <c r="C4998" t="n">
        <v>0.6</v>
      </c>
      <c r="G4998" s="3" t="inlineStr">
        <is>
          <t>Yes</t>
        </is>
      </c>
      <c r="H4998" s="4" t="inlineStr">
        <is>
          <t>No</t>
        </is>
      </c>
      <c r="I4998" s="4" t="inlineStr">
        <is>
          <t>No</t>
        </is>
      </c>
      <c r="J4998" s="4" t="inlineStr">
        <is>
          <t>No</t>
        </is>
      </c>
      <c r="N4998" t="n">
        <v>1</v>
      </c>
      <c r="O4998" t="inlineStr">
        <is>
          <t>casino.guru</t>
        </is>
      </c>
      <c r="P4998" s="7" t="n">
        <v>45936</v>
      </c>
      <c r="Q4998" t="inlineStr">
        <is>
          <t>Yes</t>
        </is>
      </c>
      <c r="R4998" t="inlineStr">
        <is>
          <t>2026-04-19 06:25</t>
        </is>
      </c>
      <c r="S4998" s="2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T4998" t="inlineStr">
        <is>
          <t>https://casino.guru/magic-win-casino-review</t>
        </is>
      </c>
    </row>
    <row r="4999">
      <c r="A4999" s="6" t="inlineStr">
        <is>
          <t>WangLaju88 Casino</t>
        </is>
      </c>
      <c r="B4999" t="inlineStr">
        <is>
          <t>Curacao</t>
        </is>
      </c>
      <c r="C4999" t="n">
        <v>0.6</v>
      </c>
      <c r="G4999" s="3" t="inlineStr">
        <is>
          <t>Yes</t>
        </is>
      </c>
      <c r="H4999" s="3" t="inlineStr">
        <is>
          <t>Yes</t>
        </is>
      </c>
      <c r="I4999" s="3" t="inlineStr">
        <is>
          <t>Yes</t>
        </is>
      </c>
      <c r="J4999" s="4" t="inlineStr">
        <is>
          <t>No</t>
        </is>
      </c>
      <c r="N4999" t="n">
        <v>1</v>
      </c>
      <c r="O4999" t="inlineStr">
        <is>
          <t>casino.guru</t>
        </is>
      </c>
      <c r="P4999" s="7" t="n">
        <v>46127</v>
      </c>
      <c r="Q4999" t="inlineStr">
        <is>
          <t>Yes</t>
        </is>
      </c>
      <c r="R4999" t="inlineStr">
        <is>
          <t>2026-04-19 07:14</t>
        </is>
      </c>
      <c r="S4999" s="2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4999" t="inlineStr">
        <is>
          <t>https://casino.guru/wanglaju88-casino-review</t>
        </is>
      </c>
    </row>
    <row r="5000">
      <c r="A5000" s="6" t="inlineStr">
        <is>
          <t>XWin96 Casino</t>
        </is>
      </c>
      <c r="B5000" t="inlineStr">
        <is>
          <t>Curacao</t>
        </is>
      </c>
      <c r="C5000" t="n">
        <v>0.6</v>
      </c>
      <c r="G5000" s="3" t="inlineStr">
        <is>
          <t>Yes</t>
        </is>
      </c>
      <c r="H5000" s="3" t="inlineStr">
        <is>
          <t>Yes</t>
        </is>
      </c>
      <c r="I5000" s="3" t="inlineStr">
        <is>
          <t>Yes</t>
        </is>
      </c>
      <c r="J5000" s="4" t="inlineStr">
        <is>
          <t>No</t>
        </is>
      </c>
      <c r="N5000" t="n">
        <v>1</v>
      </c>
      <c r="O5000" t="inlineStr">
        <is>
          <t>casino.guru</t>
        </is>
      </c>
      <c r="P5000" s="7" t="n">
        <v>45945</v>
      </c>
      <c r="Q5000" t="inlineStr">
        <is>
          <t>Yes</t>
        </is>
      </c>
      <c r="R5000" t="inlineStr">
        <is>
          <t>2026-04-19 07:05</t>
        </is>
      </c>
      <c r="S5000" s="2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5000" t="inlineStr">
        <is>
          <t>https://casino.guru/xwin96-casino-review</t>
        </is>
      </c>
    </row>
    <row r="5001">
      <c r="A5001" s="6" t="inlineStr">
        <is>
          <t>BigWins Casino</t>
        </is>
      </c>
      <c r="B5001" t="inlineStr">
        <is>
          <t>Curacao</t>
        </is>
      </c>
      <c r="C5001" t="n">
        <v>0.5</v>
      </c>
      <c r="G5001" s="3" t="inlineStr">
        <is>
          <t>Yes</t>
        </is>
      </c>
      <c r="H5001" s="3" t="inlineStr">
        <is>
          <t>Yes</t>
        </is>
      </c>
      <c r="I5001" s="3" t="inlineStr">
        <is>
          <t>Yes</t>
        </is>
      </c>
      <c r="J5001" s="4" t="inlineStr">
        <is>
          <t>No</t>
        </is>
      </c>
      <c r="N5001" t="n">
        <v>1</v>
      </c>
      <c r="O5001" t="inlineStr">
        <is>
          <t>casino.guru</t>
        </is>
      </c>
      <c r="P5001" s="7" t="n">
        <v>45912</v>
      </c>
      <c r="Q5001" t="inlineStr">
        <is>
          <t>Yes</t>
        </is>
      </c>
      <c r="R5001" t="inlineStr">
        <is>
          <t>2026-04-19 06:30</t>
        </is>
      </c>
      <c r="S5001" s="2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5001" t="inlineStr">
        <is>
          <t>https://casino.guru/bigwins-casino-review</t>
        </is>
      </c>
    </row>
    <row r="5002">
      <c r="A5002" s="6" t="inlineStr">
        <is>
          <t>Lucky Wins Casino</t>
        </is>
      </c>
      <c r="B5002" t="inlineStr">
        <is>
          <t>Curacao</t>
        </is>
      </c>
      <c r="C5002" t="n">
        <v>0.5</v>
      </c>
      <c r="G5002" s="3" t="inlineStr">
        <is>
          <t>Yes</t>
        </is>
      </c>
      <c r="H5002" s="3" t="inlineStr">
        <is>
          <t>Yes</t>
        </is>
      </c>
      <c r="I5002" s="3" t="inlineStr">
        <is>
          <t>Yes</t>
        </is>
      </c>
      <c r="J5002" s="4" t="inlineStr">
        <is>
          <t>No</t>
        </is>
      </c>
      <c r="N5002" t="n">
        <v>1</v>
      </c>
      <c r="O5002" t="inlineStr">
        <is>
          <t>casino.guru</t>
        </is>
      </c>
      <c r="P5002" s="7" t="n">
        <v>46133</v>
      </c>
      <c r="Q5002" t="inlineStr">
        <is>
          <t>Yes</t>
        </is>
      </c>
      <c r="R5002" t="inlineStr">
        <is>
          <t>2026-04-19 06:18</t>
        </is>
      </c>
      <c r="S5002" s="2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5002" t="inlineStr">
        <is>
          <t>https://casino.guru/lucky-wins-casino-review</t>
        </is>
      </c>
    </row>
    <row r="5003">
      <c r="A5003" s="6" t="inlineStr">
        <is>
          <t>SlotsNBets Casino</t>
        </is>
      </c>
      <c r="B5003" t="inlineStr">
        <is>
          <t>Isle of Man</t>
        </is>
      </c>
      <c r="C5003" t="n">
        <v>0.5</v>
      </c>
      <c r="G5003" s="3" t="inlineStr">
        <is>
          <t>Yes</t>
        </is>
      </c>
      <c r="H5003" s="3" t="inlineStr">
        <is>
          <t>Yes</t>
        </is>
      </c>
      <c r="I5003" s="3" t="inlineStr">
        <is>
          <t>Yes</t>
        </is>
      </c>
      <c r="J5003" s="4" t="inlineStr">
        <is>
          <t>No</t>
        </is>
      </c>
      <c r="N5003" t="n">
        <v>1</v>
      </c>
      <c r="O5003" t="inlineStr">
        <is>
          <t>casino.guru</t>
        </is>
      </c>
      <c r="P5003" s="7" t="n">
        <v>46142</v>
      </c>
      <c r="Q5003" t="inlineStr">
        <is>
          <t>Yes</t>
        </is>
      </c>
      <c r="R5003" t="inlineStr">
        <is>
          <t>2026-05-01 17:04</t>
        </is>
      </c>
      <c r="S5003" s="2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5003" t="inlineStr">
        <is>
          <t>https://casino.guru/slotsnbets-casino-review</t>
        </is>
      </c>
    </row>
    <row r="5004">
      <c r="A5004" s="6" t="inlineStr">
        <is>
          <t>SpinVegas9 Casino</t>
        </is>
      </c>
      <c r="B5004" t="inlineStr">
        <is>
          <t>Curacao</t>
        </is>
      </c>
      <c r="C5004" t="n">
        <v>0.5</v>
      </c>
      <c r="G5004" s="3" t="inlineStr">
        <is>
          <t>Yes</t>
        </is>
      </c>
      <c r="H5004" s="4" t="inlineStr">
        <is>
          <t>No</t>
        </is>
      </c>
      <c r="I5004" s="4" t="inlineStr">
        <is>
          <t>No</t>
        </is>
      </c>
      <c r="J5004" s="4" t="inlineStr">
        <is>
          <t>No</t>
        </is>
      </c>
      <c r="N5004" t="n">
        <v>1</v>
      </c>
      <c r="O5004" t="inlineStr">
        <is>
          <t>casino.guru</t>
        </is>
      </c>
      <c r="P5004" s="7" t="n">
        <v>45840</v>
      </c>
      <c r="Q5004" t="inlineStr">
        <is>
          <t>Yes</t>
        </is>
      </c>
      <c r="R5004" t="inlineStr">
        <is>
          <t>2026-04-19 06:42</t>
        </is>
      </c>
      <c r="S5004" s="2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T5004" t="inlineStr">
        <is>
          <t>https://casino.guru/spinvegas9-casino-review</t>
        </is>
      </c>
    </row>
    <row r="5005">
      <c r="A5005" s="6" t="inlineStr">
        <is>
          <t>Tip-Top.bet Casino</t>
        </is>
      </c>
      <c r="B5005" t="inlineStr">
        <is>
          <t>Anjouan</t>
        </is>
      </c>
      <c r="C5005" t="n">
        <v>0.5</v>
      </c>
      <c r="G5005" s="3" t="inlineStr">
        <is>
          <t>Yes</t>
        </is>
      </c>
      <c r="H5005" s="3" t="inlineStr">
        <is>
          <t>Yes</t>
        </is>
      </c>
      <c r="I5005" s="3" t="inlineStr">
        <is>
          <t>Yes</t>
        </is>
      </c>
      <c r="J5005" s="4" t="inlineStr">
        <is>
          <t>No</t>
        </is>
      </c>
      <c r="N5005" t="n">
        <v>1</v>
      </c>
      <c r="O5005" t="inlineStr">
        <is>
          <t>casino.guru</t>
        </is>
      </c>
      <c r="P5005" s="7" t="n">
        <v>45940</v>
      </c>
      <c r="Q5005" t="inlineStr">
        <is>
          <t>Yes</t>
        </is>
      </c>
      <c r="R5005" t="inlineStr">
        <is>
          <t>2026-04-19 06:44</t>
        </is>
      </c>
      <c r="S5005" s="2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5005" t="inlineStr">
        <is>
          <t>https://casino.guru/tip-top-bet-casino-review</t>
        </is>
      </c>
    </row>
    <row r="5006">
      <c r="A5006" s="6" t="inlineStr">
        <is>
          <t>GoldenLion.bet Casino</t>
        </is>
      </c>
      <c r="B5006" t="inlineStr">
        <is>
          <t>Curacao</t>
        </is>
      </c>
      <c r="C5006" t="n">
        <v>0.4</v>
      </c>
      <c r="G5006" s="3" t="inlineStr">
        <is>
          <t>Yes</t>
        </is>
      </c>
      <c r="H5006" s="4" t="inlineStr">
        <is>
          <t>No</t>
        </is>
      </c>
      <c r="I5006" s="4" t="inlineStr">
        <is>
          <t>No</t>
        </is>
      </c>
      <c r="J5006" s="4" t="inlineStr">
        <is>
          <t>No</t>
        </is>
      </c>
      <c r="N5006" t="n">
        <v>1</v>
      </c>
      <c r="O5006" t="inlineStr">
        <is>
          <t>casino.guru</t>
        </is>
      </c>
      <c r="P5006" s="7" t="n">
        <v>45983</v>
      </c>
      <c r="Q5006" t="inlineStr">
        <is>
          <t>Yes</t>
        </is>
      </c>
      <c r="R5006" t="inlineStr">
        <is>
          <t>2026-04-19 06:30</t>
        </is>
      </c>
      <c r="S5006" s="2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T5006" t="inlineStr">
        <is>
          <t>https://casino.guru/goldenlion-bet-casino-review</t>
        </is>
      </c>
    </row>
    <row r="5007">
      <c r="A5007" s="6" t="inlineStr">
        <is>
          <t>King's Chip Casino</t>
        </is>
      </c>
      <c r="B5007" t="inlineStr">
        <is>
          <t>Curacao</t>
        </is>
      </c>
      <c r="C5007" t="n">
        <v>0.4</v>
      </c>
      <c r="G5007" s="3" t="inlineStr">
        <is>
          <t>Yes</t>
        </is>
      </c>
      <c r="H5007" s="3" t="inlineStr">
        <is>
          <t>Yes</t>
        </is>
      </c>
      <c r="I5007" s="3" t="inlineStr">
        <is>
          <t>Yes</t>
        </is>
      </c>
      <c r="J5007" s="4" t="inlineStr">
        <is>
          <t>No</t>
        </is>
      </c>
      <c r="N5007" t="n">
        <v>1</v>
      </c>
      <c r="O5007" t="inlineStr">
        <is>
          <t>casino.guru</t>
        </is>
      </c>
      <c r="P5007" s="7" t="n">
        <v>46099</v>
      </c>
      <c r="Q5007" t="inlineStr">
        <is>
          <t>Yes</t>
        </is>
      </c>
      <c r="R5007" t="inlineStr">
        <is>
          <t>2026-04-19 06:49</t>
        </is>
      </c>
      <c r="S5007" s="2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5007" t="inlineStr">
        <is>
          <t>https://casino.guru/king-s-chip-casino-review</t>
        </is>
      </c>
    </row>
    <row r="5008">
      <c r="A5008" s="6" t="inlineStr">
        <is>
          <t>Zodiacbet Casino</t>
        </is>
      </c>
      <c r="B5008" t="inlineStr">
        <is>
          <t>Curacao</t>
        </is>
      </c>
      <c r="C5008" t="n">
        <v>0.4</v>
      </c>
      <c r="G5008" s="3" t="inlineStr">
        <is>
          <t>Yes</t>
        </is>
      </c>
      <c r="H5008" s="3" t="inlineStr">
        <is>
          <t>Yes</t>
        </is>
      </c>
      <c r="I5008" s="3" t="inlineStr">
        <is>
          <t>Yes</t>
        </is>
      </c>
      <c r="J5008" s="4" t="inlineStr">
        <is>
          <t>No</t>
        </is>
      </c>
      <c r="N5008" t="n">
        <v>1</v>
      </c>
      <c r="O5008" t="inlineStr">
        <is>
          <t>casino.guru</t>
        </is>
      </c>
      <c r="P5008" s="7" t="n">
        <v>46061</v>
      </c>
      <c r="Q5008" t="inlineStr">
        <is>
          <t>Yes</t>
        </is>
      </c>
      <c r="R5008" t="inlineStr">
        <is>
          <t>2026-04-19 06:15</t>
        </is>
      </c>
      <c r="S5008" s="2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5008" t="inlineStr">
        <is>
          <t>https://casino.guru/zodiacbet-casino-review</t>
        </is>
      </c>
    </row>
    <row r="5009">
      <c r="A5009" s="6" t="inlineStr">
        <is>
          <t>EasyWin77 Casino</t>
        </is>
      </c>
      <c r="B5009" t="inlineStr">
        <is>
          <t>Curacao</t>
        </is>
      </c>
      <c r="C5009" t="n">
        <v>0.3</v>
      </c>
      <c r="G5009" s="3" t="inlineStr">
        <is>
          <t>Yes</t>
        </is>
      </c>
      <c r="H5009" s="3" t="inlineStr">
        <is>
          <t>Yes</t>
        </is>
      </c>
      <c r="I5009" s="3" t="inlineStr">
        <is>
          <t>Yes</t>
        </is>
      </c>
      <c r="J5009" s="4" t="inlineStr">
        <is>
          <t>No</t>
        </is>
      </c>
      <c r="N5009" t="n">
        <v>1</v>
      </c>
      <c r="O5009" t="inlineStr">
        <is>
          <t>casino.guru</t>
        </is>
      </c>
      <c r="P5009" s="7" t="n">
        <v>45881</v>
      </c>
      <c r="Q5009" t="inlineStr">
        <is>
          <t>Yes</t>
        </is>
      </c>
      <c r="R5009" t="inlineStr">
        <is>
          <t>2026-04-19 06:59</t>
        </is>
      </c>
      <c r="S5009" s="2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5009" t="inlineStr">
        <is>
          <t>https://casino.guru/easywin77-casino-review</t>
        </is>
      </c>
    </row>
    <row r="5010">
      <c r="A5010" s="6" t="inlineStr">
        <is>
          <t>Pribet Casino</t>
        </is>
      </c>
      <c r="B5010" t="inlineStr">
        <is>
          <t>Curacao</t>
        </is>
      </c>
      <c r="C5010" t="n">
        <v>0.3</v>
      </c>
      <c r="G5010" s="3" t="inlineStr">
        <is>
          <t>Yes</t>
        </is>
      </c>
      <c r="H5010" s="3" t="inlineStr">
        <is>
          <t>Yes</t>
        </is>
      </c>
      <c r="I5010" s="3" t="inlineStr">
        <is>
          <t>Yes</t>
        </is>
      </c>
      <c r="J5010" s="4" t="inlineStr">
        <is>
          <t>No</t>
        </is>
      </c>
      <c r="K5010" s="3" t="inlineStr">
        <is>
          <t>Yes</t>
        </is>
      </c>
      <c r="N5010" t="n">
        <v>1</v>
      </c>
      <c r="O5010" t="inlineStr">
        <is>
          <t>casino.guru</t>
        </is>
      </c>
      <c r="P5010" s="7" t="n">
        <v>46020</v>
      </c>
      <c r="Q5010" t="inlineStr">
        <is>
          <t>Yes</t>
        </is>
      </c>
      <c r="R5010" t="inlineStr">
        <is>
          <t>2026-04-19 06:23</t>
        </is>
      </c>
      <c r="S5010" s="2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T5010" t="inlineStr">
        <is>
          <t>https://casino.guru/pribet-casino-review</t>
        </is>
      </c>
    </row>
    <row r="5011">
      <c r="A5011" s="6" t="inlineStr">
        <is>
          <t>AussieBT Casino</t>
        </is>
      </c>
      <c r="B5011" t="inlineStr">
        <is>
          <t>Curacao</t>
        </is>
      </c>
      <c r="C5011" t="n">
        <v>0.2</v>
      </c>
      <c r="G5011" s="3" t="inlineStr">
        <is>
          <t>Yes</t>
        </is>
      </c>
      <c r="H5011" s="4" t="inlineStr">
        <is>
          <t>No</t>
        </is>
      </c>
      <c r="I5011" s="4" t="inlineStr">
        <is>
          <t>No</t>
        </is>
      </c>
      <c r="J5011" s="4" t="inlineStr">
        <is>
          <t>No</t>
        </is>
      </c>
      <c r="N5011" t="n">
        <v>1</v>
      </c>
      <c r="O5011" t="inlineStr">
        <is>
          <t>casino.guru</t>
        </is>
      </c>
      <c r="P5011" s="7" t="n">
        <v>45943</v>
      </c>
      <c r="Q5011" t="inlineStr">
        <is>
          <t>Yes</t>
        </is>
      </c>
      <c r="R5011" t="inlineStr">
        <is>
          <t>2026-04-19 06:37</t>
        </is>
      </c>
      <c r="S5011" s="2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T5011" t="inlineStr">
        <is>
          <t>https://casino.guru/aussiebt-casino-review</t>
        </is>
      </c>
    </row>
    <row r="5012">
      <c r="A5012" s="6" t="inlineStr">
        <is>
          <t>Blockspins Casino</t>
        </is>
      </c>
      <c r="C5012" t="n">
        <v>0.2</v>
      </c>
      <c r="G5012" s="3" t="inlineStr">
        <is>
          <t>Yes</t>
        </is>
      </c>
      <c r="H5012" s="3" t="inlineStr">
        <is>
          <t>Yes</t>
        </is>
      </c>
      <c r="I5012" s="3" t="inlineStr">
        <is>
          <t>Yes</t>
        </is>
      </c>
      <c r="J5012" s="4" t="inlineStr">
        <is>
          <t>No</t>
        </is>
      </c>
      <c r="N5012" t="n">
        <v>1</v>
      </c>
      <c r="O5012" t="inlineStr">
        <is>
          <t>casino.guru</t>
        </is>
      </c>
      <c r="P5012" s="7" t="n">
        <v>46053</v>
      </c>
      <c r="Q5012" t="inlineStr">
        <is>
          <t>Yes</t>
        </is>
      </c>
      <c r="R5012" t="inlineStr">
        <is>
          <t>2026-04-19 06:25</t>
        </is>
      </c>
      <c r="S5012" s="2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5012" t="inlineStr">
        <is>
          <t>https://casino.guru/blockspins-casino-review</t>
        </is>
      </c>
    </row>
    <row r="5013">
      <c r="A5013" s="6" t="inlineStr">
        <is>
          <t>Electric Wins Casino</t>
        </is>
      </c>
      <c r="B5013" t="inlineStr">
        <is>
          <t>Curacao</t>
        </is>
      </c>
      <c r="C5013" t="n">
        <v>0.2</v>
      </c>
      <c r="G5013" s="3" t="inlineStr">
        <is>
          <t>Yes</t>
        </is>
      </c>
      <c r="H5013" s="4" t="inlineStr">
        <is>
          <t>No</t>
        </is>
      </c>
      <c r="I5013" s="4" t="inlineStr">
        <is>
          <t>No</t>
        </is>
      </c>
      <c r="J5013" s="4" t="inlineStr">
        <is>
          <t>No</t>
        </is>
      </c>
      <c r="N5013" t="n">
        <v>1</v>
      </c>
      <c r="O5013" t="inlineStr">
        <is>
          <t>casino.guru</t>
        </is>
      </c>
      <c r="P5013" s="7" t="n">
        <v>45884</v>
      </c>
      <c r="Q5013" t="inlineStr">
        <is>
          <t>Yes</t>
        </is>
      </c>
      <c r="R5013" t="inlineStr">
        <is>
          <t>2026-04-19 06:43</t>
        </is>
      </c>
      <c r="S5013" s="2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T5013" t="inlineStr">
        <is>
          <t>https://casino.guru/electric-wins-casino-review</t>
        </is>
      </c>
    </row>
    <row r="5014">
      <c r="A5014" s="6" t="inlineStr">
        <is>
          <t>Four Crowns Casino</t>
        </is>
      </c>
      <c r="B5014" t="inlineStr">
        <is>
          <t>Curacao</t>
        </is>
      </c>
      <c r="C5014" t="n">
        <v>0.2</v>
      </c>
      <c r="G5014" s="3" t="inlineStr">
        <is>
          <t>Yes</t>
        </is>
      </c>
      <c r="H5014" s="4" t="inlineStr">
        <is>
          <t>No</t>
        </is>
      </c>
      <c r="I5014" s="4" t="inlineStr">
        <is>
          <t>No</t>
        </is>
      </c>
      <c r="J5014" s="4" t="inlineStr">
        <is>
          <t>No</t>
        </is>
      </c>
      <c r="N5014" t="n">
        <v>1</v>
      </c>
      <c r="O5014" t="inlineStr">
        <is>
          <t>casino.guru</t>
        </is>
      </c>
      <c r="P5014" s="7" t="n">
        <v>46107</v>
      </c>
      <c r="Q5014" t="inlineStr">
        <is>
          <t>Yes</t>
        </is>
      </c>
      <c r="R5014" t="inlineStr">
        <is>
          <t>2026-04-19 06:12</t>
        </is>
      </c>
      <c r="S5014" s="2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T5014" t="inlineStr">
        <is>
          <t>https://casino.guru/four-crowns-casino-review</t>
        </is>
      </c>
    </row>
    <row r="5015">
      <c r="A5015" s="6" t="inlineStr">
        <is>
          <t>LuckyMax Casino</t>
        </is>
      </c>
      <c r="B5015" t="inlineStr">
        <is>
          <t>MGA</t>
        </is>
      </c>
      <c r="C5015" t="n">
        <v>0.2</v>
      </c>
      <c r="G5015" s="3" t="inlineStr">
        <is>
          <t>Yes</t>
        </is>
      </c>
      <c r="H5015" s="3" t="inlineStr">
        <is>
          <t>Yes</t>
        </is>
      </c>
      <c r="I5015" s="3" t="inlineStr">
        <is>
          <t>Yes</t>
        </is>
      </c>
      <c r="J5015" s="4" t="inlineStr">
        <is>
          <t>No</t>
        </is>
      </c>
      <c r="N5015" t="n">
        <v>1</v>
      </c>
      <c r="O5015" t="inlineStr">
        <is>
          <t>casino.guru</t>
        </is>
      </c>
      <c r="P5015" s="7" t="n">
        <v>46083</v>
      </c>
      <c r="Q5015" t="inlineStr">
        <is>
          <t>Yes</t>
        </is>
      </c>
      <c r="R5015" t="inlineStr">
        <is>
          <t>2026-04-19 06:36</t>
        </is>
      </c>
      <c r="S5015" s="2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5015" t="inlineStr">
        <is>
          <t>https://casino.guru/luckymax-casino-review</t>
        </is>
      </c>
    </row>
    <row r="5016">
      <c r="A5016" s="6" t="inlineStr">
        <is>
          <t>QuickWin88 Casino</t>
        </is>
      </c>
      <c r="B5016" t="inlineStr">
        <is>
          <t>Curacao</t>
        </is>
      </c>
      <c r="C5016" t="n">
        <v>0.2</v>
      </c>
      <c r="G5016" s="3" t="inlineStr">
        <is>
          <t>Yes</t>
        </is>
      </c>
      <c r="H5016" s="4" t="inlineStr">
        <is>
          <t>No</t>
        </is>
      </c>
      <c r="I5016" s="4" t="inlineStr">
        <is>
          <t>No</t>
        </is>
      </c>
      <c r="J5016" s="4" t="inlineStr">
        <is>
          <t>No</t>
        </is>
      </c>
      <c r="N5016" t="n">
        <v>1</v>
      </c>
      <c r="O5016" t="inlineStr">
        <is>
          <t>casino.guru</t>
        </is>
      </c>
      <c r="P5016" s="7" t="n">
        <v>45953</v>
      </c>
      <c r="Q5016" t="inlineStr">
        <is>
          <t>Yes</t>
        </is>
      </c>
      <c r="R5016" t="inlineStr">
        <is>
          <t>2026-04-19 07:05</t>
        </is>
      </c>
      <c r="S5016" s="2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T5016" t="inlineStr">
        <is>
          <t>https://casino.guru/quickwin88-casino-review</t>
        </is>
      </c>
    </row>
    <row r="5017">
      <c r="A5017" s="6" t="inlineStr">
        <is>
          <t>AuToothless Casino</t>
        </is>
      </c>
      <c r="B5017" t="inlineStr">
        <is>
          <t>Curacao</t>
        </is>
      </c>
      <c r="C5017" t="n">
        <v>0.1</v>
      </c>
      <c r="G5017" s="3" t="inlineStr">
        <is>
          <t>Yes</t>
        </is>
      </c>
      <c r="H5017" s="4" t="inlineStr">
        <is>
          <t>No</t>
        </is>
      </c>
      <c r="I5017" s="4" t="inlineStr">
        <is>
          <t>No</t>
        </is>
      </c>
      <c r="J5017" s="4" t="inlineStr">
        <is>
          <t>No</t>
        </is>
      </c>
      <c r="N5017" t="n">
        <v>1</v>
      </c>
      <c r="O5017" t="inlineStr">
        <is>
          <t>casino.guru</t>
        </is>
      </c>
      <c r="P5017" s="7" t="n">
        <v>45958</v>
      </c>
      <c r="Q5017" t="inlineStr">
        <is>
          <t>Yes</t>
        </is>
      </c>
      <c r="R5017" t="inlineStr">
        <is>
          <t>2026-04-19 07:03</t>
        </is>
      </c>
      <c r="S5017" s="2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T5017" t="inlineStr">
        <is>
          <t>https://casino.guru/autoothless-casino-review</t>
        </is>
      </c>
    </row>
    <row r="5018">
      <c r="A5018" s="6" t="inlineStr">
        <is>
          <t>Naga Casino</t>
        </is>
      </c>
      <c r="B5018" t="inlineStr">
        <is>
          <t>MGA</t>
        </is>
      </c>
      <c r="C5018" t="n">
        <v>0.1</v>
      </c>
      <c r="G5018" s="3" t="inlineStr">
        <is>
          <t>Yes</t>
        </is>
      </c>
      <c r="H5018" s="3" t="inlineStr">
        <is>
          <t>Yes</t>
        </is>
      </c>
      <c r="I5018" s="3" t="inlineStr">
        <is>
          <t>Yes</t>
        </is>
      </c>
      <c r="J5018" s="4" t="inlineStr">
        <is>
          <t>No</t>
        </is>
      </c>
      <c r="N5018" t="n">
        <v>1</v>
      </c>
      <c r="O5018" t="inlineStr">
        <is>
          <t>casino.guru</t>
        </is>
      </c>
      <c r="P5018" s="7" t="n">
        <v>45924</v>
      </c>
      <c r="Q5018" t="inlineStr">
        <is>
          <t>Yes</t>
        </is>
      </c>
      <c r="R5018" t="inlineStr">
        <is>
          <t>2026-04-19 06:35</t>
        </is>
      </c>
      <c r="S5018" s="2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5018" t="inlineStr">
        <is>
          <t>https://casino.guru/naga-casino-review</t>
        </is>
      </c>
    </row>
    <row r="5019">
      <c r="A5019" s="6" t="inlineStr">
        <is>
          <t>PokiesGG Casino</t>
        </is>
      </c>
      <c r="B5019" t="inlineStr">
        <is>
          <t>Curacao</t>
        </is>
      </c>
      <c r="C5019" t="n">
        <v>0.1</v>
      </c>
      <c r="G5019" s="3" t="inlineStr">
        <is>
          <t>Yes</t>
        </is>
      </c>
      <c r="H5019" s="4" t="inlineStr">
        <is>
          <t>No</t>
        </is>
      </c>
      <c r="I5019" s="4" t="inlineStr">
        <is>
          <t>No</t>
        </is>
      </c>
      <c r="J5019" s="4" t="inlineStr">
        <is>
          <t>No</t>
        </is>
      </c>
      <c r="N5019" t="n">
        <v>1</v>
      </c>
      <c r="O5019" t="inlineStr">
        <is>
          <t>casino.guru</t>
        </is>
      </c>
      <c r="P5019" s="7" t="n">
        <v>45890</v>
      </c>
      <c r="Q5019" t="inlineStr">
        <is>
          <t>Yes</t>
        </is>
      </c>
      <c r="R5019" t="inlineStr">
        <is>
          <t>2026-04-19 06:57</t>
        </is>
      </c>
      <c r="S5019" s="2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T5019" t="inlineStr">
        <is>
          <t>https://casino.guru/pokiesgg-casino-review</t>
        </is>
      </c>
    </row>
    <row r="5020">
      <c r="A5020" s="6" t="inlineStr">
        <is>
          <t>1Bet Casino</t>
        </is>
      </c>
      <c r="B5020" t="inlineStr">
        <is>
          <t>Curacao</t>
        </is>
      </c>
      <c r="C5020" t="n">
        <v>0</v>
      </c>
      <c r="G5020" s="3" t="inlineStr">
        <is>
          <t>Yes</t>
        </is>
      </c>
      <c r="H5020" s="4" t="inlineStr">
        <is>
          <t>No</t>
        </is>
      </c>
      <c r="I5020" s="4" t="inlineStr">
        <is>
          <t>No</t>
        </is>
      </c>
      <c r="J5020" s="4" t="inlineStr">
        <is>
          <t>No</t>
        </is>
      </c>
      <c r="N5020" t="n">
        <v>1</v>
      </c>
      <c r="O5020" t="inlineStr">
        <is>
          <t>casino.guru</t>
        </is>
      </c>
      <c r="P5020" s="7" t="n">
        <v>46094</v>
      </c>
      <c r="Q5020" t="inlineStr">
        <is>
          <t>Yes</t>
        </is>
      </c>
      <c r="R5020" t="inlineStr">
        <is>
          <t>2026-04-19 06:11</t>
        </is>
      </c>
      <c r="S5020" s="2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T5020" t="inlineStr">
        <is>
          <t>https://casino.guru/1bet-casino-review</t>
        </is>
      </c>
    </row>
    <row r="5021">
      <c r="A5021" s="6" t="inlineStr">
        <is>
          <t>28Mars Casino</t>
        </is>
      </c>
      <c r="B5021" t="inlineStr">
        <is>
          <t>Curacao</t>
        </is>
      </c>
      <c r="C5021" t="n">
        <v>0</v>
      </c>
      <c r="G5021" s="3" t="inlineStr">
        <is>
          <t>Yes</t>
        </is>
      </c>
      <c r="H5021" s="3" t="inlineStr">
        <is>
          <t>Yes</t>
        </is>
      </c>
      <c r="I5021" s="3" t="inlineStr">
        <is>
          <t>Yes</t>
        </is>
      </c>
      <c r="J5021" s="4" t="inlineStr">
        <is>
          <t>No</t>
        </is>
      </c>
      <c r="N5021" t="n">
        <v>1</v>
      </c>
      <c r="O5021" t="inlineStr">
        <is>
          <t>casino.guru</t>
        </is>
      </c>
      <c r="P5021" s="7" t="n">
        <v>45879</v>
      </c>
      <c r="Q5021" t="inlineStr">
        <is>
          <t>Yes</t>
        </is>
      </c>
      <c r="R5021" t="inlineStr">
        <is>
          <t>2026-04-19 06:43</t>
        </is>
      </c>
      <c r="S5021" s="2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5021" t="inlineStr">
        <is>
          <t>https://casino.guru/28mars-casino-review</t>
        </is>
      </c>
    </row>
    <row r="5022">
      <c r="A5022" s="6" t="inlineStr">
        <is>
          <t>3515Bet Casino</t>
        </is>
      </c>
      <c r="B5022" t="inlineStr">
        <is>
          <t>MGA</t>
        </is>
      </c>
      <c r="C5022" t="n">
        <v>0</v>
      </c>
      <c r="G5022" s="3" t="inlineStr">
        <is>
          <t>Yes</t>
        </is>
      </c>
      <c r="H5022" s="3" t="inlineStr">
        <is>
          <t>Yes</t>
        </is>
      </c>
      <c r="I5022" s="3" t="inlineStr">
        <is>
          <t>Yes</t>
        </is>
      </c>
      <c r="J5022" s="4" t="inlineStr">
        <is>
          <t>No</t>
        </is>
      </c>
      <c r="N5022" t="n">
        <v>1</v>
      </c>
      <c r="O5022" t="inlineStr">
        <is>
          <t>casino.guru</t>
        </is>
      </c>
      <c r="P5022" s="7" t="n">
        <v>45880</v>
      </c>
      <c r="Q5022" t="inlineStr">
        <is>
          <t>Yes</t>
        </is>
      </c>
      <c r="R5022" t="inlineStr">
        <is>
          <t>2026-04-19 06:59</t>
        </is>
      </c>
      <c r="S5022" s="2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5022" t="inlineStr">
        <is>
          <t>https://casino.guru/3515bet-casino-review</t>
        </is>
      </c>
    </row>
    <row r="5023">
      <c r="A5023" s="6" t="inlineStr">
        <is>
          <t>59BRL Casino</t>
        </is>
      </c>
      <c r="B5023" t="inlineStr">
        <is>
          <t>Curacao</t>
        </is>
      </c>
      <c r="C5023" t="n">
        <v>0</v>
      </c>
      <c r="G5023" s="3" t="inlineStr">
        <is>
          <t>Yes</t>
        </is>
      </c>
      <c r="H5023" s="3" t="inlineStr">
        <is>
          <t>Yes</t>
        </is>
      </c>
      <c r="I5023" s="3" t="inlineStr">
        <is>
          <t>Yes</t>
        </is>
      </c>
      <c r="J5023" s="4" t="inlineStr">
        <is>
          <t>No</t>
        </is>
      </c>
      <c r="N5023" t="n">
        <v>1</v>
      </c>
      <c r="O5023" t="inlineStr">
        <is>
          <t>casino.guru</t>
        </is>
      </c>
      <c r="P5023" s="7" t="n">
        <v>45961</v>
      </c>
      <c r="Q5023" t="inlineStr">
        <is>
          <t>Yes</t>
        </is>
      </c>
      <c r="R5023" t="inlineStr">
        <is>
          <t>2026-04-19 06:48</t>
        </is>
      </c>
      <c r="S5023" s="2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5023" t="inlineStr">
        <is>
          <t>https://casino.guru/68brl-casino-review</t>
        </is>
      </c>
    </row>
    <row r="5024">
      <c r="A5024" s="6" t="inlineStr">
        <is>
          <t>66DK Casino</t>
        </is>
      </c>
      <c r="B5024" t="inlineStr">
        <is>
          <t>Curacao</t>
        </is>
      </c>
      <c r="C5024" t="n">
        <v>0</v>
      </c>
      <c r="G5024" s="3" t="inlineStr">
        <is>
          <t>Yes</t>
        </is>
      </c>
      <c r="H5024" s="3" t="inlineStr">
        <is>
          <t>Yes</t>
        </is>
      </c>
      <c r="I5024" s="3" t="inlineStr">
        <is>
          <t>Yes</t>
        </is>
      </c>
      <c r="J5024" s="4" t="inlineStr">
        <is>
          <t>No</t>
        </is>
      </c>
      <c r="N5024" t="n">
        <v>1</v>
      </c>
      <c r="O5024" t="inlineStr">
        <is>
          <t>casino.guru</t>
        </is>
      </c>
      <c r="P5024" s="7" t="n">
        <v>46021</v>
      </c>
      <c r="Q5024" t="inlineStr">
        <is>
          <t>Yes</t>
        </is>
      </c>
      <c r="R5024" t="inlineStr">
        <is>
          <t>2026-04-19 07:10</t>
        </is>
      </c>
      <c r="S5024" s="2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5024" t="inlineStr">
        <is>
          <t>https://casino.guru/66dk-casino-review</t>
        </is>
      </c>
    </row>
    <row r="5025">
      <c r="A5025" s="6" t="inlineStr">
        <is>
          <t>7575.win Casino</t>
        </is>
      </c>
      <c r="B5025" t="inlineStr">
        <is>
          <t>Curacao</t>
        </is>
      </c>
      <c r="C5025" t="n">
        <v>0</v>
      </c>
      <c r="G5025" s="3" t="inlineStr">
        <is>
          <t>Yes</t>
        </is>
      </c>
      <c r="H5025" s="4" t="inlineStr">
        <is>
          <t>No</t>
        </is>
      </c>
      <c r="I5025" s="4" t="inlineStr">
        <is>
          <t>No</t>
        </is>
      </c>
      <c r="J5025" s="4" t="inlineStr">
        <is>
          <t>No</t>
        </is>
      </c>
      <c r="N5025" t="n">
        <v>1</v>
      </c>
      <c r="O5025" t="inlineStr">
        <is>
          <t>casino.guru</t>
        </is>
      </c>
      <c r="P5025" s="7" t="n">
        <v>45961</v>
      </c>
      <c r="Q5025" t="inlineStr">
        <is>
          <t>Yes</t>
        </is>
      </c>
      <c r="R5025" t="inlineStr">
        <is>
          <t>2026-04-19 06:38</t>
        </is>
      </c>
      <c r="S5025" s="2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T5025" t="inlineStr">
        <is>
          <t>https://casino.guru/jl777-casino-review</t>
        </is>
      </c>
    </row>
    <row r="5026">
      <c r="A5026" s="6" t="inlineStr">
        <is>
          <t>7Win.Game Casino</t>
        </is>
      </c>
      <c r="B5026" t="inlineStr">
        <is>
          <t>MGA</t>
        </is>
      </c>
      <c r="C5026" t="n">
        <v>0</v>
      </c>
      <c r="G5026" s="3" t="inlineStr">
        <is>
          <t>Yes</t>
        </is>
      </c>
      <c r="H5026" s="3" t="inlineStr">
        <is>
          <t>Yes</t>
        </is>
      </c>
      <c r="I5026" s="3" t="inlineStr">
        <is>
          <t>Yes</t>
        </is>
      </c>
      <c r="J5026" s="4" t="inlineStr">
        <is>
          <t>No</t>
        </is>
      </c>
      <c r="N5026" t="n">
        <v>1</v>
      </c>
      <c r="O5026" t="inlineStr">
        <is>
          <t>casino.guru</t>
        </is>
      </c>
      <c r="P5026" s="7" t="n">
        <v>45902</v>
      </c>
      <c r="Q5026" t="inlineStr">
        <is>
          <t>Yes</t>
        </is>
      </c>
      <c r="R5026" t="inlineStr">
        <is>
          <t>2026-04-19 06:59</t>
        </is>
      </c>
      <c r="S5026" s="2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5026" t="inlineStr">
        <is>
          <t>https://casino.guru/7win-game-casino-review</t>
        </is>
      </c>
    </row>
    <row r="5027">
      <c r="A5027" s="6" t="inlineStr">
        <is>
          <t>999K.win Casino</t>
        </is>
      </c>
      <c r="B5027" t="inlineStr">
        <is>
          <t>MGA</t>
        </is>
      </c>
      <c r="C5027" t="n">
        <v>0</v>
      </c>
      <c r="G5027" s="3" t="inlineStr">
        <is>
          <t>Yes</t>
        </is>
      </c>
      <c r="H5027" s="4" t="inlineStr">
        <is>
          <t>No</t>
        </is>
      </c>
      <c r="I5027" s="4" t="inlineStr">
        <is>
          <t>No</t>
        </is>
      </c>
      <c r="J5027" s="4" t="inlineStr">
        <is>
          <t>No</t>
        </is>
      </c>
      <c r="N5027" t="n">
        <v>1</v>
      </c>
      <c r="O5027" t="inlineStr">
        <is>
          <t>casino.guru</t>
        </is>
      </c>
      <c r="P5027" s="7" t="n">
        <v>46091</v>
      </c>
      <c r="Q5027" t="inlineStr">
        <is>
          <t>Yes</t>
        </is>
      </c>
      <c r="R5027" t="inlineStr">
        <is>
          <t>2026-04-19 06:58</t>
        </is>
      </c>
      <c r="S5027" s="2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T5027" t="inlineStr">
        <is>
          <t>https://casino.guru/999k-win-casino-review</t>
        </is>
      </c>
    </row>
    <row r="5028">
      <c r="A5028" s="6" t="inlineStr">
        <is>
          <t>A9Play Casino</t>
        </is>
      </c>
      <c r="B5028" t="inlineStr">
        <is>
          <t>MGA</t>
        </is>
      </c>
      <c r="C5028" t="n">
        <v>0</v>
      </c>
      <c r="G5028" s="3" t="inlineStr">
        <is>
          <t>Yes</t>
        </is>
      </c>
      <c r="H5028" s="3" t="inlineStr">
        <is>
          <t>Yes</t>
        </is>
      </c>
      <c r="I5028" s="3" t="inlineStr">
        <is>
          <t>Yes</t>
        </is>
      </c>
      <c r="J5028" s="4" t="inlineStr">
        <is>
          <t>No</t>
        </is>
      </c>
      <c r="N5028" t="n">
        <v>1</v>
      </c>
      <c r="O5028" t="inlineStr">
        <is>
          <t>casino.guru</t>
        </is>
      </c>
      <c r="P5028" s="7" t="n">
        <v>46035</v>
      </c>
      <c r="Q5028" t="inlineStr">
        <is>
          <t>Yes</t>
        </is>
      </c>
      <c r="R5028" t="inlineStr">
        <is>
          <t>2026-04-19 06:38</t>
        </is>
      </c>
      <c r="S5028" s="2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5028" t="inlineStr">
        <is>
          <t>https://casino.guru/a9play-casino-review</t>
        </is>
      </c>
    </row>
    <row r="5029">
      <c r="A5029" s="6" t="inlineStr">
        <is>
          <t>AB33 Casino</t>
        </is>
      </c>
      <c r="B5029" t="inlineStr">
        <is>
          <t>MGA</t>
        </is>
      </c>
      <c r="C5029" t="n">
        <v>0</v>
      </c>
      <c r="G5029" s="3" t="inlineStr">
        <is>
          <t>Yes</t>
        </is>
      </c>
      <c r="H5029" s="3" t="inlineStr">
        <is>
          <t>Yes</t>
        </is>
      </c>
      <c r="I5029" s="3" t="inlineStr">
        <is>
          <t>Yes</t>
        </is>
      </c>
      <c r="J5029" s="4" t="inlineStr">
        <is>
          <t>No</t>
        </is>
      </c>
      <c r="N5029" t="n">
        <v>1</v>
      </c>
      <c r="O5029" t="inlineStr">
        <is>
          <t>casino.guru</t>
        </is>
      </c>
      <c r="P5029" s="7" t="n">
        <v>46053</v>
      </c>
      <c r="Q5029" t="inlineStr">
        <is>
          <t>Yes</t>
        </is>
      </c>
      <c r="R5029" t="inlineStr">
        <is>
          <t>2026-04-19 06:18</t>
        </is>
      </c>
      <c r="S5029" s="2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5029" t="inlineStr">
        <is>
          <t>https://casino.guru/ab33-casino-review</t>
        </is>
      </c>
    </row>
    <row r="5030">
      <c r="A5030" s="6" t="inlineStr">
        <is>
          <t>ARG777 Casino</t>
        </is>
      </c>
      <c r="B5030" t="inlineStr">
        <is>
          <t>MGA</t>
        </is>
      </c>
      <c r="C5030" t="n">
        <v>0</v>
      </c>
      <c r="G5030" s="3" t="inlineStr">
        <is>
          <t>Yes</t>
        </is>
      </c>
      <c r="H5030" s="3" t="inlineStr">
        <is>
          <t>Yes</t>
        </is>
      </c>
      <c r="I5030" s="3" t="inlineStr">
        <is>
          <t>Yes</t>
        </is>
      </c>
      <c r="J5030" s="4" t="inlineStr">
        <is>
          <t>No</t>
        </is>
      </c>
      <c r="N5030" t="n">
        <v>1</v>
      </c>
      <c r="O5030" t="inlineStr">
        <is>
          <t>casino.guru</t>
        </is>
      </c>
      <c r="P5030" s="7" t="n">
        <v>46046</v>
      </c>
      <c r="Q5030" t="inlineStr">
        <is>
          <t>Yes</t>
        </is>
      </c>
      <c r="R5030" t="inlineStr">
        <is>
          <t>2026-04-19 07:10</t>
        </is>
      </c>
      <c r="S5030" s="2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5030" t="inlineStr">
        <is>
          <t>https://casino.guru/arg777-casino-review</t>
        </is>
      </c>
    </row>
    <row r="5031">
      <c r="A5031" s="6" t="inlineStr">
        <is>
          <t>ARS777 Casino</t>
        </is>
      </c>
      <c r="B5031" t="inlineStr">
        <is>
          <t>MGA</t>
        </is>
      </c>
      <c r="C5031" t="n">
        <v>0</v>
      </c>
      <c r="G5031" s="3" t="inlineStr">
        <is>
          <t>Yes</t>
        </is>
      </c>
      <c r="H5031" s="4" t="inlineStr">
        <is>
          <t>No</t>
        </is>
      </c>
      <c r="I5031" s="4" t="inlineStr">
        <is>
          <t>No</t>
        </is>
      </c>
      <c r="J5031" s="4" t="inlineStr">
        <is>
          <t>No</t>
        </is>
      </c>
      <c r="N5031" t="n">
        <v>1</v>
      </c>
      <c r="O5031" t="inlineStr">
        <is>
          <t>casino.guru</t>
        </is>
      </c>
      <c r="P5031" s="7" t="n">
        <v>45967</v>
      </c>
      <c r="Q5031" t="inlineStr">
        <is>
          <t>Yes</t>
        </is>
      </c>
      <c r="R5031" t="inlineStr">
        <is>
          <t>2026-04-19 07:06</t>
        </is>
      </c>
      <c r="S5031" s="2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T5031" t="inlineStr">
        <is>
          <t>https://casino.guru/ars777-casino-review</t>
        </is>
      </c>
    </row>
    <row r="5032">
      <c r="A5032" s="6" t="inlineStr">
        <is>
          <t>AusBet33 Casino</t>
        </is>
      </c>
      <c r="B5032" t="inlineStr">
        <is>
          <t>Curacao</t>
        </is>
      </c>
      <c r="C5032" t="n">
        <v>0</v>
      </c>
      <c r="G5032" s="3" t="inlineStr">
        <is>
          <t>Yes</t>
        </is>
      </c>
      <c r="H5032" s="3" t="inlineStr">
        <is>
          <t>Yes</t>
        </is>
      </c>
      <c r="I5032" s="3" t="inlineStr">
        <is>
          <t>Yes</t>
        </is>
      </c>
      <c r="J5032" s="4" t="inlineStr">
        <is>
          <t>No</t>
        </is>
      </c>
      <c r="N5032" t="n">
        <v>1</v>
      </c>
      <c r="O5032" t="inlineStr">
        <is>
          <t>casino.guru</t>
        </is>
      </c>
      <c r="P5032" s="7" t="n">
        <v>45958</v>
      </c>
      <c r="Q5032" t="inlineStr">
        <is>
          <t>Yes</t>
        </is>
      </c>
      <c r="R5032" t="inlineStr">
        <is>
          <t>2026-04-19 07:03</t>
        </is>
      </c>
      <c r="S5032" s="2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5032" t="inlineStr">
        <is>
          <t>https://casino.guru/ausbet33-casino-review</t>
        </is>
      </c>
    </row>
    <row r="5033">
      <c r="A5033" s="6" t="inlineStr">
        <is>
          <t>Bet9sg Casino</t>
        </is>
      </c>
      <c r="B5033" t="inlineStr">
        <is>
          <t>MGA</t>
        </is>
      </c>
      <c r="C5033" t="n">
        <v>0</v>
      </c>
      <c r="G5033" s="3" t="inlineStr">
        <is>
          <t>Yes</t>
        </is>
      </c>
      <c r="H5033" s="4" t="inlineStr">
        <is>
          <t>No</t>
        </is>
      </c>
      <c r="I5033" s="4" t="inlineStr">
        <is>
          <t>No</t>
        </is>
      </c>
      <c r="J5033" s="4" t="inlineStr">
        <is>
          <t>No</t>
        </is>
      </c>
      <c r="N5033" t="n">
        <v>1</v>
      </c>
      <c r="O5033" t="inlineStr">
        <is>
          <t>casino.guru</t>
        </is>
      </c>
      <c r="P5033" s="7" t="n">
        <v>45981</v>
      </c>
      <c r="Q5033" t="inlineStr">
        <is>
          <t>Yes</t>
        </is>
      </c>
      <c r="R5033" t="inlineStr">
        <is>
          <t>2026-04-19 06:47</t>
        </is>
      </c>
      <c r="S5033" s="2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T5033" t="inlineStr">
        <is>
          <t>https://casino.guru/bet9sg-casino-review</t>
        </is>
      </c>
    </row>
    <row r="5034">
      <c r="A5034" s="6" t="inlineStr">
        <is>
          <t>BetHallapp Casino</t>
        </is>
      </c>
      <c r="C5034" t="n">
        <v>0</v>
      </c>
      <c r="G5034" s="3" t="inlineStr">
        <is>
          <t>Yes</t>
        </is>
      </c>
      <c r="H5034" s="3" t="inlineStr">
        <is>
          <t>Yes</t>
        </is>
      </c>
      <c r="I5034" s="3" t="inlineStr">
        <is>
          <t>Yes</t>
        </is>
      </c>
      <c r="J5034" s="4" t="inlineStr">
        <is>
          <t>No</t>
        </is>
      </c>
      <c r="N5034" t="n">
        <v>1</v>
      </c>
      <c r="O5034" t="inlineStr">
        <is>
          <t>casino.guru</t>
        </is>
      </c>
      <c r="P5034" s="7" t="n">
        <v>45970</v>
      </c>
      <c r="Q5034" t="inlineStr">
        <is>
          <t>Yes</t>
        </is>
      </c>
      <c r="R5034" t="inlineStr">
        <is>
          <t>2026-04-19 07:07</t>
        </is>
      </c>
      <c r="S5034" s="2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5034" t="inlineStr">
        <is>
          <t>https://casino.guru/bethallapp-casino-review</t>
        </is>
      </c>
    </row>
    <row r="5035">
      <c r="A5035" s="6" t="inlineStr">
        <is>
          <t>Betino Casino</t>
        </is>
      </c>
      <c r="C5035" t="n">
        <v>0</v>
      </c>
      <c r="G5035" s="3" t="inlineStr">
        <is>
          <t>Yes</t>
        </is>
      </c>
      <c r="H5035" s="3" t="inlineStr">
        <is>
          <t>Yes</t>
        </is>
      </c>
      <c r="I5035" s="3" t="inlineStr">
        <is>
          <t>Yes</t>
        </is>
      </c>
      <c r="J5035" s="4" t="inlineStr">
        <is>
          <t>No</t>
        </is>
      </c>
      <c r="N5035" t="n">
        <v>1</v>
      </c>
      <c r="O5035" t="inlineStr">
        <is>
          <t>casino.guru</t>
        </is>
      </c>
      <c r="P5035" s="7" t="n">
        <v>45965</v>
      </c>
      <c r="Q5035" t="inlineStr">
        <is>
          <t>Yes</t>
        </is>
      </c>
      <c r="R5035" t="inlineStr">
        <is>
          <t>2026-04-19 07:05</t>
        </is>
      </c>
      <c r="S5035" s="2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5035" t="inlineStr">
        <is>
          <t>https://casino.guru/betino-casino-review</t>
        </is>
      </c>
    </row>
    <row r="5036">
      <c r="A5036" s="6" t="inlineStr">
        <is>
          <t>Colibri777 Casino</t>
        </is>
      </c>
      <c r="C5036" t="n">
        <v>0</v>
      </c>
      <c r="G5036" s="3" t="inlineStr">
        <is>
          <t>Yes</t>
        </is>
      </c>
      <c r="H5036" s="4" t="inlineStr">
        <is>
          <t>No</t>
        </is>
      </c>
      <c r="I5036" s="4" t="inlineStr">
        <is>
          <t>No</t>
        </is>
      </c>
      <c r="J5036" s="4" t="inlineStr">
        <is>
          <t>No</t>
        </is>
      </c>
      <c r="N5036" t="n">
        <v>1</v>
      </c>
      <c r="O5036" t="inlineStr">
        <is>
          <t>casino.guru</t>
        </is>
      </c>
      <c r="P5036" s="7" t="n">
        <v>46027</v>
      </c>
      <c r="Q5036" t="inlineStr">
        <is>
          <t>Yes</t>
        </is>
      </c>
      <c r="R5036" t="inlineStr">
        <is>
          <t>2026-04-19 07:06</t>
        </is>
      </c>
      <c r="S5036" s="2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T5036" t="inlineStr">
        <is>
          <t>https://casino.guru/colibri777-casino-review</t>
        </is>
      </c>
    </row>
    <row r="5037">
      <c r="A5037" s="6" t="inlineStr">
        <is>
          <t>DinkyDiDolla Casino</t>
        </is>
      </c>
      <c r="B5037" t="inlineStr">
        <is>
          <t>Curacao</t>
        </is>
      </c>
      <c r="C5037" t="n">
        <v>0</v>
      </c>
      <c r="G5037" s="3" t="inlineStr">
        <is>
          <t>Yes</t>
        </is>
      </c>
      <c r="H5037" s="4" t="inlineStr">
        <is>
          <t>No</t>
        </is>
      </c>
      <c r="I5037" s="4" t="inlineStr">
        <is>
          <t>No</t>
        </is>
      </c>
      <c r="J5037" s="4" t="inlineStr">
        <is>
          <t>No</t>
        </is>
      </c>
      <c r="L5037" s="8" t="inlineStr">
        <is>
          <t>Asia</t>
        </is>
      </c>
      <c r="M5037" s="8" t="inlineStr">
        <is>
          <t>Philippines</t>
        </is>
      </c>
      <c r="N5037" t="n">
        <v>1</v>
      </c>
      <c r="O5037" t="inlineStr">
        <is>
          <t>casino.guru</t>
        </is>
      </c>
      <c r="P5037" s="7" t="n">
        <v>46135</v>
      </c>
      <c r="Q5037" t="inlineStr">
        <is>
          <t>Yes</t>
        </is>
      </c>
      <c r="R5037" t="inlineStr">
        <is>
          <t>2026-05-01 18:14</t>
        </is>
      </c>
      <c r="S5037" s="2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T5037" t="inlineStr">
        <is>
          <t>https://casino.guru/dinkydidolla-casino-review</t>
        </is>
      </c>
    </row>
    <row r="5038">
      <c r="A5038" s="6" t="inlineStr">
        <is>
          <t>Dyvip Casino</t>
        </is>
      </c>
      <c r="B5038" t="inlineStr">
        <is>
          <t>Curacao</t>
        </is>
      </c>
      <c r="C5038" t="n">
        <v>0</v>
      </c>
      <c r="G5038" s="3" t="inlineStr">
        <is>
          <t>Yes</t>
        </is>
      </c>
      <c r="H5038" s="3" t="inlineStr">
        <is>
          <t>Yes</t>
        </is>
      </c>
      <c r="I5038" s="3" t="inlineStr">
        <is>
          <t>Yes</t>
        </is>
      </c>
      <c r="J5038" s="4" t="inlineStr">
        <is>
          <t>No</t>
        </is>
      </c>
      <c r="N5038" t="n">
        <v>1</v>
      </c>
      <c r="O5038" t="inlineStr">
        <is>
          <t>casino.guru</t>
        </is>
      </c>
      <c r="P5038" s="7" t="n">
        <v>45893</v>
      </c>
      <c r="Q5038" t="inlineStr">
        <is>
          <t>Yes</t>
        </is>
      </c>
      <c r="R5038" t="inlineStr">
        <is>
          <t>2026-04-19 07:00</t>
        </is>
      </c>
      <c r="S5038" s="2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5038" t="inlineStr">
        <is>
          <t>https://casino.guru/dyvip-casino-review</t>
        </is>
      </c>
    </row>
    <row r="5039">
      <c r="A5039" s="6" t="inlineStr">
        <is>
          <t>Golden369 Casino</t>
        </is>
      </c>
      <c r="B5039" t="inlineStr">
        <is>
          <t>Curacao</t>
        </is>
      </c>
      <c r="C5039" t="n">
        <v>0</v>
      </c>
      <c r="G5039" s="3" t="inlineStr">
        <is>
          <t>Yes</t>
        </is>
      </c>
      <c r="H5039" s="3" t="inlineStr">
        <is>
          <t>Yes</t>
        </is>
      </c>
      <c r="I5039" s="3" t="inlineStr">
        <is>
          <t>Yes</t>
        </is>
      </c>
      <c r="J5039" s="4" t="inlineStr">
        <is>
          <t>No</t>
        </is>
      </c>
      <c r="N5039" t="n">
        <v>1</v>
      </c>
      <c r="O5039" t="inlineStr">
        <is>
          <t>casino.guru</t>
        </is>
      </c>
      <c r="P5039" s="7" t="n">
        <v>45928</v>
      </c>
      <c r="Q5039" t="inlineStr">
        <is>
          <t>Yes</t>
        </is>
      </c>
      <c r="R5039" t="inlineStr">
        <is>
          <t>2026-04-19 07:03</t>
        </is>
      </c>
      <c r="S5039" s="2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5039" t="inlineStr">
        <is>
          <t>https://casino.guru/golden369-casino-review</t>
        </is>
      </c>
    </row>
    <row r="5040">
      <c r="A5040" s="6" t="inlineStr">
        <is>
          <t>Gullybet Casino</t>
        </is>
      </c>
      <c r="B5040" t="inlineStr">
        <is>
          <t>MGA</t>
        </is>
      </c>
      <c r="C5040" t="n">
        <v>0</v>
      </c>
      <c r="G5040" s="3" t="inlineStr">
        <is>
          <t>Yes</t>
        </is>
      </c>
      <c r="H5040" s="3" t="inlineStr">
        <is>
          <t>Yes</t>
        </is>
      </c>
      <c r="I5040" s="3" t="inlineStr">
        <is>
          <t>Yes</t>
        </is>
      </c>
      <c r="J5040" s="4" t="inlineStr">
        <is>
          <t>No</t>
        </is>
      </c>
      <c r="N5040" t="n">
        <v>1</v>
      </c>
      <c r="O5040" t="inlineStr">
        <is>
          <t>casino.guru</t>
        </is>
      </c>
      <c r="P5040" s="7" t="n">
        <v>45904</v>
      </c>
      <c r="Q5040" t="inlineStr">
        <is>
          <t>Yes</t>
        </is>
      </c>
      <c r="R5040" t="inlineStr">
        <is>
          <t>2026-04-19 06:29</t>
        </is>
      </c>
      <c r="S5040" s="2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5040" t="inlineStr">
        <is>
          <t>https://casino.guru/gullybet-casino-review</t>
        </is>
      </c>
    </row>
    <row r="5041">
      <c r="A5041" s="6" t="inlineStr">
        <is>
          <t>KENO99 Casino</t>
        </is>
      </c>
      <c r="B5041" t="inlineStr">
        <is>
          <t>MGA</t>
        </is>
      </c>
      <c r="C5041" t="n">
        <v>0</v>
      </c>
      <c r="G5041" s="3" t="inlineStr">
        <is>
          <t>Yes</t>
        </is>
      </c>
      <c r="H5041" s="4" t="inlineStr">
        <is>
          <t>No</t>
        </is>
      </c>
      <c r="I5041" s="4" t="inlineStr">
        <is>
          <t>No</t>
        </is>
      </c>
      <c r="J5041" s="4" t="inlineStr">
        <is>
          <t>No</t>
        </is>
      </c>
      <c r="N5041" t="n">
        <v>1</v>
      </c>
      <c r="O5041" t="inlineStr">
        <is>
          <t>casino.guru</t>
        </is>
      </c>
      <c r="P5041" s="7" t="n">
        <v>45983</v>
      </c>
      <c r="Q5041" t="inlineStr">
        <is>
          <t>Yes</t>
        </is>
      </c>
      <c r="R5041" t="inlineStr">
        <is>
          <t>2026-04-19 07:07</t>
        </is>
      </c>
      <c r="S5041" s="2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T5041" t="inlineStr">
        <is>
          <t>https://casino.guru/keno99-casino-review</t>
        </is>
      </c>
    </row>
    <row r="5042">
      <c r="A5042" s="6" t="inlineStr">
        <is>
          <t>KentRelaxGames Casino (SCAM)</t>
        </is>
      </c>
      <c r="B5042" t="inlineStr">
        <is>
          <t>Curacao</t>
        </is>
      </c>
      <c r="C5042" t="n">
        <v>0</v>
      </c>
      <c r="G5042" s="3" t="inlineStr">
        <is>
          <t>Yes</t>
        </is>
      </c>
      <c r="H5042" s="3" t="inlineStr">
        <is>
          <t>Yes</t>
        </is>
      </c>
      <c r="I5042" s="3" t="inlineStr">
        <is>
          <t>Yes</t>
        </is>
      </c>
      <c r="J5042" s="3" t="inlineStr">
        <is>
          <t>Yes</t>
        </is>
      </c>
      <c r="N5042" t="n">
        <v>1</v>
      </c>
      <c r="O5042" t="inlineStr">
        <is>
          <t>casino.guru</t>
        </is>
      </c>
      <c r="P5042" s="7" t="n">
        <v>45891</v>
      </c>
      <c r="Q5042" t="inlineStr">
        <is>
          <t>Yes</t>
        </is>
      </c>
      <c r="R5042" t="inlineStr">
        <is>
          <t>2026-04-19 07:00</t>
        </is>
      </c>
      <c r="S5042" s="2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5042" t="inlineStr">
        <is>
          <t>https://casino.guru/kent-relax-games-casino-review</t>
        </is>
      </c>
    </row>
    <row r="5043">
      <c r="A5043" s="6" t="inlineStr">
        <is>
          <t>Lisboa7 Casino</t>
        </is>
      </c>
      <c r="B5043" t="inlineStr">
        <is>
          <t>Curacao</t>
        </is>
      </c>
      <c r="C5043" t="n">
        <v>0</v>
      </c>
      <c r="G5043" s="3" t="inlineStr">
        <is>
          <t>Yes</t>
        </is>
      </c>
      <c r="H5043" s="4" t="inlineStr">
        <is>
          <t>No</t>
        </is>
      </c>
      <c r="I5043" s="4" t="inlineStr">
        <is>
          <t>No</t>
        </is>
      </c>
      <c r="J5043" s="4" t="inlineStr">
        <is>
          <t>No</t>
        </is>
      </c>
      <c r="N5043" t="n">
        <v>1</v>
      </c>
      <c r="O5043" t="inlineStr">
        <is>
          <t>casino.guru</t>
        </is>
      </c>
      <c r="P5043" s="7" t="n">
        <v>45950</v>
      </c>
      <c r="Q5043" t="inlineStr">
        <is>
          <t>Yes</t>
        </is>
      </c>
      <c r="R5043" t="inlineStr">
        <is>
          <t>2026-04-19 06:47</t>
        </is>
      </c>
      <c r="S5043" s="2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T5043" t="inlineStr">
        <is>
          <t>https://casino.guru/lisboa7-casino-review</t>
        </is>
      </c>
    </row>
    <row r="5044">
      <c r="A5044" s="6" t="inlineStr">
        <is>
          <t>MVIP77 Casino</t>
        </is>
      </c>
      <c r="B5044" t="inlineStr">
        <is>
          <t>MGA</t>
        </is>
      </c>
      <c r="C5044" t="n">
        <v>0</v>
      </c>
      <c r="G5044" s="3" t="inlineStr">
        <is>
          <t>Yes</t>
        </is>
      </c>
      <c r="H5044" s="3" t="inlineStr">
        <is>
          <t>Yes</t>
        </is>
      </c>
      <c r="I5044" s="3" t="inlineStr">
        <is>
          <t>Yes</t>
        </is>
      </c>
      <c r="J5044" s="4" t="inlineStr">
        <is>
          <t>No</t>
        </is>
      </c>
      <c r="N5044" t="n">
        <v>1</v>
      </c>
      <c r="O5044" t="inlineStr">
        <is>
          <t>casino.guru</t>
        </is>
      </c>
      <c r="P5044" s="7" t="n">
        <v>45892</v>
      </c>
      <c r="Q5044" t="inlineStr">
        <is>
          <t>Yes</t>
        </is>
      </c>
      <c r="R5044" t="inlineStr">
        <is>
          <t>2026-04-19 07:00</t>
        </is>
      </c>
      <c r="S5044" s="2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5044" t="inlineStr">
        <is>
          <t>https://casino.guru/mvip77-casino-review</t>
        </is>
      </c>
    </row>
    <row r="5045">
      <c r="A5045" s="6" t="inlineStr">
        <is>
          <t>Milagro777 Casino</t>
        </is>
      </c>
      <c r="C5045" t="n">
        <v>0</v>
      </c>
      <c r="G5045" s="3" t="inlineStr">
        <is>
          <t>Yes</t>
        </is>
      </c>
      <c r="H5045" s="3" t="inlineStr">
        <is>
          <t>Yes</t>
        </is>
      </c>
      <c r="I5045" s="3" t="inlineStr">
        <is>
          <t>Yes</t>
        </is>
      </c>
      <c r="J5045" s="4" t="inlineStr">
        <is>
          <t>No</t>
        </is>
      </c>
      <c r="N5045" t="n">
        <v>1</v>
      </c>
      <c r="O5045" t="inlineStr">
        <is>
          <t>casino.guru</t>
        </is>
      </c>
      <c r="P5045" s="7" t="n">
        <v>45880</v>
      </c>
      <c r="Q5045" t="inlineStr">
        <is>
          <t>Yes</t>
        </is>
      </c>
      <c r="R5045" t="inlineStr">
        <is>
          <t>2026-04-19 06:59</t>
        </is>
      </c>
      <c r="S5045" s="2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5045" t="inlineStr">
        <is>
          <t>https://casino.guru/milagro777-casino-review</t>
        </is>
      </c>
    </row>
    <row r="5046">
      <c r="A5046" s="6" t="inlineStr">
        <is>
          <t>OB9 Casino MY</t>
        </is>
      </c>
      <c r="B5046" t="inlineStr">
        <is>
          <t>MGA</t>
        </is>
      </c>
      <c r="C5046" t="n">
        <v>0</v>
      </c>
      <c r="G5046" s="3" t="inlineStr">
        <is>
          <t>Yes</t>
        </is>
      </c>
      <c r="H5046" s="3" t="inlineStr">
        <is>
          <t>Yes</t>
        </is>
      </c>
      <c r="I5046" s="3" t="inlineStr">
        <is>
          <t>Yes</t>
        </is>
      </c>
      <c r="J5046" s="4" t="inlineStr">
        <is>
          <t>No</t>
        </is>
      </c>
      <c r="N5046" t="n">
        <v>1</v>
      </c>
      <c r="O5046" t="inlineStr">
        <is>
          <t>casino.guru</t>
        </is>
      </c>
      <c r="P5046" s="7" t="n">
        <v>45901</v>
      </c>
      <c r="Q5046" t="inlineStr">
        <is>
          <t>Yes</t>
        </is>
      </c>
      <c r="R5046" t="inlineStr">
        <is>
          <t>2026-04-19 06:27</t>
        </is>
      </c>
      <c r="S5046" s="2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5046" t="inlineStr">
        <is>
          <t>https://casino.guru/ob-entertainment-casino-review</t>
        </is>
      </c>
    </row>
    <row r="5047">
      <c r="A5047" s="6" t="inlineStr">
        <is>
          <t>Ocean Breeze Casino</t>
        </is>
      </c>
      <c r="B5047" t="inlineStr">
        <is>
          <t>Curacao</t>
        </is>
      </c>
      <c r="C5047" t="n">
        <v>0</v>
      </c>
      <c r="G5047" s="3" t="inlineStr">
        <is>
          <t>Yes</t>
        </is>
      </c>
      <c r="H5047" s="3" t="inlineStr">
        <is>
          <t>Yes</t>
        </is>
      </c>
      <c r="I5047" s="3" t="inlineStr">
        <is>
          <t>Yes</t>
        </is>
      </c>
      <c r="J5047" s="4" t="inlineStr">
        <is>
          <t>No</t>
        </is>
      </c>
      <c r="N5047" t="n">
        <v>1</v>
      </c>
      <c r="O5047" t="inlineStr">
        <is>
          <t>casino.guru</t>
        </is>
      </c>
      <c r="P5047" s="7" t="n">
        <v>45989</v>
      </c>
      <c r="Q5047" t="inlineStr">
        <is>
          <t>Yes</t>
        </is>
      </c>
      <c r="R5047" t="inlineStr">
        <is>
          <t>2026-04-19 06:15</t>
        </is>
      </c>
      <c r="S5047" s="2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5047" t="inlineStr">
        <is>
          <t>https://casino.guru/ocean-breeze-casino-review</t>
        </is>
      </c>
    </row>
    <row r="5048">
      <c r="A5048" s="6" t="inlineStr">
        <is>
          <t>PGbet Casino</t>
        </is>
      </c>
      <c r="B5048" t="inlineStr">
        <is>
          <t>MGA</t>
        </is>
      </c>
      <c r="C5048" t="n">
        <v>0</v>
      </c>
      <c r="G5048" s="3" t="inlineStr">
        <is>
          <t>Yes</t>
        </is>
      </c>
      <c r="H5048" s="4" t="inlineStr">
        <is>
          <t>No</t>
        </is>
      </c>
      <c r="I5048" s="4" t="inlineStr">
        <is>
          <t>No</t>
        </is>
      </c>
      <c r="J5048" s="4" t="inlineStr">
        <is>
          <t>No</t>
        </is>
      </c>
      <c r="N5048" t="n">
        <v>1</v>
      </c>
      <c r="O5048" t="inlineStr">
        <is>
          <t>casino.guru</t>
        </is>
      </c>
      <c r="P5048" s="7" t="n">
        <v>45944</v>
      </c>
      <c r="Q5048" t="inlineStr">
        <is>
          <t>Yes</t>
        </is>
      </c>
      <c r="R5048" t="inlineStr">
        <is>
          <t>2026-04-19 06:28</t>
        </is>
      </c>
      <c r="S5048" s="2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T5048" t="inlineStr">
        <is>
          <t>https://casino.guru/pgbet-casino-review</t>
        </is>
      </c>
    </row>
    <row r="5049">
      <c r="A5049" s="6" t="inlineStr">
        <is>
          <t>PHPVIP Casino</t>
        </is>
      </c>
      <c r="B5049" t="inlineStr">
        <is>
          <t>MGA</t>
        </is>
      </c>
      <c r="C5049" t="n">
        <v>0</v>
      </c>
      <c r="G5049" s="3" t="inlineStr">
        <is>
          <t>Yes</t>
        </is>
      </c>
      <c r="H5049" s="4" t="inlineStr">
        <is>
          <t>No</t>
        </is>
      </c>
      <c r="I5049" s="4" t="inlineStr">
        <is>
          <t>No</t>
        </is>
      </c>
      <c r="J5049" s="4" t="inlineStr">
        <is>
          <t>No</t>
        </is>
      </c>
      <c r="N5049" t="n">
        <v>1</v>
      </c>
      <c r="O5049" t="inlineStr">
        <is>
          <t>casino.guru</t>
        </is>
      </c>
      <c r="P5049" s="7" t="n">
        <v>45888</v>
      </c>
      <c r="Q5049" t="inlineStr">
        <is>
          <t>Yes</t>
        </is>
      </c>
      <c r="R5049" t="inlineStr">
        <is>
          <t>2026-04-19 06:40</t>
        </is>
      </c>
      <c r="S5049" s="2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T5049" t="inlineStr">
        <is>
          <t>https://casino.guru/phpvip-casino-review</t>
        </is>
      </c>
    </row>
    <row r="5050">
      <c r="A5050" s="6" t="inlineStr">
        <is>
          <t>Salp777 Casino</t>
        </is>
      </c>
      <c r="B5050" t="inlineStr">
        <is>
          <t>MGA</t>
        </is>
      </c>
      <c r="C5050" t="n">
        <v>0</v>
      </c>
      <c r="G5050" s="3" t="inlineStr">
        <is>
          <t>Yes</t>
        </is>
      </c>
      <c r="H5050" s="3" t="inlineStr">
        <is>
          <t>Yes</t>
        </is>
      </c>
      <c r="I5050" s="3" t="inlineStr">
        <is>
          <t>Yes</t>
        </is>
      </c>
      <c r="J5050" s="4" t="inlineStr">
        <is>
          <t>No</t>
        </is>
      </c>
      <c r="N5050" t="n">
        <v>1</v>
      </c>
      <c r="O5050" t="inlineStr">
        <is>
          <t>casino.guru</t>
        </is>
      </c>
      <c r="P5050" s="7" t="n">
        <v>45995</v>
      </c>
      <c r="Q5050" t="inlineStr">
        <is>
          <t>Yes</t>
        </is>
      </c>
      <c r="R5050" t="inlineStr">
        <is>
          <t>2026-04-19 07:08</t>
        </is>
      </c>
      <c r="S5050" s="2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5050" t="inlineStr">
        <is>
          <t>https://casino.guru/salp777-casino-review</t>
        </is>
      </c>
    </row>
    <row r="5051">
      <c r="A5051" s="6" t="inlineStr">
        <is>
          <t>Spinsala Casino</t>
        </is>
      </c>
      <c r="B5051" t="inlineStr">
        <is>
          <t>Curacao</t>
        </is>
      </c>
      <c r="C5051" t="n">
        <v>0</v>
      </c>
      <c r="G5051" s="3" t="inlineStr">
        <is>
          <t>Yes</t>
        </is>
      </c>
      <c r="H5051" s="3" t="inlineStr">
        <is>
          <t>Yes</t>
        </is>
      </c>
      <c r="I5051" s="3" t="inlineStr">
        <is>
          <t>Yes</t>
        </is>
      </c>
      <c r="J5051" s="3" t="inlineStr">
        <is>
          <t>Yes</t>
        </is>
      </c>
      <c r="N5051" t="n">
        <v>1</v>
      </c>
      <c r="O5051" t="inlineStr">
        <is>
          <t>casino.guru</t>
        </is>
      </c>
      <c r="P5051" s="7" t="n">
        <v>45986</v>
      </c>
      <c r="Q5051" t="inlineStr">
        <is>
          <t>Yes</t>
        </is>
      </c>
      <c r="R5051" t="inlineStr">
        <is>
          <t>2026-04-19 06:41</t>
        </is>
      </c>
      <c r="S5051" s="2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5051" t="inlineStr">
        <is>
          <t>https://casino.guru/spinsala-casino-review</t>
        </is>
      </c>
    </row>
    <row r="5052">
      <c r="A5052" s="6" t="inlineStr">
        <is>
          <t>TGP Casino</t>
        </is>
      </c>
      <c r="C5052" t="n">
        <v>0</v>
      </c>
      <c r="G5052" s="3" t="inlineStr">
        <is>
          <t>Yes</t>
        </is>
      </c>
      <c r="H5052" s="3" t="inlineStr">
        <is>
          <t>Yes</t>
        </is>
      </c>
      <c r="I5052" s="3" t="inlineStr">
        <is>
          <t>Yes</t>
        </is>
      </c>
      <c r="J5052" s="4" t="inlineStr">
        <is>
          <t>No</t>
        </is>
      </c>
      <c r="N5052" t="n">
        <v>1</v>
      </c>
      <c r="O5052" t="inlineStr">
        <is>
          <t>casino.guru</t>
        </is>
      </c>
      <c r="P5052" s="7" t="n">
        <v>45908</v>
      </c>
      <c r="Q5052" t="inlineStr">
        <is>
          <t>Yes</t>
        </is>
      </c>
      <c r="R5052" t="inlineStr">
        <is>
          <t>2026-04-19 06:45</t>
        </is>
      </c>
      <c r="S5052" s="2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5052" t="inlineStr">
        <is>
          <t>https://casino.guru/tgp-casino-review</t>
        </is>
      </c>
    </row>
    <row r="5053">
      <c r="A5053" s="6" t="inlineStr">
        <is>
          <t>UFA800 Casino</t>
        </is>
      </c>
      <c r="B5053" t="inlineStr">
        <is>
          <t>MGA</t>
        </is>
      </c>
      <c r="C5053" t="n">
        <v>0</v>
      </c>
      <c r="G5053" s="3" t="inlineStr">
        <is>
          <t>Yes</t>
        </is>
      </c>
      <c r="H5053" s="3" t="inlineStr">
        <is>
          <t>Yes</t>
        </is>
      </c>
      <c r="I5053" s="3" t="inlineStr">
        <is>
          <t>Yes</t>
        </is>
      </c>
      <c r="J5053" s="4" t="inlineStr">
        <is>
          <t>No</t>
        </is>
      </c>
      <c r="N5053" t="n">
        <v>1</v>
      </c>
      <c r="O5053" t="inlineStr">
        <is>
          <t>casino.guru</t>
        </is>
      </c>
      <c r="P5053" s="7" t="n">
        <v>46111</v>
      </c>
      <c r="Q5053" t="inlineStr">
        <is>
          <t>Yes</t>
        </is>
      </c>
      <c r="R5053" t="inlineStr">
        <is>
          <t>2026-04-19 06:20</t>
        </is>
      </c>
      <c r="S5053" s="2" t="inlineStr">
        <is>
          <t>https://casino.guru/ufa800-casino-review</t>
        </is>
      </c>
      <c r="T5053" t="inlineStr">
        <is>
          <t>https://casino.guru/ufa800-casino-review</t>
        </is>
      </c>
    </row>
    <row r="5054">
      <c r="A5054" s="6" t="inlineStr">
        <is>
          <t>V-bet.su Casino</t>
        </is>
      </c>
      <c r="B5054" t="inlineStr">
        <is>
          <t>MGA</t>
        </is>
      </c>
      <c r="C5054" t="n">
        <v>0</v>
      </c>
      <c r="G5054" s="3" t="inlineStr">
        <is>
          <t>Yes</t>
        </is>
      </c>
      <c r="H5054" s="3" t="inlineStr">
        <is>
          <t>Yes</t>
        </is>
      </c>
      <c r="I5054" s="3" t="inlineStr">
        <is>
          <t>Yes</t>
        </is>
      </c>
      <c r="J5054" s="4" t="inlineStr">
        <is>
          <t>No</t>
        </is>
      </c>
      <c r="N5054" t="n">
        <v>1</v>
      </c>
      <c r="O5054" t="inlineStr">
        <is>
          <t>casino.guru</t>
        </is>
      </c>
      <c r="P5054" s="7" t="n">
        <v>46009</v>
      </c>
      <c r="Q5054" t="inlineStr">
        <is>
          <t>Yes</t>
        </is>
      </c>
      <c r="R5054" t="inlineStr">
        <is>
          <t>2026-04-19 06:54</t>
        </is>
      </c>
      <c r="S5054" s="2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5054" t="inlineStr">
        <is>
          <t>https://casino.guru/v-bet-su-casino-review</t>
        </is>
      </c>
    </row>
    <row r="5055">
      <c r="A5055" s="6" t="inlineStr">
        <is>
          <t>Vavada Kings Casino (SCAM)</t>
        </is>
      </c>
      <c r="B5055" t="inlineStr">
        <is>
          <t>MGA</t>
        </is>
      </c>
      <c r="C5055" t="n">
        <v>0</v>
      </c>
      <c r="G5055" s="3" t="inlineStr">
        <is>
          <t>Yes</t>
        </is>
      </c>
      <c r="H5055" s="3" t="inlineStr">
        <is>
          <t>Yes</t>
        </is>
      </c>
      <c r="I5055" s="3" t="inlineStr">
        <is>
          <t>Yes</t>
        </is>
      </c>
      <c r="J5055" s="3" t="inlineStr">
        <is>
          <t>Yes</t>
        </is>
      </c>
      <c r="N5055" t="n">
        <v>1</v>
      </c>
      <c r="O5055" t="inlineStr">
        <is>
          <t>casino.guru</t>
        </is>
      </c>
      <c r="P5055" s="7" t="n">
        <v>45876</v>
      </c>
      <c r="Q5055" t="inlineStr">
        <is>
          <t>Yes</t>
        </is>
      </c>
      <c r="R5055" t="inlineStr">
        <is>
          <t>2026-04-19 06:58</t>
        </is>
      </c>
      <c r="S5055" s="2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5055" t="inlineStr">
        <is>
          <t>https://casino.guru/vavada-kings-casino-review</t>
        </is>
      </c>
    </row>
    <row r="5056">
      <c r="A5056" s="6" t="inlineStr">
        <is>
          <t>WaBoom77 Casino</t>
        </is>
      </c>
      <c r="B5056" t="inlineStr">
        <is>
          <t>Curacao</t>
        </is>
      </c>
      <c r="C5056" t="n">
        <v>0</v>
      </c>
      <c r="G5056" s="3" t="inlineStr">
        <is>
          <t>Yes</t>
        </is>
      </c>
      <c r="H5056" s="4" t="inlineStr">
        <is>
          <t>No</t>
        </is>
      </c>
      <c r="I5056" s="4" t="inlineStr">
        <is>
          <t>No</t>
        </is>
      </c>
      <c r="J5056" s="4" t="inlineStr">
        <is>
          <t>No</t>
        </is>
      </c>
      <c r="N5056" t="n">
        <v>1</v>
      </c>
      <c r="O5056" t="inlineStr">
        <is>
          <t>casino.guru</t>
        </is>
      </c>
      <c r="P5056" s="7" t="n">
        <v>45938</v>
      </c>
      <c r="Q5056" t="inlineStr">
        <is>
          <t>Yes</t>
        </is>
      </c>
      <c r="R5056" t="inlineStr">
        <is>
          <t>2026-04-19 06:37</t>
        </is>
      </c>
      <c r="S5056" s="2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T5056" t="inlineStr">
        <is>
          <t>https://casino.guru/waboom77-casino-review</t>
        </is>
      </c>
    </row>
    <row r="5057">
      <c r="A5057" s="6" t="inlineStr">
        <is>
          <t>WeBet333 Casino</t>
        </is>
      </c>
      <c r="B5057" t="inlineStr">
        <is>
          <t>MGA</t>
        </is>
      </c>
      <c r="C5057" t="n">
        <v>0</v>
      </c>
      <c r="G5057" s="3" t="inlineStr">
        <is>
          <t>Yes</t>
        </is>
      </c>
      <c r="H5057" s="4" t="inlineStr">
        <is>
          <t>No</t>
        </is>
      </c>
      <c r="I5057" s="4" t="inlineStr">
        <is>
          <t>No</t>
        </is>
      </c>
      <c r="J5057" s="4" t="inlineStr">
        <is>
          <t>No</t>
        </is>
      </c>
      <c r="N5057" t="n">
        <v>1</v>
      </c>
      <c r="O5057" t="inlineStr">
        <is>
          <t>casino.guru</t>
        </is>
      </c>
      <c r="P5057" s="7" t="n">
        <v>45999</v>
      </c>
      <c r="Q5057" t="inlineStr">
        <is>
          <t>Yes</t>
        </is>
      </c>
      <c r="R5057" t="inlineStr">
        <is>
          <t>2026-04-19 06:26</t>
        </is>
      </c>
      <c r="S5057" s="2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T5057" t="inlineStr">
        <is>
          <t>https://casino.guru/webet333-casino-review</t>
        </is>
      </c>
    </row>
    <row r="5058">
      <c r="A5058" s="6" t="inlineStr">
        <is>
          <t>X33 Casino</t>
        </is>
      </c>
      <c r="B5058" t="inlineStr">
        <is>
          <t>MGA</t>
        </is>
      </c>
      <c r="C5058" t="n">
        <v>0</v>
      </c>
      <c r="G5058" s="3" t="inlineStr">
        <is>
          <t>Yes</t>
        </is>
      </c>
      <c r="H5058" s="4" t="inlineStr">
        <is>
          <t>No</t>
        </is>
      </c>
      <c r="I5058" s="4" t="inlineStr">
        <is>
          <t>No</t>
        </is>
      </c>
      <c r="J5058" s="4" t="inlineStr">
        <is>
          <t>No</t>
        </is>
      </c>
      <c r="N5058" t="n">
        <v>1</v>
      </c>
      <c r="O5058" t="inlineStr">
        <is>
          <t>casino.guru</t>
        </is>
      </c>
      <c r="P5058" s="7" t="n">
        <v>46007</v>
      </c>
      <c r="Q5058" t="inlineStr">
        <is>
          <t>Yes</t>
        </is>
      </c>
      <c r="R5058" t="inlineStr">
        <is>
          <t>2026-04-19 06:32</t>
        </is>
      </c>
      <c r="S5058" s="2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T5058" t="inlineStr">
        <is>
          <t>https://casino.guru/x33-casino-review</t>
        </is>
      </c>
    </row>
  </sheetData>
  <autoFilter ref="A1:T5058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  <hyperlink xmlns:r="http://schemas.openxmlformats.org/officeDocument/2006/relationships" ref="A2755" r:id="rId5507"/>
    <hyperlink xmlns:r="http://schemas.openxmlformats.org/officeDocument/2006/relationships" ref="S2755" r:id="rId5508"/>
    <hyperlink xmlns:r="http://schemas.openxmlformats.org/officeDocument/2006/relationships" ref="A2756" r:id="rId5509"/>
    <hyperlink xmlns:r="http://schemas.openxmlformats.org/officeDocument/2006/relationships" ref="S2756" r:id="rId5510"/>
    <hyperlink xmlns:r="http://schemas.openxmlformats.org/officeDocument/2006/relationships" ref="A2757" r:id="rId5511"/>
    <hyperlink xmlns:r="http://schemas.openxmlformats.org/officeDocument/2006/relationships" ref="S2757" r:id="rId5512"/>
    <hyperlink xmlns:r="http://schemas.openxmlformats.org/officeDocument/2006/relationships" ref="A2758" r:id="rId5513"/>
    <hyperlink xmlns:r="http://schemas.openxmlformats.org/officeDocument/2006/relationships" ref="S2758" r:id="rId5514"/>
    <hyperlink xmlns:r="http://schemas.openxmlformats.org/officeDocument/2006/relationships" ref="A2759" r:id="rId5515"/>
    <hyperlink xmlns:r="http://schemas.openxmlformats.org/officeDocument/2006/relationships" ref="S2759" r:id="rId5516"/>
    <hyperlink xmlns:r="http://schemas.openxmlformats.org/officeDocument/2006/relationships" ref="A2760" r:id="rId5517"/>
    <hyperlink xmlns:r="http://schemas.openxmlformats.org/officeDocument/2006/relationships" ref="S2760" r:id="rId5518"/>
    <hyperlink xmlns:r="http://schemas.openxmlformats.org/officeDocument/2006/relationships" ref="A2761" r:id="rId5519"/>
    <hyperlink xmlns:r="http://schemas.openxmlformats.org/officeDocument/2006/relationships" ref="S2761" r:id="rId5520"/>
    <hyperlink xmlns:r="http://schemas.openxmlformats.org/officeDocument/2006/relationships" ref="A2762" r:id="rId5521"/>
    <hyperlink xmlns:r="http://schemas.openxmlformats.org/officeDocument/2006/relationships" ref="S2762" r:id="rId5522"/>
    <hyperlink xmlns:r="http://schemas.openxmlformats.org/officeDocument/2006/relationships" ref="A2763" r:id="rId5523"/>
    <hyperlink xmlns:r="http://schemas.openxmlformats.org/officeDocument/2006/relationships" ref="S2763" r:id="rId5524"/>
    <hyperlink xmlns:r="http://schemas.openxmlformats.org/officeDocument/2006/relationships" ref="A2764" r:id="rId5525"/>
    <hyperlink xmlns:r="http://schemas.openxmlformats.org/officeDocument/2006/relationships" ref="S2764" r:id="rId5526"/>
    <hyperlink xmlns:r="http://schemas.openxmlformats.org/officeDocument/2006/relationships" ref="A2765" r:id="rId5527"/>
    <hyperlink xmlns:r="http://schemas.openxmlformats.org/officeDocument/2006/relationships" ref="S2765" r:id="rId5528"/>
    <hyperlink xmlns:r="http://schemas.openxmlformats.org/officeDocument/2006/relationships" ref="A2766" r:id="rId5529"/>
    <hyperlink xmlns:r="http://schemas.openxmlformats.org/officeDocument/2006/relationships" ref="S2766" r:id="rId5530"/>
    <hyperlink xmlns:r="http://schemas.openxmlformats.org/officeDocument/2006/relationships" ref="A2767" r:id="rId5531"/>
    <hyperlink xmlns:r="http://schemas.openxmlformats.org/officeDocument/2006/relationships" ref="S2767" r:id="rId5532"/>
    <hyperlink xmlns:r="http://schemas.openxmlformats.org/officeDocument/2006/relationships" ref="A2768" r:id="rId5533"/>
    <hyperlink xmlns:r="http://schemas.openxmlformats.org/officeDocument/2006/relationships" ref="S2768" r:id="rId5534"/>
    <hyperlink xmlns:r="http://schemas.openxmlformats.org/officeDocument/2006/relationships" ref="A2769" r:id="rId5535"/>
    <hyperlink xmlns:r="http://schemas.openxmlformats.org/officeDocument/2006/relationships" ref="S2769" r:id="rId5536"/>
    <hyperlink xmlns:r="http://schemas.openxmlformats.org/officeDocument/2006/relationships" ref="A2770" r:id="rId5537"/>
    <hyperlink xmlns:r="http://schemas.openxmlformats.org/officeDocument/2006/relationships" ref="S2770" r:id="rId5538"/>
    <hyperlink xmlns:r="http://schemas.openxmlformats.org/officeDocument/2006/relationships" ref="A2771" r:id="rId5539"/>
    <hyperlink xmlns:r="http://schemas.openxmlformats.org/officeDocument/2006/relationships" ref="S2771" r:id="rId5540"/>
    <hyperlink xmlns:r="http://schemas.openxmlformats.org/officeDocument/2006/relationships" ref="A2772" r:id="rId5541"/>
    <hyperlink xmlns:r="http://schemas.openxmlformats.org/officeDocument/2006/relationships" ref="S2772" r:id="rId5542"/>
    <hyperlink xmlns:r="http://schemas.openxmlformats.org/officeDocument/2006/relationships" ref="A2773" r:id="rId5543"/>
    <hyperlink xmlns:r="http://schemas.openxmlformats.org/officeDocument/2006/relationships" ref="S2773" r:id="rId5544"/>
    <hyperlink xmlns:r="http://schemas.openxmlformats.org/officeDocument/2006/relationships" ref="A2774" r:id="rId5545"/>
    <hyperlink xmlns:r="http://schemas.openxmlformats.org/officeDocument/2006/relationships" ref="S2774" r:id="rId5546"/>
    <hyperlink xmlns:r="http://schemas.openxmlformats.org/officeDocument/2006/relationships" ref="A2775" r:id="rId5547"/>
    <hyperlink xmlns:r="http://schemas.openxmlformats.org/officeDocument/2006/relationships" ref="S2775" r:id="rId5548"/>
    <hyperlink xmlns:r="http://schemas.openxmlformats.org/officeDocument/2006/relationships" ref="A2776" r:id="rId5549"/>
    <hyperlink xmlns:r="http://schemas.openxmlformats.org/officeDocument/2006/relationships" ref="S2776" r:id="rId5550"/>
    <hyperlink xmlns:r="http://schemas.openxmlformats.org/officeDocument/2006/relationships" ref="A2777" r:id="rId5551"/>
    <hyperlink xmlns:r="http://schemas.openxmlformats.org/officeDocument/2006/relationships" ref="S2777" r:id="rId5552"/>
    <hyperlink xmlns:r="http://schemas.openxmlformats.org/officeDocument/2006/relationships" ref="A2778" r:id="rId5553"/>
    <hyperlink xmlns:r="http://schemas.openxmlformats.org/officeDocument/2006/relationships" ref="S2778" r:id="rId5554"/>
    <hyperlink xmlns:r="http://schemas.openxmlformats.org/officeDocument/2006/relationships" ref="A2779" r:id="rId5555"/>
    <hyperlink xmlns:r="http://schemas.openxmlformats.org/officeDocument/2006/relationships" ref="S2779" r:id="rId5556"/>
    <hyperlink xmlns:r="http://schemas.openxmlformats.org/officeDocument/2006/relationships" ref="A2780" r:id="rId5557"/>
    <hyperlink xmlns:r="http://schemas.openxmlformats.org/officeDocument/2006/relationships" ref="S2780" r:id="rId5558"/>
    <hyperlink xmlns:r="http://schemas.openxmlformats.org/officeDocument/2006/relationships" ref="A2781" r:id="rId5559"/>
    <hyperlink xmlns:r="http://schemas.openxmlformats.org/officeDocument/2006/relationships" ref="S2781" r:id="rId5560"/>
    <hyperlink xmlns:r="http://schemas.openxmlformats.org/officeDocument/2006/relationships" ref="A2782" r:id="rId5561"/>
    <hyperlink xmlns:r="http://schemas.openxmlformats.org/officeDocument/2006/relationships" ref="S2782" r:id="rId5562"/>
    <hyperlink xmlns:r="http://schemas.openxmlformats.org/officeDocument/2006/relationships" ref="A2783" r:id="rId5563"/>
    <hyperlink xmlns:r="http://schemas.openxmlformats.org/officeDocument/2006/relationships" ref="S2783" r:id="rId5564"/>
    <hyperlink xmlns:r="http://schemas.openxmlformats.org/officeDocument/2006/relationships" ref="A2784" r:id="rId5565"/>
    <hyperlink xmlns:r="http://schemas.openxmlformats.org/officeDocument/2006/relationships" ref="S2784" r:id="rId5566"/>
    <hyperlink xmlns:r="http://schemas.openxmlformats.org/officeDocument/2006/relationships" ref="A2785" r:id="rId5567"/>
    <hyperlink xmlns:r="http://schemas.openxmlformats.org/officeDocument/2006/relationships" ref="S2785" r:id="rId5568"/>
    <hyperlink xmlns:r="http://schemas.openxmlformats.org/officeDocument/2006/relationships" ref="A2786" r:id="rId5569"/>
    <hyperlink xmlns:r="http://schemas.openxmlformats.org/officeDocument/2006/relationships" ref="S2786" r:id="rId5570"/>
    <hyperlink xmlns:r="http://schemas.openxmlformats.org/officeDocument/2006/relationships" ref="A2787" r:id="rId5571"/>
    <hyperlink xmlns:r="http://schemas.openxmlformats.org/officeDocument/2006/relationships" ref="S2787" r:id="rId5572"/>
    <hyperlink xmlns:r="http://schemas.openxmlformats.org/officeDocument/2006/relationships" ref="A2788" r:id="rId5573"/>
    <hyperlink xmlns:r="http://schemas.openxmlformats.org/officeDocument/2006/relationships" ref="S2788" r:id="rId5574"/>
    <hyperlink xmlns:r="http://schemas.openxmlformats.org/officeDocument/2006/relationships" ref="A2789" r:id="rId5575"/>
    <hyperlink xmlns:r="http://schemas.openxmlformats.org/officeDocument/2006/relationships" ref="S2789" r:id="rId5576"/>
    <hyperlink xmlns:r="http://schemas.openxmlformats.org/officeDocument/2006/relationships" ref="A2790" r:id="rId5577"/>
    <hyperlink xmlns:r="http://schemas.openxmlformats.org/officeDocument/2006/relationships" ref="S2790" r:id="rId5578"/>
    <hyperlink xmlns:r="http://schemas.openxmlformats.org/officeDocument/2006/relationships" ref="A2791" r:id="rId5579"/>
    <hyperlink xmlns:r="http://schemas.openxmlformats.org/officeDocument/2006/relationships" ref="S2791" r:id="rId5580"/>
    <hyperlink xmlns:r="http://schemas.openxmlformats.org/officeDocument/2006/relationships" ref="A2792" r:id="rId5581"/>
    <hyperlink xmlns:r="http://schemas.openxmlformats.org/officeDocument/2006/relationships" ref="S2792" r:id="rId5582"/>
    <hyperlink xmlns:r="http://schemas.openxmlformats.org/officeDocument/2006/relationships" ref="A2793" r:id="rId5583"/>
    <hyperlink xmlns:r="http://schemas.openxmlformats.org/officeDocument/2006/relationships" ref="S2793" r:id="rId5584"/>
    <hyperlink xmlns:r="http://schemas.openxmlformats.org/officeDocument/2006/relationships" ref="A2794" r:id="rId5585"/>
    <hyperlink xmlns:r="http://schemas.openxmlformats.org/officeDocument/2006/relationships" ref="S2794" r:id="rId5586"/>
    <hyperlink xmlns:r="http://schemas.openxmlformats.org/officeDocument/2006/relationships" ref="A2795" r:id="rId5587"/>
    <hyperlink xmlns:r="http://schemas.openxmlformats.org/officeDocument/2006/relationships" ref="S2795" r:id="rId5588"/>
    <hyperlink xmlns:r="http://schemas.openxmlformats.org/officeDocument/2006/relationships" ref="A2796" r:id="rId5589"/>
    <hyperlink xmlns:r="http://schemas.openxmlformats.org/officeDocument/2006/relationships" ref="S2796" r:id="rId5590"/>
    <hyperlink xmlns:r="http://schemas.openxmlformats.org/officeDocument/2006/relationships" ref="A2797" r:id="rId5591"/>
    <hyperlink xmlns:r="http://schemas.openxmlformats.org/officeDocument/2006/relationships" ref="S2797" r:id="rId5592"/>
    <hyperlink xmlns:r="http://schemas.openxmlformats.org/officeDocument/2006/relationships" ref="A2798" r:id="rId5593"/>
    <hyperlink xmlns:r="http://schemas.openxmlformats.org/officeDocument/2006/relationships" ref="S2798" r:id="rId5594"/>
    <hyperlink xmlns:r="http://schemas.openxmlformats.org/officeDocument/2006/relationships" ref="A2799" r:id="rId5595"/>
    <hyperlink xmlns:r="http://schemas.openxmlformats.org/officeDocument/2006/relationships" ref="S2799" r:id="rId5596"/>
    <hyperlink xmlns:r="http://schemas.openxmlformats.org/officeDocument/2006/relationships" ref="A2800" r:id="rId5597"/>
    <hyperlink xmlns:r="http://schemas.openxmlformats.org/officeDocument/2006/relationships" ref="S2800" r:id="rId5598"/>
    <hyperlink xmlns:r="http://schemas.openxmlformats.org/officeDocument/2006/relationships" ref="A2801" r:id="rId5599"/>
    <hyperlink xmlns:r="http://schemas.openxmlformats.org/officeDocument/2006/relationships" ref="S2801" r:id="rId5600"/>
    <hyperlink xmlns:r="http://schemas.openxmlformats.org/officeDocument/2006/relationships" ref="A2802" r:id="rId5601"/>
    <hyperlink xmlns:r="http://schemas.openxmlformats.org/officeDocument/2006/relationships" ref="S2802" r:id="rId5602"/>
    <hyperlink xmlns:r="http://schemas.openxmlformats.org/officeDocument/2006/relationships" ref="A2803" r:id="rId5603"/>
    <hyperlink xmlns:r="http://schemas.openxmlformats.org/officeDocument/2006/relationships" ref="S2803" r:id="rId5604"/>
    <hyperlink xmlns:r="http://schemas.openxmlformats.org/officeDocument/2006/relationships" ref="A2804" r:id="rId5605"/>
    <hyperlink xmlns:r="http://schemas.openxmlformats.org/officeDocument/2006/relationships" ref="S2804" r:id="rId5606"/>
    <hyperlink xmlns:r="http://schemas.openxmlformats.org/officeDocument/2006/relationships" ref="A2805" r:id="rId5607"/>
    <hyperlink xmlns:r="http://schemas.openxmlformats.org/officeDocument/2006/relationships" ref="S2805" r:id="rId5608"/>
    <hyperlink xmlns:r="http://schemas.openxmlformats.org/officeDocument/2006/relationships" ref="A2806" r:id="rId5609"/>
    <hyperlink xmlns:r="http://schemas.openxmlformats.org/officeDocument/2006/relationships" ref="S2806" r:id="rId5610"/>
    <hyperlink xmlns:r="http://schemas.openxmlformats.org/officeDocument/2006/relationships" ref="A2807" r:id="rId5611"/>
    <hyperlink xmlns:r="http://schemas.openxmlformats.org/officeDocument/2006/relationships" ref="S2807" r:id="rId5612"/>
    <hyperlink xmlns:r="http://schemas.openxmlformats.org/officeDocument/2006/relationships" ref="A2808" r:id="rId5613"/>
    <hyperlink xmlns:r="http://schemas.openxmlformats.org/officeDocument/2006/relationships" ref="S2808" r:id="rId5614"/>
    <hyperlink xmlns:r="http://schemas.openxmlformats.org/officeDocument/2006/relationships" ref="A2809" r:id="rId5615"/>
    <hyperlink xmlns:r="http://schemas.openxmlformats.org/officeDocument/2006/relationships" ref="S2809" r:id="rId5616"/>
    <hyperlink xmlns:r="http://schemas.openxmlformats.org/officeDocument/2006/relationships" ref="A2810" r:id="rId5617"/>
    <hyperlink xmlns:r="http://schemas.openxmlformats.org/officeDocument/2006/relationships" ref="S2810" r:id="rId5618"/>
    <hyperlink xmlns:r="http://schemas.openxmlformats.org/officeDocument/2006/relationships" ref="A2811" r:id="rId5619"/>
    <hyperlink xmlns:r="http://schemas.openxmlformats.org/officeDocument/2006/relationships" ref="S2811" r:id="rId5620"/>
    <hyperlink xmlns:r="http://schemas.openxmlformats.org/officeDocument/2006/relationships" ref="A2812" r:id="rId5621"/>
    <hyperlink xmlns:r="http://schemas.openxmlformats.org/officeDocument/2006/relationships" ref="S2812" r:id="rId5622"/>
    <hyperlink xmlns:r="http://schemas.openxmlformats.org/officeDocument/2006/relationships" ref="A2813" r:id="rId5623"/>
    <hyperlink xmlns:r="http://schemas.openxmlformats.org/officeDocument/2006/relationships" ref="S2813" r:id="rId5624"/>
    <hyperlink xmlns:r="http://schemas.openxmlformats.org/officeDocument/2006/relationships" ref="A2814" r:id="rId5625"/>
    <hyperlink xmlns:r="http://schemas.openxmlformats.org/officeDocument/2006/relationships" ref="S2814" r:id="rId5626"/>
    <hyperlink xmlns:r="http://schemas.openxmlformats.org/officeDocument/2006/relationships" ref="A2815" r:id="rId5627"/>
    <hyperlink xmlns:r="http://schemas.openxmlformats.org/officeDocument/2006/relationships" ref="S2815" r:id="rId5628"/>
    <hyperlink xmlns:r="http://schemas.openxmlformats.org/officeDocument/2006/relationships" ref="A2816" r:id="rId5629"/>
    <hyperlink xmlns:r="http://schemas.openxmlformats.org/officeDocument/2006/relationships" ref="S2816" r:id="rId5630"/>
    <hyperlink xmlns:r="http://schemas.openxmlformats.org/officeDocument/2006/relationships" ref="A2817" r:id="rId5631"/>
    <hyperlink xmlns:r="http://schemas.openxmlformats.org/officeDocument/2006/relationships" ref="S2817" r:id="rId5632"/>
    <hyperlink xmlns:r="http://schemas.openxmlformats.org/officeDocument/2006/relationships" ref="A2818" r:id="rId5633"/>
    <hyperlink xmlns:r="http://schemas.openxmlformats.org/officeDocument/2006/relationships" ref="S2818" r:id="rId5634"/>
    <hyperlink xmlns:r="http://schemas.openxmlformats.org/officeDocument/2006/relationships" ref="A2819" r:id="rId5635"/>
    <hyperlink xmlns:r="http://schemas.openxmlformats.org/officeDocument/2006/relationships" ref="S2819" r:id="rId5636"/>
    <hyperlink xmlns:r="http://schemas.openxmlformats.org/officeDocument/2006/relationships" ref="A2820" r:id="rId5637"/>
    <hyperlink xmlns:r="http://schemas.openxmlformats.org/officeDocument/2006/relationships" ref="S2820" r:id="rId5638"/>
    <hyperlink xmlns:r="http://schemas.openxmlformats.org/officeDocument/2006/relationships" ref="A2821" r:id="rId5639"/>
    <hyperlink xmlns:r="http://schemas.openxmlformats.org/officeDocument/2006/relationships" ref="S2821" r:id="rId5640"/>
    <hyperlink xmlns:r="http://schemas.openxmlformats.org/officeDocument/2006/relationships" ref="A2822" r:id="rId5641"/>
    <hyperlink xmlns:r="http://schemas.openxmlformats.org/officeDocument/2006/relationships" ref="S2822" r:id="rId5642"/>
    <hyperlink xmlns:r="http://schemas.openxmlformats.org/officeDocument/2006/relationships" ref="A2823" r:id="rId5643"/>
    <hyperlink xmlns:r="http://schemas.openxmlformats.org/officeDocument/2006/relationships" ref="S2823" r:id="rId5644"/>
    <hyperlink xmlns:r="http://schemas.openxmlformats.org/officeDocument/2006/relationships" ref="A2824" r:id="rId5645"/>
    <hyperlink xmlns:r="http://schemas.openxmlformats.org/officeDocument/2006/relationships" ref="S2824" r:id="rId5646"/>
    <hyperlink xmlns:r="http://schemas.openxmlformats.org/officeDocument/2006/relationships" ref="A2825" r:id="rId5647"/>
    <hyperlink xmlns:r="http://schemas.openxmlformats.org/officeDocument/2006/relationships" ref="S2825" r:id="rId5648"/>
    <hyperlink xmlns:r="http://schemas.openxmlformats.org/officeDocument/2006/relationships" ref="A2826" r:id="rId5649"/>
    <hyperlink xmlns:r="http://schemas.openxmlformats.org/officeDocument/2006/relationships" ref="S2826" r:id="rId5650"/>
    <hyperlink xmlns:r="http://schemas.openxmlformats.org/officeDocument/2006/relationships" ref="A2827" r:id="rId5651"/>
    <hyperlink xmlns:r="http://schemas.openxmlformats.org/officeDocument/2006/relationships" ref="S2827" r:id="rId5652"/>
    <hyperlink xmlns:r="http://schemas.openxmlformats.org/officeDocument/2006/relationships" ref="A2828" r:id="rId5653"/>
    <hyperlink xmlns:r="http://schemas.openxmlformats.org/officeDocument/2006/relationships" ref="S2828" r:id="rId5654"/>
    <hyperlink xmlns:r="http://schemas.openxmlformats.org/officeDocument/2006/relationships" ref="A2829" r:id="rId5655"/>
    <hyperlink xmlns:r="http://schemas.openxmlformats.org/officeDocument/2006/relationships" ref="S2829" r:id="rId5656"/>
    <hyperlink xmlns:r="http://schemas.openxmlformats.org/officeDocument/2006/relationships" ref="A2830" r:id="rId5657"/>
    <hyperlink xmlns:r="http://schemas.openxmlformats.org/officeDocument/2006/relationships" ref="S2830" r:id="rId5658"/>
    <hyperlink xmlns:r="http://schemas.openxmlformats.org/officeDocument/2006/relationships" ref="A2831" r:id="rId5659"/>
    <hyperlink xmlns:r="http://schemas.openxmlformats.org/officeDocument/2006/relationships" ref="S2831" r:id="rId5660"/>
    <hyperlink xmlns:r="http://schemas.openxmlformats.org/officeDocument/2006/relationships" ref="A2832" r:id="rId5661"/>
    <hyperlink xmlns:r="http://schemas.openxmlformats.org/officeDocument/2006/relationships" ref="S2832" r:id="rId5662"/>
    <hyperlink xmlns:r="http://schemas.openxmlformats.org/officeDocument/2006/relationships" ref="A2833" r:id="rId5663"/>
    <hyperlink xmlns:r="http://schemas.openxmlformats.org/officeDocument/2006/relationships" ref="S2833" r:id="rId5664"/>
    <hyperlink xmlns:r="http://schemas.openxmlformats.org/officeDocument/2006/relationships" ref="A2834" r:id="rId5665"/>
    <hyperlink xmlns:r="http://schemas.openxmlformats.org/officeDocument/2006/relationships" ref="S2834" r:id="rId5666"/>
    <hyperlink xmlns:r="http://schemas.openxmlformats.org/officeDocument/2006/relationships" ref="A2835" r:id="rId5667"/>
    <hyperlink xmlns:r="http://schemas.openxmlformats.org/officeDocument/2006/relationships" ref="S2835" r:id="rId5668"/>
    <hyperlink xmlns:r="http://schemas.openxmlformats.org/officeDocument/2006/relationships" ref="A2836" r:id="rId5669"/>
    <hyperlink xmlns:r="http://schemas.openxmlformats.org/officeDocument/2006/relationships" ref="S2836" r:id="rId5670"/>
    <hyperlink xmlns:r="http://schemas.openxmlformats.org/officeDocument/2006/relationships" ref="A2837" r:id="rId5671"/>
    <hyperlink xmlns:r="http://schemas.openxmlformats.org/officeDocument/2006/relationships" ref="S2837" r:id="rId5672"/>
    <hyperlink xmlns:r="http://schemas.openxmlformats.org/officeDocument/2006/relationships" ref="A2838" r:id="rId5673"/>
    <hyperlink xmlns:r="http://schemas.openxmlformats.org/officeDocument/2006/relationships" ref="S2838" r:id="rId5674"/>
    <hyperlink xmlns:r="http://schemas.openxmlformats.org/officeDocument/2006/relationships" ref="A2839" r:id="rId5675"/>
    <hyperlink xmlns:r="http://schemas.openxmlformats.org/officeDocument/2006/relationships" ref="S2839" r:id="rId5676"/>
    <hyperlink xmlns:r="http://schemas.openxmlformats.org/officeDocument/2006/relationships" ref="A2840" r:id="rId5677"/>
    <hyperlink xmlns:r="http://schemas.openxmlformats.org/officeDocument/2006/relationships" ref="S2840" r:id="rId5678"/>
    <hyperlink xmlns:r="http://schemas.openxmlformats.org/officeDocument/2006/relationships" ref="A2841" r:id="rId5679"/>
    <hyperlink xmlns:r="http://schemas.openxmlformats.org/officeDocument/2006/relationships" ref="S2841" r:id="rId5680"/>
    <hyperlink xmlns:r="http://schemas.openxmlformats.org/officeDocument/2006/relationships" ref="A2842" r:id="rId5681"/>
    <hyperlink xmlns:r="http://schemas.openxmlformats.org/officeDocument/2006/relationships" ref="S2842" r:id="rId5682"/>
    <hyperlink xmlns:r="http://schemas.openxmlformats.org/officeDocument/2006/relationships" ref="A2843" r:id="rId5683"/>
    <hyperlink xmlns:r="http://schemas.openxmlformats.org/officeDocument/2006/relationships" ref="S2843" r:id="rId5684"/>
    <hyperlink xmlns:r="http://schemas.openxmlformats.org/officeDocument/2006/relationships" ref="A2844" r:id="rId5685"/>
    <hyperlink xmlns:r="http://schemas.openxmlformats.org/officeDocument/2006/relationships" ref="S2844" r:id="rId5686"/>
    <hyperlink xmlns:r="http://schemas.openxmlformats.org/officeDocument/2006/relationships" ref="A2845" r:id="rId5687"/>
    <hyperlink xmlns:r="http://schemas.openxmlformats.org/officeDocument/2006/relationships" ref="S2845" r:id="rId5688"/>
    <hyperlink xmlns:r="http://schemas.openxmlformats.org/officeDocument/2006/relationships" ref="A2846" r:id="rId5689"/>
    <hyperlink xmlns:r="http://schemas.openxmlformats.org/officeDocument/2006/relationships" ref="S2846" r:id="rId5690"/>
    <hyperlink xmlns:r="http://schemas.openxmlformats.org/officeDocument/2006/relationships" ref="A2847" r:id="rId5691"/>
    <hyperlink xmlns:r="http://schemas.openxmlformats.org/officeDocument/2006/relationships" ref="S2847" r:id="rId5692"/>
    <hyperlink xmlns:r="http://schemas.openxmlformats.org/officeDocument/2006/relationships" ref="A2848" r:id="rId5693"/>
    <hyperlink xmlns:r="http://schemas.openxmlformats.org/officeDocument/2006/relationships" ref="S2848" r:id="rId5694"/>
    <hyperlink xmlns:r="http://schemas.openxmlformats.org/officeDocument/2006/relationships" ref="A2849" r:id="rId5695"/>
    <hyperlink xmlns:r="http://schemas.openxmlformats.org/officeDocument/2006/relationships" ref="S2849" r:id="rId5696"/>
    <hyperlink xmlns:r="http://schemas.openxmlformats.org/officeDocument/2006/relationships" ref="A2850" r:id="rId5697"/>
    <hyperlink xmlns:r="http://schemas.openxmlformats.org/officeDocument/2006/relationships" ref="S2850" r:id="rId5698"/>
    <hyperlink xmlns:r="http://schemas.openxmlformats.org/officeDocument/2006/relationships" ref="A2851" r:id="rId5699"/>
    <hyperlink xmlns:r="http://schemas.openxmlformats.org/officeDocument/2006/relationships" ref="S2851" r:id="rId5700"/>
    <hyperlink xmlns:r="http://schemas.openxmlformats.org/officeDocument/2006/relationships" ref="A2852" r:id="rId5701"/>
    <hyperlink xmlns:r="http://schemas.openxmlformats.org/officeDocument/2006/relationships" ref="S2852" r:id="rId5702"/>
    <hyperlink xmlns:r="http://schemas.openxmlformats.org/officeDocument/2006/relationships" ref="A2853" r:id="rId5703"/>
    <hyperlink xmlns:r="http://schemas.openxmlformats.org/officeDocument/2006/relationships" ref="S2853" r:id="rId5704"/>
    <hyperlink xmlns:r="http://schemas.openxmlformats.org/officeDocument/2006/relationships" ref="A2854" r:id="rId5705"/>
    <hyperlink xmlns:r="http://schemas.openxmlformats.org/officeDocument/2006/relationships" ref="S2854" r:id="rId5706"/>
    <hyperlink xmlns:r="http://schemas.openxmlformats.org/officeDocument/2006/relationships" ref="A2855" r:id="rId5707"/>
    <hyperlink xmlns:r="http://schemas.openxmlformats.org/officeDocument/2006/relationships" ref="S2855" r:id="rId5708"/>
    <hyperlink xmlns:r="http://schemas.openxmlformats.org/officeDocument/2006/relationships" ref="A2856" r:id="rId5709"/>
    <hyperlink xmlns:r="http://schemas.openxmlformats.org/officeDocument/2006/relationships" ref="S2856" r:id="rId5710"/>
    <hyperlink xmlns:r="http://schemas.openxmlformats.org/officeDocument/2006/relationships" ref="A2857" r:id="rId5711"/>
    <hyperlink xmlns:r="http://schemas.openxmlformats.org/officeDocument/2006/relationships" ref="S2857" r:id="rId5712"/>
    <hyperlink xmlns:r="http://schemas.openxmlformats.org/officeDocument/2006/relationships" ref="A2858" r:id="rId5713"/>
    <hyperlink xmlns:r="http://schemas.openxmlformats.org/officeDocument/2006/relationships" ref="S2858" r:id="rId5714"/>
    <hyperlink xmlns:r="http://schemas.openxmlformats.org/officeDocument/2006/relationships" ref="A2859" r:id="rId5715"/>
    <hyperlink xmlns:r="http://schemas.openxmlformats.org/officeDocument/2006/relationships" ref="S2859" r:id="rId5716"/>
    <hyperlink xmlns:r="http://schemas.openxmlformats.org/officeDocument/2006/relationships" ref="A2860" r:id="rId5717"/>
    <hyperlink xmlns:r="http://schemas.openxmlformats.org/officeDocument/2006/relationships" ref="S2860" r:id="rId5718"/>
    <hyperlink xmlns:r="http://schemas.openxmlformats.org/officeDocument/2006/relationships" ref="A2861" r:id="rId5719"/>
    <hyperlink xmlns:r="http://schemas.openxmlformats.org/officeDocument/2006/relationships" ref="S2861" r:id="rId5720"/>
    <hyperlink xmlns:r="http://schemas.openxmlformats.org/officeDocument/2006/relationships" ref="A2862" r:id="rId5721"/>
    <hyperlink xmlns:r="http://schemas.openxmlformats.org/officeDocument/2006/relationships" ref="S2862" r:id="rId5722"/>
    <hyperlink xmlns:r="http://schemas.openxmlformats.org/officeDocument/2006/relationships" ref="A2863" r:id="rId5723"/>
    <hyperlink xmlns:r="http://schemas.openxmlformats.org/officeDocument/2006/relationships" ref="S2863" r:id="rId5724"/>
    <hyperlink xmlns:r="http://schemas.openxmlformats.org/officeDocument/2006/relationships" ref="A2864" r:id="rId5725"/>
    <hyperlink xmlns:r="http://schemas.openxmlformats.org/officeDocument/2006/relationships" ref="S2864" r:id="rId5726"/>
    <hyperlink xmlns:r="http://schemas.openxmlformats.org/officeDocument/2006/relationships" ref="A2865" r:id="rId5727"/>
    <hyperlink xmlns:r="http://schemas.openxmlformats.org/officeDocument/2006/relationships" ref="S2865" r:id="rId5728"/>
    <hyperlink xmlns:r="http://schemas.openxmlformats.org/officeDocument/2006/relationships" ref="A2866" r:id="rId5729"/>
    <hyperlink xmlns:r="http://schemas.openxmlformats.org/officeDocument/2006/relationships" ref="S2866" r:id="rId5730"/>
    <hyperlink xmlns:r="http://schemas.openxmlformats.org/officeDocument/2006/relationships" ref="A2867" r:id="rId5731"/>
    <hyperlink xmlns:r="http://schemas.openxmlformats.org/officeDocument/2006/relationships" ref="S2867" r:id="rId5732"/>
    <hyperlink xmlns:r="http://schemas.openxmlformats.org/officeDocument/2006/relationships" ref="A2868" r:id="rId5733"/>
    <hyperlink xmlns:r="http://schemas.openxmlformats.org/officeDocument/2006/relationships" ref="S2868" r:id="rId5734"/>
    <hyperlink xmlns:r="http://schemas.openxmlformats.org/officeDocument/2006/relationships" ref="A2869" r:id="rId5735"/>
    <hyperlink xmlns:r="http://schemas.openxmlformats.org/officeDocument/2006/relationships" ref="S2869" r:id="rId5736"/>
    <hyperlink xmlns:r="http://schemas.openxmlformats.org/officeDocument/2006/relationships" ref="A2870" r:id="rId5737"/>
    <hyperlink xmlns:r="http://schemas.openxmlformats.org/officeDocument/2006/relationships" ref="S2870" r:id="rId5738"/>
    <hyperlink xmlns:r="http://schemas.openxmlformats.org/officeDocument/2006/relationships" ref="A2871" r:id="rId5739"/>
    <hyperlink xmlns:r="http://schemas.openxmlformats.org/officeDocument/2006/relationships" ref="S2871" r:id="rId5740"/>
    <hyperlink xmlns:r="http://schemas.openxmlformats.org/officeDocument/2006/relationships" ref="A2872" r:id="rId5741"/>
    <hyperlink xmlns:r="http://schemas.openxmlformats.org/officeDocument/2006/relationships" ref="S2872" r:id="rId5742"/>
    <hyperlink xmlns:r="http://schemas.openxmlformats.org/officeDocument/2006/relationships" ref="A2873" r:id="rId5743"/>
    <hyperlink xmlns:r="http://schemas.openxmlformats.org/officeDocument/2006/relationships" ref="S2873" r:id="rId5744"/>
    <hyperlink xmlns:r="http://schemas.openxmlformats.org/officeDocument/2006/relationships" ref="A2874" r:id="rId5745"/>
    <hyperlink xmlns:r="http://schemas.openxmlformats.org/officeDocument/2006/relationships" ref="S2874" r:id="rId5746"/>
    <hyperlink xmlns:r="http://schemas.openxmlformats.org/officeDocument/2006/relationships" ref="A2875" r:id="rId5747"/>
    <hyperlink xmlns:r="http://schemas.openxmlformats.org/officeDocument/2006/relationships" ref="S2875" r:id="rId5748"/>
    <hyperlink xmlns:r="http://schemas.openxmlformats.org/officeDocument/2006/relationships" ref="A2876" r:id="rId5749"/>
    <hyperlink xmlns:r="http://schemas.openxmlformats.org/officeDocument/2006/relationships" ref="S2876" r:id="rId5750"/>
    <hyperlink xmlns:r="http://schemas.openxmlformats.org/officeDocument/2006/relationships" ref="A2877" r:id="rId5751"/>
    <hyperlink xmlns:r="http://schemas.openxmlformats.org/officeDocument/2006/relationships" ref="S2877" r:id="rId5752"/>
    <hyperlink xmlns:r="http://schemas.openxmlformats.org/officeDocument/2006/relationships" ref="A2878" r:id="rId5753"/>
    <hyperlink xmlns:r="http://schemas.openxmlformats.org/officeDocument/2006/relationships" ref="S2878" r:id="rId5754"/>
    <hyperlink xmlns:r="http://schemas.openxmlformats.org/officeDocument/2006/relationships" ref="A2879" r:id="rId5755"/>
    <hyperlink xmlns:r="http://schemas.openxmlformats.org/officeDocument/2006/relationships" ref="S2879" r:id="rId5756"/>
    <hyperlink xmlns:r="http://schemas.openxmlformats.org/officeDocument/2006/relationships" ref="A2880" r:id="rId5757"/>
    <hyperlink xmlns:r="http://schemas.openxmlformats.org/officeDocument/2006/relationships" ref="S2880" r:id="rId5758"/>
    <hyperlink xmlns:r="http://schemas.openxmlformats.org/officeDocument/2006/relationships" ref="A2881" r:id="rId5759"/>
    <hyperlink xmlns:r="http://schemas.openxmlformats.org/officeDocument/2006/relationships" ref="S2881" r:id="rId5760"/>
    <hyperlink xmlns:r="http://schemas.openxmlformats.org/officeDocument/2006/relationships" ref="A2882" r:id="rId5761"/>
    <hyperlink xmlns:r="http://schemas.openxmlformats.org/officeDocument/2006/relationships" ref="S2882" r:id="rId5762"/>
    <hyperlink xmlns:r="http://schemas.openxmlformats.org/officeDocument/2006/relationships" ref="A2883" r:id="rId5763"/>
    <hyperlink xmlns:r="http://schemas.openxmlformats.org/officeDocument/2006/relationships" ref="S2883" r:id="rId5764"/>
    <hyperlink xmlns:r="http://schemas.openxmlformats.org/officeDocument/2006/relationships" ref="A2884" r:id="rId5765"/>
    <hyperlink xmlns:r="http://schemas.openxmlformats.org/officeDocument/2006/relationships" ref="S2884" r:id="rId5766"/>
    <hyperlink xmlns:r="http://schemas.openxmlformats.org/officeDocument/2006/relationships" ref="A2885" r:id="rId5767"/>
    <hyperlink xmlns:r="http://schemas.openxmlformats.org/officeDocument/2006/relationships" ref="S2885" r:id="rId5768"/>
    <hyperlink xmlns:r="http://schemas.openxmlformats.org/officeDocument/2006/relationships" ref="A2886" r:id="rId5769"/>
    <hyperlink xmlns:r="http://schemas.openxmlformats.org/officeDocument/2006/relationships" ref="S2886" r:id="rId5770"/>
    <hyperlink xmlns:r="http://schemas.openxmlformats.org/officeDocument/2006/relationships" ref="A2887" r:id="rId5771"/>
    <hyperlink xmlns:r="http://schemas.openxmlformats.org/officeDocument/2006/relationships" ref="S2887" r:id="rId5772"/>
    <hyperlink xmlns:r="http://schemas.openxmlformats.org/officeDocument/2006/relationships" ref="A2888" r:id="rId5773"/>
    <hyperlink xmlns:r="http://schemas.openxmlformats.org/officeDocument/2006/relationships" ref="S2888" r:id="rId5774"/>
    <hyperlink xmlns:r="http://schemas.openxmlformats.org/officeDocument/2006/relationships" ref="A2889" r:id="rId5775"/>
    <hyperlink xmlns:r="http://schemas.openxmlformats.org/officeDocument/2006/relationships" ref="S2889" r:id="rId5776"/>
    <hyperlink xmlns:r="http://schemas.openxmlformats.org/officeDocument/2006/relationships" ref="A2890" r:id="rId5777"/>
    <hyperlink xmlns:r="http://schemas.openxmlformats.org/officeDocument/2006/relationships" ref="S2890" r:id="rId5778"/>
    <hyperlink xmlns:r="http://schemas.openxmlformats.org/officeDocument/2006/relationships" ref="A2891" r:id="rId5779"/>
    <hyperlink xmlns:r="http://schemas.openxmlformats.org/officeDocument/2006/relationships" ref="S2891" r:id="rId5780"/>
    <hyperlink xmlns:r="http://schemas.openxmlformats.org/officeDocument/2006/relationships" ref="A2892" r:id="rId5781"/>
    <hyperlink xmlns:r="http://schemas.openxmlformats.org/officeDocument/2006/relationships" ref="S2892" r:id="rId5782"/>
    <hyperlink xmlns:r="http://schemas.openxmlformats.org/officeDocument/2006/relationships" ref="A2893" r:id="rId5783"/>
    <hyperlink xmlns:r="http://schemas.openxmlformats.org/officeDocument/2006/relationships" ref="S2893" r:id="rId5784"/>
    <hyperlink xmlns:r="http://schemas.openxmlformats.org/officeDocument/2006/relationships" ref="A2894" r:id="rId5785"/>
    <hyperlink xmlns:r="http://schemas.openxmlformats.org/officeDocument/2006/relationships" ref="S2894" r:id="rId5786"/>
    <hyperlink xmlns:r="http://schemas.openxmlformats.org/officeDocument/2006/relationships" ref="A2895" r:id="rId5787"/>
    <hyperlink xmlns:r="http://schemas.openxmlformats.org/officeDocument/2006/relationships" ref="S2895" r:id="rId5788"/>
    <hyperlink xmlns:r="http://schemas.openxmlformats.org/officeDocument/2006/relationships" ref="A2896" r:id="rId5789"/>
    <hyperlink xmlns:r="http://schemas.openxmlformats.org/officeDocument/2006/relationships" ref="S2896" r:id="rId5790"/>
    <hyperlink xmlns:r="http://schemas.openxmlformats.org/officeDocument/2006/relationships" ref="A2897" r:id="rId5791"/>
    <hyperlink xmlns:r="http://schemas.openxmlformats.org/officeDocument/2006/relationships" ref="S2897" r:id="rId5792"/>
    <hyperlink xmlns:r="http://schemas.openxmlformats.org/officeDocument/2006/relationships" ref="A2898" r:id="rId5793"/>
    <hyperlink xmlns:r="http://schemas.openxmlformats.org/officeDocument/2006/relationships" ref="S2898" r:id="rId5794"/>
    <hyperlink xmlns:r="http://schemas.openxmlformats.org/officeDocument/2006/relationships" ref="A2899" r:id="rId5795"/>
    <hyperlink xmlns:r="http://schemas.openxmlformats.org/officeDocument/2006/relationships" ref="S2899" r:id="rId5796"/>
    <hyperlink xmlns:r="http://schemas.openxmlformats.org/officeDocument/2006/relationships" ref="A2900" r:id="rId5797"/>
    <hyperlink xmlns:r="http://schemas.openxmlformats.org/officeDocument/2006/relationships" ref="S2900" r:id="rId5798"/>
    <hyperlink xmlns:r="http://schemas.openxmlformats.org/officeDocument/2006/relationships" ref="A2901" r:id="rId5799"/>
    <hyperlink xmlns:r="http://schemas.openxmlformats.org/officeDocument/2006/relationships" ref="S2901" r:id="rId5800"/>
    <hyperlink xmlns:r="http://schemas.openxmlformats.org/officeDocument/2006/relationships" ref="A2902" r:id="rId5801"/>
    <hyperlink xmlns:r="http://schemas.openxmlformats.org/officeDocument/2006/relationships" ref="S2902" r:id="rId5802"/>
    <hyperlink xmlns:r="http://schemas.openxmlformats.org/officeDocument/2006/relationships" ref="A2903" r:id="rId5803"/>
    <hyperlink xmlns:r="http://schemas.openxmlformats.org/officeDocument/2006/relationships" ref="S2903" r:id="rId5804"/>
    <hyperlink xmlns:r="http://schemas.openxmlformats.org/officeDocument/2006/relationships" ref="A2904" r:id="rId5805"/>
    <hyperlink xmlns:r="http://schemas.openxmlformats.org/officeDocument/2006/relationships" ref="S2904" r:id="rId5806"/>
    <hyperlink xmlns:r="http://schemas.openxmlformats.org/officeDocument/2006/relationships" ref="A2905" r:id="rId5807"/>
    <hyperlink xmlns:r="http://schemas.openxmlformats.org/officeDocument/2006/relationships" ref="S2905" r:id="rId5808"/>
    <hyperlink xmlns:r="http://schemas.openxmlformats.org/officeDocument/2006/relationships" ref="A2906" r:id="rId5809"/>
    <hyperlink xmlns:r="http://schemas.openxmlformats.org/officeDocument/2006/relationships" ref="S2906" r:id="rId5810"/>
    <hyperlink xmlns:r="http://schemas.openxmlformats.org/officeDocument/2006/relationships" ref="A2907" r:id="rId5811"/>
    <hyperlink xmlns:r="http://schemas.openxmlformats.org/officeDocument/2006/relationships" ref="S2907" r:id="rId5812"/>
    <hyperlink xmlns:r="http://schemas.openxmlformats.org/officeDocument/2006/relationships" ref="A2908" r:id="rId5813"/>
    <hyperlink xmlns:r="http://schemas.openxmlformats.org/officeDocument/2006/relationships" ref="S2908" r:id="rId5814"/>
    <hyperlink xmlns:r="http://schemas.openxmlformats.org/officeDocument/2006/relationships" ref="A2909" r:id="rId5815"/>
    <hyperlink xmlns:r="http://schemas.openxmlformats.org/officeDocument/2006/relationships" ref="S2909" r:id="rId5816"/>
    <hyperlink xmlns:r="http://schemas.openxmlformats.org/officeDocument/2006/relationships" ref="A2910" r:id="rId5817"/>
    <hyperlink xmlns:r="http://schemas.openxmlformats.org/officeDocument/2006/relationships" ref="S2910" r:id="rId5818"/>
    <hyperlink xmlns:r="http://schemas.openxmlformats.org/officeDocument/2006/relationships" ref="A2911" r:id="rId5819"/>
    <hyperlink xmlns:r="http://schemas.openxmlformats.org/officeDocument/2006/relationships" ref="S2911" r:id="rId5820"/>
    <hyperlink xmlns:r="http://schemas.openxmlformats.org/officeDocument/2006/relationships" ref="A2912" r:id="rId5821"/>
    <hyperlink xmlns:r="http://schemas.openxmlformats.org/officeDocument/2006/relationships" ref="S2912" r:id="rId5822"/>
    <hyperlink xmlns:r="http://schemas.openxmlformats.org/officeDocument/2006/relationships" ref="A2913" r:id="rId5823"/>
    <hyperlink xmlns:r="http://schemas.openxmlformats.org/officeDocument/2006/relationships" ref="S2913" r:id="rId5824"/>
    <hyperlink xmlns:r="http://schemas.openxmlformats.org/officeDocument/2006/relationships" ref="A2914" r:id="rId5825"/>
    <hyperlink xmlns:r="http://schemas.openxmlformats.org/officeDocument/2006/relationships" ref="S2914" r:id="rId5826"/>
    <hyperlink xmlns:r="http://schemas.openxmlformats.org/officeDocument/2006/relationships" ref="A2915" r:id="rId5827"/>
    <hyperlink xmlns:r="http://schemas.openxmlformats.org/officeDocument/2006/relationships" ref="S2915" r:id="rId5828"/>
    <hyperlink xmlns:r="http://schemas.openxmlformats.org/officeDocument/2006/relationships" ref="A2916" r:id="rId5829"/>
    <hyperlink xmlns:r="http://schemas.openxmlformats.org/officeDocument/2006/relationships" ref="S2916" r:id="rId5830"/>
    <hyperlink xmlns:r="http://schemas.openxmlformats.org/officeDocument/2006/relationships" ref="A2917" r:id="rId5831"/>
    <hyperlink xmlns:r="http://schemas.openxmlformats.org/officeDocument/2006/relationships" ref="S2917" r:id="rId5832"/>
    <hyperlink xmlns:r="http://schemas.openxmlformats.org/officeDocument/2006/relationships" ref="A2918" r:id="rId5833"/>
    <hyperlink xmlns:r="http://schemas.openxmlformats.org/officeDocument/2006/relationships" ref="S2918" r:id="rId5834"/>
    <hyperlink xmlns:r="http://schemas.openxmlformats.org/officeDocument/2006/relationships" ref="A2919" r:id="rId5835"/>
    <hyperlink xmlns:r="http://schemas.openxmlformats.org/officeDocument/2006/relationships" ref="S2919" r:id="rId5836"/>
    <hyperlink xmlns:r="http://schemas.openxmlformats.org/officeDocument/2006/relationships" ref="A2920" r:id="rId5837"/>
    <hyperlink xmlns:r="http://schemas.openxmlformats.org/officeDocument/2006/relationships" ref="S2920" r:id="rId5838"/>
    <hyperlink xmlns:r="http://schemas.openxmlformats.org/officeDocument/2006/relationships" ref="A2921" r:id="rId5839"/>
    <hyperlink xmlns:r="http://schemas.openxmlformats.org/officeDocument/2006/relationships" ref="S2921" r:id="rId5840"/>
    <hyperlink xmlns:r="http://schemas.openxmlformats.org/officeDocument/2006/relationships" ref="A2922" r:id="rId5841"/>
    <hyperlink xmlns:r="http://schemas.openxmlformats.org/officeDocument/2006/relationships" ref="S2922" r:id="rId5842"/>
    <hyperlink xmlns:r="http://schemas.openxmlformats.org/officeDocument/2006/relationships" ref="A2923" r:id="rId5843"/>
    <hyperlink xmlns:r="http://schemas.openxmlformats.org/officeDocument/2006/relationships" ref="S2923" r:id="rId5844"/>
    <hyperlink xmlns:r="http://schemas.openxmlformats.org/officeDocument/2006/relationships" ref="A2924" r:id="rId5845"/>
    <hyperlink xmlns:r="http://schemas.openxmlformats.org/officeDocument/2006/relationships" ref="S2924" r:id="rId5846"/>
    <hyperlink xmlns:r="http://schemas.openxmlformats.org/officeDocument/2006/relationships" ref="A2925" r:id="rId5847"/>
    <hyperlink xmlns:r="http://schemas.openxmlformats.org/officeDocument/2006/relationships" ref="S2925" r:id="rId5848"/>
    <hyperlink xmlns:r="http://schemas.openxmlformats.org/officeDocument/2006/relationships" ref="A2926" r:id="rId5849"/>
    <hyperlink xmlns:r="http://schemas.openxmlformats.org/officeDocument/2006/relationships" ref="S2926" r:id="rId5850"/>
    <hyperlink xmlns:r="http://schemas.openxmlformats.org/officeDocument/2006/relationships" ref="A2927" r:id="rId5851"/>
    <hyperlink xmlns:r="http://schemas.openxmlformats.org/officeDocument/2006/relationships" ref="S2927" r:id="rId5852"/>
    <hyperlink xmlns:r="http://schemas.openxmlformats.org/officeDocument/2006/relationships" ref="A2928" r:id="rId5853"/>
    <hyperlink xmlns:r="http://schemas.openxmlformats.org/officeDocument/2006/relationships" ref="S2928" r:id="rId5854"/>
    <hyperlink xmlns:r="http://schemas.openxmlformats.org/officeDocument/2006/relationships" ref="A2929" r:id="rId5855"/>
    <hyperlink xmlns:r="http://schemas.openxmlformats.org/officeDocument/2006/relationships" ref="S2929" r:id="rId5856"/>
    <hyperlink xmlns:r="http://schemas.openxmlformats.org/officeDocument/2006/relationships" ref="A2930" r:id="rId5857"/>
    <hyperlink xmlns:r="http://schemas.openxmlformats.org/officeDocument/2006/relationships" ref="S2930" r:id="rId5858"/>
    <hyperlink xmlns:r="http://schemas.openxmlformats.org/officeDocument/2006/relationships" ref="A2931" r:id="rId5859"/>
    <hyperlink xmlns:r="http://schemas.openxmlformats.org/officeDocument/2006/relationships" ref="S2931" r:id="rId5860"/>
    <hyperlink xmlns:r="http://schemas.openxmlformats.org/officeDocument/2006/relationships" ref="A2932" r:id="rId5861"/>
    <hyperlink xmlns:r="http://schemas.openxmlformats.org/officeDocument/2006/relationships" ref="S2932" r:id="rId5862"/>
    <hyperlink xmlns:r="http://schemas.openxmlformats.org/officeDocument/2006/relationships" ref="A2933" r:id="rId5863"/>
    <hyperlink xmlns:r="http://schemas.openxmlformats.org/officeDocument/2006/relationships" ref="S2933" r:id="rId5864"/>
    <hyperlink xmlns:r="http://schemas.openxmlformats.org/officeDocument/2006/relationships" ref="A2934" r:id="rId5865"/>
    <hyperlink xmlns:r="http://schemas.openxmlformats.org/officeDocument/2006/relationships" ref="S2934" r:id="rId5866"/>
    <hyperlink xmlns:r="http://schemas.openxmlformats.org/officeDocument/2006/relationships" ref="A2935" r:id="rId5867"/>
    <hyperlink xmlns:r="http://schemas.openxmlformats.org/officeDocument/2006/relationships" ref="S2935" r:id="rId5868"/>
    <hyperlink xmlns:r="http://schemas.openxmlformats.org/officeDocument/2006/relationships" ref="A2936" r:id="rId5869"/>
    <hyperlink xmlns:r="http://schemas.openxmlformats.org/officeDocument/2006/relationships" ref="S2936" r:id="rId5870"/>
    <hyperlink xmlns:r="http://schemas.openxmlformats.org/officeDocument/2006/relationships" ref="A2937" r:id="rId5871"/>
    <hyperlink xmlns:r="http://schemas.openxmlformats.org/officeDocument/2006/relationships" ref="S2937" r:id="rId5872"/>
    <hyperlink xmlns:r="http://schemas.openxmlformats.org/officeDocument/2006/relationships" ref="A2938" r:id="rId5873"/>
    <hyperlink xmlns:r="http://schemas.openxmlformats.org/officeDocument/2006/relationships" ref="S2938" r:id="rId5874"/>
    <hyperlink xmlns:r="http://schemas.openxmlformats.org/officeDocument/2006/relationships" ref="A2939" r:id="rId5875"/>
    <hyperlink xmlns:r="http://schemas.openxmlformats.org/officeDocument/2006/relationships" ref="S2939" r:id="rId5876"/>
    <hyperlink xmlns:r="http://schemas.openxmlformats.org/officeDocument/2006/relationships" ref="A2940" r:id="rId5877"/>
    <hyperlink xmlns:r="http://schemas.openxmlformats.org/officeDocument/2006/relationships" ref="S2940" r:id="rId5878"/>
    <hyperlink xmlns:r="http://schemas.openxmlformats.org/officeDocument/2006/relationships" ref="A2941" r:id="rId5879"/>
    <hyperlink xmlns:r="http://schemas.openxmlformats.org/officeDocument/2006/relationships" ref="S2941" r:id="rId5880"/>
    <hyperlink xmlns:r="http://schemas.openxmlformats.org/officeDocument/2006/relationships" ref="A2942" r:id="rId5881"/>
    <hyperlink xmlns:r="http://schemas.openxmlformats.org/officeDocument/2006/relationships" ref="S2942" r:id="rId5882"/>
    <hyperlink xmlns:r="http://schemas.openxmlformats.org/officeDocument/2006/relationships" ref="A2943" r:id="rId5883"/>
    <hyperlink xmlns:r="http://schemas.openxmlformats.org/officeDocument/2006/relationships" ref="S2943" r:id="rId5884"/>
    <hyperlink xmlns:r="http://schemas.openxmlformats.org/officeDocument/2006/relationships" ref="A2944" r:id="rId5885"/>
    <hyperlink xmlns:r="http://schemas.openxmlformats.org/officeDocument/2006/relationships" ref="S2944" r:id="rId5886"/>
    <hyperlink xmlns:r="http://schemas.openxmlformats.org/officeDocument/2006/relationships" ref="A2945" r:id="rId5887"/>
    <hyperlink xmlns:r="http://schemas.openxmlformats.org/officeDocument/2006/relationships" ref="S2945" r:id="rId5888"/>
    <hyperlink xmlns:r="http://schemas.openxmlformats.org/officeDocument/2006/relationships" ref="A2946" r:id="rId5889"/>
    <hyperlink xmlns:r="http://schemas.openxmlformats.org/officeDocument/2006/relationships" ref="S2946" r:id="rId5890"/>
    <hyperlink xmlns:r="http://schemas.openxmlformats.org/officeDocument/2006/relationships" ref="A2947" r:id="rId5891"/>
    <hyperlink xmlns:r="http://schemas.openxmlformats.org/officeDocument/2006/relationships" ref="S2947" r:id="rId5892"/>
    <hyperlink xmlns:r="http://schemas.openxmlformats.org/officeDocument/2006/relationships" ref="A2948" r:id="rId5893"/>
    <hyperlink xmlns:r="http://schemas.openxmlformats.org/officeDocument/2006/relationships" ref="S2948" r:id="rId5894"/>
    <hyperlink xmlns:r="http://schemas.openxmlformats.org/officeDocument/2006/relationships" ref="A2949" r:id="rId5895"/>
    <hyperlink xmlns:r="http://schemas.openxmlformats.org/officeDocument/2006/relationships" ref="S2949" r:id="rId5896"/>
    <hyperlink xmlns:r="http://schemas.openxmlformats.org/officeDocument/2006/relationships" ref="A2950" r:id="rId5897"/>
    <hyperlink xmlns:r="http://schemas.openxmlformats.org/officeDocument/2006/relationships" ref="S2950" r:id="rId5898"/>
    <hyperlink xmlns:r="http://schemas.openxmlformats.org/officeDocument/2006/relationships" ref="A2951" r:id="rId5899"/>
    <hyperlink xmlns:r="http://schemas.openxmlformats.org/officeDocument/2006/relationships" ref="S2951" r:id="rId5900"/>
    <hyperlink xmlns:r="http://schemas.openxmlformats.org/officeDocument/2006/relationships" ref="A2952" r:id="rId5901"/>
    <hyperlink xmlns:r="http://schemas.openxmlformats.org/officeDocument/2006/relationships" ref="S2952" r:id="rId5902"/>
    <hyperlink xmlns:r="http://schemas.openxmlformats.org/officeDocument/2006/relationships" ref="A2953" r:id="rId5903"/>
    <hyperlink xmlns:r="http://schemas.openxmlformats.org/officeDocument/2006/relationships" ref="S2953" r:id="rId5904"/>
    <hyperlink xmlns:r="http://schemas.openxmlformats.org/officeDocument/2006/relationships" ref="A2954" r:id="rId5905"/>
    <hyperlink xmlns:r="http://schemas.openxmlformats.org/officeDocument/2006/relationships" ref="S2954" r:id="rId5906"/>
    <hyperlink xmlns:r="http://schemas.openxmlformats.org/officeDocument/2006/relationships" ref="A2955" r:id="rId5907"/>
    <hyperlink xmlns:r="http://schemas.openxmlformats.org/officeDocument/2006/relationships" ref="S2955" r:id="rId5908"/>
    <hyperlink xmlns:r="http://schemas.openxmlformats.org/officeDocument/2006/relationships" ref="A2956" r:id="rId5909"/>
    <hyperlink xmlns:r="http://schemas.openxmlformats.org/officeDocument/2006/relationships" ref="S2956" r:id="rId5910"/>
    <hyperlink xmlns:r="http://schemas.openxmlformats.org/officeDocument/2006/relationships" ref="A2957" r:id="rId5911"/>
    <hyperlink xmlns:r="http://schemas.openxmlformats.org/officeDocument/2006/relationships" ref="S2957" r:id="rId5912"/>
    <hyperlink xmlns:r="http://schemas.openxmlformats.org/officeDocument/2006/relationships" ref="A2958" r:id="rId5913"/>
    <hyperlink xmlns:r="http://schemas.openxmlformats.org/officeDocument/2006/relationships" ref="S2958" r:id="rId5914"/>
    <hyperlink xmlns:r="http://schemas.openxmlformats.org/officeDocument/2006/relationships" ref="A2959" r:id="rId5915"/>
    <hyperlink xmlns:r="http://schemas.openxmlformats.org/officeDocument/2006/relationships" ref="S2959" r:id="rId5916"/>
    <hyperlink xmlns:r="http://schemas.openxmlformats.org/officeDocument/2006/relationships" ref="A2960" r:id="rId5917"/>
    <hyperlink xmlns:r="http://schemas.openxmlformats.org/officeDocument/2006/relationships" ref="S2960" r:id="rId5918"/>
    <hyperlink xmlns:r="http://schemas.openxmlformats.org/officeDocument/2006/relationships" ref="A2961" r:id="rId5919"/>
    <hyperlink xmlns:r="http://schemas.openxmlformats.org/officeDocument/2006/relationships" ref="S2961" r:id="rId5920"/>
    <hyperlink xmlns:r="http://schemas.openxmlformats.org/officeDocument/2006/relationships" ref="A2962" r:id="rId5921"/>
    <hyperlink xmlns:r="http://schemas.openxmlformats.org/officeDocument/2006/relationships" ref="S2962" r:id="rId5922"/>
    <hyperlink xmlns:r="http://schemas.openxmlformats.org/officeDocument/2006/relationships" ref="A2963" r:id="rId5923"/>
    <hyperlink xmlns:r="http://schemas.openxmlformats.org/officeDocument/2006/relationships" ref="S2963" r:id="rId5924"/>
    <hyperlink xmlns:r="http://schemas.openxmlformats.org/officeDocument/2006/relationships" ref="A2964" r:id="rId5925"/>
    <hyperlink xmlns:r="http://schemas.openxmlformats.org/officeDocument/2006/relationships" ref="S2964" r:id="rId5926"/>
    <hyperlink xmlns:r="http://schemas.openxmlformats.org/officeDocument/2006/relationships" ref="A2965" r:id="rId5927"/>
    <hyperlink xmlns:r="http://schemas.openxmlformats.org/officeDocument/2006/relationships" ref="S2965" r:id="rId5928"/>
    <hyperlink xmlns:r="http://schemas.openxmlformats.org/officeDocument/2006/relationships" ref="A2966" r:id="rId5929"/>
    <hyperlink xmlns:r="http://schemas.openxmlformats.org/officeDocument/2006/relationships" ref="S2966" r:id="rId5930"/>
    <hyperlink xmlns:r="http://schemas.openxmlformats.org/officeDocument/2006/relationships" ref="A2967" r:id="rId5931"/>
    <hyperlink xmlns:r="http://schemas.openxmlformats.org/officeDocument/2006/relationships" ref="S2967" r:id="rId5932"/>
    <hyperlink xmlns:r="http://schemas.openxmlformats.org/officeDocument/2006/relationships" ref="A2968" r:id="rId5933"/>
    <hyperlink xmlns:r="http://schemas.openxmlformats.org/officeDocument/2006/relationships" ref="S2968" r:id="rId5934"/>
    <hyperlink xmlns:r="http://schemas.openxmlformats.org/officeDocument/2006/relationships" ref="A2969" r:id="rId5935"/>
    <hyperlink xmlns:r="http://schemas.openxmlformats.org/officeDocument/2006/relationships" ref="S2969" r:id="rId5936"/>
    <hyperlink xmlns:r="http://schemas.openxmlformats.org/officeDocument/2006/relationships" ref="A2970" r:id="rId5937"/>
    <hyperlink xmlns:r="http://schemas.openxmlformats.org/officeDocument/2006/relationships" ref="S2970" r:id="rId5938"/>
    <hyperlink xmlns:r="http://schemas.openxmlformats.org/officeDocument/2006/relationships" ref="A2971" r:id="rId5939"/>
    <hyperlink xmlns:r="http://schemas.openxmlformats.org/officeDocument/2006/relationships" ref="S2971" r:id="rId5940"/>
    <hyperlink xmlns:r="http://schemas.openxmlformats.org/officeDocument/2006/relationships" ref="A2972" r:id="rId5941"/>
    <hyperlink xmlns:r="http://schemas.openxmlformats.org/officeDocument/2006/relationships" ref="S2972" r:id="rId5942"/>
    <hyperlink xmlns:r="http://schemas.openxmlformats.org/officeDocument/2006/relationships" ref="A2973" r:id="rId5943"/>
    <hyperlink xmlns:r="http://schemas.openxmlformats.org/officeDocument/2006/relationships" ref="S2973" r:id="rId5944"/>
    <hyperlink xmlns:r="http://schemas.openxmlformats.org/officeDocument/2006/relationships" ref="A2974" r:id="rId5945"/>
    <hyperlink xmlns:r="http://schemas.openxmlformats.org/officeDocument/2006/relationships" ref="S2974" r:id="rId5946"/>
    <hyperlink xmlns:r="http://schemas.openxmlformats.org/officeDocument/2006/relationships" ref="A2975" r:id="rId5947"/>
    <hyperlink xmlns:r="http://schemas.openxmlformats.org/officeDocument/2006/relationships" ref="S2975" r:id="rId5948"/>
    <hyperlink xmlns:r="http://schemas.openxmlformats.org/officeDocument/2006/relationships" ref="A2976" r:id="rId5949"/>
    <hyperlink xmlns:r="http://schemas.openxmlformats.org/officeDocument/2006/relationships" ref="S2976" r:id="rId5950"/>
    <hyperlink xmlns:r="http://schemas.openxmlformats.org/officeDocument/2006/relationships" ref="A2977" r:id="rId5951"/>
    <hyperlink xmlns:r="http://schemas.openxmlformats.org/officeDocument/2006/relationships" ref="S2977" r:id="rId5952"/>
    <hyperlink xmlns:r="http://schemas.openxmlformats.org/officeDocument/2006/relationships" ref="A2978" r:id="rId5953"/>
    <hyperlink xmlns:r="http://schemas.openxmlformats.org/officeDocument/2006/relationships" ref="S2978" r:id="rId5954"/>
    <hyperlink xmlns:r="http://schemas.openxmlformats.org/officeDocument/2006/relationships" ref="A2979" r:id="rId5955"/>
    <hyperlink xmlns:r="http://schemas.openxmlformats.org/officeDocument/2006/relationships" ref="S2979" r:id="rId5956"/>
    <hyperlink xmlns:r="http://schemas.openxmlformats.org/officeDocument/2006/relationships" ref="A2980" r:id="rId5957"/>
    <hyperlink xmlns:r="http://schemas.openxmlformats.org/officeDocument/2006/relationships" ref="S2980" r:id="rId5958"/>
    <hyperlink xmlns:r="http://schemas.openxmlformats.org/officeDocument/2006/relationships" ref="A2981" r:id="rId5959"/>
    <hyperlink xmlns:r="http://schemas.openxmlformats.org/officeDocument/2006/relationships" ref="S2981" r:id="rId5960"/>
    <hyperlink xmlns:r="http://schemas.openxmlformats.org/officeDocument/2006/relationships" ref="A2982" r:id="rId5961"/>
    <hyperlink xmlns:r="http://schemas.openxmlformats.org/officeDocument/2006/relationships" ref="S2982" r:id="rId5962"/>
    <hyperlink xmlns:r="http://schemas.openxmlformats.org/officeDocument/2006/relationships" ref="A2983" r:id="rId5963"/>
    <hyperlink xmlns:r="http://schemas.openxmlformats.org/officeDocument/2006/relationships" ref="S2983" r:id="rId5964"/>
    <hyperlink xmlns:r="http://schemas.openxmlformats.org/officeDocument/2006/relationships" ref="A2984" r:id="rId5965"/>
    <hyperlink xmlns:r="http://schemas.openxmlformats.org/officeDocument/2006/relationships" ref="S2984" r:id="rId5966"/>
    <hyperlink xmlns:r="http://schemas.openxmlformats.org/officeDocument/2006/relationships" ref="A2985" r:id="rId5967"/>
    <hyperlink xmlns:r="http://schemas.openxmlformats.org/officeDocument/2006/relationships" ref="S2985" r:id="rId5968"/>
    <hyperlink xmlns:r="http://schemas.openxmlformats.org/officeDocument/2006/relationships" ref="A2986" r:id="rId5969"/>
    <hyperlink xmlns:r="http://schemas.openxmlformats.org/officeDocument/2006/relationships" ref="S2986" r:id="rId5970"/>
    <hyperlink xmlns:r="http://schemas.openxmlformats.org/officeDocument/2006/relationships" ref="A2987" r:id="rId5971"/>
    <hyperlink xmlns:r="http://schemas.openxmlformats.org/officeDocument/2006/relationships" ref="S2987" r:id="rId5972"/>
    <hyperlink xmlns:r="http://schemas.openxmlformats.org/officeDocument/2006/relationships" ref="A2988" r:id="rId5973"/>
    <hyperlink xmlns:r="http://schemas.openxmlformats.org/officeDocument/2006/relationships" ref="S2988" r:id="rId5974"/>
    <hyperlink xmlns:r="http://schemas.openxmlformats.org/officeDocument/2006/relationships" ref="A2989" r:id="rId5975"/>
    <hyperlink xmlns:r="http://schemas.openxmlformats.org/officeDocument/2006/relationships" ref="S2989" r:id="rId5976"/>
    <hyperlink xmlns:r="http://schemas.openxmlformats.org/officeDocument/2006/relationships" ref="A2990" r:id="rId5977"/>
    <hyperlink xmlns:r="http://schemas.openxmlformats.org/officeDocument/2006/relationships" ref="S2990" r:id="rId5978"/>
    <hyperlink xmlns:r="http://schemas.openxmlformats.org/officeDocument/2006/relationships" ref="A2991" r:id="rId5979"/>
    <hyperlink xmlns:r="http://schemas.openxmlformats.org/officeDocument/2006/relationships" ref="S2991" r:id="rId5980"/>
    <hyperlink xmlns:r="http://schemas.openxmlformats.org/officeDocument/2006/relationships" ref="A2992" r:id="rId5981"/>
    <hyperlink xmlns:r="http://schemas.openxmlformats.org/officeDocument/2006/relationships" ref="S2992" r:id="rId5982"/>
    <hyperlink xmlns:r="http://schemas.openxmlformats.org/officeDocument/2006/relationships" ref="A2993" r:id="rId5983"/>
    <hyperlink xmlns:r="http://schemas.openxmlformats.org/officeDocument/2006/relationships" ref="S2993" r:id="rId5984"/>
    <hyperlink xmlns:r="http://schemas.openxmlformats.org/officeDocument/2006/relationships" ref="A2994" r:id="rId5985"/>
    <hyperlink xmlns:r="http://schemas.openxmlformats.org/officeDocument/2006/relationships" ref="S2994" r:id="rId5986"/>
    <hyperlink xmlns:r="http://schemas.openxmlformats.org/officeDocument/2006/relationships" ref="A2995" r:id="rId5987"/>
    <hyperlink xmlns:r="http://schemas.openxmlformats.org/officeDocument/2006/relationships" ref="S2995" r:id="rId5988"/>
    <hyperlink xmlns:r="http://schemas.openxmlformats.org/officeDocument/2006/relationships" ref="A2996" r:id="rId5989"/>
    <hyperlink xmlns:r="http://schemas.openxmlformats.org/officeDocument/2006/relationships" ref="S2996" r:id="rId5990"/>
    <hyperlink xmlns:r="http://schemas.openxmlformats.org/officeDocument/2006/relationships" ref="A2997" r:id="rId5991"/>
    <hyperlink xmlns:r="http://schemas.openxmlformats.org/officeDocument/2006/relationships" ref="S2997" r:id="rId5992"/>
    <hyperlink xmlns:r="http://schemas.openxmlformats.org/officeDocument/2006/relationships" ref="A2998" r:id="rId5993"/>
    <hyperlink xmlns:r="http://schemas.openxmlformats.org/officeDocument/2006/relationships" ref="S2998" r:id="rId5994"/>
    <hyperlink xmlns:r="http://schemas.openxmlformats.org/officeDocument/2006/relationships" ref="A2999" r:id="rId5995"/>
    <hyperlink xmlns:r="http://schemas.openxmlformats.org/officeDocument/2006/relationships" ref="S2999" r:id="rId5996"/>
    <hyperlink xmlns:r="http://schemas.openxmlformats.org/officeDocument/2006/relationships" ref="A3000" r:id="rId5997"/>
    <hyperlink xmlns:r="http://schemas.openxmlformats.org/officeDocument/2006/relationships" ref="S3000" r:id="rId5998"/>
    <hyperlink xmlns:r="http://schemas.openxmlformats.org/officeDocument/2006/relationships" ref="A3001" r:id="rId5999"/>
    <hyperlink xmlns:r="http://schemas.openxmlformats.org/officeDocument/2006/relationships" ref="S3001" r:id="rId6000"/>
    <hyperlink xmlns:r="http://schemas.openxmlformats.org/officeDocument/2006/relationships" ref="A3002" r:id="rId6001"/>
    <hyperlink xmlns:r="http://schemas.openxmlformats.org/officeDocument/2006/relationships" ref="S3002" r:id="rId6002"/>
    <hyperlink xmlns:r="http://schemas.openxmlformats.org/officeDocument/2006/relationships" ref="A3003" r:id="rId6003"/>
    <hyperlink xmlns:r="http://schemas.openxmlformats.org/officeDocument/2006/relationships" ref="S3003" r:id="rId6004"/>
    <hyperlink xmlns:r="http://schemas.openxmlformats.org/officeDocument/2006/relationships" ref="A3004" r:id="rId6005"/>
    <hyperlink xmlns:r="http://schemas.openxmlformats.org/officeDocument/2006/relationships" ref="S3004" r:id="rId6006"/>
    <hyperlink xmlns:r="http://schemas.openxmlformats.org/officeDocument/2006/relationships" ref="A3005" r:id="rId6007"/>
    <hyperlink xmlns:r="http://schemas.openxmlformats.org/officeDocument/2006/relationships" ref="S3005" r:id="rId6008"/>
    <hyperlink xmlns:r="http://schemas.openxmlformats.org/officeDocument/2006/relationships" ref="A3006" r:id="rId6009"/>
    <hyperlink xmlns:r="http://schemas.openxmlformats.org/officeDocument/2006/relationships" ref="S3006" r:id="rId6010"/>
    <hyperlink xmlns:r="http://schemas.openxmlformats.org/officeDocument/2006/relationships" ref="A3007" r:id="rId6011"/>
    <hyperlink xmlns:r="http://schemas.openxmlformats.org/officeDocument/2006/relationships" ref="S3007" r:id="rId6012"/>
    <hyperlink xmlns:r="http://schemas.openxmlformats.org/officeDocument/2006/relationships" ref="A3008" r:id="rId6013"/>
    <hyperlink xmlns:r="http://schemas.openxmlformats.org/officeDocument/2006/relationships" ref="S3008" r:id="rId6014"/>
    <hyperlink xmlns:r="http://schemas.openxmlformats.org/officeDocument/2006/relationships" ref="A3009" r:id="rId6015"/>
    <hyperlink xmlns:r="http://schemas.openxmlformats.org/officeDocument/2006/relationships" ref="S3009" r:id="rId6016"/>
    <hyperlink xmlns:r="http://schemas.openxmlformats.org/officeDocument/2006/relationships" ref="A3010" r:id="rId6017"/>
    <hyperlink xmlns:r="http://schemas.openxmlformats.org/officeDocument/2006/relationships" ref="S3010" r:id="rId6018"/>
    <hyperlink xmlns:r="http://schemas.openxmlformats.org/officeDocument/2006/relationships" ref="A3011" r:id="rId6019"/>
    <hyperlink xmlns:r="http://schemas.openxmlformats.org/officeDocument/2006/relationships" ref="S3011" r:id="rId6020"/>
    <hyperlink xmlns:r="http://schemas.openxmlformats.org/officeDocument/2006/relationships" ref="A3012" r:id="rId6021"/>
    <hyperlink xmlns:r="http://schemas.openxmlformats.org/officeDocument/2006/relationships" ref="S3012" r:id="rId6022"/>
    <hyperlink xmlns:r="http://schemas.openxmlformats.org/officeDocument/2006/relationships" ref="A3013" r:id="rId6023"/>
    <hyperlink xmlns:r="http://schemas.openxmlformats.org/officeDocument/2006/relationships" ref="S3013" r:id="rId6024"/>
    <hyperlink xmlns:r="http://schemas.openxmlformats.org/officeDocument/2006/relationships" ref="A3014" r:id="rId6025"/>
    <hyperlink xmlns:r="http://schemas.openxmlformats.org/officeDocument/2006/relationships" ref="S3014" r:id="rId6026"/>
    <hyperlink xmlns:r="http://schemas.openxmlformats.org/officeDocument/2006/relationships" ref="A3015" r:id="rId6027"/>
    <hyperlink xmlns:r="http://schemas.openxmlformats.org/officeDocument/2006/relationships" ref="S3015" r:id="rId6028"/>
    <hyperlink xmlns:r="http://schemas.openxmlformats.org/officeDocument/2006/relationships" ref="A3016" r:id="rId6029"/>
    <hyperlink xmlns:r="http://schemas.openxmlformats.org/officeDocument/2006/relationships" ref="S3016" r:id="rId6030"/>
    <hyperlink xmlns:r="http://schemas.openxmlformats.org/officeDocument/2006/relationships" ref="A3017" r:id="rId6031"/>
    <hyperlink xmlns:r="http://schemas.openxmlformats.org/officeDocument/2006/relationships" ref="S3017" r:id="rId6032"/>
    <hyperlink xmlns:r="http://schemas.openxmlformats.org/officeDocument/2006/relationships" ref="A3018" r:id="rId6033"/>
    <hyperlink xmlns:r="http://schemas.openxmlformats.org/officeDocument/2006/relationships" ref="S3018" r:id="rId6034"/>
    <hyperlink xmlns:r="http://schemas.openxmlformats.org/officeDocument/2006/relationships" ref="A3019" r:id="rId6035"/>
    <hyperlink xmlns:r="http://schemas.openxmlformats.org/officeDocument/2006/relationships" ref="S3019" r:id="rId6036"/>
    <hyperlink xmlns:r="http://schemas.openxmlformats.org/officeDocument/2006/relationships" ref="A3020" r:id="rId6037"/>
    <hyperlink xmlns:r="http://schemas.openxmlformats.org/officeDocument/2006/relationships" ref="S3020" r:id="rId6038"/>
    <hyperlink xmlns:r="http://schemas.openxmlformats.org/officeDocument/2006/relationships" ref="A3021" r:id="rId6039"/>
    <hyperlink xmlns:r="http://schemas.openxmlformats.org/officeDocument/2006/relationships" ref="S3021" r:id="rId6040"/>
    <hyperlink xmlns:r="http://schemas.openxmlformats.org/officeDocument/2006/relationships" ref="A3022" r:id="rId6041"/>
    <hyperlink xmlns:r="http://schemas.openxmlformats.org/officeDocument/2006/relationships" ref="S3022" r:id="rId6042"/>
    <hyperlink xmlns:r="http://schemas.openxmlformats.org/officeDocument/2006/relationships" ref="A3023" r:id="rId6043"/>
    <hyperlink xmlns:r="http://schemas.openxmlformats.org/officeDocument/2006/relationships" ref="S3023" r:id="rId6044"/>
    <hyperlink xmlns:r="http://schemas.openxmlformats.org/officeDocument/2006/relationships" ref="A3024" r:id="rId6045"/>
    <hyperlink xmlns:r="http://schemas.openxmlformats.org/officeDocument/2006/relationships" ref="S3024" r:id="rId6046"/>
    <hyperlink xmlns:r="http://schemas.openxmlformats.org/officeDocument/2006/relationships" ref="A3025" r:id="rId6047"/>
    <hyperlink xmlns:r="http://schemas.openxmlformats.org/officeDocument/2006/relationships" ref="S3025" r:id="rId6048"/>
    <hyperlink xmlns:r="http://schemas.openxmlformats.org/officeDocument/2006/relationships" ref="A3026" r:id="rId6049"/>
    <hyperlink xmlns:r="http://schemas.openxmlformats.org/officeDocument/2006/relationships" ref="S3026" r:id="rId6050"/>
    <hyperlink xmlns:r="http://schemas.openxmlformats.org/officeDocument/2006/relationships" ref="A3027" r:id="rId6051"/>
    <hyperlink xmlns:r="http://schemas.openxmlformats.org/officeDocument/2006/relationships" ref="S3027" r:id="rId6052"/>
    <hyperlink xmlns:r="http://schemas.openxmlformats.org/officeDocument/2006/relationships" ref="A3028" r:id="rId6053"/>
    <hyperlink xmlns:r="http://schemas.openxmlformats.org/officeDocument/2006/relationships" ref="S3028" r:id="rId6054"/>
    <hyperlink xmlns:r="http://schemas.openxmlformats.org/officeDocument/2006/relationships" ref="A3029" r:id="rId6055"/>
    <hyperlink xmlns:r="http://schemas.openxmlformats.org/officeDocument/2006/relationships" ref="S3029" r:id="rId6056"/>
    <hyperlink xmlns:r="http://schemas.openxmlformats.org/officeDocument/2006/relationships" ref="A3030" r:id="rId6057"/>
    <hyperlink xmlns:r="http://schemas.openxmlformats.org/officeDocument/2006/relationships" ref="S3030" r:id="rId6058"/>
    <hyperlink xmlns:r="http://schemas.openxmlformats.org/officeDocument/2006/relationships" ref="A3031" r:id="rId6059"/>
    <hyperlink xmlns:r="http://schemas.openxmlformats.org/officeDocument/2006/relationships" ref="S3031" r:id="rId6060"/>
    <hyperlink xmlns:r="http://schemas.openxmlformats.org/officeDocument/2006/relationships" ref="A3032" r:id="rId6061"/>
    <hyperlink xmlns:r="http://schemas.openxmlformats.org/officeDocument/2006/relationships" ref="S3032" r:id="rId6062"/>
    <hyperlink xmlns:r="http://schemas.openxmlformats.org/officeDocument/2006/relationships" ref="A3033" r:id="rId6063"/>
    <hyperlink xmlns:r="http://schemas.openxmlformats.org/officeDocument/2006/relationships" ref="S3033" r:id="rId6064"/>
    <hyperlink xmlns:r="http://schemas.openxmlformats.org/officeDocument/2006/relationships" ref="A3034" r:id="rId6065"/>
    <hyperlink xmlns:r="http://schemas.openxmlformats.org/officeDocument/2006/relationships" ref="S3034" r:id="rId6066"/>
    <hyperlink xmlns:r="http://schemas.openxmlformats.org/officeDocument/2006/relationships" ref="A3035" r:id="rId6067"/>
    <hyperlink xmlns:r="http://schemas.openxmlformats.org/officeDocument/2006/relationships" ref="S3035" r:id="rId6068"/>
    <hyperlink xmlns:r="http://schemas.openxmlformats.org/officeDocument/2006/relationships" ref="A3036" r:id="rId6069"/>
    <hyperlink xmlns:r="http://schemas.openxmlformats.org/officeDocument/2006/relationships" ref="S3036" r:id="rId6070"/>
    <hyperlink xmlns:r="http://schemas.openxmlformats.org/officeDocument/2006/relationships" ref="A3037" r:id="rId6071"/>
    <hyperlink xmlns:r="http://schemas.openxmlformats.org/officeDocument/2006/relationships" ref="S3037" r:id="rId6072"/>
    <hyperlink xmlns:r="http://schemas.openxmlformats.org/officeDocument/2006/relationships" ref="A3038" r:id="rId6073"/>
    <hyperlink xmlns:r="http://schemas.openxmlformats.org/officeDocument/2006/relationships" ref="S3038" r:id="rId6074"/>
    <hyperlink xmlns:r="http://schemas.openxmlformats.org/officeDocument/2006/relationships" ref="A3039" r:id="rId6075"/>
    <hyperlink xmlns:r="http://schemas.openxmlformats.org/officeDocument/2006/relationships" ref="S3039" r:id="rId6076"/>
    <hyperlink xmlns:r="http://schemas.openxmlformats.org/officeDocument/2006/relationships" ref="A3040" r:id="rId6077"/>
    <hyperlink xmlns:r="http://schemas.openxmlformats.org/officeDocument/2006/relationships" ref="S3040" r:id="rId6078"/>
    <hyperlink xmlns:r="http://schemas.openxmlformats.org/officeDocument/2006/relationships" ref="A3041" r:id="rId6079"/>
    <hyperlink xmlns:r="http://schemas.openxmlformats.org/officeDocument/2006/relationships" ref="S3041" r:id="rId6080"/>
    <hyperlink xmlns:r="http://schemas.openxmlformats.org/officeDocument/2006/relationships" ref="A3042" r:id="rId6081"/>
    <hyperlink xmlns:r="http://schemas.openxmlformats.org/officeDocument/2006/relationships" ref="S3042" r:id="rId6082"/>
    <hyperlink xmlns:r="http://schemas.openxmlformats.org/officeDocument/2006/relationships" ref="A3043" r:id="rId6083"/>
    <hyperlink xmlns:r="http://schemas.openxmlformats.org/officeDocument/2006/relationships" ref="S3043" r:id="rId6084"/>
    <hyperlink xmlns:r="http://schemas.openxmlformats.org/officeDocument/2006/relationships" ref="A3044" r:id="rId6085"/>
    <hyperlink xmlns:r="http://schemas.openxmlformats.org/officeDocument/2006/relationships" ref="S3044" r:id="rId6086"/>
    <hyperlink xmlns:r="http://schemas.openxmlformats.org/officeDocument/2006/relationships" ref="A3045" r:id="rId6087"/>
    <hyperlink xmlns:r="http://schemas.openxmlformats.org/officeDocument/2006/relationships" ref="S3045" r:id="rId6088"/>
    <hyperlink xmlns:r="http://schemas.openxmlformats.org/officeDocument/2006/relationships" ref="A3046" r:id="rId6089"/>
    <hyperlink xmlns:r="http://schemas.openxmlformats.org/officeDocument/2006/relationships" ref="S3046" r:id="rId6090"/>
    <hyperlink xmlns:r="http://schemas.openxmlformats.org/officeDocument/2006/relationships" ref="A3047" r:id="rId6091"/>
    <hyperlink xmlns:r="http://schemas.openxmlformats.org/officeDocument/2006/relationships" ref="S3047" r:id="rId6092"/>
    <hyperlink xmlns:r="http://schemas.openxmlformats.org/officeDocument/2006/relationships" ref="A3048" r:id="rId6093"/>
    <hyperlink xmlns:r="http://schemas.openxmlformats.org/officeDocument/2006/relationships" ref="S3048" r:id="rId6094"/>
    <hyperlink xmlns:r="http://schemas.openxmlformats.org/officeDocument/2006/relationships" ref="A3049" r:id="rId6095"/>
    <hyperlink xmlns:r="http://schemas.openxmlformats.org/officeDocument/2006/relationships" ref="S3049" r:id="rId6096"/>
    <hyperlink xmlns:r="http://schemas.openxmlformats.org/officeDocument/2006/relationships" ref="A3050" r:id="rId6097"/>
    <hyperlink xmlns:r="http://schemas.openxmlformats.org/officeDocument/2006/relationships" ref="S3050" r:id="rId6098"/>
    <hyperlink xmlns:r="http://schemas.openxmlformats.org/officeDocument/2006/relationships" ref="A3051" r:id="rId6099"/>
    <hyperlink xmlns:r="http://schemas.openxmlformats.org/officeDocument/2006/relationships" ref="S3051" r:id="rId6100"/>
    <hyperlink xmlns:r="http://schemas.openxmlformats.org/officeDocument/2006/relationships" ref="A3052" r:id="rId6101"/>
    <hyperlink xmlns:r="http://schemas.openxmlformats.org/officeDocument/2006/relationships" ref="S3052" r:id="rId6102"/>
    <hyperlink xmlns:r="http://schemas.openxmlformats.org/officeDocument/2006/relationships" ref="A3053" r:id="rId6103"/>
    <hyperlink xmlns:r="http://schemas.openxmlformats.org/officeDocument/2006/relationships" ref="S3053" r:id="rId6104"/>
    <hyperlink xmlns:r="http://schemas.openxmlformats.org/officeDocument/2006/relationships" ref="A3054" r:id="rId6105"/>
    <hyperlink xmlns:r="http://schemas.openxmlformats.org/officeDocument/2006/relationships" ref="S3054" r:id="rId6106"/>
    <hyperlink xmlns:r="http://schemas.openxmlformats.org/officeDocument/2006/relationships" ref="A3055" r:id="rId6107"/>
    <hyperlink xmlns:r="http://schemas.openxmlformats.org/officeDocument/2006/relationships" ref="S3055" r:id="rId6108"/>
    <hyperlink xmlns:r="http://schemas.openxmlformats.org/officeDocument/2006/relationships" ref="A3056" r:id="rId6109"/>
    <hyperlink xmlns:r="http://schemas.openxmlformats.org/officeDocument/2006/relationships" ref="S3056" r:id="rId6110"/>
    <hyperlink xmlns:r="http://schemas.openxmlformats.org/officeDocument/2006/relationships" ref="A3057" r:id="rId6111"/>
    <hyperlink xmlns:r="http://schemas.openxmlformats.org/officeDocument/2006/relationships" ref="S3057" r:id="rId6112"/>
    <hyperlink xmlns:r="http://schemas.openxmlformats.org/officeDocument/2006/relationships" ref="A3058" r:id="rId6113"/>
    <hyperlink xmlns:r="http://schemas.openxmlformats.org/officeDocument/2006/relationships" ref="S3058" r:id="rId6114"/>
    <hyperlink xmlns:r="http://schemas.openxmlformats.org/officeDocument/2006/relationships" ref="A3059" r:id="rId6115"/>
    <hyperlink xmlns:r="http://schemas.openxmlformats.org/officeDocument/2006/relationships" ref="S3059" r:id="rId6116"/>
    <hyperlink xmlns:r="http://schemas.openxmlformats.org/officeDocument/2006/relationships" ref="A3060" r:id="rId6117"/>
    <hyperlink xmlns:r="http://schemas.openxmlformats.org/officeDocument/2006/relationships" ref="S3060" r:id="rId6118"/>
    <hyperlink xmlns:r="http://schemas.openxmlformats.org/officeDocument/2006/relationships" ref="A3061" r:id="rId6119"/>
    <hyperlink xmlns:r="http://schemas.openxmlformats.org/officeDocument/2006/relationships" ref="S3061" r:id="rId6120"/>
    <hyperlink xmlns:r="http://schemas.openxmlformats.org/officeDocument/2006/relationships" ref="A3062" r:id="rId6121"/>
    <hyperlink xmlns:r="http://schemas.openxmlformats.org/officeDocument/2006/relationships" ref="S3062" r:id="rId6122"/>
    <hyperlink xmlns:r="http://schemas.openxmlformats.org/officeDocument/2006/relationships" ref="A3063" r:id="rId6123"/>
    <hyperlink xmlns:r="http://schemas.openxmlformats.org/officeDocument/2006/relationships" ref="S3063" r:id="rId6124"/>
    <hyperlink xmlns:r="http://schemas.openxmlformats.org/officeDocument/2006/relationships" ref="A3064" r:id="rId6125"/>
    <hyperlink xmlns:r="http://schemas.openxmlformats.org/officeDocument/2006/relationships" ref="S3064" r:id="rId6126"/>
    <hyperlink xmlns:r="http://schemas.openxmlformats.org/officeDocument/2006/relationships" ref="A3065" r:id="rId6127"/>
    <hyperlink xmlns:r="http://schemas.openxmlformats.org/officeDocument/2006/relationships" ref="S3065" r:id="rId6128"/>
    <hyperlink xmlns:r="http://schemas.openxmlformats.org/officeDocument/2006/relationships" ref="A3066" r:id="rId6129"/>
    <hyperlink xmlns:r="http://schemas.openxmlformats.org/officeDocument/2006/relationships" ref="S3066" r:id="rId6130"/>
    <hyperlink xmlns:r="http://schemas.openxmlformats.org/officeDocument/2006/relationships" ref="A3067" r:id="rId6131"/>
    <hyperlink xmlns:r="http://schemas.openxmlformats.org/officeDocument/2006/relationships" ref="S3067" r:id="rId6132"/>
    <hyperlink xmlns:r="http://schemas.openxmlformats.org/officeDocument/2006/relationships" ref="A3068" r:id="rId6133"/>
    <hyperlink xmlns:r="http://schemas.openxmlformats.org/officeDocument/2006/relationships" ref="S3068" r:id="rId6134"/>
    <hyperlink xmlns:r="http://schemas.openxmlformats.org/officeDocument/2006/relationships" ref="A3069" r:id="rId6135"/>
    <hyperlink xmlns:r="http://schemas.openxmlformats.org/officeDocument/2006/relationships" ref="S3069" r:id="rId6136"/>
    <hyperlink xmlns:r="http://schemas.openxmlformats.org/officeDocument/2006/relationships" ref="A3070" r:id="rId6137"/>
    <hyperlink xmlns:r="http://schemas.openxmlformats.org/officeDocument/2006/relationships" ref="S3070" r:id="rId6138"/>
    <hyperlink xmlns:r="http://schemas.openxmlformats.org/officeDocument/2006/relationships" ref="A3071" r:id="rId6139"/>
    <hyperlink xmlns:r="http://schemas.openxmlformats.org/officeDocument/2006/relationships" ref="S3071" r:id="rId6140"/>
    <hyperlink xmlns:r="http://schemas.openxmlformats.org/officeDocument/2006/relationships" ref="A3072" r:id="rId6141"/>
    <hyperlink xmlns:r="http://schemas.openxmlformats.org/officeDocument/2006/relationships" ref="S3072" r:id="rId6142"/>
    <hyperlink xmlns:r="http://schemas.openxmlformats.org/officeDocument/2006/relationships" ref="A3073" r:id="rId6143"/>
    <hyperlink xmlns:r="http://schemas.openxmlformats.org/officeDocument/2006/relationships" ref="S3073" r:id="rId6144"/>
    <hyperlink xmlns:r="http://schemas.openxmlformats.org/officeDocument/2006/relationships" ref="A3074" r:id="rId6145"/>
    <hyperlink xmlns:r="http://schemas.openxmlformats.org/officeDocument/2006/relationships" ref="S3074" r:id="rId6146"/>
    <hyperlink xmlns:r="http://schemas.openxmlformats.org/officeDocument/2006/relationships" ref="A3075" r:id="rId6147"/>
    <hyperlink xmlns:r="http://schemas.openxmlformats.org/officeDocument/2006/relationships" ref="S3075" r:id="rId6148"/>
    <hyperlink xmlns:r="http://schemas.openxmlformats.org/officeDocument/2006/relationships" ref="A3076" r:id="rId6149"/>
    <hyperlink xmlns:r="http://schemas.openxmlformats.org/officeDocument/2006/relationships" ref="S3076" r:id="rId6150"/>
    <hyperlink xmlns:r="http://schemas.openxmlformats.org/officeDocument/2006/relationships" ref="A3077" r:id="rId6151"/>
    <hyperlink xmlns:r="http://schemas.openxmlformats.org/officeDocument/2006/relationships" ref="S3077" r:id="rId6152"/>
    <hyperlink xmlns:r="http://schemas.openxmlformats.org/officeDocument/2006/relationships" ref="A3078" r:id="rId6153"/>
    <hyperlink xmlns:r="http://schemas.openxmlformats.org/officeDocument/2006/relationships" ref="S3078" r:id="rId6154"/>
    <hyperlink xmlns:r="http://schemas.openxmlformats.org/officeDocument/2006/relationships" ref="A3079" r:id="rId6155"/>
    <hyperlink xmlns:r="http://schemas.openxmlformats.org/officeDocument/2006/relationships" ref="S3079" r:id="rId6156"/>
    <hyperlink xmlns:r="http://schemas.openxmlformats.org/officeDocument/2006/relationships" ref="A3080" r:id="rId6157"/>
    <hyperlink xmlns:r="http://schemas.openxmlformats.org/officeDocument/2006/relationships" ref="S3080" r:id="rId6158"/>
    <hyperlink xmlns:r="http://schemas.openxmlformats.org/officeDocument/2006/relationships" ref="A3081" r:id="rId6159"/>
    <hyperlink xmlns:r="http://schemas.openxmlformats.org/officeDocument/2006/relationships" ref="S3081" r:id="rId6160"/>
    <hyperlink xmlns:r="http://schemas.openxmlformats.org/officeDocument/2006/relationships" ref="A3082" r:id="rId6161"/>
    <hyperlink xmlns:r="http://schemas.openxmlformats.org/officeDocument/2006/relationships" ref="S3082" r:id="rId6162"/>
    <hyperlink xmlns:r="http://schemas.openxmlformats.org/officeDocument/2006/relationships" ref="A3083" r:id="rId6163"/>
    <hyperlink xmlns:r="http://schemas.openxmlformats.org/officeDocument/2006/relationships" ref="S3083" r:id="rId6164"/>
    <hyperlink xmlns:r="http://schemas.openxmlformats.org/officeDocument/2006/relationships" ref="A3084" r:id="rId6165"/>
    <hyperlink xmlns:r="http://schemas.openxmlformats.org/officeDocument/2006/relationships" ref="S3084" r:id="rId6166"/>
    <hyperlink xmlns:r="http://schemas.openxmlformats.org/officeDocument/2006/relationships" ref="A3085" r:id="rId6167"/>
    <hyperlink xmlns:r="http://schemas.openxmlformats.org/officeDocument/2006/relationships" ref="S3085" r:id="rId6168"/>
    <hyperlink xmlns:r="http://schemas.openxmlformats.org/officeDocument/2006/relationships" ref="A3086" r:id="rId6169"/>
    <hyperlink xmlns:r="http://schemas.openxmlformats.org/officeDocument/2006/relationships" ref="S3086" r:id="rId6170"/>
    <hyperlink xmlns:r="http://schemas.openxmlformats.org/officeDocument/2006/relationships" ref="A3087" r:id="rId6171"/>
    <hyperlink xmlns:r="http://schemas.openxmlformats.org/officeDocument/2006/relationships" ref="S3087" r:id="rId6172"/>
    <hyperlink xmlns:r="http://schemas.openxmlformats.org/officeDocument/2006/relationships" ref="A3088" r:id="rId6173"/>
    <hyperlink xmlns:r="http://schemas.openxmlformats.org/officeDocument/2006/relationships" ref="S3088" r:id="rId6174"/>
    <hyperlink xmlns:r="http://schemas.openxmlformats.org/officeDocument/2006/relationships" ref="A3089" r:id="rId6175"/>
    <hyperlink xmlns:r="http://schemas.openxmlformats.org/officeDocument/2006/relationships" ref="S3089" r:id="rId6176"/>
    <hyperlink xmlns:r="http://schemas.openxmlformats.org/officeDocument/2006/relationships" ref="A3090" r:id="rId6177"/>
    <hyperlink xmlns:r="http://schemas.openxmlformats.org/officeDocument/2006/relationships" ref="S3090" r:id="rId6178"/>
    <hyperlink xmlns:r="http://schemas.openxmlformats.org/officeDocument/2006/relationships" ref="A3091" r:id="rId6179"/>
    <hyperlink xmlns:r="http://schemas.openxmlformats.org/officeDocument/2006/relationships" ref="S3091" r:id="rId6180"/>
    <hyperlink xmlns:r="http://schemas.openxmlformats.org/officeDocument/2006/relationships" ref="A3092" r:id="rId6181"/>
    <hyperlink xmlns:r="http://schemas.openxmlformats.org/officeDocument/2006/relationships" ref="S3092" r:id="rId6182"/>
    <hyperlink xmlns:r="http://schemas.openxmlformats.org/officeDocument/2006/relationships" ref="A3093" r:id="rId6183"/>
    <hyperlink xmlns:r="http://schemas.openxmlformats.org/officeDocument/2006/relationships" ref="S3093" r:id="rId6184"/>
    <hyperlink xmlns:r="http://schemas.openxmlformats.org/officeDocument/2006/relationships" ref="A3094" r:id="rId6185"/>
    <hyperlink xmlns:r="http://schemas.openxmlformats.org/officeDocument/2006/relationships" ref="S3094" r:id="rId6186"/>
    <hyperlink xmlns:r="http://schemas.openxmlformats.org/officeDocument/2006/relationships" ref="A3095" r:id="rId6187"/>
    <hyperlink xmlns:r="http://schemas.openxmlformats.org/officeDocument/2006/relationships" ref="S3095" r:id="rId6188"/>
    <hyperlink xmlns:r="http://schemas.openxmlformats.org/officeDocument/2006/relationships" ref="A3096" r:id="rId6189"/>
    <hyperlink xmlns:r="http://schemas.openxmlformats.org/officeDocument/2006/relationships" ref="S3096" r:id="rId6190"/>
    <hyperlink xmlns:r="http://schemas.openxmlformats.org/officeDocument/2006/relationships" ref="A3097" r:id="rId6191"/>
    <hyperlink xmlns:r="http://schemas.openxmlformats.org/officeDocument/2006/relationships" ref="S3097" r:id="rId6192"/>
    <hyperlink xmlns:r="http://schemas.openxmlformats.org/officeDocument/2006/relationships" ref="A3098" r:id="rId6193"/>
    <hyperlink xmlns:r="http://schemas.openxmlformats.org/officeDocument/2006/relationships" ref="S3098" r:id="rId6194"/>
    <hyperlink xmlns:r="http://schemas.openxmlformats.org/officeDocument/2006/relationships" ref="A3099" r:id="rId6195"/>
    <hyperlink xmlns:r="http://schemas.openxmlformats.org/officeDocument/2006/relationships" ref="S3099" r:id="rId6196"/>
    <hyperlink xmlns:r="http://schemas.openxmlformats.org/officeDocument/2006/relationships" ref="A3100" r:id="rId6197"/>
    <hyperlink xmlns:r="http://schemas.openxmlformats.org/officeDocument/2006/relationships" ref="S3100" r:id="rId6198"/>
    <hyperlink xmlns:r="http://schemas.openxmlformats.org/officeDocument/2006/relationships" ref="A3101" r:id="rId6199"/>
    <hyperlink xmlns:r="http://schemas.openxmlformats.org/officeDocument/2006/relationships" ref="S3101" r:id="rId6200"/>
    <hyperlink xmlns:r="http://schemas.openxmlformats.org/officeDocument/2006/relationships" ref="A3102" r:id="rId6201"/>
    <hyperlink xmlns:r="http://schemas.openxmlformats.org/officeDocument/2006/relationships" ref="S3102" r:id="rId6202"/>
    <hyperlink xmlns:r="http://schemas.openxmlformats.org/officeDocument/2006/relationships" ref="A3103" r:id="rId6203"/>
    <hyperlink xmlns:r="http://schemas.openxmlformats.org/officeDocument/2006/relationships" ref="S3103" r:id="rId6204"/>
    <hyperlink xmlns:r="http://schemas.openxmlformats.org/officeDocument/2006/relationships" ref="A3104" r:id="rId6205"/>
    <hyperlink xmlns:r="http://schemas.openxmlformats.org/officeDocument/2006/relationships" ref="S3104" r:id="rId6206"/>
    <hyperlink xmlns:r="http://schemas.openxmlformats.org/officeDocument/2006/relationships" ref="A3105" r:id="rId6207"/>
    <hyperlink xmlns:r="http://schemas.openxmlformats.org/officeDocument/2006/relationships" ref="S3105" r:id="rId6208"/>
    <hyperlink xmlns:r="http://schemas.openxmlformats.org/officeDocument/2006/relationships" ref="A3106" r:id="rId6209"/>
    <hyperlink xmlns:r="http://schemas.openxmlformats.org/officeDocument/2006/relationships" ref="S3106" r:id="rId6210"/>
    <hyperlink xmlns:r="http://schemas.openxmlformats.org/officeDocument/2006/relationships" ref="A3107" r:id="rId6211"/>
    <hyperlink xmlns:r="http://schemas.openxmlformats.org/officeDocument/2006/relationships" ref="S3107" r:id="rId6212"/>
    <hyperlink xmlns:r="http://schemas.openxmlformats.org/officeDocument/2006/relationships" ref="A3108" r:id="rId6213"/>
    <hyperlink xmlns:r="http://schemas.openxmlformats.org/officeDocument/2006/relationships" ref="S3108" r:id="rId6214"/>
    <hyperlink xmlns:r="http://schemas.openxmlformats.org/officeDocument/2006/relationships" ref="A3109" r:id="rId6215"/>
    <hyperlink xmlns:r="http://schemas.openxmlformats.org/officeDocument/2006/relationships" ref="S3109" r:id="rId6216"/>
    <hyperlink xmlns:r="http://schemas.openxmlformats.org/officeDocument/2006/relationships" ref="A3110" r:id="rId6217"/>
    <hyperlink xmlns:r="http://schemas.openxmlformats.org/officeDocument/2006/relationships" ref="S3110" r:id="rId6218"/>
    <hyperlink xmlns:r="http://schemas.openxmlformats.org/officeDocument/2006/relationships" ref="A3111" r:id="rId6219"/>
    <hyperlink xmlns:r="http://schemas.openxmlformats.org/officeDocument/2006/relationships" ref="S3111" r:id="rId6220"/>
    <hyperlink xmlns:r="http://schemas.openxmlformats.org/officeDocument/2006/relationships" ref="A3112" r:id="rId6221"/>
    <hyperlink xmlns:r="http://schemas.openxmlformats.org/officeDocument/2006/relationships" ref="S3112" r:id="rId6222"/>
    <hyperlink xmlns:r="http://schemas.openxmlformats.org/officeDocument/2006/relationships" ref="A3113" r:id="rId6223"/>
    <hyperlink xmlns:r="http://schemas.openxmlformats.org/officeDocument/2006/relationships" ref="S3113" r:id="rId6224"/>
    <hyperlink xmlns:r="http://schemas.openxmlformats.org/officeDocument/2006/relationships" ref="A3114" r:id="rId6225"/>
    <hyperlink xmlns:r="http://schemas.openxmlformats.org/officeDocument/2006/relationships" ref="S3114" r:id="rId6226"/>
    <hyperlink xmlns:r="http://schemas.openxmlformats.org/officeDocument/2006/relationships" ref="A3115" r:id="rId6227"/>
    <hyperlink xmlns:r="http://schemas.openxmlformats.org/officeDocument/2006/relationships" ref="S3115" r:id="rId6228"/>
    <hyperlink xmlns:r="http://schemas.openxmlformats.org/officeDocument/2006/relationships" ref="A3116" r:id="rId6229"/>
    <hyperlink xmlns:r="http://schemas.openxmlformats.org/officeDocument/2006/relationships" ref="S3116" r:id="rId6230"/>
    <hyperlink xmlns:r="http://schemas.openxmlformats.org/officeDocument/2006/relationships" ref="A3117" r:id="rId6231"/>
    <hyperlink xmlns:r="http://schemas.openxmlformats.org/officeDocument/2006/relationships" ref="S3117" r:id="rId6232"/>
    <hyperlink xmlns:r="http://schemas.openxmlformats.org/officeDocument/2006/relationships" ref="A3118" r:id="rId6233"/>
    <hyperlink xmlns:r="http://schemas.openxmlformats.org/officeDocument/2006/relationships" ref="S3118" r:id="rId6234"/>
    <hyperlink xmlns:r="http://schemas.openxmlformats.org/officeDocument/2006/relationships" ref="A3119" r:id="rId6235"/>
    <hyperlink xmlns:r="http://schemas.openxmlformats.org/officeDocument/2006/relationships" ref="S3119" r:id="rId6236"/>
    <hyperlink xmlns:r="http://schemas.openxmlformats.org/officeDocument/2006/relationships" ref="A3120" r:id="rId6237"/>
    <hyperlink xmlns:r="http://schemas.openxmlformats.org/officeDocument/2006/relationships" ref="S3120" r:id="rId6238"/>
    <hyperlink xmlns:r="http://schemas.openxmlformats.org/officeDocument/2006/relationships" ref="A3121" r:id="rId6239"/>
    <hyperlink xmlns:r="http://schemas.openxmlformats.org/officeDocument/2006/relationships" ref="S3121" r:id="rId6240"/>
    <hyperlink xmlns:r="http://schemas.openxmlformats.org/officeDocument/2006/relationships" ref="A3122" r:id="rId6241"/>
    <hyperlink xmlns:r="http://schemas.openxmlformats.org/officeDocument/2006/relationships" ref="S3122" r:id="rId6242"/>
    <hyperlink xmlns:r="http://schemas.openxmlformats.org/officeDocument/2006/relationships" ref="A3123" r:id="rId6243"/>
    <hyperlink xmlns:r="http://schemas.openxmlformats.org/officeDocument/2006/relationships" ref="S3123" r:id="rId6244"/>
    <hyperlink xmlns:r="http://schemas.openxmlformats.org/officeDocument/2006/relationships" ref="A3124" r:id="rId6245"/>
    <hyperlink xmlns:r="http://schemas.openxmlformats.org/officeDocument/2006/relationships" ref="S3124" r:id="rId6246"/>
    <hyperlink xmlns:r="http://schemas.openxmlformats.org/officeDocument/2006/relationships" ref="A3125" r:id="rId6247"/>
    <hyperlink xmlns:r="http://schemas.openxmlformats.org/officeDocument/2006/relationships" ref="S3125" r:id="rId6248"/>
    <hyperlink xmlns:r="http://schemas.openxmlformats.org/officeDocument/2006/relationships" ref="A3126" r:id="rId6249"/>
    <hyperlink xmlns:r="http://schemas.openxmlformats.org/officeDocument/2006/relationships" ref="S3126" r:id="rId6250"/>
    <hyperlink xmlns:r="http://schemas.openxmlformats.org/officeDocument/2006/relationships" ref="A3127" r:id="rId6251"/>
    <hyperlink xmlns:r="http://schemas.openxmlformats.org/officeDocument/2006/relationships" ref="S3127" r:id="rId6252"/>
    <hyperlink xmlns:r="http://schemas.openxmlformats.org/officeDocument/2006/relationships" ref="A3128" r:id="rId6253"/>
    <hyperlink xmlns:r="http://schemas.openxmlformats.org/officeDocument/2006/relationships" ref="S3128" r:id="rId6254"/>
    <hyperlink xmlns:r="http://schemas.openxmlformats.org/officeDocument/2006/relationships" ref="A3129" r:id="rId6255"/>
    <hyperlink xmlns:r="http://schemas.openxmlformats.org/officeDocument/2006/relationships" ref="S3129" r:id="rId6256"/>
    <hyperlink xmlns:r="http://schemas.openxmlformats.org/officeDocument/2006/relationships" ref="A3130" r:id="rId6257"/>
    <hyperlink xmlns:r="http://schemas.openxmlformats.org/officeDocument/2006/relationships" ref="S3130" r:id="rId6258"/>
    <hyperlink xmlns:r="http://schemas.openxmlformats.org/officeDocument/2006/relationships" ref="A3131" r:id="rId6259"/>
    <hyperlink xmlns:r="http://schemas.openxmlformats.org/officeDocument/2006/relationships" ref="S3131" r:id="rId6260"/>
    <hyperlink xmlns:r="http://schemas.openxmlformats.org/officeDocument/2006/relationships" ref="A3132" r:id="rId6261"/>
    <hyperlink xmlns:r="http://schemas.openxmlformats.org/officeDocument/2006/relationships" ref="S3132" r:id="rId6262"/>
    <hyperlink xmlns:r="http://schemas.openxmlformats.org/officeDocument/2006/relationships" ref="A3133" r:id="rId6263"/>
    <hyperlink xmlns:r="http://schemas.openxmlformats.org/officeDocument/2006/relationships" ref="S3133" r:id="rId6264"/>
    <hyperlink xmlns:r="http://schemas.openxmlformats.org/officeDocument/2006/relationships" ref="A3134" r:id="rId6265"/>
    <hyperlink xmlns:r="http://schemas.openxmlformats.org/officeDocument/2006/relationships" ref="S3134" r:id="rId6266"/>
    <hyperlink xmlns:r="http://schemas.openxmlformats.org/officeDocument/2006/relationships" ref="A3135" r:id="rId6267"/>
    <hyperlink xmlns:r="http://schemas.openxmlformats.org/officeDocument/2006/relationships" ref="S3135" r:id="rId6268"/>
    <hyperlink xmlns:r="http://schemas.openxmlformats.org/officeDocument/2006/relationships" ref="A3136" r:id="rId6269"/>
    <hyperlink xmlns:r="http://schemas.openxmlformats.org/officeDocument/2006/relationships" ref="S3136" r:id="rId6270"/>
    <hyperlink xmlns:r="http://schemas.openxmlformats.org/officeDocument/2006/relationships" ref="A3137" r:id="rId6271"/>
    <hyperlink xmlns:r="http://schemas.openxmlformats.org/officeDocument/2006/relationships" ref="S3137" r:id="rId6272"/>
    <hyperlink xmlns:r="http://schemas.openxmlformats.org/officeDocument/2006/relationships" ref="A3138" r:id="rId6273"/>
    <hyperlink xmlns:r="http://schemas.openxmlformats.org/officeDocument/2006/relationships" ref="S3138" r:id="rId6274"/>
    <hyperlink xmlns:r="http://schemas.openxmlformats.org/officeDocument/2006/relationships" ref="A3139" r:id="rId6275"/>
    <hyperlink xmlns:r="http://schemas.openxmlformats.org/officeDocument/2006/relationships" ref="S3139" r:id="rId6276"/>
    <hyperlink xmlns:r="http://schemas.openxmlformats.org/officeDocument/2006/relationships" ref="A3140" r:id="rId6277"/>
    <hyperlink xmlns:r="http://schemas.openxmlformats.org/officeDocument/2006/relationships" ref="S3140" r:id="rId6278"/>
    <hyperlink xmlns:r="http://schemas.openxmlformats.org/officeDocument/2006/relationships" ref="A3141" r:id="rId6279"/>
    <hyperlink xmlns:r="http://schemas.openxmlformats.org/officeDocument/2006/relationships" ref="S3141" r:id="rId6280"/>
    <hyperlink xmlns:r="http://schemas.openxmlformats.org/officeDocument/2006/relationships" ref="A3142" r:id="rId6281"/>
    <hyperlink xmlns:r="http://schemas.openxmlformats.org/officeDocument/2006/relationships" ref="S3142" r:id="rId6282"/>
    <hyperlink xmlns:r="http://schemas.openxmlformats.org/officeDocument/2006/relationships" ref="A3143" r:id="rId6283"/>
    <hyperlink xmlns:r="http://schemas.openxmlformats.org/officeDocument/2006/relationships" ref="S3143" r:id="rId6284"/>
    <hyperlink xmlns:r="http://schemas.openxmlformats.org/officeDocument/2006/relationships" ref="A3144" r:id="rId6285"/>
    <hyperlink xmlns:r="http://schemas.openxmlformats.org/officeDocument/2006/relationships" ref="S3144" r:id="rId6286"/>
    <hyperlink xmlns:r="http://schemas.openxmlformats.org/officeDocument/2006/relationships" ref="A3145" r:id="rId6287"/>
    <hyperlink xmlns:r="http://schemas.openxmlformats.org/officeDocument/2006/relationships" ref="S3145" r:id="rId6288"/>
    <hyperlink xmlns:r="http://schemas.openxmlformats.org/officeDocument/2006/relationships" ref="A3146" r:id="rId6289"/>
    <hyperlink xmlns:r="http://schemas.openxmlformats.org/officeDocument/2006/relationships" ref="S3146" r:id="rId6290"/>
    <hyperlink xmlns:r="http://schemas.openxmlformats.org/officeDocument/2006/relationships" ref="A3147" r:id="rId6291"/>
    <hyperlink xmlns:r="http://schemas.openxmlformats.org/officeDocument/2006/relationships" ref="S3147" r:id="rId6292"/>
    <hyperlink xmlns:r="http://schemas.openxmlformats.org/officeDocument/2006/relationships" ref="A3148" r:id="rId6293"/>
    <hyperlink xmlns:r="http://schemas.openxmlformats.org/officeDocument/2006/relationships" ref="S3148" r:id="rId6294"/>
    <hyperlink xmlns:r="http://schemas.openxmlformats.org/officeDocument/2006/relationships" ref="A3149" r:id="rId6295"/>
    <hyperlink xmlns:r="http://schemas.openxmlformats.org/officeDocument/2006/relationships" ref="S3149" r:id="rId6296"/>
    <hyperlink xmlns:r="http://schemas.openxmlformats.org/officeDocument/2006/relationships" ref="A3150" r:id="rId6297"/>
    <hyperlink xmlns:r="http://schemas.openxmlformats.org/officeDocument/2006/relationships" ref="S3150" r:id="rId6298"/>
    <hyperlink xmlns:r="http://schemas.openxmlformats.org/officeDocument/2006/relationships" ref="A3151" r:id="rId6299"/>
    <hyperlink xmlns:r="http://schemas.openxmlformats.org/officeDocument/2006/relationships" ref="S3151" r:id="rId6300"/>
    <hyperlink xmlns:r="http://schemas.openxmlformats.org/officeDocument/2006/relationships" ref="A3152" r:id="rId6301"/>
    <hyperlink xmlns:r="http://schemas.openxmlformats.org/officeDocument/2006/relationships" ref="S3152" r:id="rId6302"/>
    <hyperlink xmlns:r="http://schemas.openxmlformats.org/officeDocument/2006/relationships" ref="A3153" r:id="rId6303"/>
    <hyperlink xmlns:r="http://schemas.openxmlformats.org/officeDocument/2006/relationships" ref="S3153" r:id="rId6304"/>
    <hyperlink xmlns:r="http://schemas.openxmlformats.org/officeDocument/2006/relationships" ref="A3154" r:id="rId6305"/>
    <hyperlink xmlns:r="http://schemas.openxmlformats.org/officeDocument/2006/relationships" ref="S3154" r:id="rId6306"/>
    <hyperlink xmlns:r="http://schemas.openxmlformats.org/officeDocument/2006/relationships" ref="A3155" r:id="rId6307"/>
    <hyperlink xmlns:r="http://schemas.openxmlformats.org/officeDocument/2006/relationships" ref="S3155" r:id="rId6308"/>
    <hyperlink xmlns:r="http://schemas.openxmlformats.org/officeDocument/2006/relationships" ref="A3156" r:id="rId6309"/>
    <hyperlink xmlns:r="http://schemas.openxmlformats.org/officeDocument/2006/relationships" ref="S3156" r:id="rId6310"/>
    <hyperlink xmlns:r="http://schemas.openxmlformats.org/officeDocument/2006/relationships" ref="A3157" r:id="rId6311"/>
    <hyperlink xmlns:r="http://schemas.openxmlformats.org/officeDocument/2006/relationships" ref="S3157" r:id="rId6312"/>
    <hyperlink xmlns:r="http://schemas.openxmlformats.org/officeDocument/2006/relationships" ref="A3158" r:id="rId6313"/>
    <hyperlink xmlns:r="http://schemas.openxmlformats.org/officeDocument/2006/relationships" ref="S3158" r:id="rId6314"/>
    <hyperlink xmlns:r="http://schemas.openxmlformats.org/officeDocument/2006/relationships" ref="A3159" r:id="rId6315"/>
    <hyperlink xmlns:r="http://schemas.openxmlformats.org/officeDocument/2006/relationships" ref="S3159" r:id="rId6316"/>
    <hyperlink xmlns:r="http://schemas.openxmlformats.org/officeDocument/2006/relationships" ref="A3160" r:id="rId6317"/>
    <hyperlink xmlns:r="http://schemas.openxmlformats.org/officeDocument/2006/relationships" ref="S3160" r:id="rId6318"/>
    <hyperlink xmlns:r="http://schemas.openxmlformats.org/officeDocument/2006/relationships" ref="A3161" r:id="rId6319"/>
    <hyperlink xmlns:r="http://schemas.openxmlformats.org/officeDocument/2006/relationships" ref="S3161" r:id="rId6320"/>
    <hyperlink xmlns:r="http://schemas.openxmlformats.org/officeDocument/2006/relationships" ref="A3162" r:id="rId6321"/>
    <hyperlink xmlns:r="http://schemas.openxmlformats.org/officeDocument/2006/relationships" ref="S3162" r:id="rId6322"/>
    <hyperlink xmlns:r="http://schemas.openxmlformats.org/officeDocument/2006/relationships" ref="A3163" r:id="rId6323"/>
    <hyperlink xmlns:r="http://schemas.openxmlformats.org/officeDocument/2006/relationships" ref="S3163" r:id="rId6324"/>
    <hyperlink xmlns:r="http://schemas.openxmlformats.org/officeDocument/2006/relationships" ref="A3164" r:id="rId6325"/>
    <hyperlink xmlns:r="http://schemas.openxmlformats.org/officeDocument/2006/relationships" ref="S3164" r:id="rId6326"/>
    <hyperlink xmlns:r="http://schemas.openxmlformats.org/officeDocument/2006/relationships" ref="A3165" r:id="rId6327"/>
    <hyperlink xmlns:r="http://schemas.openxmlformats.org/officeDocument/2006/relationships" ref="S3165" r:id="rId6328"/>
    <hyperlink xmlns:r="http://schemas.openxmlformats.org/officeDocument/2006/relationships" ref="A3166" r:id="rId6329"/>
    <hyperlink xmlns:r="http://schemas.openxmlformats.org/officeDocument/2006/relationships" ref="S3166" r:id="rId6330"/>
    <hyperlink xmlns:r="http://schemas.openxmlformats.org/officeDocument/2006/relationships" ref="A3167" r:id="rId6331"/>
    <hyperlink xmlns:r="http://schemas.openxmlformats.org/officeDocument/2006/relationships" ref="S3167" r:id="rId6332"/>
    <hyperlink xmlns:r="http://schemas.openxmlformats.org/officeDocument/2006/relationships" ref="A3168" r:id="rId6333"/>
    <hyperlink xmlns:r="http://schemas.openxmlformats.org/officeDocument/2006/relationships" ref="S3168" r:id="rId6334"/>
    <hyperlink xmlns:r="http://schemas.openxmlformats.org/officeDocument/2006/relationships" ref="A3169" r:id="rId6335"/>
    <hyperlink xmlns:r="http://schemas.openxmlformats.org/officeDocument/2006/relationships" ref="S3169" r:id="rId6336"/>
    <hyperlink xmlns:r="http://schemas.openxmlformats.org/officeDocument/2006/relationships" ref="A3170" r:id="rId6337"/>
    <hyperlink xmlns:r="http://schemas.openxmlformats.org/officeDocument/2006/relationships" ref="S3170" r:id="rId6338"/>
    <hyperlink xmlns:r="http://schemas.openxmlformats.org/officeDocument/2006/relationships" ref="A3171" r:id="rId6339"/>
    <hyperlink xmlns:r="http://schemas.openxmlformats.org/officeDocument/2006/relationships" ref="S3171" r:id="rId6340"/>
    <hyperlink xmlns:r="http://schemas.openxmlformats.org/officeDocument/2006/relationships" ref="A3172" r:id="rId6341"/>
    <hyperlink xmlns:r="http://schemas.openxmlformats.org/officeDocument/2006/relationships" ref="S3172" r:id="rId6342"/>
    <hyperlink xmlns:r="http://schemas.openxmlformats.org/officeDocument/2006/relationships" ref="A3173" r:id="rId6343"/>
    <hyperlink xmlns:r="http://schemas.openxmlformats.org/officeDocument/2006/relationships" ref="S3173" r:id="rId6344"/>
    <hyperlink xmlns:r="http://schemas.openxmlformats.org/officeDocument/2006/relationships" ref="A3174" r:id="rId6345"/>
    <hyperlink xmlns:r="http://schemas.openxmlformats.org/officeDocument/2006/relationships" ref="S3174" r:id="rId6346"/>
    <hyperlink xmlns:r="http://schemas.openxmlformats.org/officeDocument/2006/relationships" ref="A3175" r:id="rId6347"/>
    <hyperlink xmlns:r="http://schemas.openxmlformats.org/officeDocument/2006/relationships" ref="S3175" r:id="rId6348"/>
    <hyperlink xmlns:r="http://schemas.openxmlformats.org/officeDocument/2006/relationships" ref="A3176" r:id="rId6349"/>
    <hyperlink xmlns:r="http://schemas.openxmlformats.org/officeDocument/2006/relationships" ref="S3176" r:id="rId6350"/>
    <hyperlink xmlns:r="http://schemas.openxmlformats.org/officeDocument/2006/relationships" ref="A3177" r:id="rId6351"/>
    <hyperlink xmlns:r="http://schemas.openxmlformats.org/officeDocument/2006/relationships" ref="S3177" r:id="rId6352"/>
    <hyperlink xmlns:r="http://schemas.openxmlformats.org/officeDocument/2006/relationships" ref="A3178" r:id="rId6353"/>
    <hyperlink xmlns:r="http://schemas.openxmlformats.org/officeDocument/2006/relationships" ref="S3178" r:id="rId6354"/>
    <hyperlink xmlns:r="http://schemas.openxmlformats.org/officeDocument/2006/relationships" ref="A3179" r:id="rId6355"/>
    <hyperlink xmlns:r="http://schemas.openxmlformats.org/officeDocument/2006/relationships" ref="S3179" r:id="rId6356"/>
    <hyperlink xmlns:r="http://schemas.openxmlformats.org/officeDocument/2006/relationships" ref="A3180" r:id="rId6357"/>
    <hyperlink xmlns:r="http://schemas.openxmlformats.org/officeDocument/2006/relationships" ref="S3180" r:id="rId6358"/>
    <hyperlink xmlns:r="http://schemas.openxmlformats.org/officeDocument/2006/relationships" ref="A3181" r:id="rId6359"/>
    <hyperlink xmlns:r="http://schemas.openxmlformats.org/officeDocument/2006/relationships" ref="S3181" r:id="rId6360"/>
    <hyperlink xmlns:r="http://schemas.openxmlformats.org/officeDocument/2006/relationships" ref="A3182" r:id="rId6361"/>
    <hyperlink xmlns:r="http://schemas.openxmlformats.org/officeDocument/2006/relationships" ref="S3182" r:id="rId6362"/>
    <hyperlink xmlns:r="http://schemas.openxmlformats.org/officeDocument/2006/relationships" ref="A3183" r:id="rId6363"/>
    <hyperlink xmlns:r="http://schemas.openxmlformats.org/officeDocument/2006/relationships" ref="S3183" r:id="rId6364"/>
    <hyperlink xmlns:r="http://schemas.openxmlformats.org/officeDocument/2006/relationships" ref="A3184" r:id="rId6365"/>
    <hyperlink xmlns:r="http://schemas.openxmlformats.org/officeDocument/2006/relationships" ref="S3184" r:id="rId6366"/>
    <hyperlink xmlns:r="http://schemas.openxmlformats.org/officeDocument/2006/relationships" ref="A3185" r:id="rId6367"/>
    <hyperlink xmlns:r="http://schemas.openxmlformats.org/officeDocument/2006/relationships" ref="S3185" r:id="rId6368"/>
    <hyperlink xmlns:r="http://schemas.openxmlformats.org/officeDocument/2006/relationships" ref="A3186" r:id="rId6369"/>
    <hyperlink xmlns:r="http://schemas.openxmlformats.org/officeDocument/2006/relationships" ref="S3186" r:id="rId6370"/>
    <hyperlink xmlns:r="http://schemas.openxmlformats.org/officeDocument/2006/relationships" ref="A3187" r:id="rId6371"/>
    <hyperlink xmlns:r="http://schemas.openxmlformats.org/officeDocument/2006/relationships" ref="S3187" r:id="rId6372"/>
    <hyperlink xmlns:r="http://schemas.openxmlformats.org/officeDocument/2006/relationships" ref="A3188" r:id="rId6373"/>
    <hyperlink xmlns:r="http://schemas.openxmlformats.org/officeDocument/2006/relationships" ref="S3188" r:id="rId6374"/>
    <hyperlink xmlns:r="http://schemas.openxmlformats.org/officeDocument/2006/relationships" ref="A3189" r:id="rId6375"/>
    <hyperlink xmlns:r="http://schemas.openxmlformats.org/officeDocument/2006/relationships" ref="S3189" r:id="rId6376"/>
    <hyperlink xmlns:r="http://schemas.openxmlformats.org/officeDocument/2006/relationships" ref="A3190" r:id="rId6377"/>
    <hyperlink xmlns:r="http://schemas.openxmlformats.org/officeDocument/2006/relationships" ref="S3190" r:id="rId6378"/>
    <hyperlink xmlns:r="http://schemas.openxmlformats.org/officeDocument/2006/relationships" ref="A3191" r:id="rId6379"/>
    <hyperlink xmlns:r="http://schemas.openxmlformats.org/officeDocument/2006/relationships" ref="S3191" r:id="rId6380"/>
    <hyperlink xmlns:r="http://schemas.openxmlformats.org/officeDocument/2006/relationships" ref="A3192" r:id="rId6381"/>
    <hyperlink xmlns:r="http://schemas.openxmlformats.org/officeDocument/2006/relationships" ref="S3192" r:id="rId6382"/>
    <hyperlink xmlns:r="http://schemas.openxmlformats.org/officeDocument/2006/relationships" ref="A3193" r:id="rId6383"/>
    <hyperlink xmlns:r="http://schemas.openxmlformats.org/officeDocument/2006/relationships" ref="S3193" r:id="rId6384"/>
    <hyperlink xmlns:r="http://schemas.openxmlformats.org/officeDocument/2006/relationships" ref="A3194" r:id="rId6385"/>
    <hyperlink xmlns:r="http://schemas.openxmlformats.org/officeDocument/2006/relationships" ref="S3194" r:id="rId6386"/>
    <hyperlink xmlns:r="http://schemas.openxmlformats.org/officeDocument/2006/relationships" ref="A3195" r:id="rId6387"/>
    <hyperlink xmlns:r="http://schemas.openxmlformats.org/officeDocument/2006/relationships" ref="S3195" r:id="rId6388"/>
    <hyperlink xmlns:r="http://schemas.openxmlformats.org/officeDocument/2006/relationships" ref="A3196" r:id="rId6389"/>
    <hyperlink xmlns:r="http://schemas.openxmlformats.org/officeDocument/2006/relationships" ref="S3196" r:id="rId6390"/>
    <hyperlink xmlns:r="http://schemas.openxmlformats.org/officeDocument/2006/relationships" ref="A3197" r:id="rId6391"/>
    <hyperlink xmlns:r="http://schemas.openxmlformats.org/officeDocument/2006/relationships" ref="S3197" r:id="rId6392"/>
    <hyperlink xmlns:r="http://schemas.openxmlformats.org/officeDocument/2006/relationships" ref="A3198" r:id="rId6393"/>
    <hyperlink xmlns:r="http://schemas.openxmlformats.org/officeDocument/2006/relationships" ref="S3198" r:id="rId6394"/>
    <hyperlink xmlns:r="http://schemas.openxmlformats.org/officeDocument/2006/relationships" ref="A3199" r:id="rId6395"/>
    <hyperlink xmlns:r="http://schemas.openxmlformats.org/officeDocument/2006/relationships" ref="S3199" r:id="rId6396"/>
    <hyperlink xmlns:r="http://schemas.openxmlformats.org/officeDocument/2006/relationships" ref="A3200" r:id="rId6397"/>
    <hyperlink xmlns:r="http://schemas.openxmlformats.org/officeDocument/2006/relationships" ref="S3200" r:id="rId6398"/>
    <hyperlink xmlns:r="http://schemas.openxmlformats.org/officeDocument/2006/relationships" ref="A3201" r:id="rId6399"/>
    <hyperlink xmlns:r="http://schemas.openxmlformats.org/officeDocument/2006/relationships" ref="S3201" r:id="rId6400"/>
    <hyperlink xmlns:r="http://schemas.openxmlformats.org/officeDocument/2006/relationships" ref="A3202" r:id="rId6401"/>
    <hyperlink xmlns:r="http://schemas.openxmlformats.org/officeDocument/2006/relationships" ref="S3202" r:id="rId6402"/>
    <hyperlink xmlns:r="http://schemas.openxmlformats.org/officeDocument/2006/relationships" ref="A3203" r:id="rId6403"/>
    <hyperlink xmlns:r="http://schemas.openxmlformats.org/officeDocument/2006/relationships" ref="S3203" r:id="rId6404"/>
    <hyperlink xmlns:r="http://schemas.openxmlformats.org/officeDocument/2006/relationships" ref="A3204" r:id="rId6405"/>
    <hyperlink xmlns:r="http://schemas.openxmlformats.org/officeDocument/2006/relationships" ref="S3204" r:id="rId6406"/>
    <hyperlink xmlns:r="http://schemas.openxmlformats.org/officeDocument/2006/relationships" ref="A3205" r:id="rId6407"/>
    <hyperlink xmlns:r="http://schemas.openxmlformats.org/officeDocument/2006/relationships" ref="S3205" r:id="rId6408"/>
    <hyperlink xmlns:r="http://schemas.openxmlformats.org/officeDocument/2006/relationships" ref="A3206" r:id="rId6409"/>
    <hyperlink xmlns:r="http://schemas.openxmlformats.org/officeDocument/2006/relationships" ref="S3206" r:id="rId6410"/>
    <hyperlink xmlns:r="http://schemas.openxmlformats.org/officeDocument/2006/relationships" ref="A3207" r:id="rId6411"/>
    <hyperlink xmlns:r="http://schemas.openxmlformats.org/officeDocument/2006/relationships" ref="S3207" r:id="rId6412"/>
    <hyperlink xmlns:r="http://schemas.openxmlformats.org/officeDocument/2006/relationships" ref="A3208" r:id="rId6413"/>
    <hyperlink xmlns:r="http://schemas.openxmlformats.org/officeDocument/2006/relationships" ref="S3208" r:id="rId6414"/>
    <hyperlink xmlns:r="http://schemas.openxmlformats.org/officeDocument/2006/relationships" ref="A3209" r:id="rId6415"/>
    <hyperlink xmlns:r="http://schemas.openxmlformats.org/officeDocument/2006/relationships" ref="S3209" r:id="rId6416"/>
    <hyperlink xmlns:r="http://schemas.openxmlformats.org/officeDocument/2006/relationships" ref="A3210" r:id="rId6417"/>
    <hyperlink xmlns:r="http://schemas.openxmlformats.org/officeDocument/2006/relationships" ref="S3210" r:id="rId6418"/>
    <hyperlink xmlns:r="http://schemas.openxmlformats.org/officeDocument/2006/relationships" ref="A3211" r:id="rId6419"/>
    <hyperlink xmlns:r="http://schemas.openxmlformats.org/officeDocument/2006/relationships" ref="S3211" r:id="rId6420"/>
    <hyperlink xmlns:r="http://schemas.openxmlformats.org/officeDocument/2006/relationships" ref="A3212" r:id="rId6421"/>
    <hyperlink xmlns:r="http://schemas.openxmlformats.org/officeDocument/2006/relationships" ref="S3212" r:id="rId6422"/>
    <hyperlink xmlns:r="http://schemas.openxmlformats.org/officeDocument/2006/relationships" ref="A3213" r:id="rId6423"/>
    <hyperlink xmlns:r="http://schemas.openxmlformats.org/officeDocument/2006/relationships" ref="S3213" r:id="rId6424"/>
    <hyperlink xmlns:r="http://schemas.openxmlformats.org/officeDocument/2006/relationships" ref="A3214" r:id="rId6425"/>
    <hyperlink xmlns:r="http://schemas.openxmlformats.org/officeDocument/2006/relationships" ref="S3214" r:id="rId6426"/>
    <hyperlink xmlns:r="http://schemas.openxmlformats.org/officeDocument/2006/relationships" ref="A3215" r:id="rId6427"/>
    <hyperlink xmlns:r="http://schemas.openxmlformats.org/officeDocument/2006/relationships" ref="S3215" r:id="rId6428"/>
    <hyperlink xmlns:r="http://schemas.openxmlformats.org/officeDocument/2006/relationships" ref="A3216" r:id="rId6429"/>
    <hyperlink xmlns:r="http://schemas.openxmlformats.org/officeDocument/2006/relationships" ref="S3216" r:id="rId6430"/>
    <hyperlink xmlns:r="http://schemas.openxmlformats.org/officeDocument/2006/relationships" ref="A3217" r:id="rId6431"/>
    <hyperlink xmlns:r="http://schemas.openxmlformats.org/officeDocument/2006/relationships" ref="S3217" r:id="rId6432"/>
    <hyperlink xmlns:r="http://schemas.openxmlformats.org/officeDocument/2006/relationships" ref="A3218" r:id="rId6433"/>
    <hyperlink xmlns:r="http://schemas.openxmlformats.org/officeDocument/2006/relationships" ref="S3218" r:id="rId6434"/>
    <hyperlink xmlns:r="http://schemas.openxmlformats.org/officeDocument/2006/relationships" ref="A3219" r:id="rId6435"/>
    <hyperlink xmlns:r="http://schemas.openxmlformats.org/officeDocument/2006/relationships" ref="S3219" r:id="rId6436"/>
    <hyperlink xmlns:r="http://schemas.openxmlformats.org/officeDocument/2006/relationships" ref="A3220" r:id="rId6437"/>
    <hyperlink xmlns:r="http://schemas.openxmlformats.org/officeDocument/2006/relationships" ref="S3220" r:id="rId6438"/>
    <hyperlink xmlns:r="http://schemas.openxmlformats.org/officeDocument/2006/relationships" ref="A3221" r:id="rId6439"/>
    <hyperlink xmlns:r="http://schemas.openxmlformats.org/officeDocument/2006/relationships" ref="S3221" r:id="rId6440"/>
    <hyperlink xmlns:r="http://schemas.openxmlformats.org/officeDocument/2006/relationships" ref="A3222" r:id="rId6441"/>
    <hyperlink xmlns:r="http://schemas.openxmlformats.org/officeDocument/2006/relationships" ref="S3222" r:id="rId6442"/>
    <hyperlink xmlns:r="http://schemas.openxmlformats.org/officeDocument/2006/relationships" ref="A3223" r:id="rId6443"/>
    <hyperlink xmlns:r="http://schemas.openxmlformats.org/officeDocument/2006/relationships" ref="S3223" r:id="rId6444"/>
    <hyperlink xmlns:r="http://schemas.openxmlformats.org/officeDocument/2006/relationships" ref="A3224" r:id="rId6445"/>
    <hyperlink xmlns:r="http://schemas.openxmlformats.org/officeDocument/2006/relationships" ref="S3224" r:id="rId6446"/>
    <hyperlink xmlns:r="http://schemas.openxmlformats.org/officeDocument/2006/relationships" ref="A3225" r:id="rId6447"/>
    <hyperlink xmlns:r="http://schemas.openxmlformats.org/officeDocument/2006/relationships" ref="S3225" r:id="rId6448"/>
    <hyperlink xmlns:r="http://schemas.openxmlformats.org/officeDocument/2006/relationships" ref="A3226" r:id="rId6449"/>
    <hyperlink xmlns:r="http://schemas.openxmlformats.org/officeDocument/2006/relationships" ref="S3226" r:id="rId6450"/>
    <hyperlink xmlns:r="http://schemas.openxmlformats.org/officeDocument/2006/relationships" ref="A3227" r:id="rId6451"/>
    <hyperlink xmlns:r="http://schemas.openxmlformats.org/officeDocument/2006/relationships" ref="S3227" r:id="rId6452"/>
    <hyperlink xmlns:r="http://schemas.openxmlformats.org/officeDocument/2006/relationships" ref="A3228" r:id="rId6453"/>
    <hyperlink xmlns:r="http://schemas.openxmlformats.org/officeDocument/2006/relationships" ref="S3228" r:id="rId6454"/>
    <hyperlink xmlns:r="http://schemas.openxmlformats.org/officeDocument/2006/relationships" ref="A3229" r:id="rId6455"/>
    <hyperlink xmlns:r="http://schemas.openxmlformats.org/officeDocument/2006/relationships" ref="S3229" r:id="rId6456"/>
    <hyperlink xmlns:r="http://schemas.openxmlformats.org/officeDocument/2006/relationships" ref="A3230" r:id="rId6457"/>
    <hyperlink xmlns:r="http://schemas.openxmlformats.org/officeDocument/2006/relationships" ref="S3230" r:id="rId6458"/>
    <hyperlink xmlns:r="http://schemas.openxmlformats.org/officeDocument/2006/relationships" ref="A3231" r:id="rId6459"/>
    <hyperlink xmlns:r="http://schemas.openxmlformats.org/officeDocument/2006/relationships" ref="S3231" r:id="rId6460"/>
    <hyperlink xmlns:r="http://schemas.openxmlformats.org/officeDocument/2006/relationships" ref="A3232" r:id="rId6461"/>
    <hyperlink xmlns:r="http://schemas.openxmlformats.org/officeDocument/2006/relationships" ref="S3232" r:id="rId6462"/>
    <hyperlink xmlns:r="http://schemas.openxmlformats.org/officeDocument/2006/relationships" ref="A3233" r:id="rId6463"/>
    <hyperlink xmlns:r="http://schemas.openxmlformats.org/officeDocument/2006/relationships" ref="S3233" r:id="rId6464"/>
    <hyperlink xmlns:r="http://schemas.openxmlformats.org/officeDocument/2006/relationships" ref="A3234" r:id="rId6465"/>
    <hyperlink xmlns:r="http://schemas.openxmlformats.org/officeDocument/2006/relationships" ref="S3234" r:id="rId6466"/>
    <hyperlink xmlns:r="http://schemas.openxmlformats.org/officeDocument/2006/relationships" ref="A3235" r:id="rId6467"/>
    <hyperlink xmlns:r="http://schemas.openxmlformats.org/officeDocument/2006/relationships" ref="S3235" r:id="rId6468"/>
    <hyperlink xmlns:r="http://schemas.openxmlformats.org/officeDocument/2006/relationships" ref="A3236" r:id="rId6469"/>
    <hyperlink xmlns:r="http://schemas.openxmlformats.org/officeDocument/2006/relationships" ref="S3236" r:id="rId6470"/>
    <hyperlink xmlns:r="http://schemas.openxmlformats.org/officeDocument/2006/relationships" ref="A3237" r:id="rId6471"/>
    <hyperlink xmlns:r="http://schemas.openxmlformats.org/officeDocument/2006/relationships" ref="S3237" r:id="rId6472"/>
    <hyperlink xmlns:r="http://schemas.openxmlformats.org/officeDocument/2006/relationships" ref="A3238" r:id="rId6473"/>
    <hyperlink xmlns:r="http://schemas.openxmlformats.org/officeDocument/2006/relationships" ref="S3238" r:id="rId6474"/>
    <hyperlink xmlns:r="http://schemas.openxmlformats.org/officeDocument/2006/relationships" ref="A3239" r:id="rId6475"/>
    <hyperlink xmlns:r="http://schemas.openxmlformats.org/officeDocument/2006/relationships" ref="S3239" r:id="rId6476"/>
    <hyperlink xmlns:r="http://schemas.openxmlformats.org/officeDocument/2006/relationships" ref="A3240" r:id="rId6477"/>
    <hyperlink xmlns:r="http://schemas.openxmlformats.org/officeDocument/2006/relationships" ref="S3240" r:id="rId6478"/>
    <hyperlink xmlns:r="http://schemas.openxmlformats.org/officeDocument/2006/relationships" ref="A3241" r:id="rId6479"/>
    <hyperlink xmlns:r="http://schemas.openxmlformats.org/officeDocument/2006/relationships" ref="S3241" r:id="rId6480"/>
    <hyperlink xmlns:r="http://schemas.openxmlformats.org/officeDocument/2006/relationships" ref="A3242" r:id="rId6481"/>
    <hyperlink xmlns:r="http://schemas.openxmlformats.org/officeDocument/2006/relationships" ref="S3242" r:id="rId6482"/>
    <hyperlink xmlns:r="http://schemas.openxmlformats.org/officeDocument/2006/relationships" ref="A3243" r:id="rId6483"/>
    <hyperlink xmlns:r="http://schemas.openxmlformats.org/officeDocument/2006/relationships" ref="S3243" r:id="rId6484"/>
    <hyperlink xmlns:r="http://schemas.openxmlformats.org/officeDocument/2006/relationships" ref="A3244" r:id="rId6485"/>
    <hyperlink xmlns:r="http://schemas.openxmlformats.org/officeDocument/2006/relationships" ref="S3244" r:id="rId6486"/>
    <hyperlink xmlns:r="http://schemas.openxmlformats.org/officeDocument/2006/relationships" ref="A3245" r:id="rId6487"/>
    <hyperlink xmlns:r="http://schemas.openxmlformats.org/officeDocument/2006/relationships" ref="S3245" r:id="rId6488"/>
    <hyperlink xmlns:r="http://schemas.openxmlformats.org/officeDocument/2006/relationships" ref="A3246" r:id="rId6489"/>
    <hyperlink xmlns:r="http://schemas.openxmlformats.org/officeDocument/2006/relationships" ref="S3246" r:id="rId6490"/>
    <hyperlink xmlns:r="http://schemas.openxmlformats.org/officeDocument/2006/relationships" ref="A3247" r:id="rId6491"/>
    <hyperlink xmlns:r="http://schemas.openxmlformats.org/officeDocument/2006/relationships" ref="S3247" r:id="rId6492"/>
    <hyperlink xmlns:r="http://schemas.openxmlformats.org/officeDocument/2006/relationships" ref="A3248" r:id="rId6493"/>
    <hyperlink xmlns:r="http://schemas.openxmlformats.org/officeDocument/2006/relationships" ref="S3248" r:id="rId6494"/>
    <hyperlink xmlns:r="http://schemas.openxmlformats.org/officeDocument/2006/relationships" ref="A3249" r:id="rId6495"/>
    <hyperlink xmlns:r="http://schemas.openxmlformats.org/officeDocument/2006/relationships" ref="S3249" r:id="rId6496"/>
    <hyperlink xmlns:r="http://schemas.openxmlformats.org/officeDocument/2006/relationships" ref="A3250" r:id="rId6497"/>
    <hyperlink xmlns:r="http://schemas.openxmlformats.org/officeDocument/2006/relationships" ref="S3250" r:id="rId6498"/>
    <hyperlink xmlns:r="http://schemas.openxmlformats.org/officeDocument/2006/relationships" ref="A3251" r:id="rId6499"/>
    <hyperlink xmlns:r="http://schemas.openxmlformats.org/officeDocument/2006/relationships" ref="S3251" r:id="rId6500"/>
    <hyperlink xmlns:r="http://schemas.openxmlformats.org/officeDocument/2006/relationships" ref="A3252" r:id="rId6501"/>
    <hyperlink xmlns:r="http://schemas.openxmlformats.org/officeDocument/2006/relationships" ref="S3252" r:id="rId6502"/>
    <hyperlink xmlns:r="http://schemas.openxmlformats.org/officeDocument/2006/relationships" ref="A3253" r:id="rId6503"/>
    <hyperlink xmlns:r="http://schemas.openxmlformats.org/officeDocument/2006/relationships" ref="S3253" r:id="rId6504"/>
    <hyperlink xmlns:r="http://schemas.openxmlformats.org/officeDocument/2006/relationships" ref="A3254" r:id="rId6505"/>
    <hyperlink xmlns:r="http://schemas.openxmlformats.org/officeDocument/2006/relationships" ref="S3254" r:id="rId6506"/>
    <hyperlink xmlns:r="http://schemas.openxmlformats.org/officeDocument/2006/relationships" ref="A3255" r:id="rId6507"/>
    <hyperlink xmlns:r="http://schemas.openxmlformats.org/officeDocument/2006/relationships" ref="S3255" r:id="rId6508"/>
    <hyperlink xmlns:r="http://schemas.openxmlformats.org/officeDocument/2006/relationships" ref="A3256" r:id="rId6509"/>
    <hyperlink xmlns:r="http://schemas.openxmlformats.org/officeDocument/2006/relationships" ref="S3256" r:id="rId6510"/>
    <hyperlink xmlns:r="http://schemas.openxmlformats.org/officeDocument/2006/relationships" ref="A3257" r:id="rId6511"/>
    <hyperlink xmlns:r="http://schemas.openxmlformats.org/officeDocument/2006/relationships" ref="S3257" r:id="rId6512"/>
    <hyperlink xmlns:r="http://schemas.openxmlformats.org/officeDocument/2006/relationships" ref="A3258" r:id="rId6513"/>
    <hyperlink xmlns:r="http://schemas.openxmlformats.org/officeDocument/2006/relationships" ref="S3258" r:id="rId6514"/>
    <hyperlink xmlns:r="http://schemas.openxmlformats.org/officeDocument/2006/relationships" ref="A3259" r:id="rId6515"/>
    <hyperlink xmlns:r="http://schemas.openxmlformats.org/officeDocument/2006/relationships" ref="S3259" r:id="rId6516"/>
    <hyperlink xmlns:r="http://schemas.openxmlformats.org/officeDocument/2006/relationships" ref="A3260" r:id="rId6517"/>
    <hyperlink xmlns:r="http://schemas.openxmlformats.org/officeDocument/2006/relationships" ref="S3260" r:id="rId6518"/>
    <hyperlink xmlns:r="http://schemas.openxmlformats.org/officeDocument/2006/relationships" ref="A3261" r:id="rId6519"/>
    <hyperlink xmlns:r="http://schemas.openxmlformats.org/officeDocument/2006/relationships" ref="S3261" r:id="rId6520"/>
    <hyperlink xmlns:r="http://schemas.openxmlformats.org/officeDocument/2006/relationships" ref="A3262" r:id="rId6521"/>
    <hyperlink xmlns:r="http://schemas.openxmlformats.org/officeDocument/2006/relationships" ref="S3262" r:id="rId6522"/>
    <hyperlink xmlns:r="http://schemas.openxmlformats.org/officeDocument/2006/relationships" ref="A3263" r:id="rId6523"/>
    <hyperlink xmlns:r="http://schemas.openxmlformats.org/officeDocument/2006/relationships" ref="S3263" r:id="rId6524"/>
    <hyperlink xmlns:r="http://schemas.openxmlformats.org/officeDocument/2006/relationships" ref="A3264" r:id="rId6525"/>
    <hyperlink xmlns:r="http://schemas.openxmlformats.org/officeDocument/2006/relationships" ref="S3264" r:id="rId6526"/>
    <hyperlink xmlns:r="http://schemas.openxmlformats.org/officeDocument/2006/relationships" ref="A3265" r:id="rId6527"/>
    <hyperlink xmlns:r="http://schemas.openxmlformats.org/officeDocument/2006/relationships" ref="S3265" r:id="rId6528"/>
    <hyperlink xmlns:r="http://schemas.openxmlformats.org/officeDocument/2006/relationships" ref="A3266" r:id="rId6529"/>
    <hyperlink xmlns:r="http://schemas.openxmlformats.org/officeDocument/2006/relationships" ref="S3266" r:id="rId6530"/>
    <hyperlink xmlns:r="http://schemas.openxmlformats.org/officeDocument/2006/relationships" ref="A3267" r:id="rId6531"/>
    <hyperlink xmlns:r="http://schemas.openxmlformats.org/officeDocument/2006/relationships" ref="S3267" r:id="rId6532"/>
    <hyperlink xmlns:r="http://schemas.openxmlformats.org/officeDocument/2006/relationships" ref="A3268" r:id="rId6533"/>
    <hyperlink xmlns:r="http://schemas.openxmlformats.org/officeDocument/2006/relationships" ref="S3268" r:id="rId6534"/>
    <hyperlink xmlns:r="http://schemas.openxmlformats.org/officeDocument/2006/relationships" ref="A3269" r:id="rId6535"/>
    <hyperlink xmlns:r="http://schemas.openxmlformats.org/officeDocument/2006/relationships" ref="S3269" r:id="rId6536"/>
    <hyperlink xmlns:r="http://schemas.openxmlformats.org/officeDocument/2006/relationships" ref="A3270" r:id="rId6537"/>
    <hyperlink xmlns:r="http://schemas.openxmlformats.org/officeDocument/2006/relationships" ref="S3270" r:id="rId6538"/>
    <hyperlink xmlns:r="http://schemas.openxmlformats.org/officeDocument/2006/relationships" ref="A3271" r:id="rId6539"/>
    <hyperlink xmlns:r="http://schemas.openxmlformats.org/officeDocument/2006/relationships" ref="S3271" r:id="rId6540"/>
    <hyperlink xmlns:r="http://schemas.openxmlformats.org/officeDocument/2006/relationships" ref="A3272" r:id="rId6541"/>
    <hyperlink xmlns:r="http://schemas.openxmlformats.org/officeDocument/2006/relationships" ref="S3272" r:id="rId6542"/>
    <hyperlink xmlns:r="http://schemas.openxmlformats.org/officeDocument/2006/relationships" ref="A3273" r:id="rId6543"/>
    <hyperlink xmlns:r="http://schemas.openxmlformats.org/officeDocument/2006/relationships" ref="S3273" r:id="rId6544"/>
    <hyperlink xmlns:r="http://schemas.openxmlformats.org/officeDocument/2006/relationships" ref="A3274" r:id="rId6545"/>
    <hyperlink xmlns:r="http://schemas.openxmlformats.org/officeDocument/2006/relationships" ref="S3274" r:id="rId6546"/>
    <hyperlink xmlns:r="http://schemas.openxmlformats.org/officeDocument/2006/relationships" ref="A3275" r:id="rId6547"/>
    <hyperlink xmlns:r="http://schemas.openxmlformats.org/officeDocument/2006/relationships" ref="S3275" r:id="rId6548"/>
    <hyperlink xmlns:r="http://schemas.openxmlformats.org/officeDocument/2006/relationships" ref="A3276" r:id="rId6549"/>
    <hyperlink xmlns:r="http://schemas.openxmlformats.org/officeDocument/2006/relationships" ref="S3276" r:id="rId6550"/>
    <hyperlink xmlns:r="http://schemas.openxmlformats.org/officeDocument/2006/relationships" ref="A3277" r:id="rId6551"/>
    <hyperlink xmlns:r="http://schemas.openxmlformats.org/officeDocument/2006/relationships" ref="S3277" r:id="rId6552"/>
    <hyperlink xmlns:r="http://schemas.openxmlformats.org/officeDocument/2006/relationships" ref="A3278" r:id="rId6553"/>
    <hyperlink xmlns:r="http://schemas.openxmlformats.org/officeDocument/2006/relationships" ref="S3278" r:id="rId6554"/>
    <hyperlink xmlns:r="http://schemas.openxmlformats.org/officeDocument/2006/relationships" ref="A3279" r:id="rId6555"/>
    <hyperlink xmlns:r="http://schemas.openxmlformats.org/officeDocument/2006/relationships" ref="S3279" r:id="rId6556"/>
    <hyperlink xmlns:r="http://schemas.openxmlformats.org/officeDocument/2006/relationships" ref="A3280" r:id="rId6557"/>
    <hyperlink xmlns:r="http://schemas.openxmlformats.org/officeDocument/2006/relationships" ref="S3280" r:id="rId6558"/>
    <hyperlink xmlns:r="http://schemas.openxmlformats.org/officeDocument/2006/relationships" ref="A3281" r:id="rId6559"/>
    <hyperlink xmlns:r="http://schemas.openxmlformats.org/officeDocument/2006/relationships" ref="S3281" r:id="rId6560"/>
    <hyperlink xmlns:r="http://schemas.openxmlformats.org/officeDocument/2006/relationships" ref="A3282" r:id="rId6561"/>
    <hyperlink xmlns:r="http://schemas.openxmlformats.org/officeDocument/2006/relationships" ref="S3282" r:id="rId6562"/>
    <hyperlink xmlns:r="http://schemas.openxmlformats.org/officeDocument/2006/relationships" ref="A3283" r:id="rId6563"/>
    <hyperlink xmlns:r="http://schemas.openxmlformats.org/officeDocument/2006/relationships" ref="S3283" r:id="rId6564"/>
    <hyperlink xmlns:r="http://schemas.openxmlformats.org/officeDocument/2006/relationships" ref="A3284" r:id="rId6565"/>
    <hyperlink xmlns:r="http://schemas.openxmlformats.org/officeDocument/2006/relationships" ref="S3284" r:id="rId6566"/>
    <hyperlink xmlns:r="http://schemas.openxmlformats.org/officeDocument/2006/relationships" ref="A3285" r:id="rId6567"/>
    <hyperlink xmlns:r="http://schemas.openxmlformats.org/officeDocument/2006/relationships" ref="S3285" r:id="rId6568"/>
    <hyperlink xmlns:r="http://schemas.openxmlformats.org/officeDocument/2006/relationships" ref="A3286" r:id="rId6569"/>
    <hyperlink xmlns:r="http://schemas.openxmlformats.org/officeDocument/2006/relationships" ref="S3286" r:id="rId6570"/>
    <hyperlink xmlns:r="http://schemas.openxmlformats.org/officeDocument/2006/relationships" ref="A3287" r:id="rId6571"/>
    <hyperlink xmlns:r="http://schemas.openxmlformats.org/officeDocument/2006/relationships" ref="S3287" r:id="rId6572"/>
    <hyperlink xmlns:r="http://schemas.openxmlformats.org/officeDocument/2006/relationships" ref="A3288" r:id="rId6573"/>
    <hyperlink xmlns:r="http://schemas.openxmlformats.org/officeDocument/2006/relationships" ref="S3288" r:id="rId6574"/>
    <hyperlink xmlns:r="http://schemas.openxmlformats.org/officeDocument/2006/relationships" ref="A3289" r:id="rId6575"/>
    <hyperlink xmlns:r="http://schemas.openxmlformats.org/officeDocument/2006/relationships" ref="S3289" r:id="rId6576"/>
    <hyperlink xmlns:r="http://schemas.openxmlformats.org/officeDocument/2006/relationships" ref="A3290" r:id="rId6577"/>
    <hyperlink xmlns:r="http://schemas.openxmlformats.org/officeDocument/2006/relationships" ref="S3290" r:id="rId6578"/>
    <hyperlink xmlns:r="http://schemas.openxmlformats.org/officeDocument/2006/relationships" ref="A3291" r:id="rId6579"/>
    <hyperlink xmlns:r="http://schemas.openxmlformats.org/officeDocument/2006/relationships" ref="S3291" r:id="rId6580"/>
    <hyperlink xmlns:r="http://schemas.openxmlformats.org/officeDocument/2006/relationships" ref="A3292" r:id="rId6581"/>
    <hyperlink xmlns:r="http://schemas.openxmlformats.org/officeDocument/2006/relationships" ref="S3292" r:id="rId6582"/>
    <hyperlink xmlns:r="http://schemas.openxmlformats.org/officeDocument/2006/relationships" ref="A3293" r:id="rId6583"/>
    <hyperlink xmlns:r="http://schemas.openxmlformats.org/officeDocument/2006/relationships" ref="S3293" r:id="rId6584"/>
    <hyperlink xmlns:r="http://schemas.openxmlformats.org/officeDocument/2006/relationships" ref="A3294" r:id="rId6585"/>
    <hyperlink xmlns:r="http://schemas.openxmlformats.org/officeDocument/2006/relationships" ref="S3294" r:id="rId6586"/>
    <hyperlink xmlns:r="http://schemas.openxmlformats.org/officeDocument/2006/relationships" ref="A3295" r:id="rId6587"/>
    <hyperlink xmlns:r="http://schemas.openxmlformats.org/officeDocument/2006/relationships" ref="S3295" r:id="rId6588"/>
    <hyperlink xmlns:r="http://schemas.openxmlformats.org/officeDocument/2006/relationships" ref="A3296" r:id="rId6589"/>
    <hyperlink xmlns:r="http://schemas.openxmlformats.org/officeDocument/2006/relationships" ref="S3296" r:id="rId6590"/>
    <hyperlink xmlns:r="http://schemas.openxmlformats.org/officeDocument/2006/relationships" ref="A3297" r:id="rId6591"/>
    <hyperlink xmlns:r="http://schemas.openxmlformats.org/officeDocument/2006/relationships" ref="S3297" r:id="rId6592"/>
    <hyperlink xmlns:r="http://schemas.openxmlformats.org/officeDocument/2006/relationships" ref="A3298" r:id="rId6593"/>
    <hyperlink xmlns:r="http://schemas.openxmlformats.org/officeDocument/2006/relationships" ref="S3298" r:id="rId6594"/>
    <hyperlink xmlns:r="http://schemas.openxmlformats.org/officeDocument/2006/relationships" ref="A3299" r:id="rId6595"/>
    <hyperlink xmlns:r="http://schemas.openxmlformats.org/officeDocument/2006/relationships" ref="S3299" r:id="rId6596"/>
    <hyperlink xmlns:r="http://schemas.openxmlformats.org/officeDocument/2006/relationships" ref="A3300" r:id="rId6597"/>
    <hyperlink xmlns:r="http://schemas.openxmlformats.org/officeDocument/2006/relationships" ref="S3300" r:id="rId6598"/>
    <hyperlink xmlns:r="http://schemas.openxmlformats.org/officeDocument/2006/relationships" ref="A3301" r:id="rId6599"/>
    <hyperlink xmlns:r="http://schemas.openxmlformats.org/officeDocument/2006/relationships" ref="S3301" r:id="rId6600"/>
    <hyperlink xmlns:r="http://schemas.openxmlformats.org/officeDocument/2006/relationships" ref="A3302" r:id="rId6601"/>
    <hyperlink xmlns:r="http://schemas.openxmlformats.org/officeDocument/2006/relationships" ref="S3302" r:id="rId6602"/>
    <hyperlink xmlns:r="http://schemas.openxmlformats.org/officeDocument/2006/relationships" ref="A3303" r:id="rId6603"/>
    <hyperlink xmlns:r="http://schemas.openxmlformats.org/officeDocument/2006/relationships" ref="S3303" r:id="rId6604"/>
    <hyperlink xmlns:r="http://schemas.openxmlformats.org/officeDocument/2006/relationships" ref="A3304" r:id="rId6605"/>
    <hyperlink xmlns:r="http://schemas.openxmlformats.org/officeDocument/2006/relationships" ref="S3304" r:id="rId6606"/>
    <hyperlink xmlns:r="http://schemas.openxmlformats.org/officeDocument/2006/relationships" ref="A3305" r:id="rId6607"/>
    <hyperlink xmlns:r="http://schemas.openxmlformats.org/officeDocument/2006/relationships" ref="S3305" r:id="rId6608"/>
    <hyperlink xmlns:r="http://schemas.openxmlformats.org/officeDocument/2006/relationships" ref="A3306" r:id="rId6609"/>
    <hyperlink xmlns:r="http://schemas.openxmlformats.org/officeDocument/2006/relationships" ref="S3306" r:id="rId6610"/>
    <hyperlink xmlns:r="http://schemas.openxmlformats.org/officeDocument/2006/relationships" ref="A3307" r:id="rId6611"/>
    <hyperlink xmlns:r="http://schemas.openxmlformats.org/officeDocument/2006/relationships" ref="S3307" r:id="rId6612"/>
    <hyperlink xmlns:r="http://schemas.openxmlformats.org/officeDocument/2006/relationships" ref="A3308" r:id="rId6613"/>
    <hyperlink xmlns:r="http://schemas.openxmlformats.org/officeDocument/2006/relationships" ref="S3308" r:id="rId6614"/>
    <hyperlink xmlns:r="http://schemas.openxmlformats.org/officeDocument/2006/relationships" ref="A3309" r:id="rId6615"/>
    <hyperlink xmlns:r="http://schemas.openxmlformats.org/officeDocument/2006/relationships" ref="S3309" r:id="rId6616"/>
    <hyperlink xmlns:r="http://schemas.openxmlformats.org/officeDocument/2006/relationships" ref="A3310" r:id="rId6617"/>
    <hyperlink xmlns:r="http://schemas.openxmlformats.org/officeDocument/2006/relationships" ref="S3310" r:id="rId6618"/>
    <hyperlink xmlns:r="http://schemas.openxmlformats.org/officeDocument/2006/relationships" ref="A3311" r:id="rId6619"/>
    <hyperlink xmlns:r="http://schemas.openxmlformats.org/officeDocument/2006/relationships" ref="S3311" r:id="rId6620"/>
    <hyperlink xmlns:r="http://schemas.openxmlformats.org/officeDocument/2006/relationships" ref="A3312" r:id="rId6621"/>
    <hyperlink xmlns:r="http://schemas.openxmlformats.org/officeDocument/2006/relationships" ref="S3312" r:id="rId6622"/>
    <hyperlink xmlns:r="http://schemas.openxmlformats.org/officeDocument/2006/relationships" ref="A3313" r:id="rId6623"/>
    <hyperlink xmlns:r="http://schemas.openxmlformats.org/officeDocument/2006/relationships" ref="S3313" r:id="rId6624"/>
    <hyperlink xmlns:r="http://schemas.openxmlformats.org/officeDocument/2006/relationships" ref="A3314" r:id="rId6625"/>
    <hyperlink xmlns:r="http://schemas.openxmlformats.org/officeDocument/2006/relationships" ref="S3314" r:id="rId6626"/>
    <hyperlink xmlns:r="http://schemas.openxmlformats.org/officeDocument/2006/relationships" ref="A3315" r:id="rId6627"/>
    <hyperlink xmlns:r="http://schemas.openxmlformats.org/officeDocument/2006/relationships" ref="S3315" r:id="rId6628"/>
    <hyperlink xmlns:r="http://schemas.openxmlformats.org/officeDocument/2006/relationships" ref="A3316" r:id="rId6629"/>
    <hyperlink xmlns:r="http://schemas.openxmlformats.org/officeDocument/2006/relationships" ref="S3316" r:id="rId6630"/>
    <hyperlink xmlns:r="http://schemas.openxmlformats.org/officeDocument/2006/relationships" ref="A3317" r:id="rId6631"/>
    <hyperlink xmlns:r="http://schemas.openxmlformats.org/officeDocument/2006/relationships" ref="S3317" r:id="rId6632"/>
    <hyperlink xmlns:r="http://schemas.openxmlformats.org/officeDocument/2006/relationships" ref="A3318" r:id="rId6633"/>
    <hyperlink xmlns:r="http://schemas.openxmlformats.org/officeDocument/2006/relationships" ref="S3318" r:id="rId6634"/>
    <hyperlink xmlns:r="http://schemas.openxmlformats.org/officeDocument/2006/relationships" ref="A3319" r:id="rId6635"/>
    <hyperlink xmlns:r="http://schemas.openxmlformats.org/officeDocument/2006/relationships" ref="S3319" r:id="rId6636"/>
    <hyperlink xmlns:r="http://schemas.openxmlformats.org/officeDocument/2006/relationships" ref="A3320" r:id="rId6637"/>
    <hyperlink xmlns:r="http://schemas.openxmlformats.org/officeDocument/2006/relationships" ref="S3320" r:id="rId6638"/>
    <hyperlink xmlns:r="http://schemas.openxmlformats.org/officeDocument/2006/relationships" ref="A3321" r:id="rId6639"/>
    <hyperlink xmlns:r="http://schemas.openxmlformats.org/officeDocument/2006/relationships" ref="S3321" r:id="rId6640"/>
    <hyperlink xmlns:r="http://schemas.openxmlformats.org/officeDocument/2006/relationships" ref="A3322" r:id="rId6641"/>
    <hyperlink xmlns:r="http://schemas.openxmlformats.org/officeDocument/2006/relationships" ref="S3322" r:id="rId6642"/>
    <hyperlink xmlns:r="http://schemas.openxmlformats.org/officeDocument/2006/relationships" ref="A3323" r:id="rId6643"/>
    <hyperlink xmlns:r="http://schemas.openxmlformats.org/officeDocument/2006/relationships" ref="S3323" r:id="rId6644"/>
    <hyperlink xmlns:r="http://schemas.openxmlformats.org/officeDocument/2006/relationships" ref="A3324" r:id="rId6645"/>
    <hyperlink xmlns:r="http://schemas.openxmlformats.org/officeDocument/2006/relationships" ref="S3324" r:id="rId6646"/>
    <hyperlink xmlns:r="http://schemas.openxmlformats.org/officeDocument/2006/relationships" ref="A3325" r:id="rId6647"/>
    <hyperlink xmlns:r="http://schemas.openxmlformats.org/officeDocument/2006/relationships" ref="S3325" r:id="rId6648"/>
    <hyperlink xmlns:r="http://schemas.openxmlformats.org/officeDocument/2006/relationships" ref="A3326" r:id="rId6649"/>
    <hyperlink xmlns:r="http://schemas.openxmlformats.org/officeDocument/2006/relationships" ref="S3326" r:id="rId6650"/>
    <hyperlink xmlns:r="http://schemas.openxmlformats.org/officeDocument/2006/relationships" ref="A3327" r:id="rId6651"/>
    <hyperlink xmlns:r="http://schemas.openxmlformats.org/officeDocument/2006/relationships" ref="S3327" r:id="rId6652"/>
    <hyperlink xmlns:r="http://schemas.openxmlformats.org/officeDocument/2006/relationships" ref="A3328" r:id="rId6653"/>
    <hyperlink xmlns:r="http://schemas.openxmlformats.org/officeDocument/2006/relationships" ref="S3328" r:id="rId6654"/>
    <hyperlink xmlns:r="http://schemas.openxmlformats.org/officeDocument/2006/relationships" ref="A3329" r:id="rId6655"/>
    <hyperlink xmlns:r="http://schemas.openxmlformats.org/officeDocument/2006/relationships" ref="S3329" r:id="rId6656"/>
    <hyperlink xmlns:r="http://schemas.openxmlformats.org/officeDocument/2006/relationships" ref="A3330" r:id="rId6657"/>
    <hyperlink xmlns:r="http://schemas.openxmlformats.org/officeDocument/2006/relationships" ref="S3330" r:id="rId6658"/>
    <hyperlink xmlns:r="http://schemas.openxmlformats.org/officeDocument/2006/relationships" ref="A3331" r:id="rId6659"/>
    <hyperlink xmlns:r="http://schemas.openxmlformats.org/officeDocument/2006/relationships" ref="S3331" r:id="rId6660"/>
    <hyperlink xmlns:r="http://schemas.openxmlformats.org/officeDocument/2006/relationships" ref="A3332" r:id="rId6661"/>
    <hyperlink xmlns:r="http://schemas.openxmlformats.org/officeDocument/2006/relationships" ref="S3332" r:id="rId6662"/>
    <hyperlink xmlns:r="http://schemas.openxmlformats.org/officeDocument/2006/relationships" ref="A3333" r:id="rId6663"/>
    <hyperlink xmlns:r="http://schemas.openxmlformats.org/officeDocument/2006/relationships" ref="S3333" r:id="rId6664"/>
    <hyperlink xmlns:r="http://schemas.openxmlformats.org/officeDocument/2006/relationships" ref="A3334" r:id="rId6665"/>
    <hyperlink xmlns:r="http://schemas.openxmlformats.org/officeDocument/2006/relationships" ref="S3334" r:id="rId6666"/>
    <hyperlink xmlns:r="http://schemas.openxmlformats.org/officeDocument/2006/relationships" ref="A3335" r:id="rId6667"/>
    <hyperlink xmlns:r="http://schemas.openxmlformats.org/officeDocument/2006/relationships" ref="S3335" r:id="rId6668"/>
    <hyperlink xmlns:r="http://schemas.openxmlformats.org/officeDocument/2006/relationships" ref="A3336" r:id="rId6669"/>
    <hyperlink xmlns:r="http://schemas.openxmlformats.org/officeDocument/2006/relationships" ref="S3336" r:id="rId6670"/>
    <hyperlink xmlns:r="http://schemas.openxmlformats.org/officeDocument/2006/relationships" ref="A3337" r:id="rId6671"/>
    <hyperlink xmlns:r="http://schemas.openxmlformats.org/officeDocument/2006/relationships" ref="S3337" r:id="rId6672"/>
    <hyperlink xmlns:r="http://schemas.openxmlformats.org/officeDocument/2006/relationships" ref="A3338" r:id="rId6673"/>
    <hyperlink xmlns:r="http://schemas.openxmlformats.org/officeDocument/2006/relationships" ref="S3338" r:id="rId6674"/>
    <hyperlink xmlns:r="http://schemas.openxmlformats.org/officeDocument/2006/relationships" ref="A3339" r:id="rId6675"/>
    <hyperlink xmlns:r="http://schemas.openxmlformats.org/officeDocument/2006/relationships" ref="S3339" r:id="rId6676"/>
    <hyperlink xmlns:r="http://schemas.openxmlformats.org/officeDocument/2006/relationships" ref="A3340" r:id="rId6677"/>
    <hyperlink xmlns:r="http://schemas.openxmlformats.org/officeDocument/2006/relationships" ref="S3340" r:id="rId6678"/>
    <hyperlink xmlns:r="http://schemas.openxmlformats.org/officeDocument/2006/relationships" ref="A3341" r:id="rId6679"/>
    <hyperlink xmlns:r="http://schemas.openxmlformats.org/officeDocument/2006/relationships" ref="S3341" r:id="rId6680"/>
    <hyperlink xmlns:r="http://schemas.openxmlformats.org/officeDocument/2006/relationships" ref="A3342" r:id="rId6681"/>
    <hyperlink xmlns:r="http://schemas.openxmlformats.org/officeDocument/2006/relationships" ref="S3342" r:id="rId6682"/>
    <hyperlink xmlns:r="http://schemas.openxmlformats.org/officeDocument/2006/relationships" ref="A3343" r:id="rId6683"/>
    <hyperlink xmlns:r="http://schemas.openxmlformats.org/officeDocument/2006/relationships" ref="S3343" r:id="rId6684"/>
    <hyperlink xmlns:r="http://schemas.openxmlformats.org/officeDocument/2006/relationships" ref="A3344" r:id="rId6685"/>
    <hyperlink xmlns:r="http://schemas.openxmlformats.org/officeDocument/2006/relationships" ref="S3344" r:id="rId6686"/>
    <hyperlink xmlns:r="http://schemas.openxmlformats.org/officeDocument/2006/relationships" ref="A3345" r:id="rId6687"/>
    <hyperlink xmlns:r="http://schemas.openxmlformats.org/officeDocument/2006/relationships" ref="S3345" r:id="rId6688"/>
    <hyperlink xmlns:r="http://schemas.openxmlformats.org/officeDocument/2006/relationships" ref="A3346" r:id="rId6689"/>
    <hyperlink xmlns:r="http://schemas.openxmlformats.org/officeDocument/2006/relationships" ref="S3346" r:id="rId6690"/>
    <hyperlink xmlns:r="http://schemas.openxmlformats.org/officeDocument/2006/relationships" ref="A3347" r:id="rId6691"/>
    <hyperlink xmlns:r="http://schemas.openxmlformats.org/officeDocument/2006/relationships" ref="S3347" r:id="rId6692"/>
    <hyperlink xmlns:r="http://schemas.openxmlformats.org/officeDocument/2006/relationships" ref="A3348" r:id="rId6693"/>
    <hyperlink xmlns:r="http://schemas.openxmlformats.org/officeDocument/2006/relationships" ref="S3348" r:id="rId6694"/>
    <hyperlink xmlns:r="http://schemas.openxmlformats.org/officeDocument/2006/relationships" ref="A3349" r:id="rId6695"/>
    <hyperlink xmlns:r="http://schemas.openxmlformats.org/officeDocument/2006/relationships" ref="S3349" r:id="rId6696"/>
    <hyperlink xmlns:r="http://schemas.openxmlformats.org/officeDocument/2006/relationships" ref="A3350" r:id="rId6697"/>
    <hyperlink xmlns:r="http://schemas.openxmlformats.org/officeDocument/2006/relationships" ref="S3350" r:id="rId6698"/>
    <hyperlink xmlns:r="http://schemas.openxmlformats.org/officeDocument/2006/relationships" ref="A3351" r:id="rId6699"/>
    <hyperlink xmlns:r="http://schemas.openxmlformats.org/officeDocument/2006/relationships" ref="S3351" r:id="rId6700"/>
    <hyperlink xmlns:r="http://schemas.openxmlformats.org/officeDocument/2006/relationships" ref="A3352" r:id="rId6701"/>
    <hyperlink xmlns:r="http://schemas.openxmlformats.org/officeDocument/2006/relationships" ref="S3352" r:id="rId6702"/>
    <hyperlink xmlns:r="http://schemas.openxmlformats.org/officeDocument/2006/relationships" ref="A3353" r:id="rId6703"/>
    <hyperlink xmlns:r="http://schemas.openxmlformats.org/officeDocument/2006/relationships" ref="S3353" r:id="rId6704"/>
    <hyperlink xmlns:r="http://schemas.openxmlformats.org/officeDocument/2006/relationships" ref="A3354" r:id="rId6705"/>
    <hyperlink xmlns:r="http://schemas.openxmlformats.org/officeDocument/2006/relationships" ref="S3354" r:id="rId6706"/>
    <hyperlink xmlns:r="http://schemas.openxmlformats.org/officeDocument/2006/relationships" ref="A3355" r:id="rId6707"/>
    <hyperlink xmlns:r="http://schemas.openxmlformats.org/officeDocument/2006/relationships" ref="S3355" r:id="rId6708"/>
    <hyperlink xmlns:r="http://schemas.openxmlformats.org/officeDocument/2006/relationships" ref="A3356" r:id="rId6709"/>
    <hyperlink xmlns:r="http://schemas.openxmlformats.org/officeDocument/2006/relationships" ref="S3356" r:id="rId6710"/>
    <hyperlink xmlns:r="http://schemas.openxmlformats.org/officeDocument/2006/relationships" ref="A3357" r:id="rId6711"/>
    <hyperlink xmlns:r="http://schemas.openxmlformats.org/officeDocument/2006/relationships" ref="S3357" r:id="rId6712"/>
    <hyperlink xmlns:r="http://schemas.openxmlformats.org/officeDocument/2006/relationships" ref="A3358" r:id="rId6713"/>
    <hyperlink xmlns:r="http://schemas.openxmlformats.org/officeDocument/2006/relationships" ref="S3358" r:id="rId6714"/>
    <hyperlink xmlns:r="http://schemas.openxmlformats.org/officeDocument/2006/relationships" ref="A3359" r:id="rId6715"/>
    <hyperlink xmlns:r="http://schemas.openxmlformats.org/officeDocument/2006/relationships" ref="S3359" r:id="rId6716"/>
    <hyperlink xmlns:r="http://schemas.openxmlformats.org/officeDocument/2006/relationships" ref="A3360" r:id="rId6717"/>
    <hyperlink xmlns:r="http://schemas.openxmlformats.org/officeDocument/2006/relationships" ref="S3360" r:id="rId6718"/>
    <hyperlink xmlns:r="http://schemas.openxmlformats.org/officeDocument/2006/relationships" ref="A3361" r:id="rId6719"/>
    <hyperlink xmlns:r="http://schemas.openxmlformats.org/officeDocument/2006/relationships" ref="S3361" r:id="rId6720"/>
    <hyperlink xmlns:r="http://schemas.openxmlformats.org/officeDocument/2006/relationships" ref="A3362" r:id="rId6721"/>
    <hyperlink xmlns:r="http://schemas.openxmlformats.org/officeDocument/2006/relationships" ref="S3362" r:id="rId6722"/>
    <hyperlink xmlns:r="http://schemas.openxmlformats.org/officeDocument/2006/relationships" ref="A3363" r:id="rId6723"/>
    <hyperlink xmlns:r="http://schemas.openxmlformats.org/officeDocument/2006/relationships" ref="S3363" r:id="rId6724"/>
    <hyperlink xmlns:r="http://schemas.openxmlformats.org/officeDocument/2006/relationships" ref="A3364" r:id="rId6725"/>
    <hyperlink xmlns:r="http://schemas.openxmlformats.org/officeDocument/2006/relationships" ref="S3364" r:id="rId6726"/>
    <hyperlink xmlns:r="http://schemas.openxmlformats.org/officeDocument/2006/relationships" ref="A3365" r:id="rId6727"/>
    <hyperlink xmlns:r="http://schemas.openxmlformats.org/officeDocument/2006/relationships" ref="S3365" r:id="rId6728"/>
    <hyperlink xmlns:r="http://schemas.openxmlformats.org/officeDocument/2006/relationships" ref="A3366" r:id="rId6729"/>
    <hyperlink xmlns:r="http://schemas.openxmlformats.org/officeDocument/2006/relationships" ref="S3366" r:id="rId6730"/>
    <hyperlink xmlns:r="http://schemas.openxmlformats.org/officeDocument/2006/relationships" ref="A3367" r:id="rId6731"/>
    <hyperlink xmlns:r="http://schemas.openxmlformats.org/officeDocument/2006/relationships" ref="S3367" r:id="rId6732"/>
    <hyperlink xmlns:r="http://schemas.openxmlformats.org/officeDocument/2006/relationships" ref="A3368" r:id="rId6733"/>
    <hyperlink xmlns:r="http://schemas.openxmlformats.org/officeDocument/2006/relationships" ref="S3368" r:id="rId6734"/>
    <hyperlink xmlns:r="http://schemas.openxmlformats.org/officeDocument/2006/relationships" ref="A3369" r:id="rId6735"/>
    <hyperlink xmlns:r="http://schemas.openxmlformats.org/officeDocument/2006/relationships" ref="S3369" r:id="rId6736"/>
    <hyperlink xmlns:r="http://schemas.openxmlformats.org/officeDocument/2006/relationships" ref="A3370" r:id="rId6737"/>
    <hyperlink xmlns:r="http://schemas.openxmlformats.org/officeDocument/2006/relationships" ref="S3370" r:id="rId6738"/>
    <hyperlink xmlns:r="http://schemas.openxmlformats.org/officeDocument/2006/relationships" ref="A3371" r:id="rId6739"/>
    <hyperlink xmlns:r="http://schemas.openxmlformats.org/officeDocument/2006/relationships" ref="S3371" r:id="rId6740"/>
    <hyperlink xmlns:r="http://schemas.openxmlformats.org/officeDocument/2006/relationships" ref="A3372" r:id="rId6741"/>
    <hyperlink xmlns:r="http://schemas.openxmlformats.org/officeDocument/2006/relationships" ref="S3372" r:id="rId6742"/>
    <hyperlink xmlns:r="http://schemas.openxmlformats.org/officeDocument/2006/relationships" ref="A3373" r:id="rId6743"/>
    <hyperlink xmlns:r="http://schemas.openxmlformats.org/officeDocument/2006/relationships" ref="S3373" r:id="rId6744"/>
    <hyperlink xmlns:r="http://schemas.openxmlformats.org/officeDocument/2006/relationships" ref="A3374" r:id="rId6745"/>
    <hyperlink xmlns:r="http://schemas.openxmlformats.org/officeDocument/2006/relationships" ref="S3374" r:id="rId6746"/>
    <hyperlink xmlns:r="http://schemas.openxmlformats.org/officeDocument/2006/relationships" ref="A3375" r:id="rId6747"/>
    <hyperlink xmlns:r="http://schemas.openxmlformats.org/officeDocument/2006/relationships" ref="S3375" r:id="rId6748"/>
    <hyperlink xmlns:r="http://schemas.openxmlformats.org/officeDocument/2006/relationships" ref="A3376" r:id="rId6749"/>
    <hyperlink xmlns:r="http://schemas.openxmlformats.org/officeDocument/2006/relationships" ref="S3376" r:id="rId6750"/>
    <hyperlink xmlns:r="http://schemas.openxmlformats.org/officeDocument/2006/relationships" ref="A3377" r:id="rId6751"/>
    <hyperlink xmlns:r="http://schemas.openxmlformats.org/officeDocument/2006/relationships" ref="S3377" r:id="rId6752"/>
    <hyperlink xmlns:r="http://schemas.openxmlformats.org/officeDocument/2006/relationships" ref="A3378" r:id="rId6753"/>
    <hyperlink xmlns:r="http://schemas.openxmlformats.org/officeDocument/2006/relationships" ref="S3378" r:id="rId6754"/>
    <hyperlink xmlns:r="http://schemas.openxmlformats.org/officeDocument/2006/relationships" ref="A3379" r:id="rId6755"/>
    <hyperlink xmlns:r="http://schemas.openxmlformats.org/officeDocument/2006/relationships" ref="S3379" r:id="rId6756"/>
    <hyperlink xmlns:r="http://schemas.openxmlformats.org/officeDocument/2006/relationships" ref="A3380" r:id="rId6757"/>
    <hyperlink xmlns:r="http://schemas.openxmlformats.org/officeDocument/2006/relationships" ref="S3380" r:id="rId6758"/>
    <hyperlink xmlns:r="http://schemas.openxmlformats.org/officeDocument/2006/relationships" ref="A3381" r:id="rId6759"/>
    <hyperlink xmlns:r="http://schemas.openxmlformats.org/officeDocument/2006/relationships" ref="S3381" r:id="rId6760"/>
    <hyperlink xmlns:r="http://schemas.openxmlformats.org/officeDocument/2006/relationships" ref="A3382" r:id="rId6761"/>
    <hyperlink xmlns:r="http://schemas.openxmlformats.org/officeDocument/2006/relationships" ref="S3382" r:id="rId6762"/>
    <hyperlink xmlns:r="http://schemas.openxmlformats.org/officeDocument/2006/relationships" ref="A3383" r:id="rId6763"/>
    <hyperlink xmlns:r="http://schemas.openxmlformats.org/officeDocument/2006/relationships" ref="S3383" r:id="rId6764"/>
    <hyperlink xmlns:r="http://schemas.openxmlformats.org/officeDocument/2006/relationships" ref="A3384" r:id="rId6765"/>
    <hyperlink xmlns:r="http://schemas.openxmlformats.org/officeDocument/2006/relationships" ref="S3384" r:id="rId6766"/>
    <hyperlink xmlns:r="http://schemas.openxmlformats.org/officeDocument/2006/relationships" ref="A3385" r:id="rId6767"/>
    <hyperlink xmlns:r="http://schemas.openxmlformats.org/officeDocument/2006/relationships" ref="S3385" r:id="rId6768"/>
    <hyperlink xmlns:r="http://schemas.openxmlformats.org/officeDocument/2006/relationships" ref="A3386" r:id="rId6769"/>
    <hyperlink xmlns:r="http://schemas.openxmlformats.org/officeDocument/2006/relationships" ref="S3386" r:id="rId6770"/>
    <hyperlink xmlns:r="http://schemas.openxmlformats.org/officeDocument/2006/relationships" ref="A3387" r:id="rId6771"/>
    <hyperlink xmlns:r="http://schemas.openxmlformats.org/officeDocument/2006/relationships" ref="S3387" r:id="rId6772"/>
    <hyperlink xmlns:r="http://schemas.openxmlformats.org/officeDocument/2006/relationships" ref="A3388" r:id="rId6773"/>
    <hyperlink xmlns:r="http://schemas.openxmlformats.org/officeDocument/2006/relationships" ref="S3388" r:id="rId6774"/>
    <hyperlink xmlns:r="http://schemas.openxmlformats.org/officeDocument/2006/relationships" ref="A3389" r:id="rId6775"/>
    <hyperlink xmlns:r="http://schemas.openxmlformats.org/officeDocument/2006/relationships" ref="S3389" r:id="rId6776"/>
    <hyperlink xmlns:r="http://schemas.openxmlformats.org/officeDocument/2006/relationships" ref="A3390" r:id="rId6777"/>
    <hyperlink xmlns:r="http://schemas.openxmlformats.org/officeDocument/2006/relationships" ref="S3390" r:id="rId6778"/>
    <hyperlink xmlns:r="http://schemas.openxmlformats.org/officeDocument/2006/relationships" ref="A3391" r:id="rId6779"/>
    <hyperlink xmlns:r="http://schemas.openxmlformats.org/officeDocument/2006/relationships" ref="S3391" r:id="rId6780"/>
    <hyperlink xmlns:r="http://schemas.openxmlformats.org/officeDocument/2006/relationships" ref="A3392" r:id="rId6781"/>
    <hyperlink xmlns:r="http://schemas.openxmlformats.org/officeDocument/2006/relationships" ref="S3392" r:id="rId6782"/>
    <hyperlink xmlns:r="http://schemas.openxmlformats.org/officeDocument/2006/relationships" ref="A3393" r:id="rId6783"/>
    <hyperlink xmlns:r="http://schemas.openxmlformats.org/officeDocument/2006/relationships" ref="S3393" r:id="rId6784"/>
    <hyperlink xmlns:r="http://schemas.openxmlformats.org/officeDocument/2006/relationships" ref="A3394" r:id="rId6785"/>
    <hyperlink xmlns:r="http://schemas.openxmlformats.org/officeDocument/2006/relationships" ref="S3394" r:id="rId6786"/>
    <hyperlink xmlns:r="http://schemas.openxmlformats.org/officeDocument/2006/relationships" ref="A3395" r:id="rId6787"/>
    <hyperlink xmlns:r="http://schemas.openxmlformats.org/officeDocument/2006/relationships" ref="S3395" r:id="rId6788"/>
    <hyperlink xmlns:r="http://schemas.openxmlformats.org/officeDocument/2006/relationships" ref="A3396" r:id="rId6789"/>
    <hyperlink xmlns:r="http://schemas.openxmlformats.org/officeDocument/2006/relationships" ref="S3396" r:id="rId6790"/>
    <hyperlink xmlns:r="http://schemas.openxmlformats.org/officeDocument/2006/relationships" ref="A3397" r:id="rId6791"/>
    <hyperlink xmlns:r="http://schemas.openxmlformats.org/officeDocument/2006/relationships" ref="S3397" r:id="rId6792"/>
    <hyperlink xmlns:r="http://schemas.openxmlformats.org/officeDocument/2006/relationships" ref="A3398" r:id="rId6793"/>
    <hyperlink xmlns:r="http://schemas.openxmlformats.org/officeDocument/2006/relationships" ref="S3398" r:id="rId6794"/>
    <hyperlink xmlns:r="http://schemas.openxmlformats.org/officeDocument/2006/relationships" ref="A3399" r:id="rId6795"/>
    <hyperlink xmlns:r="http://schemas.openxmlformats.org/officeDocument/2006/relationships" ref="S3399" r:id="rId6796"/>
    <hyperlink xmlns:r="http://schemas.openxmlformats.org/officeDocument/2006/relationships" ref="A3400" r:id="rId6797"/>
    <hyperlink xmlns:r="http://schemas.openxmlformats.org/officeDocument/2006/relationships" ref="S3400" r:id="rId6798"/>
    <hyperlink xmlns:r="http://schemas.openxmlformats.org/officeDocument/2006/relationships" ref="A3401" r:id="rId6799"/>
    <hyperlink xmlns:r="http://schemas.openxmlformats.org/officeDocument/2006/relationships" ref="S3401" r:id="rId6800"/>
    <hyperlink xmlns:r="http://schemas.openxmlformats.org/officeDocument/2006/relationships" ref="A3402" r:id="rId6801"/>
    <hyperlink xmlns:r="http://schemas.openxmlformats.org/officeDocument/2006/relationships" ref="S3402" r:id="rId6802"/>
    <hyperlink xmlns:r="http://schemas.openxmlformats.org/officeDocument/2006/relationships" ref="A3403" r:id="rId6803"/>
    <hyperlink xmlns:r="http://schemas.openxmlformats.org/officeDocument/2006/relationships" ref="S3403" r:id="rId6804"/>
    <hyperlink xmlns:r="http://schemas.openxmlformats.org/officeDocument/2006/relationships" ref="A3404" r:id="rId6805"/>
    <hyperlink xmlns:r="http://schemas.openxmlformats.org/officeDocument/2006/relationships" ref="S3404" r:id="rId6806"/>
    <hyperlink xmlns:r="http://schemas.openxmlformats.org/officeDocument/2006/relationships" ref="A3405" r:id="rId6807"/>
    <hyperlink xmlns:r="http://schemas.openxmlformats.org/officeDocument/2006/relationships" ref="S3405" r:id="rId6808"/>
    <hyperlink xmlns:r="http://schemas.openxmlformats.org/officeDocument/2006/relationships" ref="A3406" r:id="rId6809"/>
    <hyperlink xmlns:r="http://schemas.openxmlformats.org/officeDocument/2006/relationships" ref="S3406" r:id="rId6810"/>
    <hyperlink xmlns:r="http://schemas.openxmlformats.org/officeDocument/2006/relationships" ref="A3407" r:id="rId6811"/>
    <hyperlink xmlns:r="http://schemas.openxmlformats.org/officeDocument/2006/relationships" ref="S3407" r:id="rId6812"/>
    <hyperlink xmlns:r="http://schemas.openxmlformats.org/officeDocument/2006/relationships" ref="A3408" r:id="rId6813"/>
    <hyperlink xmlns:r="http://schemas.openxmlformats.org/officeDocument/2006/relationships" ref="S3408" r:id="rId6814"/>
    <hyperlink xmlns:r="http://schemas.openxmlformats.org/officeDocument/2006/relationships" ref="A3409" r:id="rId6815"/>
    <hyperlink xmlns:r="http://schemas.openxmlformats.org/officeDocument/2006/relationships" ref="S3409" r:id="rId6816"/>
    <hyperlink xmlns:r="http://schemas.openxmlformats.org/officeDocument/2006/relationships" ref="A3410" r:id="rId6817"/>
    <hyperlink xmlns:r="http://schemas.openxmlformats.org/officeDocument/2006/relationships" ref="S3410" r:id="rId6818"/>
    <hyperlink xmlns:r="http://schemas.openxmlformats.org/officeDocument/2006/relationships" ref="A3411" r:id="rId6819"/>
    <hyperlink xmlns:r="http://schemas.openxmlformats.org/officeDocument/2006/relationships" ref="S3411" r:id="rId6820"/>
    <hyperlink xmlns:r="http://schemas.openxmlformats.org/officeDocument/2006/relationships" ref="A3412" r:id="rId6821"/>
    <hyperlink xmlns:r="http://schemas.openxmlformats.org/officeDocument/2006/relationships" ref="S3412" r:id="rId6822"/>
    <hyperlink xmlns:r="http://schemas.openxmlformats.org/officeDocument/2006/relationships" ref="A3413" r:id="rId6823"/>
    <hyperlink xmlns:r="http://schemas.openxmlformats.org/officeDocument/2006/relationships" ref="S3413" r:id="rId6824"/>
    <hyperlink xmlns:r="http://schemas.openxmlformats.org/officeDocument/2006/relationships" ref="A3414" r:id="rId6825"/>
    <hyperlink xmlns:r="http://schemas.openxmlformats.org/officeDocument/2006/relationships" ref="S3414" r:id="rId6826"/>
    <hyperlink xmlns:r="http://schemas.openxmlformats.org/officeDocument/2006/relationships" ref="A3415" r:id="rId6827"/>
    <hyperlink xmlns:r="http://schemas.openxmlformats.org/officeDocument/2006/relationships" ref="S3415" r:id="rId6828"/>
    <hyperlink xmlns:r="http://schemas.openxmlformats.org/officeDocument/2006/relationships" ref="A3416" r:id="rId6829"/>
    <hyperlink xmlns:r="http://schemas.openxmlformats.org/officeDocument/2006/relationships" ref="S3416" r:id="rId6830"/>
    <hyperlink xmlns:r="http://schemas.openxmlformats.org/officeDocument/2006/relationships" ref="A3417" r:id="rId6831"/>
    <hyperlink xmlns:r="http://schemas.openxmlformats.org/officeDocument/2006/relationships" ref="S3417" r:id="rId6832"/>
    <hyperlink xmlns:r="http://schemas.openxmlformats.org/officeDocument/2006/relationships" ref="A3418" r:id="rId6833"/>
    <hyperlink xmlns:r="http://schemas.openxmlformats.org/officeDocument/2006/relationships" ref="S3418" r:id="rId6834"/>
    <hyperlink xmlns:r="http://schemas.openxmlformats.org/officeDocument/2006/relationships" ref="A3419" r:id="rId6835"/>
    <hyperlink xmlns:r="http://schemas.openxmlformats.org/officeDocument/2006/relationships" ref="S3419" r:id="rId6836"/>
    <hyperlink xmlns:r="http://schemas.openxmlformats.org/officeDocument/2006/relationships" ref="A3420" r:id="rId6837"/>
    <hyperlink xmlns:r="http://schemas.openxmlformats.org/officeDocument/2006/relationships" ref="S3420" r:id="rId6838"/>
    <hyperlink xmlns:r="http://schemas.openxmlformats.org/officeDocument/2006/relationships" ref="A3421" r:id="rId6839"/>
    <hyperlink xmlns:r="http://schemas.openxmlformats.org/officeDocument/2006/relationships" ref="S3421" r:id="rId6840"/>
    <hyperlink xmlns:r="http://schemas.openxmlformats.org/officeDocument/2006/relationships" ref="A3422" r:id="rId6841"/>
    <hyperlink xmlns:r="http://schemas.openxmlformats.org/officeDocument/2006/relationships" ref="S3422" r:id="rId6842"/>
    <hyperlink xmlns:r="http://schemas.openxmlformats.org/officeDocument/2006/relationships" ref="A3423" r:id="rId6843"/>
    <hyperlink xmlns:r="http://schemas.openxmlformats.org/officeDocument/2006/relationships" ref="S3423" r:id="rId6844"/>
    <hyperlink xmlns:r="http://schemas.openxmlformats.org/officeDocument/2006/relationships" ref="A3424" r:id="rId6845"/>
    <hyperlink xmlns:r="http://schemas.openxmlformats.org/officeDocument/2006/relationships" ref="S3424" r:id="rId6846"/>
    <hyperlink xmlns:r="http://schemas.openxmlformats.org/officeDocument/2006/relationships" ref="A3425" r:id="rId6847"/>
    <hyperlink xmlns:r="http://schemas.openxmlformats.org/officeDocument/2006/relationships" ref="S3425" r:id="rId6848"/>
    <hyperlink xmlns:r="http://schemas.openxmlformats.org/officeDocument/2006/relationships" ref="A3426" r:id="rId6849"/>
    <hyperlink xmlns:r="http://schemas.openxmlformats.org/officeDocument/2006/relationships" ref="S3426" r:id="rId6850"/>
    <hyperlink xmlns:r="http://schemas.openxmlformats.org/officeDocument/2006/relationships" ref="A3427" r:id="rId6851"/>
    <hyperlink xmlns:r="http://schemas.openxmlformats.org/officeDocument/2006/relationships" ref="S3427" r:id="rId6852"/>
    <hyperlink xmlns:r="http://schemas.openxmlformats.org/officeDocument/2006/relationships" ref="A3428" r:id="rId6853"/>
    <hyperlink xmlns:r="http://schemas.openxmlformats.org/officeDocument/2006/relationships" ref="S3428" r:id="rId6854"/>
    <hyperlink xmlns:r="http://schemas.openxmlformats.org/officeDocument/2006/relationships" ref="A3429" r:id="rId6855"/>
    <hyperlink xmlns:r="http://schemas.openxmlformats.org/officeDocument/2006/relationships" ref="S3429" r:id="rId6856"/>
    <hyperlink xmlns:r="http://schemas.openxmlformats.org/officeDocument/2006/relationships" ref="A3430" r:id="rId6857"/>
    <hyperlink xmlns:r="http://schemas.openxmlformats.org/officeDocument/2006/relationships" ref="S3430" r:id="rId6858"/>
    <hyperlink xmlns:r="http://schemas.openxmlformats.org/officeDocument/2006/relationships" ref="A3431" r:id="rId6859"/>
    <hyperlink xmlns:r="http://schemas.openxmlformats.org/officeDocument/2006/relationships" ref="S3431" r:id="rId6860"/>
    <hyperlink xmlns:r="http://schemas.openxmlformats.org/officeDocument/2006/relationships" ref="A3432" r:id="rId6861"/>
    <hyperlink xmlns:r="http://schemas.openxmlformats.org/officeDocument/2006/relationships" ref="S3432" r:id="rId6862"/>
    <hyperlink xmlns:r="http://schemas.openxmlformats.org/officeDocument/2006/relationships" ref="A3433" r:id="rId6863"/>
    <hyperlink xmlns:r="http://schemas.openxmlformats.org/officeDocument/2006/relationships" ref="S3433" r:id="rId6864"/>
    <hyperlink xmlns:r="http://schemas.openxmlformats.org/officeDocument/2006/relationships" ref="A3434" r:id="rId6865"/>
    <hyperlink xmlns:r="http://schemas.openxmlformats.org/officeDocument/2006/relationships" ref="S3434" r:id="rId6866"/>
    <hyperlink xmlns:r="http://schemas.openxmlformats.org/officeDocument/2006/relationships" ref="A3435" r:id="rId6867"/>
    <hyperlink xmlns:r="http://schemas.openxmlformats.org/officeDocument/2006/relationships" ref="S3435" r:id="rId6868"/>
    <hyperlink xmlns:r="http://schemas.openxmlformats.org/officeDocument/2006/relationships" ref="A3436" r:id="rId6869"/>
    <hyperlink xmlns:r="http://schemas.openxmlformats.org/officeDocument/2006/relationships" ref="S3436" r:id="rId6870"/>
    <hyperlink xmlns:r="http://schemas.openxmlformats.org/officeDocument/2006/relationships" ref="A3437" r:id="rId6871"/>
    <hyperlink xmlns:r="http://schemas.openxmlformats.org/officeDocument/2006/relationships" ref="S3437" r:id="rId6872"/>
    <hyperlink xmlns:r="http://schemas.openxmlformats.org/officeDocument/2006/relationships" ref="A3438" r:id="rId6873"/>
    <hyperlink xmlns:r="http://schemas.openxmlformats.org/officeDocument/2006/relationships" ref="S3438" r:id="rId6874"/>
    <hyperlink xmlns:r="http://schemas.openxmlformats.org/officeDocument/2006/relationships" ref="A3439" r:id="rId6875"/>
    <hyperlink xmlns:r="http://schemas.openxmlformats.org/officeDocument/2006/relationships" ref="S3439" r:id="rId6876"/>
    <hyperlink xmlns:r="http://schemas.openxmlformats.org/officeDocument/2006/relationships" ref="A3440" r:id="rId6877"/>
    <hyperlink xmlns:r="http://schemas.openxmlformats.org/officeDocument/2006/relationships" ref="S3440" r:id="rId6878"/>
    <hyperlink xmlns:r="http://schemas.openxmlformats.org/officeDocument/2006/relationships" ref="A3441" r:id="rId6879"/>
    <hyperlink xmlns:r="http://schemas.openxmlformats.org/officeDocument/2006/relationships" ref="S3441" r:id="rId6880"/>
    <hyperlink xmlns:r="http://schemas.openxmlformats.org/officeDocument/2006/relationships" ref="A3442" r:id="rId6881"/>
    <hyperlink xmlns:r="http://schemas.openxmlformats.org/officeDocument/2006/relationships" ref="S3442" r:id="rId6882"/>
    <hyperlink xmlns:r="http://schemas.openxmlformats.org/officeDocument/2006/relationships" ref="A3443" r:id="rId6883"/>
    <hyperlink xmlns:r="http://schemas.openxmlformats.org/officeDocument/2006/relationships" ref="S3443" r:id="rId6884"/>
    <hyperlink xmlns:r="http://schemas.openxmlformats.org/officeDocument/2006/relationships" ref="A3444" r:id="rId6885"/>
    <hyperlink xmlns:r="http://schemas.openxmlformats.org/officeDocument/2006/relationships" ref="S3444" r:id="rId6886"/>
    <hyperlink xmlns:r="http://schemas.openxmlformats.org/officeDocument/2006/relationships" ref="A3445" r:id="rId6887"/>
    <hyperlink xmlns:r="http://schemas.openxmlformats.org/officeDocument/2006/relationships" ref="S3445" r:id="rId6888"/>
    <hyperlink xmlns:r="http://schemas.openxmlformats.org/officeDocument/2006/relationships" ref="A3446" r:id="rId6889"/>
    <hyperlink xmlns:r="http://schemas.openxmlformats.org/officeDocument/2006/relationships" ref="S3446" r:id="rId6890"/>
    <hyperlink xmlns:r="http://schemas.openxmlformats.org/officeDocument/2006/relationships" ref="A3447" r:id="rId6891"/>
    <hyperlink xmlns:r="http://schemas.openxmlformats.org/officeDocument/2006/relationships" ref="S3447" r:id="rId6892"/>
    <hyperlink xmlns:r="http://schemas.openxmlformats.org/officeDocument/2006/relationships" ref="A3448" r:id="rId6893"/>
    <hyperlink xmlns:r="http://schemas.openxmlformats.org/officeDocument/2006/relationships" ref="S3448" r:id="rId6894"/>
    <hyperlink xmlns:r="http://schemas.openxmlformats.org/officeDocument/2006/relationships" ref="A3449" r:id="rId6895"/>
    <hyperlink xmlns:r="http://schemas.openxmlformats.org/officeDocument/2006/relationships" ref="S3449" r:id="rId6896"/>
    <hyperlink xmlns:r="http://schemas.openxmlformats.org/officeDocument/2006/relationships" ref="A3450" r:id="rId6897"/>
    <hyperlink xmlns:r="http://schemas.openxmlformats.org/officeDocument/2006/relationships" ref="S3450" r:id="rId6898"/>
    <hyperlink xmlns:r="http://schemas.openxmlformats.org/officeDocument/2006/relationships" ref="A3451" r:id="rId6899"/>
    <hyperlink xmlns:r="http://schemas.openxmlformats.org/officeDocument/2006/relationships" ref="S3451" r:id="rId6900"/>
    <hyperlink xmlns:r="http://schemas.openxmlformats.org/officeDocument/2006/relationships" ref="A3452" r:id="rId6901"/>
    <hyperlink xmlns:r="http://schemas.openxmlformats.org/officeDocument/2006/relationships" ref="S3452" r:id="rId6902"/>
    <hyperlink xmlns:r="http://schemas.openxmlformats.org/officeDocument/2006/relationships" ref="A3453" r:id="rId6903"/>
    <hyperlink xmlns:r="http://schemas.openxmlformats.org/officeDocument/2006/relationships" ref="S3453" r:id="rId6904"/>
    <hyperlink xmlns:r="http://schemas.openxmlformats.org/officeDocument/2006/relationships" ref="A3454" r:id="rId6905"/>
    <hyperlink xmlns:r="http://schemas.openxmlformats.org/officeDocument/2006/relationships" ref="S3454" r:id="rId6906"/>
    <hyperlink xmlns:r="http://schemas.openxmlformats.org/officeDocument/2006/relationships" ref="A3455" r:id="rId6907"/>
    <hyperlink xmlns:r="http://schemas.openxmlformats.org/officeDocument/2006/relationships" ref="S3455" r:id="rId6908"/>
    <hyperlink xmlns:r="http://schemas.openxmlformats.org/officeDocument/2006/relationships" ref="A3456" r:id="rId6909"/>
    <hyperlink xmlns:r="http://schemas.openxmlformats.org/officeDocument/2006/relationships" ref="S3456" r:id="rId6910"/>
    <hyperlink xmlns:r="http://schemas.openxmlformats.org/officeDocument/2006/relationships" ref="A3457" r:id="rId6911"/>
    <hyperlink xmlns:r="http://schemas.openxmlformats.org/officeDocument/2006/relationships" ref="S3457" r:id="rId6912"/>
    <hyperlink xmlns:r="http://schemas.openxmlformats.org/officeDocument/2006/relationships" ref="A3458" r:id="rId6913"/>
    <hyperlink xmlns:r="http://schemas.openxmlformats.org/officeDocument/2006/relationships" ref="S3458" r:id="rId6914"/>
    <hyperlink xmlns:r="http://schemas.openxmlformats.org/officeDocument/2006/relationships" ref="A3459" r:id="rId6915"/>
    <hyperlink xmlns:r="http://schemas.openxmlformats.org/officeDocument/2006/relationships" ref="S3459" r:id="rId6916"/>
    <hyperlink xmlns:r="http://schemas.openxmlformats.org/officeDocument/2006/relationships" ref="A3460" r:id="rId6917"/>
    <hyperlink xmlns:r="http://schemas.openxmlformats.org/officeDocument/2006/relationships" ref="S3460" r:id="rId6918"/>
    <hyperlink xmlns:r="http://schemas.openxmlformats.org/officeDocument/2006/relationships" ref="A3461" r:id="rId6919"/>
    <hyperlink xmlns:r="http://schemas.openxmlformats.org/officeDocument/2006/relationships" ref="S3461" r:id="rId6920"/>
    <hyperlink xmlns:r="http://schemas.openxmlformats.org/officeDocument/2006/relationships" ref="A3462" r:id="rId6921"/>
    <hyperlink xmlns:r="http://schemas.openxmlformats.org/officeDocument/2006/relationships" ref="S3462" r:id="rId6922"/>
    <hyperlink xmlns:r="http://schemas.openxmlformats.org/officeDocument/2006/relationships" ref="A3463" r:id="rId6923"/>
    <hyperlink xmlns:r="http://schemas.openxmlformats.org/officeDocument/2006/relationships" ref="S3463" r:id="rId6924"/>
    <hyperlink xmlns:r="http://schemas.openxmlformats.org/officeDocument/2006/relationships" ref="A3464" r:id="rId6925"/>
    <hyperlink xmlns:r="http://schemas.openxmlformats.org/officeDocument/2006/relationships" ref="S3464" r:id="rId6926"/>
    <hyperlink xmlns:r="http://schemas.openxmlformats.org/officeDocument/2006/relationships" ref="A3465" r:id="rId6927"/>
    <hyperlink xmlns:r="http://schemas.openxmlformats.org/officeDocument/2006/relationships" ref="S3465" r:id="rId6928"/>
    <hyperlink xmlns:r="http://schemas.openxmlformats.org/officeDocument/2006/relationships" ref="A3466" r:id="rId6929"/>
    <hyperlink xmlns:r="http://schemas.openxmlformats.org/officeDocument/2006/relationships" ref="S3466" r:id="rId6930"/>
    <hyperlink xmlns:r="http://schemas.openxmlformats.org/officeDocument/2006/relationships" ref="A3467" r:id="rId6931"/>
    <hyperlink xmlns:r="http://schemas.openxmlformats.org/officeDocument/2006/relationships" ref="S3467" r:id="rId6932"/>
    <hyperlink xmlns:r="http://schemas.openxmlformats.org/officeDocument/2006/relationships" ref="A3468" r:id="rId6933"/>
    <hyperlink xmlns:r="http://schemas.openxmlformats.org/officeDocument/2006/relationships" ref="S3468" r:id="rId6934"/>
    <hyperlink xmlns:r="http://schemas.openxmlformats.org/officeDocument/2006/relationships" ref="A3469" r:id="rId6935"/>
    <hyperlink xmlns:r="http://schemas.openxmlformats.org/officeDocument/2006/relationships" ref="S3469" r:id="rId6936"/>
    <hyperlink xmlns:r="http://schemas.openxmlformats.org/officeDocument/2006/relationships" ref="A3470" r:id="rId6937"/>
    <hyperlink xmlns:r="http://schemas.openxmlformats.org/officeDocument/2006/relationships" ref="S3470" r:id="rId6938"/>
    <hyperlink xmlns:r="http://schemas.openxmlformats.org/officeDocument/2006/relationships" ref="A3471" r:id="rId6939"/>
    <hyperlink xmlns:r="http://schemas.openxmlformats.org/officeDocument/2006/relationships" ref="S3471" r:id="rId6940"/>
    <hyperlink xmlns:r="http://schemas.openxmlformats.org/officeDocument/2006/relationships" ref="A3472" r:id="rId6941"/>
    <hyperlink xmlns:r="http://schemas.openxmlformats.org/officeDocument/2006/relationships" ref="S3472" r:id="rId6942"/>
    <hyperlink xmlns:r="http://schemas.openxmlformats.org/officeDocument/2006/relationships" ref="A3473" r:id="rId6943"/>
    <hyperlink xmlns:r="http://schemas.openxmlformats.org/officeDocument/2006/relationships" ref="S3473" r:id="rId6944"/>
    <hyperlink xmlns:r="http://schemas.openxmlformats.org/officeDocument/2006/relationships" ref="A3474" r:id="rId6945"/>
    <hyperlink xmlns:r="http://schemas.openxmlformats.org/officeDocument/2006/relationships" ref="S3474" r:id="rId6946"/>
    <hyperlink xmlns:r="http://schemas.openxmlformats.org/officeDocument/2006/relationships" ref="A3475" r:id="rId6947"/>
    <hyperlink xmlns:r="http://schemas.openxmlformats.org/officeDocument/2006/relationships" ref="S3475" r:id="rId6948"/>
    <hyperlink xmlns:r="http://schemas.openxmlformats.org/officeDocument/2006/relationships" ref="A3476" r:id="rId6949"/>
    <hyperlink xmlns:r="http://schemas.openxmlformats.org/officeDocument/2006/relationships" ref="S3476" r:id="rId6950"/>
    <hyperlink xmlns:r="http://schemas.openxmlformats.org/officeDocument/2006/relationships" ref="A3477" r:id="rId6951"/>
    <hyperlink xmlns:r="http://schemas.openxmlformats.org/officeDocument/2006/relationships" ref="S3477" r:id="rId6952"/>
    <hyperlink xmlns:r="http://schemas.openxmlformats.org/officeDocument/2006/relationships" ref="A3478" r:id="rId6953"/>
    <hyperlink xmlns:r="http://schemas.openxmlformats.org/officeDocument/2006/relationships" ref="S3478" r:id="rId6954"/>
    <hyperlink xmlns:r="http://schemas.openxmlformats.org/officeDocument/2006/relationships" ref="A3479" r:id="rId6955"/>
    <hyperlink xmlns:r="http://schemas.openxmlformats.org/officeDocument/2006/relationships" ref="S3479" r:id="rId6956"/>
    <hyperlink xmlns:r="http://schemas.openxmlformats.org/officeDocument/2006/relationships" ref="A3480" r:id="rId6957"/>
    <hyperlink xmlns:r="http://schemas.openxmlformats.org/officeDocument/2006/relationships" ref="S3480" r:id="rId6958"/>
    <hyperlink xmlns:r="http://schemas.openxmlformats.org/officeDocument/2006/relationships" ref="A3481" r:id="rId6959"/>
    <hyperlink xmlns:r="http://schemas.openxmlformats.org/officeDocument/2006/relationships" ref="S3481" r:id="rId6960"/>
    <hyperlink xmlns:r="http://schemas.openxmlformats.org/officeDocument/2006/relationships" ref="A3482" r:id="rId6961"/>
    <hyperlink xmlns:r="http://schemas.openxmlformats.org/officeDocument/2006/relationships" ref="S3482" r:id="rId6962"/>
    <hyperlink xmlns:r="http://schemas.openxmlformats.org/officeDocument/2006/relationships" ref="A3483" r:id="rId6963"/>
    <hyperlink xmlns:r="http://schemas.openxmlformats.org/officeDocument/2006/relationships" ref="S3483" r:id="rId6964"/>
    <hyperlink xmlns:r="http://schemas.openxmlformats.org/officeDocument/2006/relationships" ref="A3484" r:id="rId6965"/>
    <hyperlink xmlns:r="http://schemas.openxmlformats.org/officeDocument/2006/relationships" ref="S3484" r:id="rId6966"/>
    <hyperlink xmlns:r="http://schemas.openxmlformats.org/officeDocument/2006/relationships" ref="A3485" r:id="rId6967"/>
    <hyperlink xmlns:r="http://schemas.openxmlformats.org/officeDocument/2006/relationships" ref="S3485" r:id="rId6968"/>
    <hyperlink xmlns:r="http://schemas.openxmlformats.org/officeDocument/2006/relationships" ref="A3486" r:id="rId6969"/>
    <hyperlink xmlns:r="http://schemas.openxmlformats.org/officeDocument/2006/relationships" ref="S3486" r:id="rId6970"/>
    <hyperlink xmlns:r="http://schemas.openxmlformats.org/officeDocument/2006/relationships" ref="A3487" r:id="rId6971"/>
    <hyperlink xmlns:r="http://schemas.openxmlformats.org/officeDocument/2006/relationships" ref="S3487" r:id="rId6972"/>
    <hyperlink xmlns:r="http://schemas.openxmlformats.org/officeDocument/2006/relationships" ref="A3488" r:id="rId6973"/>
    <hyperlink xmlns:r="http://schemas.openxmlformats.org/officeDocument/2006/relationships" ref="S3488" r:id="rId6974"/>
    <hyperlink xmlns:r="http://schemas.openxmlformats.org/officeDocument/2006/relationships" ref="A3489" r:id="rId6975"/>
    <hyperlink xmlns:r="http://schemas.openxmlformats.org/officeDocument/2006/relationships" ref="S3489" r:id="rId6976"/>
    <hyperlink xmlns:r="http://schemas.openxmlformats.org/officeDocument/2006/relationships" ref="A3490" r:id="rId6977"/>
    <hyperlink xmlns:r="http://schemas.openxmlformats.org/officeDocument/2006/relationships" ref="S3490" r:id="rId6978"/>
    <hyperlink xmlns:r="http://schemas.openxmlformats.org/officeDocument/2006/relationships" ref="A3491" r:id="rId6979"/>
    <hyperlink xmlns:r="http://schemas.openxmlformats.org/officeDocument/2006/relationships" ref="S3491" r:id="rId6980"/>
    <hyperlink xmlns:r="http://schemas.openxmlformats.org/officeDocument/2006/relationships" ref="A3492" r:id="rId6981"/>
    <hyperlink xmlns:r="http://schemas.openxmlformats.org/officeDocument/2006/relationships" ref="S3492" r:id="rId6982"/>
    <hyperlink xmlns:r="http://schemas.openxmlformats.org/officeDocument/2006/relationships" ref="A3493" r:id="rId6983"/>
    <hyperlink xmlns:r="http://schemas.openxmlformats.org/officeDocument/2006/relationships" ref="S3493" r:id="rId6984"/>
    <hyperlink xmlns:r="http://schemas.openxmlformats.org/officeDocument/2006/relationships" ref="A3494" r:id="rId6985"/>
    <hyperlink xmlns:r="http://schemas.openxmlformats.org/officeDocument/2006/relationships" ref="S3494" r:id="rId6986"/>
    <hyperlink xmlns:r="http://schemas.openxmlformats.org/officeDocument/2006/relationships" ref="A3495" r:id="rId6987"/>
    <hyperlink xmlns:r="http://schemas.openxmlformats.org/officeDocument/2006/relationships" ref="S3495" r:id="rId6988"/>
    <hyperlink xmlns:r="http://schemas.openxmlformats.org/officeDocument/2006/relationships" ref="A3496" r:id="rId6989"/>
    <hyperlink xmlns:r="http://schemas.openxmlformats.org/officeDocument/2006/relationships" ref="S3496" r:id="rId6990"/>
    <hyperlink xmlns:r="http://schemas.openxmlformats.org/officeDocument/2006/relationships" ref="A3497" r:id="rId6991"/>
    <hyperlink xmlns:r="http://schemas.openxmlformats.org/officeDocument/2006/relationships" ref="S3497" r:id="rId6992"/>
    <hyperlink xmlns:r="http://schemas.openxmlformats.org/officeDocument/2006/relationships" ref="A3498" r:id="rId6993"/>
    <hyperlink xmlns:r="http://schemas.openxmlformats.org/officeDocument/2006/relationships" ref="S3498" r:id="rId6994"/>
    <hyperlink xmlns:r="http://schemas.openxmlformats.org/officeDocument/2006/relationships" ref="A3499" r:id="rId6995"/>
    <hyperlink xmlns:r="http://schemas.openxmlformats.org/officeDocument/2006/relationships" ref="S3499" r:id="rId6996"/>
    <hyperlink xmlns:r="http://schemas.openxmlformats.org/officeDocument/2006/relationships" ref="A3500" r:id="rId6997"/>
    <hyperlink xmlns:r="http://schemas.openxmlformats.org/officeDocument/2006/relationships" ref="S3500" r:id="rId6998"/>
    <hyperlink xmlns:r="http://schemas.openxmlformats.org/officeDocument/2006/relationships" ref="A3501" r:id="rId6999"/>
    <hyperlink xmlns:r="http://schemas.openxmlformats.org/officeDocument/2006/relationships" ref="S3501" r:id="rId7000"/>
    <hyperlink xmlns:r="http://schemas.openxmlformats.org/officeDocument/2006/relationships" ref="A3502" r:id="rId7001"/>
    <hyperlink xmlns:r="http://schemas.openxmlformats.org/officeDocument/2006/relationships" ref="S3502" r:id="rId7002"/>
    <hyperlink xmlns:r="http://schemas.openxmlformats.org/officeDocument/2006/relationships" ref="A3503" r:id="rId7003"/>
    <hyperlink xmlns:r="http://schemas.openxmlformats.org/officeDocument/2006/relationships" ref="S3503" r:id="rId7004"/>
    <hyperlink xmlns:r="http://schemas.openxmlformats.org/officeDocument/2006/relationships" ref="A3504" r:id="rId7005"/>
    <hyperlink xmlns:r="http://schemas.openxmlformats.org/officeDocument/2006/relationships" ref="S3504" r:id="rId7006"/>
    <hyperlink xmlns:r="http://schemas.openxmlformats.org/officeDocument/2006/relationships" ref="A3505" r:id="rId7007"/>
    <hyperlink xmlns:r="http://schemas.openxmlformats.org/officeDocument/2006/relationships" ref="S3505" r:id="rId7008"/>
    <hyperlink xmlns:r="http://schemas.openxmlformats.org/officeDocument/2006/relationships" ref="A3506" r:id="rId7009"/>
    <hyperlink xmlns:r="http://schemas.openxmlformats.org/officeDocument/2006/relationships" ref="S3506" r:id="rId7010"/>
    <hyperlink xmlns:r="http://schemas.openxmlformats.org/officeDocument/2006/relationships" ref="A3507" r:id="rId7011"/>
    <hyperlink xmlns:r="http://schemas.openxmlformats.org/officeDocument/2006/relationships" ref="S3507" r:id="rId7012"/>
    <hyperlink xmlns:r="http://schemas.openxmlformats.org/officeDocument/2006/relationships" ref="A3508" r:id="rId7013"/>
    <hyperlink xmlns:r="http://schemas.openxmlformats.org/officeDocument/2006/relationships" ref="S3508" r:id="rId7014"/>
    <hyperlink xmlns:r="http://schemas.openxmlformats.org/officeDocument/2006/relationships" ref="A3509" r:id="rId7015"/>
    <hyperlink xmlns:r="http://schemas.openxmlformats.org/officeDocument/2006/relationships" ref="S3509" r:id="rId7016"/>
    <hyperlink xmlns:r="http://schemas.openxmlformats.org/officeDocument/2006/relationships" ref="A3510" r:id="rId7017"/>
    <hyperlink xmlns:r="http://schemas.openxmlformats.org/officeDocument/2006/relationships" ref="S3510" r:id="rId7018"/>
    <hyperlink xmlns:r="http://schemas.openxmlformats.org/officeDocument/2006/relationships" ref="A3511" r:id="rId7019"/>
    <hyperlink xmlns:r="http://schemas.openxmlformats.org/officeDocument/2006/relationships" ref="S3511" r:id="rId7020"/>
    <hyperlink xmlns:r="http://schemas.openxmlformats.org/officeDocument/2006/relationships" ref="A3512" r:id="rId7021"/>
    <hyperlink xmlns:r="http://schemas.openxmlformats.org/officeDocument/2006/relationships" ref="S3512" r:id="rId7022"/>
    <hyperlink xmlns:r="http://schemas.openxmlformats.org/officeDocument/2006/relationships" ref="A3513" r:id="rId7023"/>
    <hyperlink xmlns:r="http://schemas.openxmlformats.org/officeDocument/2006/relationships" ref="S3513" r:id="rId7024"/>
    <hyperlink xmlns:r="http://schemas.openxmlformats.org/officeDocument/2006/relationships" ref="A3514" r:id="rId7025"/>
    <hyperlink xmlns:r="http://schemas.openxmlformats.org/officeDocument/2006/relationships" ref="S3514" r:id="rId7026"/>
    <hyperlink xmlns:r="http://schemas.openxmlformats.org/officeDocument/2006/relationships" ref="A3515" r:id="rId7027"/>
    <hyperlink xmlns:r="http://schemas.openxmlformats.org/officeDocument/2006/relationships" ref="S3515" r:id="rId7028"/>
    <hyperlink xmlns:r="http://schemas.openxmlformats.org/officeDocument/2006/relationships" ref="A3516" r:id="rId7029"/>
    <hyperlink xmlns:r="http://schemas.openxmlformats.org/officeDocument/2006/relationships" ref="S3516" r:id="rId7030"/>
    <hyperlink xmlns:r="http://schemas.openxmlformats.org/officeDocument/2006/relationships" ref="A3517" r:id="rId7031"/>
    <hyperlink xmlns:r="http://schemas.openxmlformats.org/officeDocument/2006/relationships" ref="S3517" r:id="rId7032"/>
    <hyperlink xmlns:r="http://schemas.openxmlformats.org/officeDocument/2006/relationships" ref="A3518" r:id="rId7033"/>
    <hyperlink xmlns:r="http://schemas.openxmlformats.org/officeDocument/2006/relationships" ref="S3518" r:id="rId7034"/>
    <hyperlink xmlns:r="http://schemas.openxmlformats.org/officeDocument/2006/relationships" ref="A3519" r:id="rId7035"/>
    <hyperlink xmlns:r="http://schemas.openxmlformats.org/officeDocument/2006/relationships" ref="S3519" r:id="rId7036"/>
    <hyperlink xmlns:r="http://schemas.openxmlformats.org/officeDocument/2006/relationships" ref="A3520" r:id="rId7037"/>
    <hyperlink xmlns:r="http://schemas.openxmlformats.org/officeDocument/2006/relationships" ref="S3520" r:id="rId7038"/>
    <hyperlink xmlns:r="http://schemas.openxmlformats.org/officeDocument/2006/relationships" ref="A3521" r:id="rId7039"/>
    <hyperlink xmlns:r="http://schemas.openxmlformats.org/officeDocument/2006/relationships" ref="S3521" r:id="rId7040"/>
    <hyperlink xmlns:r="http://schemas.openxmlformats.org/officeDocument/2006/relationships" ref="A3522" r:id="rId7041"/>
    <hyperlink xmlns:r="http://schemas.openxmlformats.org/officeDocument/2006/relationships" ref="S3522" r:id="rId7042"/>
    <hyperlink xmlns:r="http://schemas.openxmlformats.org/officeDocument/2006/relationships" ref="A3523" r:id="rId7043"/>
    <hyperlink xmlns:r="http://schemas.openxmlformats.org/officeDocument/2006/relationships" ref="S3523" r:id="rId7044"/>
    <hyperlink xmlns:r="http://schemas.openxmlformats.org/officeDocument/2006/relationships" ref="A3524" r:id="rId7045"/>
    <hyperlink xmlns:r="http://schemas.openxmlformats.org/officeDocument/2006/relationships" ref="S3524" r:id="rId7046"/>
    <hyperlink xmlns:r="http://schemas.openxmlformats.org/officeDocument/2006/relationships" ref="A3525" r:id="rId7047"/>
    <hyperlink xmlns:r="http://schemas.openxmlformats.org/officeDocument/2006/relationships" ref="S3525" r:id="rId7048"/>
    <hyperlink xmlns:r="http://schemas.openxmlformats.org/officeDocument/2006/relationships" ref="A3526" r:id="rId7049"/>
    <hyperlink xmlns:r="http://schemas.openxmlformats.org/officeDocument/2006/relationships" ref="S3526" r:id="rId7050"/>
    <hyperlink xmlns:r="http://schemas.openxmlformats.org/officeDocument/2006/relationships" ref="A3527" r:id="rId7051"/>
    <hyperlink xmlns:r="http://schemas.openxmlformats.org/officeDocument/2006/relationships" ref="S3527" r:id="rId7052"/>
    <hyperlink xmlns:r="http://schemas.openxmlformats.org/officeDocument/2006/relationships" ref="A3528" r:id="rId7053"/>
    <hyperlink xmlns:r="http://schemas.openxmlformats.org/officeDocument/2006/relationships" ref="S3528" r:id="rId7054"/>
    <hyperlink xmlns:r="http://schemas.openxmlformats.org/officeDocument/2006/relationships" ref="A3529" r:id="rId7055"/>
    <hyperlink xmlns:r="http://schemas.openxmlformats.org/officeDocument/2006/relationships" ref="S3529" r:id="rId7056"/>
    <hyperlink xmlns:r="http://schemas.openxmlformats.org/officeDocument/2006/relationships" ref="A3530" r:id="rId7057"/>
    <hyperlink xmlns:r="http://schemas.openxmlformats.org/officeDocument/2006/relationships" ref="S3530" r:id="rId7058"/>
    <hyperlink xmlns:r="http://schemas.openxmlformats.org/officeDocument/2006/relationships" ref="A3531" r:id="rId7059"/>
    <hyperlink xmlns:r="http://schemas.openxmlformats.org/officeDocument/2006/relationships" ref="S3531" r:id="rId7060"/>
    <hyperlink xmlns:r="http://schemas.openxmlformats.org/officeDocument/2006/relationships" ref="A3532" r:id="rId7061"/>
    <hyperlink xmlns:r="http://schemas.openxmlformats.org/officeDocument/2006/relationships" ref="S3532" r:id="rId7062"/>
    <hyperlink xmlns:r="http://schemas.openxmlformats.org/officeDocument/2006/relationships" ref="A3533" r:id="rId7063"/>
    <hyperlink xmlns:r="http://schemas.openxmlformats.org/officeDocument/2006/relationships" ref="S3533" r:id="rId7064"/>
    <hyperlink xmlns:r="http://schemas.openxmlformats.org/officeDocument/2006/relationships" ref="A3534" r:id="rId7065"/>
    <hyperlink xmlns:r="http://schemas.openxmlformats.org/officeDocument/2006/relationships" ref="S3534" r:id="rId7066"/>
    <hyperlink xmlns:r="http://schemas.openxmlformats.org/officeDocument/2006/relationships" ref="A3535" r:id="rId7067"/>
    <hyperlink xmlns:r="http://schemas.openxmlformats.org/officeDocument/2006/relationships" ref="S3535" r:id="rId7068"/>
    <hyperlink xmlns:r="http://schemas.openxmlformats.org/officeDocument/2006/relationships" ref="A3536" r:id="rId7069"/>
    <hyperlink xmlns:r="http://schemas.openxmlformats.org/officeDocument/2006/relationships" ref="S3536" r:id="rId7070"/>
    <hyperlink xmlns:r="http://schemas.openxmlformats.org/officeDocument/2006/relationships" ref="A3537" r:id="rId7071"/>
    <hyperlink xmlns:r="http://schemas.openxmlformats.org/officeDocument/2006/relationships" ref="S3537" r:id="rId7072"/>
    <hyperlink xmlns:r="http://schemas.openxmlformats.org/officeDocument/2006/relationships" ref="A3538" r:id="rId7073"/>
    <hyperlink xmlns:r="http://schemas.openxmlformats.org/officeDocument/2006/relationships" ref="S3538" r:id="rId7074"/>
    <hyperlink xmlns:r="http://schemas.openxmlformats.org/officeDocument/2006/relationships" ref="A3539" r:id="rId7075"/>
    <hyperlink xmlns:r="http://schemas.openxmlformats.org/officeDocument/2006/relationships" ref="S3539" r:id="rId7076"/>
    <hyperlink xmlns:r="http://schemas.openxmlformats.org/officeDocument/2006/relationships" ref="A3540" r:id="rId7077"/>
    <hyperlink xmlns:r="http://schemas.openxmlformats.org/officeDocument/2006/relationships" ref="S3540" r:id="rId7078"/>
    <hyperlink xmlns:r="http://schemas.openxmlformats.org/officeDocument/2006/relationships" ref="A3541" r:id="rId7079"/>
    <hyperlink xmlns:r="http://schemas.openxmlformats.org/officeDocument/2006/relationships" ref="S3541" r:id="rId7080"/>
    <hyperlink xmlns:r="http://schemas.openxmlformats.org/officeDocument/2006/relationships" ref="A3542" r:id="rId7081"/>
    <hyperlink xmlns:r="http://schemas.openxmlformats.org/officeDocument/2006/relationships" ref="S3542" r:id="rId7082"/>
    <hyperlink xmlns:r="http://schemas.openxmlformats.org/officeDocument/2006/relationships" ref="A3543" r:id="rId7083"/>
    <hyperlink xmlns:r="http://schemas.openxmlformats.org/officeDocument/2006/relationships" ref="S3543" r:id="rId7084"/>
    <hyperlink xmlns:r="http://schemas.openxmlformats.org/officeDocument/2006/relationships" ref="A3544" r:id="rId7085"/>
    <hyperlink xmlns:r="http://schemas.openxmlformats.org/officeDocument/2006/relationships" ref="S3544" r:id="rId7086"/>
    <hyperlink xmlns:r="http://schemas.openxmlformats.org/officeDocument/2006/relationships" ref="A3545" r:id="rId7087"/>
    <hyperlink xmlns:r="http://schemas.openxmlformats.org/officeDocument/2006/relationships" ref="S3545" r:id="rId7088"/>
    <hyperlink xmlns:r="http://schemas.openxmlformats.org/officeDocument/2006/relationships" ref="A3546" r:id="rId7089"/>
    <hyperlink xmlns:r="http://schemas.openxmlformats.org/officeDocument/2006/relationships" ref="S3546" r:id="rId7090"/>
    <hyperlink xmlns:r="http://schemas.openxmlformats.org/officeDocument/2006/relationships" ref="A3547" r:id="rId7091"/>
    <hyperlink xmlns:r="http://schemas.openxmlformats.org/officeDocument/2006/relationships" ref="S3547" r:id="rId7092"/>
    <hyperlink xmlns:r="http://schemas.openxmlformats.org/officeDocument/2006/relationships" ref="A3548" r:id="rId7093"/>
    <hyperlink xmlns:r="http://schemas.openxmlformats.org/officeDocument/2006/relationships" ref="S3548" r:id="rId7094"/>
    <hyperlink xmlns:r="http://schemas.openxmlformats.org/officeDocument/2006/relationships" ref="A3549" r:id="rId7095"/>
    <hyperlink xmlns:r="http://schemas.openxmlformats.org/officeDocument/2006/relationships" ref="S3549" r:id="rId7096"/>
    <hyperlink xmlns:r="http://schemas.openxmlformats.org/officeDocument/2006/relationships" ref="A3550" r:id="rId7097"/>
    <hyperlink xmlns:r="http://schemas.openxmlformats.org/officeDocument/2006/relationships" ref="S3550" r:id="rId7098"/>
    <hyperlink xmlns:r="http://schemas.openxmlformats.org/officeDocument/2006/relationships" ref="A3551" r:id="rId7099"/>
    <hyperlink xmlns:r="http://schemas.openxmlformats.org/officeDocument/2006/relationships" ref="S3551" r:id="rId7100"/>
    <hyperlink xmlns:r="http://schemas.openxmlformats.org/officeDocument/2006/relationships" ref="A3552" r:id="rId7101"/>
    <hyperlink xmlns:r="http://schemas.openxmlformats.org/officeDocument/2006/relationships" ref="S3552" r:id="rId7102"/>
    <hyperlink xmlns:r="http://schemas.openxmlformats.org/officeDocument/2006/relationships" ref="A3553" r:id="rId7103"/>
    <hyperlink xmlns:r="http://schemas.openxmlformats.org/officeDocument/2006/relationships" ref="S3553" r:id="rId7104"/>
    <hyperlink xmlns:r="http://schemas.openxmlformats.org/officeDocument/2006/relationships" ref="A3554" r:id="rId7105"/>
    <hyperlink xmlns:r="http://schemas.openxmlformats.org/officeDocument/2006/relationships" ref="S3554" r:id="rId7106"/>
    <hyperlink xmlns:r="http://schemas.openxmlformats.org/officeDocument/2006/relationships" ref="A3555" r:id="rId7107"/>
    <hyperlink xmlns:r="http://schemas.openxmlformats.org/officeDocument/2006/relationships" ref="S3555" r:id="rId7108"/>
    <hyperlink xmlns:r="http://schemas.openxmlformats.org/officeDocument/2006/relationships" ref="A3556" r:id="rId7109"/>
    <hyperlink xmlns:r="http://schemas.openxmlformats.org/officeDocument/2006/relationships" ref="S3556" r:id="rId7110"/>
    <hyperlink xmlns:r="http://schemas.openxmlformats.org/officeDocument/2006/relationships" ref="A3557" r:id="rId7111"/>
    <hyperlink xmlns:r="http://schemas.openxmlformats.org/officeDocument/2006/relationships" ref="S3557" r:id="rId7112"/>
    <hyperlink xmlns:r="http://schemas.openxmlformats.org/officeDocument/2006/relationships" ref="A3558" r:id="rId7113"/>
    <hyperlink xmlns:r="http://schemas.openxmlformats.org/officeDocument/2006/relationships" ref="S3558" r:id="rId7114"/>
    <hyperlink xmlns:r="http://schemas.openxmlformats.org/officeDocument/2006/relationships" ref="A3559" r:id="rId7115"/>
    <hyperlink xmlns:r="http://schemas.openxmlformats.org/officeDocument/2006/relationships" ref="S3559" r:id="rId7116"/>
    <hyperlink xmlns:r="http://schemas.openxmlformats.org/officeDocument/2006/relationships" ref="A3560" r:id="rId7117"/>
    <hyperlink xmlns:r="http://schemas.openxmlformats.org/officeDocument/2006/relationships" ref="S3560" r:id="rId7118"/>
    <hyperlink xmlns:r="http://schemas.openxmlformats.org/officeDocument/2006/relationships" ref="A3561" r:id="rId7119"/>
    <hyperlink xmlns:r="http://schemas.openxmlformats.org/officeDocument/2006/relationships" ref="S3561" r:id="rId7120"/>
    <hyperlink xmlns:r="http://schemas.openxmlformats.org/officeDocument/2006/relationships" ref="A3562" r:id="rId7121"/>
    <hyperlink xmlns:r="http://schemas.openxmlformats.org/officeDocument/2006/relationships" ref="S3562" r:id="rId7122"/>
    <hyperlink xmlns:r="http://schemas.openxmlformats.org/officeDocument/2006/relationships" ref="A3563" r:id="rId7123"/>
    <hyperlink xmlns:r="http://schemas.openxmlformats.org/officeDocument/2006/relationships" ref="S3563" r:id="rId7124"/>
    <hyperlink xmlns:r="http://schemas.openxmlformats.org/officeDocument/2006/relationships" ref="A3564" r:id="rId7125"/>
    <hyperlink xmlns:r="http://schemas.openxmlformats.org/officeDocument/2006/relationships" ref="S3564" r:id="rId7126"/>
    <hyperlink xmlns:r="http://schemas.openxmlformats.org/officeDocument/2006/relationships" ref="A3565" r:id="rId7127"/>
    <hyperlink xmlns:r="http://schemas.openxmlformats.org/officeDocument/2006/relationships" ref="S3565" r:id="rId7128"/>
    <hyperlink xmlns:r="http://schemas.openxmlformats.org/officeDocument/2006/relationships" ref="A3566" r:id="rId7129"/>
    <hyperlink xmlns:r="http://schemas.openxmlformats.org/officeDocument/2006/relationships" ref="S3566" r:id="rId7130"/>
    <hyperlink xmlns:r="http://schemas.openxmlformats.org/officeDocument/2006/relationships" ref="A3567" r:id="rId7131"/>
    <hyperlink xmlns:r="http://schemas.openxmlformats.org/officeDocument/2006/relationships" ref="S3567" r:id="rId7132"/>
    <hyperlink xmlns:r="http://schemas.openxmlformats.org/officeDocument/2006/relationships" ref="A3568" r:id="rId7133"/>
    <hyperlink xmlns:r="http://schemas.openxmlformats.org/officeDocument/2006/relationships" ref="S3568" r:id="rId7134"/>
    <hyperlink xmlns:r="http://schemas.openxmlformats.org/officeDocument/2006/relationships" ref="A3569" r:id="rId7135"/>
    <hyperlink xmlns:r="http://schemas.openxmlformats.org/officeDocument/2006/relationships" ref="S3569" r:id="rId7136"/>
    <hyperlink xmlns:r="http://schemas.openxmlformats.org/officeDocument/2006/relationships" ref="A3570" r:id="rId7137"/>
    <hyperlink xmlns:r="http://schemas.openxmlformats.org/officeDocument/2006/relationships" ref="S3570" r:id="rId7138"/>
    <hyperlink xmlns:r="http://schemas.openxmlformats.org/officeDocument/2006/relationships" ref="A3571" r:id="rId7139"/>
    <hyperlink xmlns:r="http://schemas.openxmlformats.org/officeDocument/2006/relationships" ref="S3571" r:id="rId7140"/>
    <hyperlink xmlns:r="http://schemas.openxmlformats.org/officeDocument/2006/relationships" ref="A3572" r:id="rId7141"/>
    <hyperlink xmlns:r="http://schemas.openxmlformats.org/officeDocument/2006/relationships" ref="S3572" r:id="rId7142"/>
    <hyperlink xmlns:r="http://schemas.openxmlformats.org/officeDocument/2006/relationships" ref="A3573" r:id="rId7143"/>
    <hyperlink xmlns:r="http://schemas.openxmlformats.org/officeDocument/2006/relationships" ref="S3573" r:id="rId7144"/>
    <hyperlink xmlns:r="http://schemas.openxmlformats.org/officeDocument/2006/relationships" ref="A3574" r:id="rId7145"/>
    <hyperlink xmlns:r="http://schemas.openxmlformats.org/officeDocument/2006/relationships" ref="S3574" r:id="rId7146"/>
    <hyperlink xmlns:r="http://schemas.openxmlformats.org/officeDocument/2006/relationships" ref="A3575" r:id="rId7147"/>
    <hyperlink xmlns:r="http://schemas.openxmlformats.org/officeDocument/2006/relationships" ref="S3575" r:id="rId7148"/>
    <hyperlink xmlns:r="http://schemas.openxmlformats.org/officeDocument/2006/relationships" ref="A3576" r:id="rId7149"/>
    <hyperlink xmlns:r="http://schemas.openxmlformats.org/officeDocument/2006/relationships" ref="S3576" r:id="rId7150"/>
    <hyperlink xmlns:r="http://schemas.openxmlformats.org/officeDocument/2006/relationships" ref="A3577" r:id="rId7151"/>
    <hyperlink xmlns:r="http://schemas.openxmlformats.org/officeDocument/2006/relationships" ref="S3577" r:id="rId7152"/>
    <hyperlink xmlns:r="http://schemas.openxmlformats.org/officeDocument/2006/relationships" ref="A3578" r:id="rId7153"/>
    <hyperlink xmlns:r="http://schemas.openxmlformats.org/officeDocument/2006/relationships" ref="S3578" r:id="rId7154"/>
    <hyperlink xmlns:r="http://schemas.openxmlformats.org/officeDocument/2006/relationships" ref="A3579" r:id="rId7155"/>
    <hyperlink xmlns:r="http://schemas.openxmlformats.org/officeDocument/2006/relationships" ref="S3579" r:id="rId7156"/>
    <hyperlink xmlns:r="http://schemas.openxmlformats.org/officeDocument/2006/relationships" ref="A3580" r:id="rId7157"/>
    <hyperlink xmlns:r="http://schemas.openxmlformats.org/officeDocument/2006/relationships" ref="S3580" r:id="rId7158"/>
    <hyperlink xmlns:r="http://schemas.openxmlformats.org/officeDocument/2006/relationships" ref="A3581" r:id="rId7159"/>
    <hyperlink xmlns:r="http://schemas.openxmlformats.org/officeDocument/2006/relationships" ref="S3581" r:id="rId7160"/>
    <hyperlink xmlns:r="http://schemas.openxmlformats.org/officeDocument/2006/relationships" ref="A3582" r:id="rId7161"/>
    <hyperlink xmlns:r="http://schemas.openxmlformats.org/officeDocument/2006/relationships" ref="S3582" r:id="rId7162"/>
    <hyperlink xmlns:r="http://schemas.openxmlformats.org/officeDocument/2006/relationships" ref="A3583" r:id="rId7163"/>
    <hyperlink xmlns:r="http://schemas.openxmlformats.org/officeDocument/2006/relationships" ref="S3583" r:id="rId7164"/>
    <hyperlink xmlns:r="http://schemas.openxmlformats.org/officeDocument/2006/relationships" ref="A3584" r:id="rId7165"/>
    <hyperlink xmlns:r="http://schemas.openxmlformats.org/officeDocument/2006/relationships" ref="S3584" r:id="rId7166"/>
    <hyperlink xmlns:r="http://schemas.openxmlformats.org/officeDocument/2006/relationships" ref="A3585" r:id="rId7167"/>
    <hyperlink xmlns:r="http://schemas.openxmlformats.org/officeDocument/2006/relationships" ref="S3585" r:id="rId7168"/>
    <hyperlink xmlns:r="http://schemas.openxmlformats.org/officeDocument/2006/relationships" ref="A3586" r:id="rId7169"/>
    <hyperlink xmlns:r="http://schemas.openxmlformats.org/officeDocument/2006/relationships" ref="S3586" r:id="rId7170"/>
    <hyperlink xmlns:r="http://schemas.openxmlformats.org/officeDocument/2006/relationships" ref="A3587" r:id="rId7171"/>
    <hyperlink xmlns:r="http://schemas.openxmlformats.org/officeDocument/2006/relationships" ref="S3587" r:id="rId7172"/>
    <hyperlink xmlns:r="http://schemas.openxmlformats.org/officeDocument/2006/relationships" ref="A3588" r:id="rId7173"/>
    <hyperlink xmlns:r="http://schemas.openxmlformats.org/officeDocument/2006/relationships" ref="S3588" r:id="rId7174"/>
    <hyperlink xmlns:r="http://schemas.openxmlformats.org/officeDocument/2006/relationships" ref="A3589" r:id="rId7175"/>
    <hyperlink xmlns:r="http://schemas.openxmlformats.org/officeDocument/2006/relationships" ref="S3589" r:id="rId7176"/>
    <hyperlink xmlns:r="http://schemas.openxmlformats.org/officeDocument/2006/relationships" ref="A3590" r:id="rId7177"/>
    <hyperlink xmlns:r="http://schemas.openxmlformats.org/officeDocument/2006/relationships" ref="S3590" r:id="rId7178"/>
    <hyperlink xmlns:r="http://schemas.openxmlformats.org/officeDocument/2006/relationships" ref="A3591" r:id="rId7179"/>
    <hyperlink xmlns:r="http://schemas.openxmlformats.org/officeDocument/2006/relationships" ref="S3591" r:id="rId7180"/>
    <hyperlink xmlns:r="http://schemas.openxmlformats.org/officeDocument/2006/relationships" ref="A3592" r:id="rId7181"/>
    <hyperlink xmlns:r="http://schemas.openxmlformats.org/officeDocument/2006/relationships" ref="S3592" r:id="rId7182"/>
    <hyperlink xmlns:r="http://schemas.openxmlformats.org/officeDocument/2006/relationships" ref="A3593" r:id="rId7183"/>
    <hyperlink xmlns:r="http://schemas.openxmlformats.org/officeDocument/2006/relationships" ref="S3593" r:id="rId7184"/>
    <hyperlink xmlns:r="http://schemas.openxmlformats.org/officeDocument/2006/relationships" ref="A3594" r:id="rId7185"/>
    <hyperlink xmlns:r="http://schemas.openxmlformats.org/officeDocument/2006/relationships" ref="S3594" r:id="rId7186"/>
    <hyperlink xmlns:r="http://schemas.openxmlformats.org/officeDocument/2006/relationships" ref="A3595" r:id="rId7187"/>
    <hyperlink xmlns:r="http://schemas.openxmlformats.org/officeDocument/2006/relationships" ref="S3595" r:id="rId7188"/>
    <hyperlink xmlns:r="http://schemas.openxmlformats.org/officeDocument/2006/relationships" ref="A3596" r:id="rId7189"/>
    <hyperlink xmlns:r="http://schemas.openxmlformats.org/officeDocument/2006/relationships" ref="S3596" r:id="rId7190"/>
    <hyperlink xmlns:r="http://schemas.openxmlformats.org/officeDocument/2006/relationships" ref="A3597" r:id="rId7191"/>
    <hyperlink xmlns:r="http://schemas.openxmlformats.org/officeDocument/2006/relationships" ref="S3597" r:id="rId7192"/>
    <hyperlink xmlns:r="http://schemas.openxmlformats.org/officeDocument/2006/relationships" ref="A3598" r:id="rId7193"/>
    <hyperlink xmlns:r="http://schemas.openxmlformats.org/officeDocument/2006/relationships" ref="S3598" r:id="rId7194"/>
    <hyperlink xmlns:r="http://schemas.openxmlformats.org/officeDocument/2006/relationships" ref="A3599" r:id="rId7195"/>
    <hyperlink xmlns:r="http://schemas.openxmlformats.org/officeDocument/2006/relationships" ref="S3599" r:id="rId7196"/>
    <hyperlink xmlns:r="http://schemas.openxmlformats.org/officeDocument/2006/relationships" ref="A3600" r:id="rId7197"/>
    <hyperlink xmlns:r="http://schemas.openxmlformats.org/officeDocument/2006/relationships" ref="S3600" r:id="rId7198"/>
    <hyperlink xmlns:r="http://schemas.openxmlformats.org/officeDocument/2006/relationships" ref="A3601" r:id="rId7199"/>
    <hyperlink xmlns:r="http://schemas.openxmlformats.org/officeDocument/2006/relationships" ref="S3601" r:id="rId7200"/>
    <hyperlink xmlns:r="http://schemas.openxmlformats.org/officeDocument/2006/relationships" ref="A3602" r:id="rId7201"/>
    <hyperlink xmlns:r="http://schemas.openxmlformats.org/officeDocument/2006/relationships" ref="S3602" r:id="rId7202"/>
    <hyperlink xmlns:r="http://schemas.openxmlformats.org/officeDocument/2006/relationships" ref="A3603" r:id="rId7203"/>
    <hyperlink xmlns:r="http://schemas.openxmlformats.org/officeDocument/2006/relationships" ref="S3603" r:id="rId7204"/>
    <hyperlink xmlns:r="http://schemas.openxmlformats.org/officeDocument/2006/relationships" ref="A3604" r:id="rId7205"/>
    <hyperlink xmlns:r="http://schemas.openxmlformats.org/officeDocument/2006/relationships" ref="S3604" r:id="rId7206"/>
    <hyperlink xmlns:r="http://schemas.openxmlformats.org/officeDocument/2006/relationships" ref="A3605" r:id="rId7207"/>
    <hyperlink xmlns:r="http://schemas.openxmlformats.org/officeDocument/2006/relationships" ref="S3605" r:id="rId7208"/>
    <hyperlink xmlns:r="http://schemas.openxmlformats.org/officeDocument/2006/relationships" ref="A3606" r:id="rId7209"/>
    <hyperlink xmlns:r="http://schemas.openxmlformats.org/officeDocument/2006/relationships" ref="S3606" r:id="rId7210"/>
    <hyperlink xmlns:r="http://schemas.openxmlformats.org/officeDocument/2006/relationships" ref="A3607" r:id="rId7211"/>
    <hyperlink xmlns:r="http://schemas.openxmlformats.org/officeDocument/2006/relationships" ref="S3607" r:id="rId7212"/>
    <hyperlink xmlns:r="http://schemas.openxmlformats.org/officeDocument/2006/relationships" ref="A3608" r:id="rId7213"/>
    <hyperlink xmlns:r="http://schemas.openxmlformats.org/officeDocument/2006/relationships" ref="S3608" r:id="rId7214"/>
    <hyperlink xmlns:r="http://schemas.openxmlformats.org/officeDocument/2006/relationships" ref="A3609" r:id="rId7215"/>
    <hyperlink xmlns:r="http://schemas.openxmlformats.org/officeDocument/2006/relationships" ref="S3609" r:id="rId7216"/>
    <hyperlink xmlns:r="http://schemas.openxmlformats.org/officeDocument/2006/relationships" ref="A3610" r:id="rId7217"/>
    <hyperlink xmlns:r="http://schemas.openxmlformats.org/officeDocument/2006/relationships" ref="S3610" r:id="rId7218"/>
    <hyperlink xmlns:r="http://schemas.openxmlformats.org/officeDocument/2006/relationships" ref="A3611" r:id="rId7219"/>
    <hyperlink xmlns:r="http://schemas.openxmlformats.org/officeDocument/2006/relationships" ref="S3611" r:id="rId7220"/>
    <hyperlink xmlns:r="http://schemas.openxmlformats.org/officeDocument/2006/relationships" ref="A3612" r:id="rId7221"/>
    <hyperlink xmlns:r="http://schemas.openxmlformats.org/officeDocument/2006/relationships" ref="S3612" r:id="rId7222"/>
    <hyperlink xmlns:r="http://schemas.openxmlformats.org/officeDocument/2006/relationships" ref="A3613" r:id="rId7223"/>
    <hyperlink xmlns:r="http://schemas.openxmlformats.org/officeDocument/2006/relationships" ref="S3613" r:id="rId7224"/>
    <hyperlink xmlns:r="http://schemas.openxmlformats.org/officeDocument/2006/relationships" ref="A3614" r:id="rId7225"/>
    <hyperlink xmlns:r="http://schemas.openxmlformats.org/officeDocument/2006/relationships" ref="S3614" r:id="rId7226"/>
    <hyperlink xmlns:r="http://schemas.openxmlformats.org/officeDocument/2006/relationships" ref="A3615" r:id="rId7227"/>
    <hyperlink xmlns:r="http://schemas.openxmlformats.org/officeDocument/2006/relationships" ref="S3615" r:id="rId7228"/>
    <hyperlink xmlns:r="http://schemas.openxmlformats.org/officeDocument/2006/relationships" ref="A3616" r:id="rId7229"/>
    <hyperlink xmlns:r="http://schemas.openxmlformats.org/officeDocument/2006/relationships" ref="S3616" r:id="rId7230"/>
    <hyperlink xmlns:r="http://schemas.openxmlformats.org/officeDocument/2006/relationships" ref="A3617" r:id="rId7231"/>
    <hyperlink xmlns:r="http://schemas.openxmlformats.org/officeDocument/2006/relationships" ref="S3617" r:id="rId7232"/>
    <hyperlink xmlns:r="http://schemas.openxmlformats.org/officeDocument/2006/relationships" ref="A3618" r:id="rId7233"/>
    <hyperlink xmlns:r="http://schemas.openxmlformats.org/officeDocument/2006/relationships" ref="S3618" r:id="rId7234"/>
    <hyperlink xmlns:r="http://schemas.openxmlformats.org/officeDocument/2006/relationships" ref="A3619" r:id="rId7235"/>
    <hyperlink xmlns:r="http://schemas.openxmlformats.org/officeDocument/2006/relationships" ref="S3619" r:id="rId7236"/>
    <hyperlink xmlns:r="http://schemas.openxmlformats.org/officeDocument/2006/relationships" ref="A3620" r:id="rId7237"/>
    <hyperlink xmlns:r="http://schemas.openxmlformats.org/officeDocument/2006/relationships" ref="S3620" r:id="rId7238"/>
    <hyperlink xmlns:r="http://schemas.openxmlformats.org/officeDocument/2006/relationships" ref="A3621" r:id="rId7239"/>
    <hyperlink xmlns:r="http://schemas.openxmlformats.org/officeDocument/2006/relationships" ref="S3621" r:id="rId7240"/>
    <hyperlink xmlns:r="http://schemas.openxmlformats.org/officeDocument/2006/relationships" ref="A3622" r:id="rId7241"/>
    <hyperlink xmlns:r="http://schemas.openxmlformats.org/officeDocument/2006/relationships" ref="S3622" r:id="rId7242"/>
    <hyperlink xmlns:r="http://schemas.openxmlformats.org/officeDocument/2006/relationships" ref="A3623" r:id="rId7243"/>
    <hyperlink xmlns:r="http://schemas.openxmlformats.org/officeDocument/2006/relationships" ref="S3623" r:id="rId7244"/>
    <hyperlink xmlns:r="http://schemas.openxmlformats.org/officeDocument/2006/relationships" ref="A3624" r:id="rId7245"/>
    <hyperlink xmlns:r="http://schemas.openxmlformats.org/officeDocument/2006/relationships" ref="S3624" r:id="rId7246"/>
    <hyperlink xmlns:r="http://schemas.openxmlformats.org/officeDocument/2006/relationships" ref="A3625" r:id="rId7247"/>
    <hyperlink xmlns:r="http://schemas.openxmlformats.org/officeDocument/2006/relationships" ref="S3625" r:id="rId7248"/>
    <hyperlink xmlns:r="http://schemas.openxmlformats.org/officeDocument/2006/relationships" ref="A3626" r:id="rId7249"/>
    <hyperlink xmlns:r="http://schemas.openxmlformats.org/officeDocument/2006/relationships" ref="S3626" r:id="rId7250"/>
    <hyperlink xmlns:r="http://schemas.openxmlformats.org/officeDocument/2006/relationships" ref="A3627" r:id="rId7251"/>
    <hyperlink xmlns:r="http://schemas.openxmlformats.org/officeDocument/2006/relationships" ref="S3627" r:id="rId7252"/>
    <hyperlink xmlns:r="http://schemas.openxmlformats.org/officeDocument/2006/relationships" ref="A3628" r:id="rId7253"/>
    <hyperlink xmlns:r="http://schemas.openxmlformats.org/officeDocument/2006/relationships" ref="S3628" r:id="rId7254"/>
    <hyperlink xmlns:r="http://schemas.openxmlformats.org/officeDocument/2006/relationships" ref="A3629" r:id="rId7255"/>
    <hyperlink xmlns:r="http://schemas.openxmlformats.org/officeDocument/2006/relationships" ref="S3629" r:id="rId7256"/>
    <hyperlink xmlns:r="http://schemas.openxmlformats.org/officeDocument/2006/relationships" ref="A3630" r:id="rId7257"/>
    <hyperlink xmlns:r="http://schemas.openxmlformats.org/officeDocument/2006/relationships" ref="S3630" r:id="rId7258"/>
    <hyperlink xmlns:r="http://schemas.openxmlformats.org/officeDocument/2006/relationships" ref="A3631" r:id="rId7259"/>
    <hyperlink xmlns:r="http://schemas.openxmlformats.org/officeDocument/2006/relationships" ref="S3631" r:id="rId7260"/>
    <hyperlink xmlns:r="http://schemas.openxmlformats.org/officeDocument/2006/relationships" ref="A3632" r:id="rId7261"/>
    <hyperlink xmlns:r="http://schemas.openxmlformats.org/officeDocument/2006/relationships" ref="S3632" r:id="rId7262"/>
    <hyperlink xmlns:r="http://schemas.openxmlformats.org/officeDocument/2006/relationships" ref="A3633" r:id="rId7263"/>
    <hyperlink xmlns:r="http://schemas.openxmlformats.org/officeDocument/2006/relationships" ref="S3633" r:id="rId7264"/>
    <hyperlink xmlns:r="http://schemas.openxmlformats.org/officeDocument/2006/relationships" ref="A3634" r:id="rId7265"/>
    <hyperlink xmlns:r="http://schemas.openxmlformats.org/officeDocument/2006/relationships" ref="S3634" r:id="rId7266"/>
    <hyperlink xmlns:r="http://schemas.openxmlformats.org/officeDocument/2006/relationships" ref="A3635" r:id="rId7267"/>
    <hyperlink xmlns:r="http://schemas.openxmlformats.org/officeDocument/2006/relationships" ref="S3635" r:id="rId7268"/>
    <hyperlink xmlns:r="http://schemas.openxmlformats.org/officeDocument/2006/relationships" ref="A3636" r:id="rId7269"/>
    <hyperlink xmlns:r="http://schemas.openxmlformats.org/officeDocument/2006/relationships" ref="S3636" r:id="rId7270"/>
    <hyperlink xmlns:r="http://schemas.openxmlformats.org/officeDocument/2006/relationships" ref="A3637" r:id="rId7271"/>
    <hyperlink xmlns:r="http://schemas.openxmlformats.org/officeDocument/2006/relationships" ref="S3637" r:id="rId7272"/>
    <hyperlink xmlns:r="http://schemas.openxmlformats.org/officeDocument/2006/relationships" ref="A3638" r:id="rId7273"/>
    <hyperlink xmlns:r="http://schemas.openxmlformats.org/officeDocument/2006/relationships" ref="S3638" r:id="rId7274"/>
    <hyperlink xmlns:r="http://schemas.openxmlformats.org/officeDocument/2006/relationships" ref="A3639" r:id="rId7275"/>
    <hyperlink xmlns:r="http://schemas.openxmlformats.org/officeDocument/2006/relationships" ref="S3639" r:id="rId7276"/>
    <hyperlink xmlns:r="http://schemas.openxmlformats.org/officeDocument/2006/relationships" ref="A3640" r:id="rId7277"/>
    <hyperlink xmlns:r="http://schemas.openxmlformats.org/officeDocument/2006/relationships" ref="S3640" r:id="rId7278"/>
    <hyperlink xmlns:r="http://schemas.openxmlformats.org/officeDocument/2006/relationships" ref="A3641" r:id="rId7279"/>
    <hyperlink xmlns:r="http://schemas.openxmlformats.org/officeDocument/2006/relationships" ref="S3641" r:id="rId7280"/>
    <hyperlink xmlns:r="http://schemas.openxmlformats.org/officeDocument/2006/relationships" ref="A3642" r:id="rId7281"/>
    <hyperlink xmlns:r="http://schemas.openxmlformats.org/officeDocument/2006/relationships" ref="S3642" r:id="rId7282"/>
    <hyperlink xmlns:r="http://schemas.openxmlformats.org/officeDocument/2006/relationships" ref="A3643" r:id="rId7283"/>
    <hyperlink xmlns:r="http://schemas.openxmlformats.org/officeDocument/2006/relationships" ref="S3643" r:id="rId7284"/>
    <hyperlink xmlns:r="http://schemas.openxmlformats.org/officeDocument/2006/relationships" ref="A3644" r:id="rId7285"/>
    <hyperlink xmlns:r="http://schemas.openxmlformats.org/officeDocument/2006/relationships" ref="S3644" r:id="rId7286"/>
    <hyperlink xmlns:r="http://schemas.openxmlformats.org/officeDocument/2006/relationships" ref="A3645" r:id="rId7287"/>
    <hyperlink xmlns:r="http://schemas.openxmlformats.org/officeDocument/2006/relationships" ref="S3645" r:id="rId7288"/>
    <hyperlink xmlns:r="http://schemas.openxmlformats.org/officeDocument/2006/relationships" ref="A3646" r:id="rId7289"/>
    <hyperlink xmlns:r="http://schemas.openxmlformats.org/officeDocument/2006/relationships" ref="S3646" r:id="rId7290"/>
    <hyperlink xmlns:r="http://schemas.openxmlformats.org/officeDocument/2006/relationships" ref="A3647" r:id="rId7291"/>
    <hyperlink xmlns:r="http://schemas.openxmlformats.org/officeDocument/2006/relationships" ref="S3647" r:id="rId7292"/>
    <hyperlink xmlns:r="http://schemas.openxmlformats.org/officeDocument/2006/relationships" ref="A3648" r:id="rId7293"/>
    <hyperlink xmlns:r="http://schemas.openxmlformats.org/officeDocument/2006/relationships" ref="S3648" r:id="rId7294"/>
    <hyperlink xmlns:r="http://schemas.openxmlformats.org/officeDocument/2006/relationships" ref="A3649" r:id="rId7295"/>
    <hyperlink xmlns:r="http://schemas.openxmlformats.org/officeDocument/2006/relationships" ref="S3649" r:id="rId7296"/>
    <hyperlink xmlns:r="http://schemas.openxmlformats.org/officeDocument/2006/relationships" ref="A3650" r:id="rId7297"/>
    <hyperlink xmlns:r="http://schemas.openxmlformats.org/officeDocument/2006/relationships" ref="S3650" r:id="rId7298"/>
    <hyperlink xmlns:r="http://schemas.openxmlformats.org/officeDocument/2006/relationships" ref="A3651" r:id="rId7299"/>
    <hyperlink xmlns:r="http://schemas.openxmlformats.org/officeDocument/2006/relationships" ref="S3651" r:id="rId7300"/>
    <hyperlink xmlns:r="http://schemas.openxmlformats.org/officeDocument/2006/relationships" ref="A3652" r:id="rId7301"/>
    <hyperlink xmlns:r="http://schemas.openxmlformats.org/officeDocument/2006/relationships" ref="S3652" r:id="rId7302"/>
    <hyperlink xmlns:r="http://schemas.openxmlformats.org/officeDocument/2006/relationships" ref="A3653" r:id="rId7303"/>
    <hyperlink xmlns:r="http://schemas.openxmlformats.org/officeDocument/2006/relationships" ref="S3653" r:id="rId7304"/>
    <hyperlink xmlns:r="http://schemas.openxmlformats.org/officeDocument/2006/relationships" ref="A3654" r:id="rId7305"/>
    <hyperlink xmlns:r="http://schemas.openxmlformats.org/officeDocument/2006/relationships" ref="S3654" r:id="rId7306"/>
    <hyperlink xmlns:r="http://schemas.openxmlformats.org/officeDocument/2006/relationships" ref="A3655" r:id="rId7307"/>
    <hyperlink xmlns:r="http://schemas.openxmlformats.org/officeDocument/2006/relationships" ref="S3655" r:id="rId7308"/>
    <hyperlink xmlns:r="http://schemas.openxmlformats.org/officeDocument/2006/relationships" ref="A3656" r:id="rId7309"/>
    <hyperlink xmlns:r="http://schemas.openxmlformats.org/officeDocument/2006/relationships" ref="S3656" r:id="rId7310"/>
    <hyperlink xmlns:r="http://schemas.openxmlformats.org/officeDocument/2006/relationships" ref="A3657" r:id="rId7311"/>
    <hyperlink xmlns:r="http://schemas.openxmlformats.org/officeDocument/2006/relationships" ref="S3657" r:id="rId7312"/>
    <hyperlink xmlns:r="http://schemas.openxmlformats.org/officeDocument/2006/relationships" ref="A3658" r:id="rId7313"/>
    <hyperlink xmlns:r="http://schemas.openxmlformats.org/officeDocument/2006/relationships" ref="S3658" r:id="rId7314"/>
    <hyperlink xmlns:r="http://schemas.openxmlformats.org/officeDocument/2006/relationships" ref="A3659" r:id="rId7315"/>
    <hyperlink xmlns:r="http://schemas.openxmlformats.org/officeDocument/2006/relationships" ref="S3659" r:id="rId7316"/>
    <hyperlink xmlns:r="http://schemas.openxmlformats.org/officeDocument/2006/relationships" ref="A3660" r:id="rId7317"/>
    <hyperlink xmlns:r="http://schemas.openxmlformats.org/officeDocument/2006/relationships" ref="S3660" r:id="rId7318"/>
    <hyperlink xmlns:r="http://schemas.openxmlformats.org/officeDocument/2006/relationships" ref="A3661" r:id="rId7319"/>
    <hyperlink xmlns:r="http://schemas.openxmlformats.org/officeDocument/2006/relationships" ref="S3661" r:id="rId7320"/>
    <hyperlink xmlns:r="http://schemas.openxmlformats.org/officeDocument/2006/relationships" ref="A3662" r:id="rId7321"/>
    <hyperlink xmlns:r="http://schemas.openxmlformats.org/officeDocument/2006/relationships" ref="S3662" r:id="rId7322"/>
    <hyperlink xmlns:r="http://schemas.openxmlformats.org/officeDocument/2006/relationships" ref="A3663" r:id="rId7323"/>
    <hyperlink xmlns:r="http://schemas.openxmlformats.org/officeDocument/2006/relationships" ref="S3663" r:id="rId7324"/>
    <hyperlink xmlns:r="http://schemas.openxmlformats.org/officeDocument/2006/relationships" ref="A3664" r:id="rId7325"/>
    <hyperlink xmlns:r="http://schemas.openxmlformats.org/officeDocument/2006/relationships" ref="S3664" r:id="rId7326"/>
    <hyperlink xmlns:r="http://schemas.openxmlformats.org/officeDocument/2006/relationships" ref="A3665" r:id="rId7327"/>
    <hyperlink xmlns:r="http://schemas.openxmlformats.org/officeDocument/2006/relationships" ref="S3665" r:id="rId7328"/>
    <hyperlink xmlns:r="http://schemas.openxmlformats.org/officeDocument/2006/relationships" ref="A3666" r:id="rId7329"/>
    <hyperlink xmlns:r="http://schemas.openxmlformats.org/officeDocument/2006/relationships" ref="S3666" r:id="rId7330"/>
    <hyperlink xmlns:r="http://schemas.openxmlformats.org/officeDocument/2006/relationships" ref="A3667" r:id="rId7331"/>
    <hyperlink xmlns:r="http://schemas.openxmlformats.org/officeDocument/2006/relationships" ref="S3667" r:id="rId7332"/>
    <hyperlink xmlns:r="http://schemas.openxmlformats.org/officeDocument/2006/relationships" ref="A3668" r:id="rId7333"/>
    <hyperlink xmlns:r="http://schemas.openxmlformats.org/officeDocument/2006/relationships" ref="S3668" r:id="rId7334"/>
    <hyperlink xmlns:r="http://schemas.openxmlformats.org/officeDocument/2006/relationships" ref="A3669" r:id="rId7335"/>
    <hyperlink xmlns:r="http://schemas.openxmlformats.org/officeDocument/2006/relationships" ref="S3669" r:id="rId7336"/>
    <hyperlink xmlns:r="http://schemas.openxmlformats.org/officeDocument/2006/relationships" ref="A3670" r:id="rId7337"/>
    <hyperlink xmlns:r="http://schemas.openxmlformats.org/officeDocument/2006/relationships" ref="S3670" r:id="rId7338"/>
    <hyperlink xmlns:r="http://schemas.openxmlformats.org/officeDocument/2006/relationships" ref="A3671" r:id="rId7339"/>
    <hyperlink xmlns:r="http://schemas.openxmlformats.org/officeDocument/2006/relationships" ref="S3671" r:id="rId7340"/>
    <hyperlink xmlns:r="http://schemas.openxmlformats.org/officeDocument/2006/relationships" ref="A3672" r:id="rId7341"/>
    <hyperlink xmlns:r="http://schemas.openxmlformats.org/officeDocument/2006/relationships" ref="S3672" r:id="rId7342"/>
    <hyperlink xmlns:r="http://schemas.openxmlformats.org/officeDocument/2006/relationships" ref="A3673" r:id="rId7343"/>
    <hyperlink xmlns:r="http://schemas.openxmlformats.org/officeDocument/2006/relationships" ref="S3673" r:id="rId7344"/>
    <hyperlink xmlns:r="http://schemas.openxmlformats.org/officeDocument/2006/relationships" ref="A3674" r:id="rId7345"/>
    <hyperlink xmlns:r="http://schemas.openxmlformats.org/officeDocument/2006/relationships" ref="S3674" r:id="rId7346"/>
    <hyperlink xmlns:r="http://schemas.openxmlformats.org/officeDocument/2006/relationships" ref="A3675" r:id="rId7347"/>
    <hyperlink xmlns:r="http://schemas.openxmlformats.org/officeDocument/2006/relationships" ref="S3675" r:id="rId7348"/>
    <hyperlink xmlns:r="http://schemas.openxmlformats.org/officeDocument/2006/relationships" ref="A3676" r:id="rId7349"/>
    <hyperlink xmlns:r="http://schemas.openxmlformats.org/officeDocument/2006/relationships" ref="S3676" r:id="rId7350"/>
    <hyperlink xmlns:r="http://schemas.openxmlformats.org/officeDocument/2006/relationships" ref="A3677" r:id="rId7351"/>
    <hyperlink xmlns:r="http://schemas.openxmlformats.org/officeDocument/2006/relationships" ref="S3677" r:id="rId7352"/>
    <hyperlink xmlns:r="http://schemas.openxmlformats.org/officeDocument/2006/relationships" ref="A3678" r:id="rId7353"/>
    <hyperlink xmlns:r="http://schemas.openxmlformats.org/officeDocument/2006/relationships" ref="S3678" r:id="rId7354"/>
    <hyperlink xmlns:r="http://schemas.openxmlformats.org/officeDocument/2006/relationships" ref="A3679" r:id="rId7355"/>
    <hyperlink xmlns:r="http://schemas.openxmlformats.org/officeDocument/2006/relationships" ref="S3679" r:id="rId7356"/>
    <hyperlink xmlns:r="http://schemas.openxmlformats.org/officeDocument/2006/relationships" ref="A3680" r:id="rId7357"/>
    <hyperlink xmlns:r="http://schemas.openxmlformats.org/officeDocument/2006/relationships" ref="S3680" r:id="rId7358"/>
    <hyperlink xmlns:r="http://schemas.openxmlformats.org/officeDocument/2006/relationships" ref="A3681" r:id="rId7359"/>
    <hyperlink xmlns:r="http://schemas.openxmlformats.org/officeDocument/2006/relationships" ref="S3681" r:id="rId7360"/>
    <hyperlink xmlns:r="http://schemas.openxmlformats.org/officeDocument/2006/relationships" ref="A3682" r:id="rId7361"/>
    <hyperlink xmlns:r="http://schemas.openxmlformats.org/officeDocument/2006/relationships" ref="S3682" r:id="rId7362"/>
    <hyperlink xmlns:r="http://schemas.openxmlformats.org/officeDocument/2006/relationships" ref="A3683" r:id="rId7363"/>
    <hyperlink xmlns:r="http://schemas.openxmlformats.org/officeDocument/2006/relationships" ref="S3683" r:id="rId7364"/>
    <hyperlink xmlns:r="http://schemas.openxmlformats.org/officeDocument/2006/relationships" ref="A3684" r:id="rId7365"/>
    <hyperlink xmlns:r="http://schemas.openxmlformats.org/officeDocument/2006/relationships" ref="S3684" r:id="rId7366"/>
    <hyperlink xmlns:r="http://schemas.openxmlformats.org/officeDocument/2006/relationships" ref="A3685" r:id="rId7367"/>
    <hyperlink xmlns:r="http://schemas.openxmlformats.org/officeDocument/2006/relationships" ref="S3685" r:id="rId7368"/>
    <hyperlink xmlns:r="http://schemas.openxmlformats.org/officeDocument/2006/relationships" ref="A3686" r:id="rId7369"/>
    <hyperlink xmlns:r="http://schemas.openxmlformats.org/officeDocument/2006/relationships" ref="S3686" r:id="rId7370"/>
    <hyperlink xmlns:r="http://schemas.openxmlformats.org/officeDocument/2006/relationships" ref="A3687" r:id="rId7371"/>
    <hyperlink xmlns:r="http://schemas.openxmlformats.org/officeDocument/2006/relationships" ref="S3687" r:id="rId7372"/>
    <hyperlink xmlns:r="http://schemas.openxmlformats.org/officeDocument/2006/relationships" ref="A3688" r:id="rId7373"/>
    <hyperlink xmlns:r="http://schemas.openxmlformats.org/officeDocument/2006/relationships" ref="S3688" r:id="rId7374"/>
    <hyperlink xmlns:r="http://schemas.openxmlformats.org/officeDocument/2006/relationships" ref="A3689" r:id="rId7375"/>
    <hyperlink xmlns:r="http://schemas.openxmlformats.org/officeDocument/2006/relationships" ref="S3689" r:id="rId7376"/>
    <hyperlink xmlns:r="http://schemas.openxmlformats.org/officeDocument/2006/relationships" ref="A3690" r:id="rId7377"/>
    <hyperlink xmlns:r="http://schemas.openxmlformats.org/officeDocument/2006/relationships" ref="S3690" r:id="rId7378"/>
    <hyperlink xmlns:r="http://schemas.openxmlformats.org/officeDocument/2006/relationships" ref="A3691" r:id="rId7379"/>
    <hyperlink xmlns:r="http://schemas.openxmlformats.org/officeDocument/2006/relationships" ref="S3691" r:id="rId7380"/>
    <hyperlink xmlns:r="http://schemas.openxmlformats.org/officeDocument/2006/relationships" ref="A3692" r:id="rId7381"/>
    <hyperlink xmlns:r="http://schemas.openxmlformats.org/officeDocument/2006/relationships" ref="S3692" r:id="rId7382"/>
    <hyperlink xmlns:r="http://schemas.openxmlformats.org/officeDocument/2006/relationships" ref="A3693" r:id="rId7383"/>
    <hyperlink xmlns:r="http://schemas.openxmlformats.org/officeDocument/2006/relationships" ref="S3693" r:id="rId7384"/>
    <hyperlink xmlns:r="http://schemas.openxmlformats.org/officeDocument/2006/relationships" ref="A3694" r:id="rId7385"/>
    <hyperlink xmlns:r="http://schemas.openxmlformats.org/officeDocument/2006/relationships" ref="S3694" r:id="rId7386"/>
    <hyperlink xmlns:r="http://schemas.openxmlformats.org/officeDocument/2006/relationships" ref="A3695" r:id="rId7387"/>
    <hyperlink xmlns:r="http://schemas.openxmlformats.org/officeDocument/2006/relationships" ref="S3695" r:id="rId7388"/>
    <hyperlink xmlns:r="http://schemas.openxmlformats.org/officeDocument/2006/relationships" ref="A3696" r:id="rId7389"/>
    <hyperlink xmlns:r="http://schemas.openxmlformats.org/officeDocument/2006/relationships" ref="S3696" r:id="rId7390"/>
    <hyperlink xmlns:r="http://schemas.openxmlformats.org/officeDocument/2006/relationships" ref="A3697" r:id="rId7391"/>
    <hyperlink xmlns:r="http://schemas.openxmlformats.org/officeDocument/2006/relationships" ref="S3697" r:id="rId7392"/>
    <hyperlink xmlns:r="http://schemas.openxmlformats.org/officeDocument/2006/relationships" ref="A3698" r:id="rId7393"/>
    <hyperlink xmlns:r="http://schemas.openxmlformats.org/officeDocument/2006/relationships" ref="S3698" r:id="rId7394"/>
    <hyperlink xmlns:r="http://schemas.openxmlformats.org/officeDocument/2006/relationships" ref="A3699" r:id="rId7395"/>
    <hyperlink xmlns:r="http://schemas.openxmlformats.org/officeDocument/2006/relationships" ref="S3699" r:id="rId7396"/>
    <hyperlink xmlns:r="http://schemas.openxmlformats.org/officeDocument/2006/relationships" ref="A3700" r:id="rId7397"/>
    <hyperlink xmlns:r="http://schemas.openxmlformats.org/officeDocument/2006/relationships" ref="S3700" r:id="rId7398"/>
    <hyperlink xmlns:r="http://schemas.openxmlformats.org/officeDocument/2006/relationships" ref="A3701" r:id="rId7399"/>
    <hyperlink xmlns:r="http://schemas.openxmlformats.org/officeDocument/2006/relationships" ref="S3701" r:id="rId7400"/>
    <hyperlink xmlns:r="http://schemas.openxmlformats.org/officeDocument/2006/relationships" ref="A3702" r:id="rId7401"/>
    <hyperlink xmlns:r="http://schemas.openxmlformats.org/officeDocument/2006/relationships" ref="S3702" r:id="rId7402"/>
    <hyperlink xmlns:r="http://schemas.openxmlformats.org/officeDocument/2006/relationships" ref="A3703" r:id="rId7403"/>
    <hyperlink xmlns:r="http://schemas.openxmlformats.org/officeDocument/2006/relationships" ref="S3703" r:id="rId7404"/>
    <hyperlink xmlns:r="http://schemas.openxmlformats.org/officeDocument/2006/relationships" ref="A3704" r:id="rId7405"/>
    <hyperlink xmlns:r="http://schemas.openxmlformats.org/officeDocument/2006/relationships" ref="S3704" r:id="rId7406"/>
    <hyperlink xmlns:r="http://schemas.openxmlformats.org/officeDocument/2006/relationships" ref="A3705" r:id="rId7407"/>
    <hyperlink xmlns:r="http://schemas.openxmlformats.org/officeDocument/2006/relationships" ref="S3705" r:id="rId7408"/>
    <hyperlink xmlns:r="http://schemas.openxmlformats.org/officeDocument/2006/relationships" ref="A3706" r:id="rId7409"/>
    <hyperlink xmlns:r="http://schemas.openxmlformats.org/officeDocument/2006/relationships" ref="S3706" r:id="rId7410"/>
    <hyperlink xmlns:r="http://schemas.openxmlformats.org/officeDocument/2006/relationships" ref="A3707" r:id="rId7411"/>
    <hyperlink xmlns:r="http://schemas.openxmlformats.org/officeDocument/2006/relationships" ref="S3707" r:id="rId7412"/>
    <hyperlink xmlns:r="http://schemas.openxmlformats.org/officeDocument/2006/relationships" ref="A3708" r:id="rId7413"/>
    <hyperlink xmlns:r="http://schemas.openxmlformats.org/officeDocument/2006/relationships" ref="S3708" r:id="rId7414"/>
    <hyperlink xmlns:r="http://schemas.openxmlformats.org/officeDocument/2006/relationships" ref="A3709" r:id="rId7415"/>
    <hyperlink xmlns:r="http://schemas.openxmlformats.org/officeDocument/2006/relationships" ref="S3709" r:id="rId7416"/>
    <hyperlink xmlns:r="http://schemas.openxmlformats.org/officeDocument/2006/relationships" ref="A3710" r:id="rId7417"/>
    <hyperlink xmlns:r="http://schemas.openxmlformats.org/officeDocument/2006/relationships" ref="S3710" r:id="rId7418"/>
    <hyperlink xmlns:r="http://schemas.openxmlformats.org/officeDocument/2006/relationships" ref="A3711" r:id="rId7419"/>
    <hyperlink xmlns:r="http://schemas.openxmlformats.org/officeDocument/2006/relationships" ref="S3711" r:id="rId7420"/>
    <hyperlink xmlns:r="http://schemas.openxmlformats.org/officeDocument/2006/relationships" ref="A3712" r:id="rId7421"/>
    <hyperlink xmlns:r="http://schemas.openxmlformats.org/officeDocument/2006/relationships" ref="S3712" r:id="rId7422"/>
    <hyperlink xmlns:r="http://schemas.openxmlformats.org/officeDocument/2006/relationships" ref="A3713" r:id="rId7423"/>
    <hyperlink xmlns:r="http://schemas.openxmlformats.org/officeDocument/2006/relationships" ref="S3713" r:id="rId7424"/>
    <hyperlink xmlns:r="http://schemas.openxmlformats.org/officeDocument/2006/relationships" ref="A3714" r:id="rId7425"/>
    <hyperlink xmlns:r="http://schemas.openxmlformats.org/officeDocument/2006/relationships" ref="S3714" r:id="rId7426"/>
    <hyperlink xmlns:r="http://schemas.openxmlformats.org/officeDocument/2006/relationships" ref="A3715" r:id="rId7427"/>
    <hyperlink xmlns:r="http://schemas.openxmlformats.org/officeDocument/2006/relationships" ref="S3715" r:id="rId7428"/>
    <hyperlink xmlns:r="http://schemas.openxmlformats.org/officeDocument/2006/relationships" ref="A3716" r:id="rId7429"/>
    <hyperlink xmlns:r="http://schemas.openxmlformats.org/officeDocument/2006/relationships" ref="S3716" r:id="rId7430"/>
    <hyperlink xmlns:r="http://schemas.openxmlformats.org/officeDocument/2006/relationships" ref="A3717" r:id="rId7431"/>
    <hyperlink xmlns:r="http://schemas.openxmlformats.org/officeDocument/2006/relationships" ref="S3717" r:id="rId7432"/>
    <hyperlink xmlns:r="http://schemas.openxmlformats.org/officeDocument/2006/relationships" ref="A3718" r:id="rId7433"/>
    <hyperlink xmlns:r="http://schemas.openxmlformats.org/officeDocument/2006/relationships" ref="S3718" r:id="rId7434"/>
    <hyperlink xmlns:r="http://schemas.openxmlformats.org/officeDocument/2006/relationships" ref="A3719" r:id="rId7435"/>
    <hyperlink xmlns:r="http://schemas.openxmlformats.org/officeDocument/2006/relationships" ref="S3719" r:id="rId7436"/>
    <hyperlink xmlns:r="http://schemas.openxmlformats.org/officeDocument/2006/relationships" ref="A3720" r:id="rId7437"/>
    <hyperlink xmlns:r="http://schemas.openxmlformats.org/officeDocument/2006/relationships" ref="S3720" r:id="rId7438"/>
    <hyperlink xmlns:r="http://schemas.openxmlformats.org/officeDocument/2006/relationships" ref="A3721" r:id="rId7439"/>
    <hyperlink xmlns:r="http://schemas.openxmlformats.org/officeDocument/2006/relationships" ref="S3721" r:id="rId7440"/>
    <hyperlink xmlns:r="http://schemas.openxmlformats.org/officeDocument/2006/relationships" ref="A3722" r:id="rId7441"/>
    <hyperlink xmlns:r="http://schemas.openxmlformats.org/officeDocument/2006/relationships" ref="S3722" r:id="rId7442"/>
    <hyperlink xmlns:r="http://schemas.openxmlformats.org/officeDocument/2006/relationships" ref="A3723" r:id="rId7443"/>
    <hyperlink xmlns:r="http://schemas.openxmlformats.org/officeDocument/2006/relationships" ref="S3723" r:id="rId7444"/>
    <hyperlink xmlns:r="http://schemas.openxmlformats.org/officeDocument/2006/relationships" ref="A3724" r:id="rId7445"/>
    <hyperlink xmlns:r="http://schemas.openxmlformats.org/officeDocument/2006/relationships" ref="S3724" r:id="rId7446"/>
    <hyperlink xmlns:r="http://schemas.openxmlformats.org/officeDocument/2006/relationships" ref="A3725" r:id="rId7447"/>
    <hyperlink xmlns:r="http://schemas.openxmlformats.org/officeDocument/2006/relationships" ref="S3725" r:id="rId7448"/>
    <hyperlink xmlns:r="http://schemas.openxmlformats.org/officeDocument/2006/relationships" ref="A3726" r:id="rId7449"/>
    <hyperlink xmlns:r="http://schemas.openxmlformats.org/officeDocument/2006/relationships" ref="S3726" r:id="rId7450"/>
    <hyperlink xmlns:r="http://schemas.openxmlformats.org/officeDocument/2006/relationships" ref="A3727" r:id="rId7451"/>
    <hyperlink xmlns:r="http://schemas.openxmlformats.org/officeDocument/2006/relationships" ref="S3727" r:id="rId7452"/>
    <hyperlink xmlns:r="http://schemas.openxmlformats.org/officeDocument/2006/relationships" ref="A3728" r:id="rId7453"/>
    <hyperlink xmlns:r="http://schemas.openxmlformats.org/officeDocument/2006/relationships" ref="S3728" r:id="rId7454"/>
    <hyperlink xmlns:r="http://schemas.openxmlformats.org/officeDocument/2006/relationships" ref="A3729" r:id="rId7455"/>
    <hyperlink xmlns:r="http://schemas.openxmlformats.org/officeDocument/2006/relationships" ref="S3729" r:id="rId7456"/>
    <hyperlink xmlns:r="http://schemas.openxmlformats.org/officeDocument/2006/relationships" ref="A3730" r:id="rId7457"/>
    <hyperlink xmlns:r="http://schemas.openxmlformats.org/officeDocument/2006/relationships" ref="S3730" r:id="rId7458"/>
    <hyperlink xmlns:r="http://schemas.openxmlformats.org/officeDocument/2006/relationships" ref="A3731" r:id="rId7459"/>
    <hyperlink xmlns:r="http://schemas.openxmlformats.org/officeDocument/2006/relationships" ref="S3731" r:id="rId7460"/>
    <hyperlink xmlns:r="http://schemas.openxmlformats.org/officeDocument/2006/relationships" ref="A3732" r:id="rId7461"/>
    <hyperlink xmlns:r="http://schemas.openxmlformats.org/officeDocument/2006/relationships" ref="S3732" r:id="rId7462"/>
    <hyperlink xmlns:r="http://schemas.openxmlformats.org/officeDocument/2006/relationships" ref="A3733" r:id="rId7463"/>
    <hyperlink xmlns:r="http://schemas.openxmlformats.org/officeDocument/2006/relationships" ref="S3733" r:id="rId7464"/>
    <hyperlink xmlns:r="http://schemas.openxmlformats.org/officeDocument/2006/relationships" ref="A3734" r:id="rId7465"/>
    <hyperlink xmlns:r="http://schemas.openxmlformats.org/officeDocument/2006/relationships" ref="S3734" r:id="rId7466"/>
    <hyperlink xmlns:r="http://schemas.openxmlformats.org/officeDocument/2006/relationships" ref="A3735" r:id="rId7467"/>
    <hyperlink xmlns:r="http://schemas.openxmlformats.org/officeDocument/2006/relationships" ref="S3735" r:id="rId7468"/>
    <hyperlink xmlns:r="http://schemas.openxmlformats.org/officeDocument/2006/relationships" ref="A3736" r:id="rId7469"/>
    <hyperlink xmlns:r="http://schemas.openxmlformats.org/officeDocument/2006/relationships" ref="S3736" r:id="rId7470"/>
    <hyperlink xmlns:r="http://schemas.openxmlformats.org/officeDocument/2006/relationships" ref="A3737" r:id="rId7471"/>
    <hyperlink xmlns:r="http://schemas.openxmlformats.org/officeDocument/2006/relationships" ref="S3737" r:id="rId7472"/>
    <hyperlink xmlns:r="http://schemas.openxmlformats.org/officeDocument/2006/relationships" ref="A3738" r:id="rId7473"/>
    <hyperlink xmlns:r="http://schemas.openxmlformats.org/officeDocument/2006/relationships" ref="S3738" r:id="rId7474"/>
    <hyperlink xmlns:r="http://schemas.openxmlformats.org/officeDocument/2006/relationships" ref="A3739" r:id="rId7475"/>
    <hyperlink xmlns:r="http://schemas.openxmlformats.org/officeDocument/2006/relationships" ref="S3739" r:id="rId7476"/>
    <hyperlink xmlns:r="http://schemas.openxmlformats.org/officeDocument/2006/relationships" ref="A3740" r:id="rId7477"/>
    <hyperlink xmlns:r="http://schemas.openxmlformats.org/officeDocument/2006/relationships" ref="S3740" r:id="rId7478"/>
    <hyperlink xmlns:r="http://schemas.openxmlformats.org/officeDocument/2006/relationships" ref="A3741" r:id="rId7479"/>
    <hyperlink xmlns:r="http://schemas.openxmlformats.org/officeDocument/2006/relationships" ref="S3741" r:id="rId7480"/>
    <hyperlink xmlns:r="http://schemas.openxmlformats.org/officeDocument/2006/relationships" ref="A3742" r:id="rId7481"/>
    <hyperlink xmlns:r="http://schemas.openxmlformats.org/officeDocument/2006/relationships" ref="S3742" r:id="rId7482"/>
    <hyperlink xmlns:r="http://schemas.openxmlformats.org/officeDocument/2006/relationships" ref="A3743" r:id="rId7483"/>
    <hyperlink xmlns:r="http://schemas.openxmlformats.org/officeDocument/2006/relationships" ref="S3743" r:id="rId7484"/>
    <hyperlink xmlns:r="http://schemas.openxmlformats.org/officeDocument/2006/relationships" ref="A3744" r:id="rId7485"/>
    <hyperlink xmlns:r="http://schemas.openxmlformats.org/officeDocument/2006/relationships" ref="S3744" r:id="rId7486"/>
    <hyperlink xmlns:r="http://schemas.openxmlformats.org/officeDocument/2006/relationships" ref="A3745" r:id="rId7487"/>
    <hyperlink xmlns:r="http://schemas.openxmlformats.org/officeDocument/2006/relationships" ref="S3745" r:id="rId7488"/>
    <hyperlink xmlns:r="http://schemas.openxmlformats.org/officeDocument/2006/relationships" ref="A3746" r:id="rId7489"/>
    <hyperlink xmlns:r="http://schemas.openxmlformats.org/officeDocument/2006/relationships" ref="S3746" r:id="rId7490"/>
    <hyperlink xmlns:r="http://schemas.openxmlformats.org/officeDocument/2006/relationships" ref="A3747" r:id="rId7491"/>
    <hyperlink xmlns:r="http://schemas.openxmlformats.org/officeDocument/2006/relationships" ref="S3747" r:id="rId7492"/>
    <hyperlink xmlns:r="http://schemas.openxmlformats.org/officeDocument/2006/relationships" ref="A3748" r:id="rId7493"/>
    <hyperlink xmlns:r="http://schemas.openxmlformats.org/officeDocument/2006/relationships" ref="S3748" r:id="rId7494"/>
    <hyperlink xmlns:r="http://schemas.openxmlformats.org/officeDocument/2006/relationships" ref="A3749" r:id="rId7495"/>
    <hyperlink xmlns:r="http://schemas.openxmlformats.org/officeDocument/2006/relationships" ref="S3749" r:id="rId7496"/>
    <hyperlink xmlns:r="http://schemas.openxmlformats.org/officeDocument/2006/relationships" ref="A3750" r:id="rId7497"/>
    <hyperlink xmlns:r="http://schemas.openxmlformats.org/officeDocument/2006/relationships" ref="S3750" r:id="rId7498"/>
    <hyperlink xmlns:r="http://schemas.openxmlformats.org/officeDocument/2006/relationships" ref="A3751" r:id="rId7499"/>
    <hyperlink xmlns:r="http://schemas.openxmlformats.org/officeDocument/2006/relationships" ref="S3751" r:id="rId7500"/>
    <hyperlink xmlns:r="http://schemas.openxmlformats.org/officeDocument/2006/relationships" ref="A3752" r:id="rId7501"/>
    <hyperlink xmlns:r="http://schemas.openxmlformats.org/officeDocument/2006/relationships" ref="S3752" r:id="rId7502"/>
    <hyperlink xmlns:r="http://schemas.openxmlformats.org/officeDocument/2006/relationships" ref="A3753" r:id="rId7503"/>
    <hyperlink xmlns:r="http://schemas.openxmlformats.org/officeDocument/2006/relationships" ref="S3753" r:id="rId7504"/>
    <hyperlink xmlns:r="http://schemas.openxmlformats.org/officeDocument/2006/relationships" ref="A3754" r:id="rId7505"/>
    <hyperlink xmlns:r="http://schemas.openxmlformats.org/officeDocument/2006/relationships" ref="S3754" r:id="rId7506"/>
    <hyperlink xmlns:r="http://schemas.openxmlformats.org/officeDocument/2006/relationships" ref="A3755" r:id="rId7507"/>
    <hyperlink xmlns:r="http://schemas.openxmlformats.org/officeDocument/2006/relationships" ref="S3755" r:id="rId7508"/>
    <hyperlink xmlns:r="http://schemas.openxmlformats.org/officeDocument/2006/relationships" ref="A3756" r:id="rId7509"/>
    <hyperlink xmlns:r="http://schemas.openxmlformats.org/officeDocument/2006/relationships" ref="S3756" r:id="rId7510"/>
    <hyperlink xmlns:r="http://schemas.openxmlformats.org/officeDocument/2006/relationships" ref="A3757" r:id="rId7511"/>
    <hyperlink xmlns:r="http://schemas.openxmlformats.org/officeDocument/2006/relationships" ref="S3757" r:id="rId7512"/>
    <hyperlink xmlns:r="http://schemas.openxmlformats.org/officeDocument/2006/relationships" ref="A3758" r:id="rId7513"/>
    <hyperlink xmlns:r="http://schemas.openxmlformats.org/officeDocument/2006/relationships" ref="S3758" r:id="rId7514"/>
    <hyperlink xmlns:r="http://schemas.openxmlformats.org/officeDocument/2006/relationships" ref="A3759" r:id="rId7515"/>
    <hyperlink xmlns:r="http://schemas.openxmlformats.org/officeDocument/2006/relationships" ref="S3759" r:id="rId7516"/>
    <hyperlink xmlns:r="http://schemas.openxmlformats.org/officeDocument/2006/relationships" ref="A3760" r:id="rId7517"/>
    <hyperlink xmlns:r="http://schemas.openxmlformats.org/officeDocument/2006/relationships" ref="S3760" r:id="rId7518"/>
    <hyperlink xmlns:r="http://schemas.openxmlformats.org/officeDocument/2006/relationships" ref="A3761" r:id="rId7519"/>
    <hyperlink xmlns:r="http://schemas.openxmlformats.org/officeDocument/2006/relationships" ref="S3761" r:id="rId7520"/>
    <hyperlink xmlns:r="http://schemas.openxmlformats.org/officeDocument/2006/relationships" ref="A3762" r:id="rId7521"/>
    <hyperlink xmlns:r="http://schemas.openxmlformats.org/officeDocument/2006/relationships" ref="S3762" r:id="rId7522"/>
    <hyperlink xmlns:r="http://schemas.openxmlformats.org/officeDocument/2006/relationships" ref="A3763" r:id="rId7523"/>
    <hyperlink xmlns:r="http://schemas.openxmlformats.org/officeDocument/2006/relationships" ref="S3763" r:id="rId7524"/>
    <hyperlink xmlns:r="http://schemas.openxmlformats.org/officeDocument/2006/relationships" ref="A3764" r:id="rId7525"/>
    <hyperlink xmlns:r="http://schemas.openxmlformats.org/officeDocument/2006/relationships" ref="S3764" r:id="rId7526"/>
    <hyperlink xmlns:r="http://schemas.openxmlformats.org/officeDocument/2006/relationships" ref="A3765" r:id="rId7527"/>
    <hyperlink xmlns:r="http://schemas.openxmlformats.org/officeDocument/2006/relationships" ref="S3765" r:id="rId7528"/>
    <hyperlink xmlns:r="http://schemas.openxmlformats.org/officeDocument/2006/relationships" ref="A3766" r:id="rId7529"/>
    <hyperlink xmlns:r="http://schemas.openxmlformats.org/officeDocument/2006/relationships" ref="S3766" r:id="rId7530"/>
    <hyperlink xmlns:r="http://schemas.openxmlformats.org/officeDocument/2006/relationships" ref="A3767" r:id="rId7531"/>
    <hyperlink xmlns:r="http://schemas.openxmlformats.org/officeDocument/2006/relationships" ref="S3767" r:id="rId7532"/>
    <hyperlink xmlns:r="http://schemas.openxmlformats.org/officeDocument/2006/relationships" ref="A3768" r:id="rId7533"/>
    <hyperlink xmlns:r="http://schemas.openxmlformats.org/officeDocument/2006/relationships" ref="S3768" r:id="rId7534"/>
    <hyperlink xmlns:r="http://schemas.openxmlformats.org/officeDocument/2006/relationships" ref="A3769" r:id="rId7535"/>
    <hyperlink xmlns:r="http://schemas.openxmlformats.org/officeDocument/2006/relationships" ref="S3769" r:id="rId7536"/>
    <hyperlink xmlns:r="http://schemas.openxmlformats.org/officeDocument/2006/relationships" ref="A3770" r:id="rId7537"/>
    <hyperlink xmlns:r="http://schemas.openxmlformats.org/officeDocument/2006/relationships" ref="S3770" r:id="rId7538"/>
    <hyperlink xmlns:r="http://schemas.openxmlformats.org/officeDocument/2006/relationships" ref="A3771" r:id="rId7539"/>
    <hyperlink xmlns:r="http://schemas.openxmlformats.org/officeDocument/2006/relationships" ref="S3771" r:id="rId7540"/>
    <hyperlink xmlns:r="http://schemas.openxmlformats.org/officeDocument/2006/relationships" ref="A3772" r:id="rId7541"/>
    <hyperlink xmlns:r="http://schemas.openxmlformats.org/officeDocument/2006/relationships" ref="S3772" r:id="rId7542"/>
    <hyperlink xmlns:r="http://schemas.openxmlformats.org/officeDocument/2006/relationships" ref="A3773" r:id="rId7543"/>
    <hyperlink xmlns:r="http://schemas.openxmlformats.org/officeDocument/2006/relationships" ref="S3773" r:id="rId7544"/>
    <hyperlink xmlns:r="http://schemas.openxmlformats.org/officeDocument/2006/relationships" ref="A3774" r:id="rId7545"/>
    <hyperlink xmlns:r="http://schemas.openxmlformats.org/officeDocument/2006/relationships" ref="S3774" r:id="rId7546"/>
    <hyperlink xmlns:r="http://schemas.openxmlformats.org/officeDocument/2006/relationships" ref="A3775" r:id="rId7547"/>
    <hyperlink xmlns:r="http://schemas.openxmlformats.org/officeDocument/2006/relationships" ref="S3775" r:id="rId7548"/>
    <hyperlink xmlns:r="http://schemas.openxmlformats.org/officeDocument/2006/relationships" ref="A3776" r:id="rId7549"/>
    <hyperlink xmlns:r="http://schemas.openxmlformats.org/officeDocument/2006/relationships" ref="S3776" r:id="rId7550"/>
    <hyperlink xmlns:r="http://schemas.openxmlformats.org/officeDocument/2006/relationships" ref="A3777" r:id="rId7551"/>
    <hyperlink xmlns:r="http://schemas.openxmlformats.org/officeDocument/2006/relationships" ref="S3777" r:id="rId7552"/>
    <hyperlink xmlns:r="http://schemas.openxmlformats.org/officeDocument/2006/relationships" ref="A3778" r:id="rId7553"/>
    <hyperlink xmlns:r="http://schemas.openxmlformats.org/officeDocument/2006/relationships" ref="S3778" r:id="rId7554"/>
    <hyperlink xmlns:r="http://schemas.openxmlformats.org/officeDocument/2006/relationships" ref="A3779" r:id="rId7555"/>
    <hyperlink xmlns:r="http://schemas.openxmlformats.org/officeDocument/2006/relationships" ref="S3779" r:id="rId7556"/>
    <hyperlink xmlns:r="http://schemas.openxmlformats.org/officeDocument/2006/relationships" ref="A3780" r:id="rId7557"/>
    <hyperlink xmlns:r="http://schemas.openxmlformats.org/officeDocument/2006/relationships" ref="S3780" r:id="rId7558"/>
    <hyperlink xmlns:r="http://schemas.openxmlformats.org/officeDocument/2006/relationships" ref="A3781" r:id="rId7559"/>
    <hyperlink xmlns:r="http://schemas.openxmlformats.org/officeDocument/2006/relationships" ref="S3781" r:id="rId7560"/>
    <hyperlink xmlns:r="http://schemas.openxmlformats.org/officeDocument/2006/relationships" ref="A3782" r:id="rId7561"/>
    <hyperlink xmlns:r="http://schemas.openxmlformats.org/officeDocument/2006/relationships" ref="S3782" r:id="rId7562"/>
    <hyperlink xmlns:r="http://schemas.openxmlformats.org/officeDocument/2006/relationships" ref="A3783" r:id="rId7563"/>
    <hyperlink xmlns:r="http://schemas.openxmlformats.org/officeDocument/2006/relationships" ref="S3783" r:id="rId7564"/>
    <hyperlink xmlns:r="http://schemas.openxmlformats.org/officeDocument/2006/relationships" ref="A3784" r:id="rId7565"/>
    <hyperlink xmlns:r="http://schemas.openxmlformats.org/officeDocument/2006/relationships" ref="S3784" r:id="rId7566"/>
    <hyperlink xmlns:r="http://schemas.openxmlformats.org/officeDocument/2006/relationships" ref="A3785" r:id="rId7567"/>
    <hyperlink xmlns:r="http://schemas.openxmlformats.org/officeDocument/2006/relationships" ref="S3785" r:id="rId7568"/>
    <hyperlink xmlns:r="http://schemas.openxmlformats.org/officeDocument/2006/relationships" ref="A3786" r:id="rId7569"/>
    <hyperlink xmlns:r="http://schemas.openxmlformats.org/officeDocument/2006/relationships" ref="S3786" r:id="rId7570"/>
    <hyperlink xmlns:r="http://schemas.openxmlformats.org/officeDocument/2006/relationships" ref="A3787" r:id="rId7571"/>
    <hyperlink xmlns:r="http://schemas.openxmlformats.org/officeDocument/2006/relationships" ref="S3787" r:id="rId7572"/>
    <hyperlink xmlns:r="http://schemas.openxmlformats.org/officeDocument/2006/relationships" ref="A3788" r:id="rId7573"/>
    <hyperlink xmlns:r="http://schemas.openxmlformats.org/officeDocument/2006/relationships" ref="S3788" r:id="rId7574"/>
    <hyperlink xmlns:r="http://schemas.openxmlformats.org/officeDocument/2006/relationships" ref="A3789" r:id="rId7575"/>
    <hyperlink xmlns:r="http://schemas.openxmlformats.org/officeDocument/2006/relationships" ref="S3789" r:id="rId7576"/>
    <hyperlink xmlns:r="http://schemas.openxmlformats.org/officeDocument/2006/relationships" ref="A3790" r:id="rId7577"/>
    <hyperlink xmlns:r="http://schemas.openxmlformats.org/officeDocument/2006/relationships" ref="S3790" r:id="rId7578"/>
    <hyperlink xmlns:r="http://schemas.openxmlformats.org/officeDocument/2006/relationships" ref="A3791" r:id="rId7579"/>
    <hyperlink xmlns:r="http://schemas.openxmlformats.org/officeDocument/2006/relationships" ref="S3791" r:id="rId7580"/>
    <hyperlink xmlns:r="http://schemas.openxmlformats.org/officeDocument/2006/relationships" ref="A3792" r:id="rId7581"/>
    <hyperlink xmlns:r="http://schemas.openxmlformats.org/officeDocument/2006/relationships" ref="S3792" r:id="rId7582"/>
    <hyperlink xmlns:r="http://schemas.openxmlformats.org/officeDocument/2006/relationships" ref="A3793" r:id="rId7583"/>
    <hyperlink xmlns:r="http://schemas.openxmlformats.org/officeDocument/2006/relationships" ref="S3793" r:id="rId7584"/>
    <hyperlink xmlns:r="http://schemas.openxmlformats.org/officeDocument/2006/relationships" ref="A3794" r:id="rId7585"/>
    <hyperlink xmlns:r="http://schemas.openxmlformats.org/officeDocument/2006/relationships" ref="S3794" r:id="rId7586"/>
    <hyperlink xmlns:r="http://schemas.openxmlformats.org/officeDocument/2006/relationships" ref="A3795" r:id="rId7587"/>
    <hyperlink xmlns:r="http://schemas.openxmlformats.org/officeDocument/2006/relationships" ref="S3795" r:id="rId7588"/>
    <hyperlink xmlns:r="http://schemas.openxmlformats.org/officeDocument/2006/relationships" ref="A3796" r:id="rId7589"/>
    <hyperlink xmlns:r="http://schemas.openxmlformats.org/officeDocument/2006/relationships" ref="S3796" r:id="rId7590"/>
    <hyperlink xmlns:r="http://schemas.openxmlformats.org/officeDocument/2006/relationships" ref="A3797" r:id="rId7591"/>
    <hyperlink xmlns:r="http://schemas.openxmlformats.org/officeDocument/2006/relationships" ref="S3797" r:id="rId7592"/>
    <hyperlink xmlns:r="http://schemas.openxmlformats.org/officeDocument/2006/relationships" ref="A3798" r:id="rId7593"/>
    <hyperlink xmlns:r="http://schemas.openxmlformats.org/officeDocument/2006/relationships" ref="S3798" r:id="rId7594"/>
    <hyperlink xmlns:r="http://schemas.openxmlformats.org/officeDocument/2006/relationships" ref="A3799" r:id="rId7595"/>
    <hyperlink xmlns:r="http://schemas.openxmlformats.org/officeDocument/2006/relationships" ref="S3799" r:id="rId7596"/>
    <hyperlink xmlns:r="http://schemas.openxmlformats.org/officeDocument/2006/relationships" ref="A3800" r:id="rId7597"/>
    <hyperlink xmlns:r="http://schemas.openxmlformats.org/officeDocument/2006/relationships" ref="S3800" r:id="rId7598"/>
    <hyperlink xmlns:r="http://schemas.openxmlformats.org/officeDocument/2006/relationships" ref="A3801" r:id="rId7599"/>
    <hyperlink xmlns:r="http://schemas.openxmlformats.org/officeDocument/2006/relationships" ref="S3801" r:id="rId7600"/>
    <hyperlink xmlns:r="http://schemas.openxmlformats.org/officeDocument/2006/relationships" ref="A3802" r:id="rId7601"/>
    <hyperlink xmlns:r="http://schemas.openxmlformats.org/officeDocument/2006/relationships" ref="S3802" r:id="rId7602"/>
    <hyperlink xmlns:r="http://schemas.openxmlformats.org/officeDocument/2006/relationships" ref="A3803" r:id="rId7603"/>
    <hyperlink xmlns:r="http://schemas.openxmlformats.org/officeDocument/2006/relationships" ref="S3803" r:id="rId7604"/>
    <hyperlink xmlns:r="http://schemas.openxmlformats.org/officeDocument/2006/relationships" ref="A3804" r:id="rId7605"/>
    <hyperlink xmlns:r="http://schemas.openxmlformats.org/officeDocument/2006/relationships" ref="S3804" r:id="rId7606"/>
    <hyperlink xmlns:r="http://schemas.openxmlformats.org/officeDocument/2006/relationships" ref="A3805" r:id="rId7607"/>
    <hyperlink xmlns:r="http://schemas.openxmlformats.org/officeDocument/2006/relationships" ref="S3805" r:id="rId7608"/>
    <hyperlink xmlns:r="http://schemas.openxmlformats.org/officeDocument/2006/relationships" ref="A3806" r:id="rId7609"/>
    <hyperlink xmlns:r="http://schemas.openxmlformats.org/officeDocument/2006/relationships" ref="S3806" r:id="rId7610"/>
    <hyperlink xmlns:r="http://schemas.openxmlformats.org/officeDocument/2006/relationships" ref="A3807" r:id="rId7611"/>
    <hyperlink xmlns:r="http://schemas.openxmlformats.org/officeDocument/2006/relationships" ref="S3807" r:id="rId7612"/>
    <hyperlink xmlns:r="http://schemas.openxmlformats.org/officeDocument/2006/relationships" ref="A3808" r:id="rId7613"/>
    <hyperlink xmlns:r="http://schemas.openxmlformats.org/officeDocument/2006/relationships" ref="S3808" r:id="rId7614"/>
    <hyperlink xmlns:r="http://schemas.openxmlformats.org/officeDocument/2006/relationships" ref="A3809" r:id="rId7615"/>
    <hyperlink xmlns:r="http://schemas.openxmlformats.org/officeDocument/2006/relationships" ref="S3809" r:id="rId7616"/>
    <hyperlink xmlns:r="http://schemas.openxmlformats.org/officeDocument/2006/relationships" ref="A3810" r:id="rId7617"/>
    <hyperlink xmlns:r="http://schemas.openxmlformats.org/officeDocument/2006/relationships" ref="S3810" r:id="rId7618"/>
    <hyperlink xmlns:r="http://schemas.openxmlformats.org/officeDocument/2006/relationships" ref="A3811" r:id="rId7619"/>
    <hyperlink xmlns:r="http://schemas.openxmlformats.org/officeDocument/2006/relationships" ref="S3811" r:id="rId7620"/>
    <hyperlink xmlns:r="http://schemas.openxmlformats.org/officeDocument/2006/relationships" ref="A3812" r:id="rId7621"/>
    <hyperlink xmlns:r="http://schemas.openxmlformats.org/officeDocument/2006/relationships" ref="S3812" r:id="rId7622"/>
    <hyperlink xmlns:r="http://schemas.openxmlformats.org/officeDocument/2006/relationships" ref="A3813" r:id="rId7623"/>
    <hyperlink xmlns:r="http://schemas.openxmlformats.org/officeDocument/2006/relationships" ref="S3813" r:id="rId7624"/>
    <hyperlink xmlns:r="http://schemas.openxmlformats.org/officeDocument/2006/relationships" ref="A3814" r:id="rId7625"/>
    <hyperlink xmlns:r="http://schemas.openxmlformats.org/officeDocument/2006/relationships" ref="S3814" r:id="rId7626"/>
    <hyperlink xmlns:r="http://schemas.openxmlformats.org/officeDocument/2006/relationships" ref="A3815" r:id="rId7627"/>
    <hyperlink xmlns:r="http://schemas.openxmlformats.org/officeDocument/2006/relationships" ref="S3815" r:id="rId7628"/>
    <hyperlink xmlns:r="http://schemas.openxmlformats.org/officeDocument/2006/relationships" ref="A3816" r:id="rId7629"/>
    <hyperlink xmlns:r="http://schemas.openxmlformats.org/officeDocument/2006/relationships" ref="S3816" r:id="rId7630"/>
    <hyperlink xmlns:r="http://schemas.openxmlformats.org/officeDocument/2006/relationships" ref="A3817" r:id="rId7631"/>
    <hyperlink xmlns:r="http://schemas.openxmlformats.org/officeDocument/2006/relationships" ref="S3817" r:id="rId7632"/>
    <hyperlink xmlns:r="http://schemas.openxmlformats.org/officeDocument/2006/relationships" ref="A3818" r:id="rId7633"/>
    <hyperlink xmlns:r="http://schemas.openxmlformats.org/officeDocument/2006/relationships" ref="S3818" r:id="rId7634"/>
    <hyperlink xmlns:r="http://schemas.openxmlformats.org/officeDocument/2006/relationships" ref="A3819" r:id="rId7635"/>
    <hyperlink xmlns:r="http://schemas.openxmlformats.org/officeDocument/2006/relationships" ref="S3819" r:id="rId7636"/>
    <hyperlink xmlns:r="http://schemas.openxmlformats.org/officeDocument/2006/relationships" ref="A3820" r:id="rId7637"/>
    <hyperlink xmlns:r="http://schemas.openxmlformats.org/officeDocument/2006/relationships" ref="S3820" r:id="rId7638"/>
    <hyperlink xmlns:r="http://schemas.openxmlformats.org/officeDocument/2006/relationships" ref="A3821" r:id="rId7639"/>
    <hyperlink xmlns:r="http://schemas.openxmlformats.org/officeDocument/2006/relationships" ref="S3821" r:id="rId7640"/>
    <hyperlink xmlns:r="http://schemas.openxmlformats.org/officeDocument/2006/relationships" ref="A3822" r:id="rId7641"/>
    <hyperlink xmlns:r="http://schemas.openxmlformats.org/officeDocument/2006/relationships" ref="S3822" r:id="rId7642"/>
    <hyperlink xmlns:r="http://schemas.openxmlformats.org/officeDocument/2006/relationships" ref="A3823" r:id="rId7643"/>
    <hyperlink xmlns:r="http://schemas.openxmlformats.org/officeDocument/2006/relationships" ref="S3823" r:id="rId7644"/>
    <hyperlink xmlns:r="http://schemas.openxmlformats.org/officeDocument/2006/relationships" ref="A3824" r:id="rId7645"/>
    <hyperlink xmlns:r="http://schemas.openxmlformats.org/officeDocument/2006/relationships" ref="S3824" r:id="rId7646"/>
    <hyperlink xmlns:r="http://schemas.openxmlformats.org/officeDocument/2006/relationships" ref="A3825" r:id="rId7647"/>
    <hyperlink xmlns:r="http://schemas.openxmlformats.org/officeDocument/2006/relationships" ref="S3825" r:id="rId7648"/>
    <hyperlink xmlns:r="http://schemas.openxmlformats.org/officeDocument/2006/relationships" ref="A3826" r:id="rId7649"/>
    <hyperlink xmlns:r="http://schemas.openxmlformats.org/officeDocument/2006/relationships" ref="S3826" r:id="rId7650"/>
    <hyperlink xmlns:r="http://schemas.openxmlformats.org/officeDocument/2006/relationships" ref="A3827" r:id="rId7651"/>
    <hyperlink xmlns:r="http://schemas.openxmlformats.org/officeDocument/2006/relationships" ref="S3827" r:id="rId7652"/>
    <hyperlink xmlns:r="http://schemas.openxmlformats.org/officeDocument/2006/relationships" ref="A3828" r:id="rId7653"/>
    <hyperlink xmlns:r="http://schemas.openxmlformats.org/officeDocument/2006/relationships" ref="S3828" r:id="rId7654"/>
    <hyperlink xmlns:r="http://schemas.openxmlformats.org/officeDocument/2006/relationships" ref="A3829" r:id="rId7655"/>
    <hyperlink xmlns:r="http://schemas.openxmlformats.org/officeDocument/2006/relationships" ref="S3829" r:id="rId7656"/>
    <hyperlink xmlns:r="http://schemas.openxmlformats.org/officeDocument/2006/relationships" ref="A3830" r:id="rId7657"/>
    <hyperlink xmlns:r="http://schemas.openxmlformats.org/officeDocument/2006/relationships" ref="S3830" r:id="rId7658"/>
    <hyperlink xmlns:r="http://schemas.openxmlformats.org/officeDocument/2006/relationships" ref="A3831" r:id="rId7659"/>
    <hyperlink xmlns:r="http://schemas.openxmlformats.org/officeDocument/2006/relationships" ref="S3831" r:id="rId7660"/>
    <hyperlink xmlns:r="http://schemas.openxmlformats.org/officeDocument/2006/relationships" ref="A3832" r:id="rId7661"/>
    <hyperlink xmlns:r="http://schemas.openxmlformats.org/officeDocument/2006/relationships" ref="S3832" r:id="rId7662"/>
    <hyperlink xmlns:r="http://schemas.openxmlformats.org/officeDocument/2006/relationships" ref="A3833" r:id="rId7663"/>
    <hyperlink xmlns:r="http://schemas.openxmlformats.org/officeDocument/2006/relationships" ref="S3833" r:id="rId7664"/>
    <hyperlink xmlns:r="http://schemas.openxmlformats.org/officeDocument/2006/relationships" ref="A3834" r:id="rId7665"/>
    <hyperlink xmlns:r="http://schemas.openxmlformats.org/officeDocument/2006/relationships" ref="S3834" r:id="rId7666"/>
    <hyperlink xmlns:r="http://schemas.openxmlformats.org/officeDocument/2006/relationships" ref="A3835" r:id="rId7667"/>
    <hyperlink xmlns:r="http://schemas.openxmlformats.org/officeDocument/2006/relationships" ref="S3835" r:id="rId7668"/>
    <hyperlink xmlns:r="http://schemas.openxmlformats.org/officeDocument/2006/relationships" ref="A3836" r:id="rId7669"/>
    <hyperlink xmlns:r="http://schemas.openxmlformats.org/officeDocument/2006/relationships" ref="S3836" r:id="rId7670"/>
    <hyperlink xmlns:r="http://schemas.openxmlformats.org/officeDocument/2006/relationships" ref="A3837" r:id="rId7671"/>
    <hyperlink xmlns:r="http://schemas.openxmlformats.org/officeDocument/2006/relationships" ref="S3837" r:id="rId7672"/>
    <hyperlink xmlns:r="http://schemas.openxmlformats.org/officeDocument/2006/relationships" ref="A3838" r:id="rId7673"/>
    <hyperlink xmlns:r="http://schemas.openxmlformats.org/officeDocument/2006/relationships" ref="S3838" r:id="rId7674"/>
    <hyperlink xmlns:r="http://schemas.openxmlformats.org/officeDocument/2006/relationships" ref="A3839" r:id="rId7675"/>
    <hyperlink xmlns:r="http://schemas.openxmlformats.org/officeDocument/2006/relationships" ref="S3839" r:id="rId7676"/>
    <hyperlink xmlns:r="http://schemas.openxmlformats.org/officeDocument/2006/relationships" ref="A3840" r:id="rId7677"/>
    <hyperlink xmlns:r="http://schemas.openxmlformats.org/officeDocument/2006/relationships" ref="S3840" r:id="rId7678"/>
    <hyperlink xmlns:r="http://schemas.openxmlformats.org/officeDocument/2006/relationships" ref="A3841" r:id="rId7679"/>
    <hyperlink xmlns:r="http://schemas.openxmlformats.org/officeDocument/2006/relationships" ref="S3841" r:id="rId7680"/>
    <hyperlink xmlns:r="http://schemas.openxmlformats.org/officeDocument/2006/relationships" ref="A3842" r:id="rId7681"/>
    <hyperlink xmlns:r="http://schemas.openxmlformats.org/officeDocument/2006/relationships" ref="S3842" r:id="rId7682"/>
    <hyperlink xmlns:r="http://schemas.openxmlformats.org/officeDocument/2006/relationships" ref="A3843" r:id="rId7683"/>
    <hyperlink xmlns:r="http://schemas.openxmlformats.org/officeDocument/2006/relationships" ref="S3843" r:id="rId7684"/>
    <hyperlink xmlns:r="http://schemas.openxmlformats.org/officeDocument/2006/relationships" ref="A3844" r:id="rId7685"/>
    <hyperlink xmlns:r="http://schemas.openxmlformats.org/officeDocument/2006/relationships" ref="S3844" r:id="rId7686"/>
    <hyperlink xmlns:r="http://schemas.openxmlformats.org/officeDocument/2006/relationships" ref="A3845" r:id="rId7687"/>
    <hyperlink xmlns:r="http://schemas.openxmlformats.org/officeDocument/2006/relationships" ref="S3845" r:id="rId7688"/>
    <hyperlink xmlns:r="http://schemas.openxmlformats.org/officeDocument/2006/relationships" ref="A3846" r:id="rId7689"/>
    <hyperlink xmlns:r="http://schemas.openxmlformats.org/officeDocument/2006/relationships" ref="S3846" r:id="rId7690"/>
    <hyperlink xmlns:r="http://schemas.openxmlformats.org/officeDocument/2006/relationships" ref="A3847" r:id="rId7691"/>
    <hyperlink xmlns:r="http://schemas.openxmlformats.org/officeDocument/2006/relationships" ref="S3847" r:id="rId7692"/>
    <hyperlink xmlns:r="http://schemas.openxmlformats.org/officeDocument/2006/relationships" ref="A3848" r:id="rId7693"/>
    <hyperlink xmlns:r="http://schemas.openxmlformats.org/officeDocument/2006/relationships" ref="S3848" r:id="rId7694"/>
    <hyperlink xmlns:r="http://schemas.openxmlformats.org/officeDocument/2006/relationships" ref="A3849" r:id="rId7695"/>
    <hyperlink xmlns:r="http://schemas.openxmlformats.org/officeDocument/2006/relationships" ref="S3849" r:id="rId7696"/>
    <hyperlink xmlns:r="http://schemas.openxmlformats.org/officeDocument/2006/relationships" ref="A3850" r:id="rId7697"/>
    <hyperlink xmlns:r="http://schemas.openxmlformats.org/officeDocument/2006/relationships" ref="S3850" r:id="rId7698"/>
    <hyperlink xmlns:r="http://schemas.openxmlformats.org/officeDocument/2006/relationships" ref="A3851" r:id="rId7699"/>
    <hyperlink xmlns:r="http://schemas.openxmlformats.org/officeDocument/2006/relationships" ref="S3851" r:id="rId7700"/>
    <hyperlink xmlns:r="http://schemas.openxmlformats.org/officeDocument/2006/relationships" ref="A3852" r:id="rId7701"/>
    <hyperlink xmlns:r="http://schemas.openxmlformats.org/officeDocument/2006/relationships" ref="S3852" r:id="rId7702"/>
    <hyperlink xmlns:r="http://schemas.openxmlformats.org/officeDocument/2006/relationships" ref="A3853" r:id="rId7703"/>
    <hyperlink xmlns:r="http://schemas.openxmlformats.org/officeDocument/2006/relationships" ref="S3853" r:id="rId7704"/>
    <hyperlink xmlns:r="http://schemas.openxmlformats.org/officeDocument/2006/relationships" ref="A3854" r:id="rId7705"/>
    <hyperlink xmlns:r="http://schemas.openxmlformats.org/officeDocument/2006/relationships" ref="S3854" r:id="rId7706"/>
    <hyperlink xmlns:r="http://schemas.openxmlformats.org/officeDocument/2006/relationships" ref="A3855" r:id="rId7707"/>
    <hyperlink xmlns:r="http://schemas.openxmlformats.org/officeDocument/2006/relationships" ref="S3855" r:id="rId7708"/>
    <hyperlink xmlns:r="http://schemas.openxmlformats.org/officeDocument/2006/relationships" ref="A3856" r:id="rId7709"/>
    <hyperlink xmlns:r="http://schemas.openxmlformats.org/officeDocument/2006/relationships" ref="S3856" r:id="rId7710"/>
    <hyperlink xmlns:r="http://schemas.openxmlformats.org/officeDocument/2006/relationships" ref="A3857" r:id="rId7711"/>
    <hyperlink xmlns:r="http://schemas.openxmlformats.org/officeDocument/2006/relationships" ref="S3857" r:id="rId7712"/>
    <hyperlink xmlns:r="http://schemas.openxmlformats.org/officeDocument/2006/relationships" ref="A3858" r:id="rId7713"/>
    <hyperlink xmlns:r="http://schemas.openxmlformats.org/officeDocument/2006/relationships" ref="S3858" r:id="rId7714"/>
    <hyperlink xmlns:r="http://schemas.openxmlformats.org/officeDocument/2006/relationships" ref="A3859" r:id="rId7715"/>
    <hyperlink xmlns:r="http://schemas.openxmlformats.org/officeDocument/2006/relationships" ref="S3859" r:id="rId7716"/>
    <hyperlink xmlns:r="http://schemas.openxmlformats.org/officeDocument/2006/relationships" ref="A3860" r:id="rId7717"/>
    <hyperlink xmlns:r="http://schemas.openxmlformats.org/officeDocument/2006/relationships" ref="S3860" r:id="rId7718"/>
    <hyperlink xmlns:r="http://schemas.openxmlformats.org/officeDocument/2006/relationships" ref="A3861" r:id="rId7719"/>
    <hyperlink xmlns:r="http://schemas.openxmlformats.org/officeDocument/2006/relationships" ref="S3861" r:id="rId7720"/>
    <hyperlink xmlns:r="http://schemas.openxmlformats.org/officeDocument/2006/relationships" ref="A3862" r:id="rId7721"/>
    <hyperlink xmlns:r="http://schemas.openxmlformats.org/officeDocument/2006/relationships" ref="S3862" r:id="rId7722"/>
    <hyperlink xmlns:r="http://schemas.openxmlformats.org/officeDocument/2006/relationships" ref="A3863" r:id="rId7723"/>
    <hyperlink xmlns:r="http://schemas.openxmlformats.org/officeDocument/2006/relationships" ref="S3863" r:id="rId7724"/>
    <hyperlink xmlns:r="http://schemas.openxmlformats.org/officeDocument/2006/relationships" ref="A3864" r:id="rId7725"/>
    <hyperlink xmlns:r="http://schemas.openxmlformats.org/officeDocument/2006/relationships" ref="S3864" r:id="rId7726"/>
    <hyperlink xmlns:r="http://schemas.openxmlformats.org/officeDocument/2006/relationships" ref="A3865" r:id="rId7727"/>
    <hyperlink xmlns:r="http://schemas.openxmlformats.org/officeDocument/2006/relationships" ref="S3865" r:id="rId7728"/>
    <hyperlink xmlns:r="http://schemas.openxmlformats.org/officeDocument/2006/relationships" ref="A3866" r:id="rId7729"/>
    <hyperlink xmlns:r="http://schemas.openxmlformats.org/officeDocument/2006/relationships" ref="S3866" r:id="rId7730"/>
    <hyperlink xmlns:r="http://schemas.openxmlformats.org/officeDocument/2006/relationships" ref="A3867" r:id="rId7731"/>
    <hyperlink xmlns:r="http://schemas.openxmlformats.org/officeDocument/2006/relationships" ref="S3867" r:id="rId7732"/>
    <hyperlink xmlns:r="http://schemas.openxmlformats.org/officeDocument/2006/relationships" ref="A3868" r:id="rId7733"/>
    <hyperlink xmlns:r="http://schemas.openxmlformats.org/officeDocument/2006/relationships" ref="S3868" r:id="rId7734"/>
    <hyperlink xmlns:r="http://schemas.openxmlformats.org/officeDocument/2006/relationships" ref="A3869" r:id="rId7735"/>
    <hyperlink xmlns:r="http://schemas.openxmlformats.org/officeDocument/2006/relationships" ref="S3869" r:id="rId7736"/>
    <hyperlink xmlns:r="http://schemas.openxmlformats.org/officeDocument/2006/relationships" ref="A3870" r:id="rId7737"/>
    <hyperlink xmlns:r="http://schemas.openxmlformats.org/officeDocument/2006/relationships" ref="S3870" r:id="rId7738"/>
    <hyperlink xmlns:r="http://schemas.openxmlformats.org/officeDocument/2006/relationships" ref="A3871" r:id="rId7739"/>
    <hyperlink xmlns:r="http://schemas.openxmlformats.org/officeDocument/2006/relationships" ref="S3871" r:id="rId7740"/>
    <hyperlink xmlns:r="http://schemas.openxmlformats.org/officeDocument/2006/relationships" ref="A3872" r:id="rId7741"/>
    <hyperlink xmlns:r="http://schemas.openxmlformats.org/officeDocument/2006/relationships" ref="S3872" r:id="rId7742"/>
    <hyperlink xmlns:r="http://schemas.openxmlformats.org/officeDocument/2006/relationships" ref="A3873" r:id="rId7743"/>
    <hyperlink xmlns:r="http://schemas.openxmlformats.org/officeDocument/2006/relationships" ref="S3873" r:id="rId7744"/>
    <hyperlink xmlns:r="http://schemas.openxmlformats.org/officeDocument/2006/relationships" ref="A3874" r:id="rId7745"/>
    <hyperlink xmlns:r="http://schemas.openxmlformats.org/officeDocument/2006/relationships" ref="S3874" r:id="rId7746"/>
    <hyperlink xmlns:r="http://schemas.openxmlformats.org/officeDocument/2006/relationships" ref="A3875" r:id="rId7747"/>
    <hyperlink xmlns:r="http://schemas.openxmlformats.org/officeDocument/2006/relationships" ref="S3875" r:id="rId7748"/>
    <hyperlink xmlns:r="http://schemas.openxmlformats.org/officeDocument/2006/relationships" ref="A3876" r:id="rId7749"/>
    <hyperlink xmlns:r="http://schemas.openxmlformats.org/officeDocument/2006/relationships" ref="S3876" r:id="rId7750"/>
    <hyperlink xmlns:r="http://schemas.openxmlformats.org/officeDocument/2006/relationships" ref="A3877" r:id="rId7751"/>
    <hyperlink xmlns:r="http://schemas.openxmlformats.org/officeDocument/2006/relationships" ref="S3877" r:id="rId7752"/>
    <hyperlink xmlns:r="http://schemas.openxmlformats.org/officeDocument/2006/relationships" ref="A3878" r:id="rId7753"/>
    <hyperlink xmlns:r="http://schemas.openxmlformats.org/officeDocument/2006/relationships" ref="S3878" r:id="rId7754"/>
    <hyperlink xmlns:r="http://schemas.openxmlformats.org/officeDocument/2006/relationships" ref="A3879" r:id="rId7755"/>
    <hyperlink xmlns:r="http://schemas.openxmlformats.org/officeDocument/2006/relationships" ref="S3879" r:id="rId7756"/>
    <hyperlink xmlns:r="http://schemas.openxmlformats.org/officeDocument/2006/relationships" ref="A3880" r:id="rId7757"/>
    <hyperlink xmlns:r="http://schemas.openxmlformats.org/officeDocument/2006/relationships" ref="S3880" r:id="rId7758"/>
    <hyperlink xmlns:r="http://schemas.openxmlformats.org/officeDocument/2006/relationships" ref="A3881" r:id="rId7759"/>
    <hyperlink xmlns:r="http://schemas.openxmlformats.org/officeDocument/2006/relationships" ref="S3881" r:id="rId7760"/>
    <hyperlink xmlns:r="http://schemas.openxmlformats.org/officeDocument/2006/relationships" ref="A3882" r:id="rId7761"/>
    <hyperlink xmlns:r="http://schemas.openxmlformats.org/officeDocument/2006/relationships" ref="S3882" r:id="rId7762"/>
    <hyperlink xmlns:r="http://schemas.openxmlformats.org/officeDocument/2006/relationships" ref="A3883" r:id="rId7763"/>
    <hyperlink xmlns:r="http://schemas.openxmlformats.org/officeDocument/2006/relationships" ref="S3883" r:id="rId7764"/>
    <hyperlink xmlns:r="http://schemas.openxmlformats.org/officeDocument/2006/relationships" ref="A3884" r:id="rId7765"/>
    <hyperlink xmlns:r="http://schemas.openxmlformats.org/officeDocument/2006/relationships" ref="S3884" r:id="rId7766"/>
    <hyperlink xmlns:r="http://schemas.openxmlformats.org/officeDocument/2006/relationships" ref="A3885" r:id="rId7767"/>
    <hyperlink xmlns:r="http://schemas.openxmlformats.org/officeDocument/2006/relationships" ref="S3885" r:id="rId7768"/>
    <hyperlink xmlns:r="http://schemas.openxmlformats.org/officeDocument/2006/relationships" ref="A3886" r:id="rId7769"/>
    <hyperlink xmlns:r="http://schemas.openxmlformats.org/officeDocument/2006/relationships" ref="S3886" r:id="rId7770"/>
    <hyperlink xmlns:r="http://schemas.openxmlformats.org/officeDocument/2006/relationships" ref="A3887" r:id="rId7771"/>
    <hyperlink xmlns:r="http://schemas.openxmlformats.org/officeDocument/2006/relationships" ref="S3887" r:id="rId7772"/>
    <hyperlink xmlns:r="http://schemas.openxmlformats.org/officeDocument/2006/relationships" ref="A3888" r:id="rId7773"/>
    <hyperlink xmlns:r="http://schemas.openxmlformats.org/officeDocument/2006/relationships" ref="S3888" r:id="rId7774"/>
    <hyperlink xmlns:r="http://schemas.openxmlformats.org/officeDocument/2006/relationships" ref="A3889" r:id="rId7775"/>
    <hyperlink xmlns:r="http://schemas.openxmlformats.org/officeDocument/2006/relationships" ref="S3889" r:id="rId7776"/>
    <hyperlink xmlns:r="http://schemas.openxmlformats.org/officeDocument/2006/relationships" ref="A3890" r:id="rId7777"/>
    <hyperlink xmlns:r="http://schemas.openxmlformats.org/officeDocument/2006/relationships" ref="S3890" r:id="rId7778"/>
    <hyperlink xmlns:r="http://schemas.openxmlformats.org/officeDocument/2006/relationships" ref="A3891" r:id="rId7779"/>
    <hyperlink xmlns:r="http://schemas.openxmlformats.org/officeDocument/2006/relationships" ref="S3891" r:id="rId7780"/>
    <hyperlink xmlns:r="http://schemas.openxmlformats.org/officeDocument/2006/relationships" ref="A3892" r:id="rId7781"/>
    <hyperlink xmlns:r="http://schemas.openxmlformats.org/officeDocument/2006/relationships" ref="S3892" r:id="rId7782"/>
    <hyperlink xmlns:r="http://schemas.openxmlformats.org/officeDocument/2006/relationships" ref="A3893" r:id="rId7783"/>
    <hyperlink xmlns:r="http://schemas.openxmlformats.org/officeDocument/2006/relationships" ref="S3893" r:id="rId7784"/>
    <hyperlink xmlns:r="http://schemas.openxmlformats.org/officeDocument/2006/relationships" ref="A3894" r:id="rId7785"/>
    <hyperlink xmlns:r="http://schemas.openxmlformats.org/officeDocument/2006/relationships" ref="S3894" r:id="rId7786"/>
    <hyperlink xmlns:r="http://schemas.openxmlformats.org/officeDocument/2006/relationships" ref="A3895" r:id="rId7787"/>
    <hyperlink xmlns:r="http://schemas.openxmlformats.org/officeDocument/2006/relationships" ref="S3895" r:id="rId7788"/>
    <hyperlink xmlns:r="http://schemas.openxmlformats.org/officeDocument/2006/relationships" ref="A3896" r:id="rId7789"/>
    <hyperlink xmlns:r="http://schemas.openxmlformats.org/officeDocument/2006/relationships" ref="S3896" r:id="rId7790"/>
    <hyperlink xmlns:r="http://schemas.openxmlformats.org/officeDocument/2006/relationships" ref="A3897" r:id="rId7791"/>
    <hyperlink xmlns:r="http://schemas.openxmlformats.org/officeDocument/2006/relationships" ref="S3897" r:id="rId7792"/>
    <hyperlink xmlns:r="http://schemas.openxmlformats.org/officeDocument/2006/relationships" ref="A3898" r:id="rId7793"/>
    <hyperlink xmlns:r="http://schemas.openxmlformats.org/officeDocument/2006/relationships" ref="S3898" r:id="rId7794"/>
    <hyperlink xmlns:r="http://schemas.openxmlformats.org/officeDocument/2006/relationships" ref="A3899" r:id="rId7795"/>
    <hyperlink xmlns:r="http://schemas.openxmlformats.org/officeDocument/2006/relationships" ref="S3899" r:id="rId7796"/>
    <hyperlink xmlns:r="http://schemas.openxmlformats.org/officeDocument/2006/relationships" ref="A3900" r:id="rId7797"/>
    <hyperlink xmlns:r="http://schemas.openxmlformats.org/officeDocument/2006/relationships" ref="S3900" r:id="rId7798"/>
    <hyperlink xmlns:r="http://schemas.openxmlformats.org/officeDocument/2006/relationships" ref="A3901" r:id="rId7799"/>
    <hyperlink xmlns:r="http://schemas.openxmlformats.org/officeDocument/2006/relationships" ref="S3901" r:id="rId7800"/>
    <hyperlink xmlns:r="http://schemas.openxmlformats.org/officeDocument/2006/relationships" ref="A3902" r:id="rId7801"/>
    <hyperlink xmlns:r="http://schemas.openxmlformats.org/officeDocument/2006/relationships" ref="S3902" r:id="rId7802"/>
    <hyperlink xmlns:r="http://schemas.openxmlformats.org/officeDocument/2006/relationships" ref="A3903" r:id="rId7803"/>
    <hyperlink xmlns:r="http://schemas.openxmlformats.org/officeDocument/2006/relationships" ref="S3903" r:id="rId7804"/>
    <hyperlink xmlns:r="http://schemas.openxmlformats.org/officeDocument/2006/relationships" ref="A3904" r:id="rId7805"/>
    <hyperlink xmlns:r="http://schemas.openxmlformats.org/officeDocument/2006/relationships" ref="S3904" r:id="rId7806"/>
    <hyperlink xmlns:r="http://schemas.openxmlformats.org/officeDocument/2006/relationships" ref="A3905" r:id="rId7807"/>
    <hyperlink xmlns:r="http://schemas.openxmlformats.org/officeDocument/2006/relationships" ref="S3905" r:id="rId7808"/>
    <hyperlink xmlns:r="http://schemas.openxmlformats.org/officeDocument/2006/relationships" ref="A3906" r:id="rId7809"/>
    <hyperlink xmlns:r="http://schemas.openxmlformats.org/officeDocument/2006/relationships" ref="S3906" r:id="rId7810"/>
    <hyperlink xmlns:r="http://schemas.openxmlformats.org/officeDocument/2006/relationships" ref="A3907" r:id="rId7811"/>
    <hyperlink xmlns:r="http://schemas.openxmlformats.org/officeDocument/2006/relationships" ref="S3907" r:id="rId7812"/>
    <hyperlink xmlns:r="http://schemas.openxmlformats.org/officeDocument/2006/relationships" ref="A3908" r:id="rId7813"/>
    <hyperlink xmlns:r="http://schemas.openxmlformats.org/officeDocument/2006/relationships" ref="S3908" r:id="rId7814"/>
    <hyperlink xmlns:r="http://schemas.openxmlformats.org/officeDocument/2006/relationships" ref="A3909" r:id="rId7815"/>
    <hyperlink xmlns:r="http://schemas.openxmlformats.org/officeDocument/2006/relationships" ref="S3909" r:id="rId7816"/>
    <hyperlink xmlns:r="http://schemas.openxmlformats.org/officeDocument/2006/relationships" ref="A3910" r:id="rId7817"/>
    <hyperlink xmlns:r="http://schemas.openxmlformats.org/officeDocument/2006/relationships" ref="S3910" r:id="rId7818"/>
    <hyperlink xmlns:r="http://schemas.openxmlformats.org/officeDocument/2006/relationships" ref="A3911" r:id="rId7819"/>
    <hyperlink xmlns:r="http://schemas.openxmlformats.org/officeDocument/2006/relationships" ref="S3911" r:id="rId7820"/>
    <hyperlink xmlns:r="http://schemas.openxmlformats.org/officeDocument/2006/relationships" ref="A3912" r:id="rId7821"/>
    <hyperlink xmlns:r="http://schemas.openxmlformats.org/officeDocument/2006/relationships" ref="S3912" r:id="rId7822"/>
    <hyperlink xmlns:r="http://schemas.openxmlformats.org/officeDocument/2006/relationships" ref="A3913" r:id="rId7823"/>
    <hyperlink xmlns:r="http://schemas.openxmlformats.org/officeDocument/2006/relationships" ref="S3913" r:id="rId7824"/>
    <hyperlink xmlns:r="http://schemas.openxmlformats.org/officeDocument/2006/relationships" ref="A3914" r:id="rId7825"/>
    <hyperlink xmlns:r="http://schemas.openxmlformats.org/officeDocument/2006/relationships" ref="S3914" r:id="rId7826"/>
    <hyperlink xmlns:r="http://schemas.openxmlformats.org/officeDocument/2006/relationships" ref="A3915" r:id="rId7827"/>
    <hyperlink xmlns:r="http://schemas.openxmlformats.org/officeDocument/2006/relationships" ref="S3915" r:id="rId7828"/>
    <hyperlink xmlns:r="http://schemas.openxmlformats.org/officeDocument/2006/relationships" ref="A3916" r:id="rId7829"/>
    <hyperlink xmlns:r="http://schemas.openxmlformats.org/officeDocument/2006/relationships" ref="S3916" r:id="rId7830"/>
    <hyperlink xmlns:r="http://schemas.openxmlformats.org/officeDocument/2006/relationships" ref="A3917" r:id="rId7831"/>
    <hyperlink xmlns:r="http://schemas.openxmlformats.org/officeDocument/2006/relationships" ref="S3917" r:id="rId7832"/>
    <hyperlink xmlns:r="http://schemas.openxmlformats.org/officeDocument/2006/relationships" ref="A3918" r:id="rId7833"/>
    <hyperlink xmlns:r="http://schemas.openxmlformats.org/officeDocument/2006/relationships" ref="S3918" r:id="rId7834"/>
    <hyperlink xmlns:r="http://schemas.openxmlformats.org/officeDocument/2006/relationships" ref="A3919" r:id="rId7835"/>
    <hyperlink xmlns:r="http://schemas.openxmlformats.org/officeDocument/2006/relationships" ref="S3919" r:id="rId7836"/>
    <hyperlink xmlns:r="http://schemas.openxmlformats.org/officeDocument/2006/relationships" ref="A3920" r:id="rId7837"/>
    <hyperlink xmlns:r="http://schemas.openxmlformats.org/officeDocument/2006/relationships" ref="S3920" r:id="rId7838"/>
    <hyperlink xmlns:r="http://schemas.openxmlformats.org/officeDocument/2006/relationships" ref="A3921" r:id="rId7839"/>
    <hyperlink xmlns:r="http://schemas.openxmlformats.org/officeDocument/2006/relationships" ref="S3921" r:id="rId7840"/>
    <hyperlink xmlns:r="http://schemas.openxmlformats.org/officeDocument/2006/relationships" ref="A3922" r:id="rId7841"/>
    <hyperlink xmlns:r="http://schemas.openxmlformats.org/officeDocument/2006/relationships" ref="S3922" r:id="rId7842"/>
    <hyperlink xmlns:r="http://schemas.openxmlformats.org/officeDocument/2006/relationships" ref="A3923" r:id="rId7843"/>
    <hyperlink xmlns:r="http://schemas.openxmlformats.org/officeDocument/2006/relationships" ref="S3923" r:id="rId7844"/>
    <hyperlink xmlns:r="http://schemas.openxmlformats.org/officeDocument/2006/relationships" ref="A3924" r:id="rId7845"/>
    <hyperlink xmlns:r="http://schemas.openxmlformats.org/officeDocument/2006/relationships" ref="S3924" r:id="rId7846"/>
    <hyperlink xmlns:r="http://schemas.openxmlformats.org/officeDocument/2006/relationships" ref="A3925" r:id="rId7847"/>
    <hyperlink xmlns:r="http://schemas.openxmlformats.org/officeDocument/2006/relationships" ref="S3925" r:id="rId7848"/>
    <hyperlink xmlns:r="http://schemas.openxmlformats.org/officeDocument/2006/relationships" ref="A3926" r:id="rId7849"/>
    <hyperlink xmlns:r="http://schemas.openxmlformats.org/officeDocument/2006/relationships" ref="S3926" r:id="rId7850"/>
    <hyperlink xmlns:r="http://schemas.openxmlformats.org/officeDocument/2006/relationships" ref="A3927" r:id="rId7851"/>
    <hyperlink xmlns:r="http://schemas.openxmlformats.org/officeDocument/2006/relationships" ref="S3927" r:id="rId7852"/>
    <hyperlink xmlns:r="http://schemas.openxmlformats.org/officeDocument/2006/relationships" ref="A3928" r:id="rId7853"/>
    <hyperlink xmlns:r="http://schemas.openxmlformats.org/officeDocument/2006/relationships" ref="S3928" r:id="rId7854"/>
    <hyperlink xmlns:r="http://schemas.openxmlformats.org/officeDocument/2006/relationships" ref="A3929" r:id="rId7855"/>
    <hyperlink xmlns:r="http://schemas.openxmlformats.org/officeDocument/2006/relationships" ref="S3929" r:id="rId7856"/>
    <hyperlink xmlns:r="http://schemas.openxmlformats.org/officeDocument/2006/relationships" ref="A3930" r:id="rId7857"/>
    <hyperlink xmlns:r="http://schemas.openxmlformats.org/officeDocument/2006/relationships" ref="S3930" r:id="rId7858"/>
    <hyperlink xmlns:r="http://schemas.openxmlformats.org/officeDocument/2006/relationships" ref="A3931" r:id="rId7859"/>
    <hyperlink xmlns:r="http://schemas.openxmlformats.org/officeDocument/2006/relationships" ref="S3931" r:id="rId7860"/>
    <hyperlink xmlns:r="http://schemas.openxmlformats.org/officeDocument/2006/relationships" ref="A3932" r:id="rId7861"/>
    <hyperlink xmlns:r="http://schemas.openxmlformats.org/officeDocument/2006/relationships" ref="S3932" r:id="rId7862"/>
    <hyperlink xmlns:r="http://schemas.openxmlformats.org/officeDocument/2006/relationships" ref="A3933" r:id="rId7863"/>
    <hyperlink xmlns:r="http://schemas.openxmlformats.org/officeDocument/2006/relationships" ref="S3933" r:id="rId7864"/>
    <hyperlink xmlns:r="http://schemas.openxmlformats.org/officeDocument/2006/relationships" ref="A3934" r:id="rId7865"/>
    <hyperlink xmlns:r="http://schemas.openxmlformats.org/officeDocument/2006/relationships" ref="S3934" r:id="rId7866"/>
    <hyperlink xmlns:r="http://schemas.openxmlformats.org/officeDocument/2006/relationships" ref="A3935" r:id="rId7867"/>
    <hyperlink xmlns:r="http://schemas.openxmlformats.org/officeDocument/2006/relationships" ref="S3935" r:id="rId7868"/>
    <hyperlink xmlns:r="http://schemas.openxmlformats.org/officeDocument/2006/relationships" ref="A3936" r:id="rId7869"/>
    <hyperlink xmlns:r="http://schemas.openxmlformats.org/officeDocument/2006/relationships" ref="S3936" r:id="rId7870"/>
    <hyperlink xmlns:r="http://schemas.openxmlformats.org/officeDocument/2006/relationships" ref="A3937" r:id="rId7871"/>
    <hyperlink xmlns:r="http://schemas.openxmlformats.org/officeDocument/2006/relationships" ref="S3937" r:id="rId7872"/>
    <hyperlink xmlns:r="http://schemas.openxmlformats.org/officeDocument/2006/relationships" ref="A3938" r:id="rId7873"/>
    <hyperlink xmlns:r="http://schemas.openxmlformats.org/officeDocument/2006/relationships" ref="S3938" r:id="rId7874"/>
    <hyperlink xmlns:r="http://schemas.openxmlformats.org/officeDocument/2006/relationships" ref="A3939" r:id="rId7875"/>
    <hyperlink xmlns:r="http://schemas.openxmlformats.org/officeDocument/2006/relationships" ref="S3939" r:id="rId7876"/>
    <hyperlink xmlns:r="http://schemas.openxmlformats.org/officeDocument/2006/relationships" ref="A3940" r:id="rId7877"/>
    <hyperlink xmlns:r="http://schemas.openxmlformats.org/officeDocument/2006/relationships" ref="S3940" r:id="rId7878"/>
    <hyperlink xmlns:r="http://schemas.openxmlformats.org/officeDocument/2006/relationships" ref="A3941" r:id="rId7879"/>
    <hyperlink xmlns:r="http://schemas.openxmlformats.org/officeDocument/2006/relationships" ref="S3941" r:id="rId7880"/>
    <hyperlink xmlns:r="http://schemas.openxmlformats.org/officeDocument/2006/relationships" ref="A3942" r:id="rId7881"/>
    <hyperlink xmlns:r="http://schemas.openxmlformats.org/officeDocument/2006/relationships" ref="S3942" r:id="rId7882"/>
    <hyperlink xmlns:r="http://schemas.openxmlformats.org/officeDocument/2006/relationships" ref="A3943" r:id="rId7883"/>
    <hyperlink xmlns:r="http://schemas.openxmlformats.org/officeDocument/2006/relationships" ref="S3943" r:id="rId7884"/>
    <hyperlink xmlns:r="http://schemas.openxmlformats.org/officeDocument/2006/relationships" ref="A3944" r:id="rId7885"/>
    <hyperlink xmlns:r="http://schemas.openxmlformats.org/officeDocument/2006/relationships" ref="S3944" r:id="rId7886"/>
    <hyperlink xmlns:r="http://schemas.openxmlformats.org/officeDocument/2006/relationships" ref="A3945" r:id="rId7887"/>
    <hyperlink xmlns:r="http://schemas.openxmlformats.org/officeDocument/2006/relationships" ref="S3945" r:id="rId7888"/>
    <hyperlink xmlns:r="http://schemas.openxmlformats.org/officeDocument/2006/relationships" ref="A3946" r:id="rId7889"/>
    <hyperlink xmlns:r="http://schemas.openxmlformats.org/officeDocument/2006/relationships" ref="S3946" r:id="rId7890"/>
    <hyperlink xmlns:r="http://schemas.openxmlformats.org/officeDocument/2006/relationships" ref="A3947" r:id="rId7891"/>
    <hyperlink xmlns:r="http://schemas.openxmlformats.org/officeDocument/2006/relationships" ref="S3947" r:id="rId7892"/>
    <hyperlink xmlns:r="http://schemas.openxmlformats.org/officeDocument/2006/relationships" ref="A3948" r:id="rId7893"/>
    <hyperlink xmlns:r="http://schemas.openxmlformats.org/officeDocument/2006/relationships" ref="S3948" r:id="rId7894"/>
    <hyperlink xmlns:r="http://schemas.openxmlformats.org/officeDocument/2006/relationships" ref="A3949" r:id="rId7895"/>
    <hyperlink xmlns:r="http://schemas.openxmlformats.org/officeDocument/2006/relationships" ref="S3949" r:id="rId7896"/>
    <hyperlink xmlns:r="http://schemas.openxmlformats.org/officeDocument/2006/relationships" ref="A3950" r:id="rId7897"/>
    <hyperlink xmlns:r="http://schemas.openxmlformats.org/officeDocument/2006/relationships" ref="S3950" r:id="rId7898"/>
    <hyperlink xmlns:r="http://schemas.openxmlformats.org/officeDocument/2006/relationships" ref="A3951" r:id="rId7899"/>
    <hyperlink xmlns:r="http://schemas.openxmlformats.org/officeDocument/2006/relationships" ref="S3951" r:id="rId7900"/>
    <hyperlink xmlns:r="http://schemas.openxmlformats.org/officeDocument/2006/relationships" ref="A3952" r:id="rId7901"/>
    <hyperlink xmlns:r="http://schemas.openxmlformats.org/officeDocument/2006/relationships" ref="S3952" r:id="rId7902"/>
    <hyperlink xmlns:r="http://schemas.openxmlformats.org/officeDocument/2006/relationships" ref="A3953" r:id="rId7903"/>
    <hyperlink xmlns:r="http://schemas.openxmlformats.org/officeDocument/2006/relationships" ref="S3953" r:id="rId7904"/>
    <hyperlink xmlns:r="http://schemas.openxmlformats.org/officeDocument/2006/relationships" ref="A3954" r:id="rId7905"/>
    <hyperlink xmlns:r="http://schemas.openxmlformats.org/officeDocument/2006/relationships" ref="S3954" r:id="rId7906"/>
    <hyperlink xmlns:r="http://schemas.openxmlformats.org/officeDocument/2006/relationships" ref="A3955" r:id="rId7907"/>
    <hyperlink xmlns:r="http://schemas.openxmlformats.org/officeDocument/2006/relationships" ref="S3955" r:id="rId7908"/>
    <hyperlink xmlns:r="http://schemas.openxmlformats.org/officeDocument/2006/relationships" ref="A3956" r:id="rId7909"/>
    <hyperlink xmlns:r="http://schemas.openxmlformats.org/officeDocument/2006/relationships" ref="S3956" r:id="rId7910"/>
    <hyperlink xmlns:r="http://schemas.openxmlformats.org/officeDocument/2006/relationships" ref="A3957" r:id="rId7911"/>
    <hyperlink xmlns:r="http://schemas.openxmlformats.org/officeDocument/2006/relationships" ref="S3957" r:id="rId7912"/>
    <hyperlink xmlns:r="http://schemas.openxmlformats.org/officeDocument/2006/relationships" ref="A3958" r:id="rId7913"/>
    <hyperlink xmlns:r="http://schemas.openxmlformats.org/officeDocument/2006/relationships" ref="S3958" r:id="rId7914"/>
    <hyperlink xmlns:r="http://schemas.openxmlformats.org/officeDocument/2006/relationships" ref="A3959" r:id="rId7915"/>
    <hyperlink xmlns:r="http://schemas.openxmlformats.org/officeDocument/2006/relationships" ref="S3959" r:id="rId7916"/>
    <hyperlink xmlns:r="http://schemas.openxmlformats.org/officeDocument/2006/relationships" ref="A3960" r:id="rId7917"/>
    <hyperlink xmlns:r="http://schemas.openxmlformats.org/officeDocument/2006/relationships" ref="S3960" r:id="rId7918"/>
    <hyperlink xmlns:r="http://schemas.openxmlformats.org/officeDocument/2006/relationships" ref="A3961" r:id="rId7919"/>
    <hyperlink xmlns:r="http://schemas.openxmlformats.org/officeDocument/2006/relationships" ref="S3961" r:id="rId7920"/>
    <hyperlink xmlns:r="http://schemas.openxmlformats.org/officeDocument/2006/relationships" ref="A3962" r:id="rId7921"/>
    <hyperlink xmlns:r="http://schemas.openxmlformats.org/officeDocument/2006/relationships" ref="S3962" r:id="rId7922"/>
    <hyperlink xmlns:r="http://schemas.openxmlformats.org/officeDocument/2006/relationships" ref="A3963" r:id="rId7923"/>
    <hyperlink xmlns:r="http://schemas.openxmlformats.org/officeDocument/2006/relationships" ref="S3963" r:id="rId7924"/>
    <hyperlink xmlns:r="http://schemas.openxmlformats.org/officeDocument/2006/relationships" ref="A3964" r:id="rId7925"/>
    <hyperlink xmlns:r="http://schemas.openxmlformats.org/officeDocument/2006/relationships" ref="S3964" r:id="rId7926"/>
    <hyperlink xmlns:r="http://schemas.openxmlformats.org/officeDocument/2006/relationships" ref="A3965" r:id="rId7927"/>
    <hyperlink xmlns:r="http://schemas.openxmlformats.org/officeDocument/2006/relationships" ref="S3965" r:id="rId7928"/>
    <hyperlink xmlns:r="http://schemas.openxmlformats.org/officeDocument/2006/relationships" ref="A3966" r:id="rId7929"/>
    <hyperlink xmlns:r="http://schemas.openxmlformats.org/officeDocument/2006/relationships" ref="S3966" r:id="rId7930"/>
    <hyperlink xmlns:r="http://schemas.openxmlformats.org/officeDocument/2006/relationships" ref="A3967" r:id="rId7931"/>
    <hyperlink xmlns:r="http://schemas.openxmlformats.org/officeDocument/2006/relationships" ref="S3967" r:id="rId7932"/>
    <hyperlink xmlns:r="http://schemas.openxmlformats.org/officeDocument/2006/relationships" ref="A3968" r:id="rId7933"/>
    <hyperlink xmlns:r="http://schemas.openxmlformats.org/officeDocument/2006/relationships" ref="S3968" r:id="rId7934"/>
    <hyperlink xmlns:r="http://schemas.openxmlformats.org/officeDocument/2006/relationships" ref="A3969" r:id="rId7935"/>
    <hyperlink xmlns:r="http://schemas.openxmlformats.org/officeDocument/2006/relationships" ref="S3969" r:id="rId7936"/>
    <hyperlink xmlns:r="http://schemas.openxmlformats.org/officeDocument/2006/relationships" ref="A3970" r:id="rId7937"/>
    <hyperlink xmlns:r="http://schemas.openxmlformats.org/officeDocument/2006/relationships" ref="S3970" r:id="rId7938"/>
    <hyperlink xmlns:r="http://schemas.openxmlformats.org/officeDocument/2006/relationships" ref="A3971" r:id="rId7939"/>
    <hyperlink xmlns:r="http://schemas.openxmlformats.org/officeDocument/2006/relationships" ref="S3971" r:id="rId7940"/>
    <hyperlink xmlns:r="http://schemas.openxmlformats.org/officeDocument/2006/relationships" ref="A3972" r:id="rId7941"/>
    <hyperlink xmlns:r="http://schemas.openxmlformats.org/officeDocument/2006/relationships" ref="S3972" r:id="rId7942"/>
    <hyperlink xmlns:r="http://schemas.openxmlformats.org/officeDocument/2006/relationships" ref="A3973" r:id="rId7943"/>
    <hyperlink xmlns:r="http://schemas.openxmlformats.org/officeDocument/2006/relationships" ref="S3973" r:id="rId7944"/>
    <hyperlink xmlns:r="http://schemas.openxmlformats.org/officeDocument/2006/relationships" ref="A3974" r:id="rId7945"/>
    <hyperlink xmlns:r="http://schemas.openxmlformats.org/officeDocument/2006/relationships" ref="S3974" r:id="rId7946"/>
    <hyperlink xmlns:r="http://schemas.openxmlformats.org/officeDocument/2006/relationships" ref="A3975" r:id="rId7947"/>
    <hyperlink xmlns:r="http://schemas.openxmlformats.org/officeDocument/2006/relationships" ref="S3975" r:id="rId7948"/>
    <hyperlink xmlns:r="http://schemas.openxmlformats.org/officeDocument/2006/relationships" ref="A3976" r:id="rId7949"/>
    <hyperlink xmlns:r="http://schemas.openxmlformats.org/officeDocument/2006/relationships" ref="S3976" r:id="rId7950"/>
    <hyperlink xmlns:r="http://schemas.openxmlformats.org/officeDocument/2006/relationships" ref="A3977" r:id="rId7951"/>
    <hyperlink xmlns:r="http://schemas.openxmlformats.org/officeDocument/2006/relationships" ref="S3977" r:id="rId7952"/>
    <hyperlink xmlns:r="http://schemas.openxmlformats.org/officeDocument/2006/relationships" ref="A3978" r:id="rId7953"/>
    <hyperlink xmlns:r="http://schemas.openxmlformats.org/officeDocument/2006/relationships" ref="S3978" r:id="rId7954"/>
    <hyperlink xmlns:r="http://schemas.openxmlformats.org/officeDocument/2006/relationships" ref="A3979" r:id="rId7955"/>
    <hyperlink xmlns:r="http://schemas.openxmlformats.org/officeDocument/2006/relationships" ref="S3979" r:id="rId7956"/>
    <hyperlink xmlns:r="http://schemas.openxmlformats.org/officeDocument/2006/relationships" ref="A3980" r:id="rId7957"/>
    <hyperlink xmlns:r="http://schemas.openxmlformats.org/officeDocument/2006/relationships" ref="S3980" r:id="rId7958"/>
    <hyperlink xmlns:r="http://schemas.openxmlformats.org/officeDocument/2006/relationships" ref="A3981" r:id="rId7959"/>
    <hyperlink xmlns:r="http://schemas.openxmlformats.org/officeDocument/2006/relationships" ref="S3981" r:id="rId7960"/>
    <hyperlink xmlns:r="http://schemas.openxmlformats.org/officeDocument/2006/relationships" ref="A3982" r:id="rId7961"/>
    <hyperlink xmlns:r="http://schemas.openxmlformats.org/officeDocument/2006/relationships" ref="S3982" r:id="rId7962"/>
    <hyperlink xmlns:r="http://schemas.openxmlformats.org/officeDocument/2006/relationships" ref="A3983" r:id="rId7963"/>
    <hyperlink xmlns:r="http://schemas.openxmlformats.org/officeDocument/2006/relationships" ref="S3983" r:id="rId7964"/>
    <hyperlink xmlns:r="http://schemas.openxmlformats.org/officeDocument/2006/relationships" ref="A3984" r:id="rId7965"/>
    <hyperlink xmlns:r="http://schemas.openxmlformats.org/officeDocument/2006/relationships" ref="S3984" r:id="rId7966"/>
    <hyperlink xmlns:r="http://schemas.openxmlformats.org/officeDocument/2006/relationships" ref="A3985" r:id="rId7967"/>
    <hyperlink xmlns:r="http://schemas.openxmlformats.org/officeDocument/2006/relationships" ref="S3985" r:id="rId7968"/>
    <hyperlink xmlns:r="http://schemas.openxmlformats.org/officeDocument/2006/relationships" ref="A3986" r:id="rId7969"/>
    <hyperlink xmlns:r="http://schemas.openxmlformats.org/officeDocument/2006/relationships" ref="S3986" r:id="rId7970"/>
    <hyperlink xmlns:r="http://schemas.openxmlformats.org/officeDocument/2006/relationships" ref="A3987" r:id="rId7971"/>
    <hyperlink xmlns:r="http://schemas.openxmlformats.org/officeDocument/2006/relationships" ref="S3987" r:id="rId7972"/>
    <hyperlink xmlns:r="http://schemas.openxmlformats.org/officeDocument/2006/relationships" ref="A3988" r:id="rId7973"/>
    <hyperlink xmlns:r="http://schemas.openxmlformats.org/officeDocument/2006/relationships" ref="S3988" r:id="rId7974"/>
    <hyperlink xmlns:r="http://schemas.openxmlformats.org/officeDocument/2006/relationships" ref="A3989" r:id="rId7975"/>
    <hyperlink xmlns:r="http://schemas.openxmlformats.org/officeDocument/2006/relationships" ref="S3989" r:id="rId7976"/>
    <hyperlink xmlns:r="http://schemas.openxmlformats.org/officeDocument/2006/relationships" ref="A3990" r:id="rId7977"/>
    <hyperlink xmlns:r="http://schemas.openxmlformats.org/officeDocument/2006/relationships" ref="S3990" r:id="rId7978"/>
    <hyperlink xmlns:r="http://schemas.openxmlformats.org/officeDocument/2006/relationships" ref="A3991" r:id="rId7979"/>
    <hyperlink xmlns:r="http://schemas.openxmlformats.org/officeDocument/2006/relationships" ref="S3991" r:id="rId7980"/>
    <hyperlink xmlns:r="http://schemas.openxmlformats.org/officeDocument/2006/relationships" ref="A3992" r:id="rId7981"/>
    <hyperlink xmlns:r="http://schemas.openxmlformats.org/officeDocument/2006/relationships" ref="S3992" r:id="rId7982"/>
    <hyperlink xmlns:r="http://schemas.openxmlformats.org/officeDocument/2006/relationships" ref="A3993" r:id="rId7983"/>
    <hyperlink xmlns:r="http://schemas.openxmlformats.org/officeDocument/2006/relationships" ref="S3993" r:id="rId7984"/>
    <hyperlink xmlns:r="http://schemas.openxmlformats.org/officeDocument/2006/relationships" ref="A3994" r:id="rId7985"/>
    <hyperlink xmlns:r="http://schemas.openxmlformats.org/officeDocument/2006/relationships" ref="S3994" r:id="rId7986"/>
    <hyperlink xmlns:r="http://schemas.openxmlformats.org/officeDocument/2006/relationships" ref="A3995" r:id="rId7987"/>
    <hyperlink xmlns:r="http://schemas.openxmlformats.org/officeDocument/2006/relationships" ref="S3995" r:id="rId7988"/>
    <hyperlink xmlns:r="http://schemas.openxmlformats.org/officeDocument/2006/relationships" ref="A3996" r:id="rId7989"/>
    <hyperlink xmlns:r="http://schemas.openxmlformats.org/officeDocument/2006/relationships" ref="S3996" r:id="rId7990"/>
    <hyperlink xmlns:r="http://schemas.openxmlformats.org/officeDocument/2006/relationships" ref="A3997" r:id="rId7991"/>
    <hyperlink xmlns:r="http://schemas.openxmlformats.org/officeDocument/2006/relationships" ref="S3997" r:id="rId7992"/>
    <hyperlink xmlns:r="http://schemas.openxmlformats.org/officeDocument/2006/relationships" ref="A3998" r:id="rId7993"/>
    <hyperlink xmlns:r="http://schemas.openxmlformats.org/officeDocument/2006/relationships" ref="S3998" r:id="rId7994"/>
    <hyperlink xmlns:r="http://schemas.openxmlformats.org/officeDocument/2006/relationships" ref="A3999" r:id="rId7995"/>
    <hyperlink xmlns:r="http://schemas.openxmlformats.org/officeDocument/2006/relationships" ref="S3999" r:id="rId7996"/>
    <hyperlink xmlns:r="http://schemas.openxmlformats.org/officeDocument/2006/relationships" ref="A4000" r:id="rId7997"/>
    <hyperlink xmlns:r="http://schemas.openxmlformats.org/officeDocument/2006/relationships" ref="S4000" r:id="rId7998"/>
    <hyperlink xmlns:r="http://schemas.openxmlformats.org/officeDocument/2006/relationships" ref="A4001" r:id="rId7999"/>
    <hyperlink xmlns:r="http://schemas.openxmlformats.org/officeDocument/2006/relationships" ref="S4001" r:id="rId8000"/>
    <hyperlink xmlns:r="http://schemas.openxmlformats.org/officeDocument/2006/relationships" ref="A4002" r:id="rId8001"/>
    <hyperlink xmlns:r="http://schemas.openxmlformats.org/officeDocument/2006/relationships" ref="S4002" r:id="rId8002"/>
    <hyperlink xmlns:r="http://schemas.openxmlformats.org/officeDocument/2006/relationships" ref="A4003" r:id="rId8003"/>
    <hyperlink xmlns:r="http://schemas.openxmlformats.org/officeDocument/2006/relationships" ref="S4003" r:id="rId8004"/>
    <hyperlink xmlns:r="http://schemas.openxmlformats.org/officeDocument/2006/relationships" ref="A4004" r:id="rId8005"/>
    <hyperlink xmlns:r="http://schemas.openxmlformats.org/officeDocument/2006/relationships" ref="S4004" r:id="rId8006"/>
    <hyperlink xmlns:r="http://schemas.openxmlformats.org/officeDocument/2006/relationships" ref="A4005" r:id="rId8007"/>
    <hyperlink xmlns:r="http://schemas.openxmlformats.org/officeDocument/2006/relationships" ref="S4005" r:id="rId8008"/>
    <hyperlink xmlns:r="http://schemas.openxmlformats.org/officeDocument/2006/relationships" ref="A4006" r:id="rId8009"/>
    <hyperlink xmlns:r="http://schemas.openxmlformats.org/officeDocument/2006/relationships" ref="S4006" r:id="rId8010"/>
    <hyperlink xmlns:r="http://schemas.openxmlformats.org/officeDocument/2006/relationships" ref="A4007" r:id="rId8011"/>
    <hyperlink xmlns:r="http://schemas.openxmlformats.org/officeDocument/2006/relationships" ref="S4007" r:id="rId8012"/>
    <hyperlink xmlns:r="http://schemas.openxmlformats.org/officeDocument/2006/relationships" ref="A4008" r:id="rId8013"/>
    <hyperlink xmlns:r="http://schemas.openxmlformats.org/officeDocument/2006/relationships" ref="S4008" r:id="rId8014"/>
    <hyperlink xmlns:r="http://schemas.openxmlformats.org/officeDocument/2006/relationships" ref="A4009" r:id="rId8015"/>
    <hyperlink xmlns:r="http://schemas.openxmlformats.org/officeDocument/2006/relationships" ref="S4009" r:id="rId8016"/>
    <hyperlink xmlns:r="http://schemas.openxmlformats.org/officeDocument/2006/relationships" ref="A4010" r:id="rId8017"/>
    <hyperlink xmlns:r="http://schemas.openxmlformats.org/officeDocument/2006/relationships" ref="S4010" r:id="rId8018"/>
    <hyperlink xmlns:r="http://schemas.openxmlformats.org/officeDocument/2006/relationships" ref="A4011" r:id="rId8019"/>
    <hyperlink xmlns:r="http://schemas.openxmlformats.org/officeDocument/2006/relationships" ref="S4011" r:id="rId8020"/>
    <hyperlink xmlns:r="http://schemas.openxmlformats.org/officeDocument/2006/relationships" ref="A4012" r:id="rId8021"/>
    <hyperlink xmlns:r="http://schemas.openxmlformats.org/officeDocument/2006/relationships" ref="S4012" r:id="rId8022"/>
    <hyperlink xmlns:r="http://schemas.openxmlformats.org/officeDocument/2006/relationships" ref="A4013" r:id="rId8023"/>
    <hyperlink xmlns:r="http://schemas.openxmlformats.org/officeDocument/2006/relationships" ref="S4013" r:id="rId8024"/>
    <hyperlink xmlns:r="http://schemas.openxmlformats.org/officeDocument/2006/relationships" ref="A4014" r:id="rId8025"/>
    <hyperlink xmlns:r="http://schemas.openxmlformats.org/officeDocument/2006/relationships" ref="S4014" r:id="rId8026"/>
    <hyperlink xmlns:r="http://schemas.openxmlformats.org/officeDocument/2006/relationships" ref="A4015" r:id="rId8027"/>
    <hyperlink xmlns:r="http://schemas.openxmlformats.org/officeDocument/2006/relationships" ref="S4015" r:id="rId8028"/>
    <hyperlink xmlns:r="http://schemas.openxmlformats.org/officeDocument/2006/relationships" ref="A4016" r:id="rId8029"/>
    <hyperlink xmlns:r="http://schemas.openxmlformats.org/officeDocument/2006/relationships" ref="S4016" r:id="rId8030"/>
    <hyperlink xmlns:r="http://schemas.openxmlformats.org/officeDocument/2006/relationships" ref="A4017" r:id="rId8031"/>
    <hyperlink xmlns:r="http://schemas.openxmlformats.org/officeDocument/2006/relationships" ref="S4017" r:id="rId8032"/>
    <hyperlink xmlns:r="http://schemas.openxmlformats.org/officeDocument/2006/relationships" ref="A4018" r:id="rId8033"/>
    <hyperlink xmlns:r="http://schemas.openxmlformats.org/officeDocument/2006/relationships" ref="S4018" r:id="rId8034"/>
    <hyperlink xmlns:r="http://schemas.openxmlformats.org/officeDocument/2006/relationships" ref="A4019" r:id="rId8035"/>
    <hyperlink xmlns:r="http://schemas.openxmlformats.org/officeDocument/2006/relationships" ref="S4019" r:id="rId8036"/>
    <hyperlink xmlns:r="http://schemas.openxmlformats.org/officeDocument/2006/relationships" ref="A4020" r:id="rId8037"/>
    <hyperlink xmlns:r="http://schemas.openxmlformats.org/officeDocument/2006/relationships" ref="S4020" r:id="rId8038"/>
    <hyperlink xmlns:r="http://schemas.openxmlformats.org/officeDocument/2006/relationships" ref="A4021" r:id="rId8039"/>
    <hyperlink xmlns:r="http://schemas.openxmlformats.org/officeDocument/2006/relationships" ref="S4021" r:id="rId8040"/>
    <hyperlink xmlns:r="http://schemas.openxmlformats.org/officeDocument/2006/relationships" ref="A4022" r:id="rId8041"/>
    <hyperlink xmlns:r="http://schemas.openxmlformats.org/officeDocument/2006/relationships" ref="S4022" r:id="rId8042"/>
    <hyperlink xmlns:r="http://schemas.openxmlformats.org/officeDocument/2006/relationships" ref="A4023" r:id="rId8043"/>
    <hyperlink xmlns:r="http://schemas.openxmlformats.org/officeDocument/2006/relationships" ref="S4023" r:id="rId8044"/>
    <hyperlink xmlns:r="http://schemas.openxmlformats.org/officeDocument/2006/relationships" ref="A4024" r:id="rId8045"/>
    <hyperlink xmlns:r="http://schemas.openxmlformats.org/officeDocument/2006/relationships" ref="S4024" r:id="rId8046"/>
    <hyperlink xmlns:r="http://schemas.openxmlformats.org/officeDocument/2006/relationships" ref="A4025" r:id="rId8047"/>
    <hyperlink xmlns:r="http://schemas.openxmlformats.org/officeDocument/2006/relationships" ref="S4025" r:id="rId8048"/>
    <hyperlink xmlns:r="http://schemas.openxmlformats.org/officeDocument/2006/relationships" ref="A4026" r:id="rId8049"/>
    <hyperlink xmlns:r="http://schemas.openxmlformats.org/officeDocument/2006/relationships" ref="S4026" r:id="rId8050"/>
    <hyperlink xmlns:r="http://schemas.openxmlformats.org/officeDocument/2006/relationships" ref="A4027" r:id="rId8051"/>
    <hyperlink xmlns:r="http://schemas.openxmlformats.org/officeDocument/2006/relationships" ref="S4027" r:id="rId8052"/>
    <hyperlink xmlns:r="http://schemas.openxmlformats.org/officeDocument/2006/relationships" ref="A4028" r:id="rId8053"/>
    <hyperlink xmlns:r="http://schemas.openxmlformats.org/officeDocument/2006/relationships" ref="S4028" r:id="rId8054"/>
    <hyperlink xmlns:r="http://schemas.openxmlformats.org/officeDocument/2006/relationships" ref="A4029" r:id="rId8055"/>
    <hyperlink xmlns:r="http://schemas.openxmlformats.org/officeDocument/2006/relationships" ref="S4029" r:id="rId8056"/>
    <hyperlink xmlns:r="http://schemas.openxmlformats.org/officeDocument/2006/relationships" ref="A4030" r:id="rId8057"/>
    <hyperlink xmlns:r="http://schemas.openxmlformats.org/officeDocument/2006/relationships" ref="S4030" r:id="rId8058"/>
    <hyperlink xmlns:r="http://schemas.openxmlformats.org/officeDocument/2006/relationships" ref="A4031" r:id="rId8059"/>
    <hyperlink xmlns:r="http://schemas.openxmlformats.org/officeDocument/2006/relationships" ref="S4031" r:id="rId8060"/>
    <hyperlink xmlns:r="http://schemas.openxmlformats.org/officeDocument/2006/relationships" ref="A4032" r:id="rId8061"/>
    <hyperlink xmlns:r="http://schemas.openxmlformats.org/officeDocument/2006/relationships" ref="S4032" r:id="rId8062"/>
    <hyperlink xmlns:r="http://schemas.openxmlformats.org/officeDocument/2006/relationships" ref="A4033" r:id="rId8063"/>
    <hyperlink xmlns:r="http://schemas.openxmlformats.org/officeDocument/2006/relationships" ref="S4033" r:id="rId8064"/>
    <hyperlink xmlns:r="http://schemas.openxmlformats.org/officeDocument/2006/relationships" ref="A4034" r:id="rId8065"/>
    <hyperlink xmlns:r="http://schemas.openxmlformats.org/officeDocument/2006/relationships" ref="S4034" r:id="rId8066"/>
    <hyperlink xmlns:r="http://schemas.openxmlformats.org/officeDocument/2006/relationships" ref="A4035" r:id="rId8067"/>
    <hyperlink xmlns:r="http://schemas.openxmlformats.org/officeDocument/2006/relationships" ref="S4035" r:id="rId8068"/>
    <hyperlink xmlns:r="http://schemas.openxmlformats.org/officeDocument/2006/relationships" ref="A4036" r:id="rId8069"/>
    <hyperlink xmlns:r="http://schemas.openxmlformats.org/officeDocument/2006/relationships" ref="S4036" r:id="rId8070"/>
    <hyperlink xmlns:r="http://schemas.openxmlformats.org/officeDocument/2006/relationships" ref="A4037" r:id="rId8071"/>
    <hyperlink xmlns:r="http://schemas.openxmlformats.org/officeDocument/2006/relationships" ref="S4037" r:id="rId8072"/>
    <hyperlink xmlns:r="http://schemas.openxmlformats.org/officeDocument/2006/relationships" ref="A4038" r:id="rId8073"/>
    <hyperlink xmlns:r="http://schemas.openxmlformats.org/officeDocument/2006/relationships" ref="S4038" r:id="rId8074"/>
    <hyperlink xmlns:r="http://schemas.openxmlformats.org/officeDocument/2006/relationships" ref="A4039" r:id="rId8075"/>
    <hyperlink xmlns:r="http://schemas.openxmlformats.org/officeDocument/2006/relationships" ref="S4039" r:id="rId8076"/>
    <hyperlink xmlns:r="http://schemas.openxmlformats.org/officeDocument/2006/relationships" ref="A4040" r:id="rId8077"/>
    <hyperlink xmlns:r="http://schemas.openxmlformats.org/officeDocument/2006/relationships" ref="S4040" r:id="rId8078"/>
    <hyperlink xmlns:r="http://schemas.openxmlformats.org/officeDocument/2006/relationships" ref="A4041" r:id="rId8079"/>
    <hyperlink xmlns:r="http://schemas.openxmlformats.org/officeDocument/2006/relationships" ref="S4041" r:id="rId8080"/>
    <hyperlink xmlns:r="http://schemas.openxmlformats.org/officeDocument/2006/relationships" ref="A4042" r:id="rId8081"/>
    <hyperlink xmlns:r="http://schemas.openxmlformats.org/officeDocument/2006/relationships" ref="S4042" r:id="rId8082"/>
    <hyperlink xmlns:r="http://schemas.openxmlformats.org/officeDocument/2006/relationships" ref="A4043" r:id="rId8083"/>
    <hyperlink xmlns:r="http://schemas.openxmlformats.org/officeDocument/2006/relationships" ref="S4043" r:id="rId8084"/>
    <hyperlink xmlns:r="http://schemas.openxmlformats.org/officeDocument/2006/relationships" ref="A4044" r:id="rId8085"/>
    <hyperlink xmlns:r="http://schemas.openxmlformats.org/officeDocument/2006/relationships" ref="S4044" r:id="rId8086"/>
    <hyperlink xmlns:r="http://schemas.openxmlformats.org/officeDocument/2006/relationships" ref="A4045" r:id="rId8087"/>
    <hyperlink xmlns:r="http://schemas.openxmlformats.org/officeDocument/2006/relationships" ref="S4045" r:id="rId8088"/>
    <hyperlink xmlns:r="http://schemas.openxmlformats.org/officeDocument/2006/relationships" ref="A4046" r:id="rId8089"/>
    <hyperlink xmlns:r="http://schemas.openxmlformats.org/officeDocument/2006/relationships" ref="S4046" r:id="rId8090"/>
    <hyperlink xmlns:r="http://schemas.openxmlformats.org/officeDocument/2006/relationships" ref="A4047" r:id="rId8091"/>
    <hyperlink xmlns:r="http://schemas.openxmlformats.org/officeDocument/2006/relationships" ref="S4047" r:id="rId8092"/>
    <hyperlink xmlns:r="http://schemas.openxmlformats.org/officeDocument/2006/relationships" ref="A4048" r:id="rId8093"/>
    <hyperlink xmlns:r="http://schemas.openxmlformats.org/officeDocument/2006/relationships" ref="S4048" r:id="rId8094"/>
    <hyperlink xmlns:r="http://schemas.openxmlformats.org/officeDocument/2006/relationships" ref="A4049" r:id="rId8095"/>
    <hyperlink xmlns:r="http://schemas.openxmlformats.org/officeDocument/2006/relationships" ref="S4049" r:id="rId8096"/>
    <hyperlink xmlns:r="http://schemas.openxmlformats.org/officeDocument/2006/relationships" ref="A4050" r:id="rId8097"/>
    <hyperlink xmlns:r="http://schemas.openxmlformats.org/officeDocument/2006/relationships" ref="S4050" r:id="rId8098"/>
    <hyperlink xmlns:r="http://schemas.openxmlformats.org/officeDocument/2006/relationships" ref="A4051" r:id="rId8099"/>
    <hyperlink xmlns:r="http://schemas.openxmlformats.org/officeDocument/2006/relationships" ref="S4051" r:id="rId8100"/>
    <hyperlink xmlns:r="http://schemas.openxmlformats.org/officeDocument/2006/relationships" ref="A4052" r:id="rId8101"/>
    <hyperlink xmlns:r="http://schemas.openxmlformats.org/officeDocument/2006/relationships" ref="S4052" r:id="rId8102"/>
    <hyperlink xmlns:r="http://schemas.openxmlformats.org/officeDocument/2006/relationships" ref="A4053" r:id="rId8103"/>
    <hyperlink xmlns:r="http://schemas.openxmlformats.org/officeDocument/2006/relationships" ref="S4053" r:id="rId8104"/>
    <hyperlink xmlns:r="http://schemas.openxmlformats.org/officeDocument/2006/relationships" ref="A4054" r:id="rId8105"/>
    <hyperlink xmlns:r="http://schemas.openxmlformats.org/officeDocument/2006/relationships" ref="S4054" r:id="rId8106"/>
    <hyperlink xmlns:r="http://schemas.openxmlformats.org/officeDocument/2006/relationships" ref="A4055" r:id="rId8107"/>
    <hyperlink xmlns:r="http://schemas.openxmlformats.org/officeDocument/2006/relationships" ref="S4055" r:id="rId8108"/>
    <hyperlink xmlns:r="http://schemas.openxmlformats.org/officeDocument/2006/relationships" ref="A4056" r:id="rId8109"/>
    <hyperlink xmlns:r="http://schemas.openxmlformats.org/officeDocument/2006/relationships" ref="S4056" r:id="rId8110"/>
    <hyperlink xmlns:r="http://schemas.openxmlformats.org/officeDocument/2006/relationships" ref="A4057" r:id="rId8111"/>
    <hyperlink xmlns:r="http://schemas.openxmlformats.org/officeDocument/2006/relationships" ref="S4057" r:id="rId8112"/>
    <hyperlink xmlns:r="http://schemas.openxmlformats.org/officeDocument/2006/relationships" ref="A4058" r:id="rId8113"/>
    <hyperlink xmlns:r="http://schemas.openxmlformats.org/officeDocument/2006/relationships" ref="S4058" r:id="rId8114"/>
    <hyperlink xmlns:r="http://schemas.openxmlformats.org/officeDocument/2006/relationships" ref="A4059" r:id="rId8115"/>
    <hyperlink xmlns:r="http://schemas.openxmlformats.org/officeDocument/2006/relationships" ref="S4059" r:id="rId8116"/>
    <hyperlink xmlns:r="http://schemas.openxmlformats.org/officeDocument/2006/relationships" ref="A4060" r:id="rId8117"/>
    <hyperlink xmlns:r="http://schemas.openxmlformats.org/officeDocument/2006/relationships" ref="S4060" r:id="rId8118"/>
    <hyperlink xmlns:r="http://schemas.openxmlformats.org/officeDocument/2006/relationships" ref="A4061" r:id="rId8119"/>
    <hyperlink xmlns:r="http://schemas.openxmlformats.org/officeDocument/2006/relationships" ref="S4061" r:id="rId8120"/>
    <hyperlink xmlns:r="http://schemas.openxmlformats.org/officeDocument/2006/relationships" ref="A4062" r:id="rId8121"/>
    <hyperlink xmlns:r="http://schemas.openxmlformats.org/officeDocument/2006/relationships" ref="S4062" r:id="rId8122"/>
    <hyperlink xmlns:r="http://schemas.openxmlformats.org/officeDocument/2006/relationships" ref="A4063" r:id="rId8123"/>
    <hyperlink xmlns:r="http://schemas.openxmlformats.org/officeDocument/2006/relationships" ref="S4063" r:id="rId8124"/>
    <hyperlink xmlns:r="http://schemas.openxmlformats.org/officeDocument/2006/relationships" ref="A4064" r:id="rId8125"/>
    <hyperlink xmlns:r="http://schemas.openxmlformats.org/officeDocument/2006/relationships" ref="S4064" r:id="rId8126"/>
    <hyperlink xmlns:r="http://schemas.openxmlformats.org/officeDocument/2006/relationships" ref="A4065" r:id="rId8127"/>
    <hyperlink xmlns:r="http://schemas.openxmlformats.org/officeDocument/2006/relationships" ref="S4065" r:id="rId8128"/>
    <hyperlink xmlns:r="http://schemas.openxmlformats.org/officeDocument/2006/relationships" ref="A4066" r:id="rId8129"/>
    <hyperlink xmlns:r="http://schemas.openxmlformats.org/officeDocument/2006/relationships" ref="S4066" r:id="rId8130"/>
    <hyperlink xmlns:r="http://schemas.openxmlformats.org/officeDocument/2006/relationships" ref="A4067" r:id="rId8131"/>
    <hyperlink xmlns:r="http://schemas.openxmlformats.org/officeDocument/2006/relationships" ref="S4067" r:id="rId8132"/>
    <hyperlink xmlns:r="http://schemas.openxmlformats.org/officeDocument/2006/relationships" ref="A4068" r:id="rId8133"/>
    <hyperlink xmlns:r="http://schemas.openxmlformats.org/officeDocument/2006/relationships" ref="S4068" r:id="rId8134"/>
    <hyperlink xmlns:r="http://schemas.openxmlformats.org/officeDocument/2006/relationships" ref="A4069" r:id="rId8135"/>
    <hyperlink xmlns:r="http://schemas.openxmlformats.org/officeDocument/2006/relationships" ref="S4069" r:id="rId8136"/>
    <hyperlink xmlns:r="http://schemas.openxmlformats.org/officeDocument/2006/relationships" ref="A4070" r:id="rId8137"/>
    <hyperlink xmlns:r="http://schemas.openxmlformats.org/officeDocument/2006/relationships" ref="S4070" r:id="rId8138"/>
    <hyperlink xmlns:r="http://schemas.openxmlformats.org/officeDocument/2006/relationships" ref="A4071" r:id="rId8139"/>
    <hyperlink xmlns:r="http://schemas.openxmlformats.org/officeDocument/2006/relationships" ref="S4071" r:id="rId8140"/>
    <hyperlink xmlns:r="http://schemas.openxmlformats.org/officeDocument/2006/relationships" ref="A4072" r:id="rId8141"/>
    <hyperlink xmlns:r="http://schemas.openxmlformats.org/officeDocument/2006/relationships" ref="S4072" r:id="rId8142"/>
    <hyperlink xmlns:r="http://schemas.openxmlformats.org/officeDocument/2006/relationships" ref="A4073" r:id="rId8143"/>
    <hyperlink xmlns:r="http://schemas.openxmlformats.org/officeDocument/2006/relationships" ref="S4073" r:id="rId8144"/>
    <hyperlink xmlns:r="http://schemas.openxmlformats.org/officeDocument/2006/relationships" ref="A4074" r:id="rId8145"/>
    <hyperlink xmlns:r="http://schemas.openxmlformats.org/officeDocument/2006/relationships" ref="S4074" r:id="rId8146"/>
    <hyperlink xmlns:r="http://schemas.openxmlformats.org/officeDocument/2006/relationships" ref="A4075" r:id="rId8147"/>
    <hyperlink xmlns:r="http://schemas.openxmlformats.org/officeDocument/2006/relationships" ref="S4075" r:id="rId8148"/>
    <hyperlink xmlns:r="http://schemas.openxmlformats.org/officeDocument/2006/relationships" ref="A4076" r:id="rId8149"/>
    <hyperlink xmlns:r="http://schemas.openxmlformats.org/officeDocument/2006/relationships" ref="S4076" r:id="rId8150"/>
    <hyperlink xmlns:r="http://schemas.openxmlformats.org/officeDocument/2006/relationships" ref="A4077" r:id="rId8151"/>
    <hyperlink xmlns:r="http://schemas.openxmlformats.org/officeDocument/2006/relationships" ref="S4077" r:id="rId8152"/>
    <hyperlink xmlns:r="http://schemas.openxmlformats.org/officeDocument/2006/relationships" ref="A4078" r:id="rId8153"/>
    <hyperlink xmlns:r="http://schemas.openxmlformats.org/officeDocument/2006/relationships" ref="S4078" r:id="rId8154"/>
    <hyperlink xmlns:r="http://schemas.openxmlformats.org/officeDocument/2006/relationships" ref="A4079" r:id="rId8155"/>
    <hyperlink xmlns:r="http://schemas.openxmlformats.org/officeDocument/2006/relationships" ref="S4079" r:id="rId8156"/>
    <hyperlink xmlns:r="http://schemas.openxmlformats.org/officeDocument/2006/relationships" ref="A4080" r:id="rId8157"/>
    <hyperlink xmlns:r="http://schemas.openxmlformats.org/officeDocument/2006/relationships" ref="S4080" r:id="rId8158"/>
    <hyperlink xmlns:r="http://schemas.openxmlformats.org/officeDocument/2006/relationships" ref="A4081" r:id="rId8159"/>
    <hyperlink xmlns:r="http://schemas.openxmlformats.org/officeDocument/2006/relationships" ref="S4081" r:id="rId8160"/>
    <hyperlink xmlns:r="http://schemas.openxmlformats.org/officeDocument/2006/relationships" ref="A4082" r:id="rId8161"/>
    <hyperlink xmlns:r="http://schemas.openxmlformats.org/officeDocument/2006/relationships" ref="S4082" r:id="rId8162"/>
    <hyperlink xmlns:r="http://schemas.openxmlformats.org/officeDocument/2006/relationships" ref="A4083" r:id="rId8163"/>
    <hyperlink xmlns:r="http://schemas.openxmlformats.org/officeDocument/2006/relationships" ref="S4083" r:id="rId8164"/>
    <hyperlink xmlns:r="http://schemas.openxmlformats.org/officeDocument/2006/relationships" ref="A4084" r:id="rId8165"/>
    <hyperlink xmlns:r="http://schemas.openxmlformats.org/officeDocument/2006/relationships" ref="S4084" r:id="rId8166"/>
    <hyperlink xmlns:r="http://schemas.openxmlformats.org/officeDocument/2006/relationships" ref="A4085" r:id="rId8167"/>
    <hyperlink xmlns:r="http://schemas.openxmlformats.org/officeDocument/2006/relationships" ref="S4085" r:id="rId8168"/>
    <hyperlink xmlns:r="http://schemas.openxmlformats.org/officeDocument/2006/relationships" ref="A4086" r:id="rId8169"/>
    <hyperlink xmlns:r="http://schemas.openxmlformats.org/officeDocument/2006/relationships" ref="S4086" r:id="rId8170"/>
    <hyperlink xmlns:r="http://schemas.openxmlformats.org/officeDocument/2006/relationships" ref="A4087" r:id="rId8171"/>
    <hyperlink xmlns:r="http://schemas.openxmlformats.org/officeDocument/2006/relationships" ref="S4087" r:id="rId8172"/>
    <hyperlink xmlns:r="http://schemas.openxmlformats.org/officeDocument/2006/relationships" ref="A4088" r:id="rId8173"/>
    <hyperlink xmlns:r="http://schemas.openxmlformats.org/officeDocument/2006/relationships" ref="S4088" r:id="rId8174"/>
    <hyperlink xmlns:r="http://schemas.openxmlformats.org/officeDocument/2006/relationships" ref="A4089" r:id="rId8175"/>
    <hyperlink xmlns:r="http://schemas.openxmlformats.org/officeDocument/2006/relationships" ref="S4089" r:id="rId8176"/>
    <hyperlink xmlns:r="http://schemas.openxmlformats.org/officeDocument/2006/relationships" ref="A4090" r:id="rId8177"/>
    <hyperlink xmlns:r="http://schemas.openxmlformats.org/officeDocument/2006/relationships" ref="S4090" r:id="rId8178"/>
    <hyperlink xmlns:r="http://schemas.openxmlformats.org/officeDocument/2006/relationships" ref="A4091" r:id="rId8179"/>
    <hyperlink xmlns:r="http://schemas.openxmlformats.org/officeDocument/2006/relationships" ref="S4091" r:id="rId8180"/>
    <hyperlink xmlns:r="http://schemas.openxmlformats.org/officeDocument/2006/relationships" ref="A4092" r:id="rId8181"/>
    <hyperlink xmlns:r="http://schemas.openxmlformats.org/officeDocument/2006/relationships" ref="S4092" r:id="rId8182"/>
    <hyperlink xmlns:r="http://schemas.openxmlformats.org/officeDocument/2006/relationships" ref="A4093" r:id="rId8183"/>
    <hyperlink xmlns:r="http://schemas.openxmlformats.org/officeDocument/2006/relationships" ref="S4093" r:id="rId8184"/>
    <hyperlink xmlns:r="http://schemas.openxmlformats.org/officeDocument/2006/relationships" ref="A4094" r:id="rId8185"/>
    <hyperlink xmlns:r="http://schemas.openxmlformats.org/officeDocument/2006/relationships" ref="S4094" r:id="rId8186"/>
    <hyperlink xmlns:r="http://schemas.openxmlformats.org/officeDocument/2006/relationships" ref="A4095" r:id="rId8187"/>
    <hyperlink xmlns:r="http://schemas.openxmlformats.org/officeDocument/2006/relationships" ref="S4095" r:id="rId8188"/>
    <hyperlink xmlns:r="http://schemas.openxmlformats.org/officeDocument/2006/relationships" ref="A4096" r:id="rId8189"/>
    <hyperlink xmlns:r="http://schemas.openxmlformats.org/officeDocument/2006/relationships" ref="S4096" r:id="rId8190"/>
    <hyperlink xmlns:r="http://schemas.openxmlformats.org/officeDocument/2006/relationships" ref="A4097" r:id="rId8191"/>
    <hyperlink xmlns:r="http://schemas.openxmlformats.org/officeDocument/2006/relationships" ref="S4097" r:id="rId8192"/>
    <hyperlink xmlns:r="http://schemas.openxmlformats.org/officeDocument/2006/relationships" ref="A4098" r:id="rId8193"/>
    <hyperlink xmlns:r="http://schemas.openxmlformats.org/officeDocument/2006/relationships" ref="S4098" r:id="rId8194"/>
    <hyperlink xmlns:r="http://schemas.openxmlformats.org/officeDocument/2006/relationships" ref="A4099" r:id="rId8195"/>
    <hyperlink xmlns:r="http://schemas.openxmlformats.org/officeDocument/2006/relationships" ref="S4099" r:id="rId8196"/>
    <hyperlink xmlns:r="http://schemas.openxmlformats.org/officeDocument/2006/relationships" ref="A4100" r:id="rId8197"/>
    <hyperlink xmlns:r="http://schemas.openxmlformats.org/officeDocument/2006/relationships" ref="S4100" r:id="rId8198"/>
    <hyperlink xmlns:r="http://schemas.openxmlformats.org/officeDocument/2006/relationships" ref="A4101" r:id="rId8199"/>
    <hyperlink xmlns:r="http://schemas.openxmlformats.org/officeDocument/2006/relationships" ref="S4101" r:id="rId8200"/>
    <hyperlink xmlns:r="http://schemas.openxmlformats.org/officeDocument/2006/relationships" ref="A4102" r:id="rId8201"/>
    <hyperlink xmlns:r="http://schemas.openxmlformats.org/officeDocument/2006/relationships" ref="S4102" r:id="rId8202"/>
    <hyperlink xmlns:r="http://schemas.openxmlformats.org/officeDocument/2006/relationships" ref="A4103" r:id="rId8203"/>
    <hyperlink xmlns:r="http://schemas.openxmlformats.org/officeDocument/2006/relationships" ref="S4103" r:id="rId8204"/>
    <hyperlink xmlns:r="http://schemas.openxmlformats.org/officeDocument/2006/relationships" ref="A4104" r:id="rId8205"/>
    <hyperlink xmlns:r="http://schemas.openxmlformats.org/officeDocument/2006/relationships" ref="S4104" r:id="rId8206"/>
    <hyperlink xmlns:r="http://schemas.openxmlformats.org/officeDocument/2006/relationships" ref="A4105" r:id="rId8207"/>
    <hyperlink xmlns:r="http://schemas.openxmlformats.org/officeDocument/2006/relationships" ref="S4105" r:id="rId8208"/>
    <hyperlink xmlns:r="http://schemas.openxmlformats.org/officeDocument/2006/relationships" ref="A4106" r:id="rId8209"/>
    <hyperlink xmlns:r="http://schemas.openxmlformats.org/officeDocument/2006/relationships" ref="S4106" r:id="rId8210"/>
    <hyperlink xmlns:r="http://schemas.openxmlformats.org/officeDocument/2006/relationships" ref="A4107" r:id="rId8211"/>
    <hyperlink xmlns:r="http://schemas.openxmlformats.org/officeDocument/2006/relationships" ref="S4107" r:id="rId8212"/>
    <hyperlink xmlns:r="http://schemas.openxmlformats.org/officeDocument/2006/relationships" ref="A4108" r:id="rId8213"/>
    <hyperlink xmlns:r="http://schemas.openxmlformats.org/officeDocument/2006/relationships" ref="S4108" r:id="rId8214"/>
    <hyperlink xmlns:r="http://schemas.openxmlformats.org/officeDocument/2006/relationships" ref="A4109" r:id="rId8215"/>
    <hyperlink xmlns:r="http://schemas.openxmlformats.org/officeDocument/2006/relationships" ref="S4109" r:id="rId8216"/>
    <hyperlink xmlns:r="http://schemas.openxmlformats.org/officeDocument/2006/relationships" ref="A4110" r:id="rId8217"/>
    <hyperlink xmlns:r="http://schemas.openxmlformats.org/officeDocument/2006/relationships" ref="S4110" r:id="rId8218"/>
    <hyperlink xmlns:r="http://schemas.openxmlformats.org/officeDocument/2006/relationships" ref="A4111" r:id="rId8219"/>
    <hyperlink xmlns:r="http://schemas.openxmlformats.org/officeDocument/2006/relationships" ref="S4111" r:id="rId8220"/>
    <hyperlink xmlns:r="http://schemas.openxmlformats.org/officeDocument/2006/relationships" ref="A4112" r:id="rId8221"/>
    <hyperlink xmlns:r="http://schemas.openxmlformats.org/officeDocument/2006/relationships" ref="S4112" r:id="rId8222"/>
    <hyperlink xmlns:r="http://schemas.openxmlformats.org/officeDocument/2006/relationships" ref="A4113" r:id="rId8223"/>
    <hyperlink xmlns:r="http://schemas.openxmlformats.org/officeDocument/2006/relationships" ref="S4113" r:id="rId8224"/>
    <hyperlink xmlns:r="http://schemas.openxmlformats.org/officeDocument/2006/relationships" ref="A4114" r:id="rId8225"/>
    <hyperlink xmlns:r="http://schemas.openxmlformats.org/officeDocument/2006/relationships" ref="S4114" r:id="rId8226"/>
    <hyperlink xmlns:r="http://schemas.openxmlformats.org/officeDocument/2006/relationships" ref="A4115" r:id="rId8227"/>
    <hyperlink xmlns:r="http://schemas.openxmlformats.org/officeDocument/2006/relationships" ref="S4115" r:id="rId8228"/>
    <hyperlink xmlns:r="http://schemas.openxmlformats.org/officeDocument/2006/relationships" ref="A4116" r:id="rId8229"/>
    <hyperlink xmlns:r="http://schemas.openxmlformats.org/officeDocument/2006/relationships" ref="S4116" r:id="rId8230"/>
    <hyperlink xmlns:r="http://schemas.openxmlformats.org/officeDocument/2006/relationships" ref="A4117" r:id="rId8231"/>
    <hyperlink xmlns:r="http://schemas.openxmlformats.org/officeDocument/2006/relationships" ref="S4117" r:id="rId8232"/>
    <hyperlink xmlns:r="http://schemas.openxmlformats.org/officeDocument/2006/relationships" ref="A4118" r:id="rId8233"/>
    <hyperlink xmlns:r="http://schemas.openxmlformats.org/officeDocument/2006/relationships" ref="S4118" r:id="rId8234"/>
    <hyperlink xmlns:r="http://schemas.openxmlformats.org/officeDocument/2006/relationships" ref="A4119" r:id="rId8235"/>
    <hyperlink xmlns:r="http://schemas.openxmlformats.org/officeDocument/2006/relationships" ref="S4119" r:id="rId8236"/>
    <hyperlink xmlns:r="http://schemas.openxmlformats.org/officeDocument/2006/relationships" ref="A4120" r:id="rId8237"/>
    <hyperlink xmlns:r="http://schemas.openxmlformats.org/officeDocument/2006/relationships" ref="S4120" r:id="rId8238"/>
    <hyperlink xmlns:r="http://schemas.openxmlformats.org/officeDocument/2006/relationships" ref="A4121" r:id="rId8239"/>
    <hyperlink xmlns:r="http://schemas.openxmlformats.org/officeDocument/2006/relationships" ref="S4121" r:id="rId8240"/>
    <hyperlink xmlns:r="http://schemas.openxmlformats.org/officeDocument/2006/relationships" ref="A4122" r:id="rId8241"/>
    <hyperlink xmlns:r="http://schemas.openxmlformats.org/officeDocument/2006/relationships" ref="S4122" r:id="rId8242"/>
    <hyperlink xmlns:r="http://schemas.openxmlformats.org/officeDocument/2006/relationships" ref="A4123" r:id="rId8243"/>
    <hyperlink xmlns:r="http://schemas.openxmlformats.org/officeDocument/2006/relationships" ref="S4123" r:id="rId8244"/>
    <hyperlink xmlns:r="http://schemas.openxmlformats.org/officeDocument/2006/relationships" ref="A4124" r:id="rId8245"/>
    <hyperlink xmlns:r="http://schemas.openxmlformats.org/officeDocument/2006/relationships" ref="S4124" r:id="rId8246"/>
    <hyperlink xmlns:r="http://schemas.openxmlformats.org/officeDocument/2006/relationships" ref="A4125" r:id="rId8247"/>
    <hyperlink xmlns:r="http://schemas.openxmlformats.org/officeDocument/2006/relationships" ref="S4125" r:id="rId8248"/>
    <hyperlink xmlns:r="http://schemas.openxmlformats.org/officeDocument/2006/relationships" ref="A4126" r:id="rId8249"/>
    <hyperlink xmlns:r="http://schemas.openxmlformats.org/officeDocument/2006/relationships" ref="S4126" r:id="rId8250"/>
    <hyperlink xmlns:r="http://schemas.openxmlformats.org/officeDocument/2006/relationships" ref="A4127" r:id="rId8251"/>
    <hyperlink xmlns:r="http://schemas.openxmlformats.org/officeDocument/2006/relationships" ref="S4127" r:id="rId8252"/>
    <hyperlink xmlns:r="http://schemas.openxmlformats.org/officeDocument/2006/relationships" ref="A4128" r:id="rId8253"/>
    <hyperlink xmlns:r="http://schemas.openxmlformats.org/officeDocument/2006/relationships" ref="S4128" r:id="rId8254"/>
    <hyperlink xmlns:r="http://schemas.openxmlformats.org/officeDocument/2006/relationships" ref="A4129" r:id="rId8255"/>
    <hyperlink xmlns:r="http://schemas.openxmlformats.org/officeDocument/2006/relationships" ref="S4129" r:id="rId8256"/>
    <hyperlink xmlns:r="http://schemas.openxmlformats.org/officeDocument/2006/relationships" ref="A4130" r:id="rId8257"/>
    <hyperlink xmlns:r="http://schemas.openxmlformats.org/officeDocument/2006/relationships" ref="S4130" r:id="rId8258"/>
    <hyperlink xmlns:r="http://schemas.openxmlformats.org/officeDocument/2006/relationships" ref="A4131" r:id="rId8259"/>
    <hyperlink xmlns:r="http://schemas.openxmlformats.org/officeDocument/2006/relationships" ref="S4131" r:id="rId8260"/>
    <hyperlink xmlns:r="http://schemas.openxmlformats.org/officeDocument/2006/relationships" ref="A4132" r:id="rId8261"/>
    <hyperlink xmlns:r="http://schemas.openxmlformats.org/officeDocument/2006/relationships" ref="S4132" r:id="rId8262"/>
    <hyperlink xmlns:r="http://schemas.openxmlformats.org/officeDocument/2006/relationships" ref="A4133" r:id="rId8263"/>
    <hyperlink xmlns:r="http://schemas.openxmlformats.org/officeDocument/2006/relationships" ref="S4133" r:id="rId8264"/>
    <hyperlink xmlns:r="http://schemas.openxmlformats.org/officeDocument/2006/relationships" ref="A4134" r:id="rId8265"/>
    <hyperlink xmlns:r="http://schemas.openxmlformats.org/officeDocument/2006/relationships" ref="S4134" r:id="rId8266"/>
    <hyperlink xmlns:r="http://schemas.openxmlformats.org/officeDocument/2006/relationships" ref="A4135" r:id="rId8267"/>
    <hyperlink xmlns:r="http://schemas.openxmlformats.org/officeDocument/2006/relationships" ref="S4135" r:id="rId8268"/>
    <hyperlink xmlns:r="http://schemas.openxmlformats.org/officeDocument/2006/relationships" ref="A4136" r:id="rId8269"/>
    <hyperlink xmlns:r="http://schemas.openxmlformats.org/officeDocument/2006/relationships" ref="S4136" r:id="rId8270"/>
    <hyperlink xmlns:r="http://schemas.openxmlformats.org/officeDocument/2006/relationships" ref="A4137" r:id="rId8271"/>
    <hyperlink xmlns:r="http://schemas.openxmlformats.org/officeDocument/2006/relationships" ref="S4137" r:id="rId8272"/>
    <hyperlink xmlns:r="http://schemas.openxmlformats.org/officeDocument/2006/relationships" ref="A4138" r:id="rId8273"/>
    <hyperlink xmlns:r="http://schemas.openxmlformats.org/officeDocument/2006/relationships" ref="S4138" r:id="rId8274"/>
    <hyperlink xmlns:r="http://schemas.openxmlformats.org/officeDocument/2006/relationships" ref="A4139" r:id="rId8275"/>
    <hyperlink xmlns:r="http://schemas.openxmlformats.org/officeDocument/2006/relationships" ref="S4139" r:id="rId8276"/>
    <hyperlink xmlns:r="http://schemas.openxmlformats.org/officeDocument/2006/relationships" ref="A4140" r:id="rId8277"/>
    <hyperlink xmlns:r="http://schemas.openxmlformats.org/officeDocument/2006/relationships" ref="S4140" r:id="rId8278"/>
    <hyperlink xmlns:r="http://schemas.openxmlformats.org/officeDocument/2006/relationships" ref="A4141" r:id="rId8279"/>
    <hyperlink xmlns:r="http://schemas.openxmlformats.org/officeDocument/2006/relationships" ref="S4141" r:id="rId8280"/>
    <hyperlink xmlns:r="http://schemas.openxmlformats.org/officeDocument/2006/relationships" ref="A4142" r:id="rId8281"/>
    <hyperlink xmlns:r="http://schemas.openxmlformats.org/officeDocument/2006/relationships" ref="S4142" r:id="rId8282"/>
    <hyperlink xmlns:r="http://schemas.openxmlformats.org/officeDocument/2006/relationships" ref="A4143" r:id="rId8283"/>
    <hyperlink xmlns:r="http://schemas.openxmlformats.org/officeDocument/2006/relationships" ref="S4143" r:id="rId8284"/>
    <hyperlink xmlns:r="http://schemas.openxmlformats.org/officeDocument/2006/relationships" ref="A4144" r:id="rId8285"/>
    <hyperlink xmlns:r="http://schemas.openxmlformats.org/officeDocument/2006/relationships" ref="S4144" r:id="rId8286"/>
    <hyperlink xmlns:r="http://schemas.openxmlformats.org/officeDocument/2006/relationships" ref="A4145" r:id="rId8287"/>
    <hyperlink xmlns:r="http://schemas.openxmlformats.org/officeDocument/2006/relationships" ref="S4145" r:id="rId8288"/>
    <hyperlink xmlns:r="http://schemas.openxmlformats.org/officeDocument/2006/relationships" ref="A4146" r:id="rId8289"/>
    <hyperlink xmlns:r="http://schemas.openxmlformats.org/officeDocument/2006/relationships" ref="S4146" r:id="rId8290"/>
    <hyperlink xmlns:r="http://schemas.openxmlformats.org/officeDocument/2006/relationships" ref="A4147" r:id="rId8291"/>
    <hyperlink xmlns:r="http://schemas.openxmlformats.org/officeDocument/2006/relationships" ref="S4147" r:id="rId8292"/>
    <hyperlink xmlns:r="http://schemas.openxmlformats.org/officeDocument/2006/relationships" ref="A4148" r:id="rId8293"/>
    <hyperlink xmlns:r="http://schemas.openxmlformats.org/officeDocument/2006/relationships" ref="S4148" r:id="rId8294"/>
    <hyperlink xmlns:r="http://schemas.openxmlformats.org/officeDocument/2006/relationships" ref="A4149" r:id="rId8295"/>
    <hyperlink xmlns:r="http://schemas.openxmlformats.org/officeDocument/2006/relationships" ref="S4149" r:id="rId8296"/>
    <hyperlink xmlns:r="http://schemas.openxmlformats.org/officeDocument/2006/relationships" ref="A4150" r:id="rId8297"/>
    <hyperlink xmlns:r="http://schemas.openxmlformats.org/officeDocument/2006/relationships" ref="S4150" r:id="rId8298"/>
    <hyperlink xmlns:r="http://schemas.openxmlformats.org/officeDocument/2006/relationships" ref="A4151" r:id="rId8299"/>
    <hyperlink xmlns:r="http://schemas.openxmlformats.org/officeDocument/2006/relationships" ref="S4151" r:id="rId8300"/>
    <hyperlink xmlns:r="http://schemas.openxmlformats.org/officeDocument/2006/relationships" ref="A4152" r:id="rId8301"/>
    <hyperlink xmlns:r="http://schemas.openxmlformats.org/officeDocument/2006/relationships" ref="S4152" r:id="rId8302"/>
    <hyperlink xmlns:r="http://schemas.openxmlformats.org/officeDocument/2006/relationships" ref="A4153" r:id="rId8303"/>
    <hyperlink xmlns:r="http://schemas.openxmlformats.org/officeDocument/2006/relationships" ref="S4153" r:id="rId8304"/>
    <hyperlink xmlns:r="http://schemas.openxmlformats.org/officeDocument/2006/relationships" ref="A4154" r:id="rId8305"/>
    <hyperlink xmlns:r="http://schemas.openxmlformats.org/officeDocument/2006/relationships" ref="S4154" r:id="rId8306"/>
    <hyperlink xmlns:r="http://schemas.openxmlformats.org/officeDocument/2006/relationships" ref="A4155" r:id="rId8307"/>
    <hyperlink xmlns:r="http://schemas.openxmlformats.org/officeDocument/2006/relationships" ref="S4155" r:id="rId8308"/>
    <hyperlink xmlns:r="http://schemas.openxmlformats.org/officeDocument/2006/relationships" ref="A4156" r:id="rId8309"/>
    <hyperlink xmlns:r="http://schemas.openxmlformats.org/officeDocument/2006/relationships" ref="S4156" r:id="rId8310"/>
    <hyperlink xmlns:r="http://schemas.openxmlformats.org/officeDocument/2006/relationships" ref="A4157" r:id="rId8311"/>
    <hyperlink xmlns:r="http://schemas.openxmlformats.org/officeDocument/2006/relationships" ref="S4157" r:id="rId8312"/>
    <hyperlink xmlns:r="http://schemas.openxmlformats.org/officeDocument/2006/relationships" ref="A4158" r:id="rId8313"/>
    <hyperlink xmlns:r="http://schemas.openxmlformats.org/officeDocument/2006/relationships" ref="S4158" r:id="rId8314"/>
    <hyperlink xmlns:r="http://schemas.openxmlformats.org/officeDocument/2006/relationships" ref="A4159" r:id="rId8315"/>
    <hyperlink xmlns:r="http://schemas.openxmlformats.org/officeDocument/2006/relationships" ref="S4159" r:id="rId8316"/>
    <hyperlink xmlns:r="http://schemas.openxmlformats.org/officeDocument/2006/relationships" ref="A4160" r:id="rId8317"/>
    <hyperlink xmlns:r="http://schemas.openxmlformats.org/officeDocument/2006/relationships" ref="S4160" r:id="rId8318"/>
    <hyperlink xmlns:r="http://schemas.openxmlformats.org/officeDocument/2006/relationships" ref="A4161" r:id="rId8319"/>
    <hyperlink xmlns:r="http://schemas.openxmlformats.org/officeDocument/2006/relationships" ref="S4161" r:id="rId8320"/>
    <hyperlink xmlns:r="http://schemas.openxmlformats.org/officeDocument/2006/relationships" ref="A4162" r:id="rId8321"/>
    <hyperlink xmlns:r="http://schemas.openxmlformats.org/officeDocument/2006/relationships" ref="S4162" r:id="rId8322"/>
    <hyperlink xmlns:r="http://schemas.openxmlformats.org/officeDocument/2006/relationships" ref="A4163" r:id="rId8323"/>
    <hyperlink xmlns:r="http://schemas.openxmlformats.org/officeDocument/2006/relationships" ref="S4163" r:id="rId8324"/>
    <hyperlink xmlns:r="http://schemas.openxmlformats.org/officeDocument/2006/relationships" ref="A4164" r:id="rId8325"/>
    <hyperlink xmlns:r="http://schemas.openxmlformats.org/officeDocument/2006/relationships" ref="S4164" r:id="rId8326"/>
    <hyperlink xmlns:r="http://schemas.openxmlformats.org/officeDocument/2006/relationships" ref="A4165" r:id="rId8327"/>
    <hyperlink xmlns:r="http://schemas.openxmlformats.org/officeDocument/2006/relationships" ref="S4165" r:id="rId8328"/>
    <hyperlink xmlns:r="http://schemas.openxmlformats.org/officeDocument/2006/relationships" ref="A4166" r:id="rId8329"/>
    <hyperlink xmlns:r="http://schemas.openxmlformats.org/officeDocument/2006/relationships" ref="S4166" r:id="rId8330"/>
    <hyperlink xmlns:r="http://schemas.openxmlformats.org/officeDocument/2006/relationships" ref="A4167" r:id="rId8331"/>
    <hyperlink xmlns:r="http://schemas.openxmlformats.org/officeDocument/2006/relationships" ref="S4167" r:id="rId8332"/>
    <hyperlink xmlns:r="http://schemas.openxmlformats.org/officeDocument/2006/relationships" ref="A4168" r:id="rId8333"/>
    <hyperlink xmlns:r="http://schemas.openxmlformats.org/officeDocument/2006/relationships" ref="S4168" r:id="rId8334"/>
    <hyperlink xmlns:r="http://schemas.openxmlformats.org/officeDocument/2006/relationships" ref="A4169" r:id="rId8335"/>
    <hyperlink xmlns:r="http://schemas.openxmlformats.org/officeDocument/2006/relationships" ref="S4169" r:id="rId8336"/>
    <hyperlink xmlns:r="http://schemas.openxmlformats.org/officeDocument/2006/relationships" ref="A4170" r:id="rId8337"/>
    <hyperlink xmlns:r="http://schemas.openxmlformats.org/officeDocument/2006/relationships" ref="S4170" r:id="rId8338"/>
    <hyperlink xmlns:r="http://schemas.openxmlformats.org/officeDocument/2006/relationships" ref="A4171" r:id="rId8339"/>
    <hyperlink xmlns:r="http://schemas.openxmlformats.org/officeDocument/2006/relationships" ref="S4171" r:id="rId8340"/>
    <hyperlink xmlns:r="http://schemas.openxmlformats.org/officeDocument/2006/relationships" ref="A4172" r:id="rId8341"/>
    <hyperlink xmlns:r="http://schemas.openxmlformats.org/officeDocument/2006/relationships" ref="S4172" r:id="rId8342"/>
    <hyperlink xmlns:r="http://schemas.openxmlformats.org/officeDocument/2006/relationships" ref="A4173" r:id="rId8343"/>
    <hyperlink xmlns:r="http://schemas.openxmlformats.org/officeDocument/2006/relationships" ref="S4173" r:id="rId8344"/>
    <hyperlink xmlns:r="http://schemas.openxmlformats.org/officeDocument/2006/relationships" ref="A4174" r:id="rId8345"/>
    <hyperlink xmlns:r="http://schemas.openxmlformats.org/officeDocument/2006/relationships" ref="S4174" r:id="rId8346"/>
    <hyperlink xmlns:r="http://schemas.openxmlformats.org/officeDocument/2006/relationships" ref="A4175" r:id="rId8347"/>
    <hyperlink xmlns:r="http://schemas.openxmlformats.org/officeDocument/2006/relationships" ref="S4175" r:id="rId8348"/>
    <hyperlink xmlns:r="http://schemas.openxmlformats.org/officeDocument/2006/relationships" ref="A4176" r:id="rId8349"/>
    <hyperlink xmlns:r="http://schemas.openxmlformats.org/officeDocument/2006/relationships" ref="S4176" r:id="rId8350"/>
    <hyperlink xmlns:r="http://schemas.openxmlformats.org/officeDocument/2006/relationships" ref="A4177" r:id="rId8351"/>
    <hyperlink xmlns:r="http://schemas.openxmlformats.org/officeDocument/2006/relationships" ref="S4177" r:id="rId8352"/>
    <hyperlink xmlns:r="http://schemas.openxmlformats.org/officeDocument/2006/relationships" ref="A4178" r:id="rId8353"/>
    <hyperlink xmlns:r="http://schemas.openxmlformats.org/officeDocument/2006/relationships" ref="S4178" r:id="rId8354"/>
    <hyperlink xmlns:r="http://schemas.openxmlformats.org/officeDocument/2006/relationships" ref="A4179" r:id="rId8355"/>
    <hyperlink xmlns:r="http://schemas.openxmlformats.org/officeDocument/2006/relationships" ref="S4179" r:id="rId8356"/>
    <hyperlink xmlns:r="http://schemas.openxmlformats.org/officeDocument/2006/relationships" ref="A4180" r:id="rId8357"/>
    <hyperlink xmlns:r="http://schemas.openxmlformats.org/officeDocument/2006/relationships" ref="S4180" r:id="rId8358"/>
    <hyperlink xmlns:r="http://schemas.openxmlformats.org/officeDocument/2006/relationships" ref="A4181" r:id="rId8359"/>
    <hyperlink xmlns:r="http://schemas.openxmlformats.org/officeDocument/2006/relationships" ref="S4181" r:id="rId8360"/>
    <hyperlink xmlns:r="http://schemas.openxmlformats.org/officeDocument/2006/relationships" ref="A4182" r:id="rId8361"/>
    <hyperlink xmlns:r="http://schemas.openxmlformats.org/officeDocument/2006/relationships" ref="S4182" r:id="rId8362"/>
    <hyperlink xmlns:r="http://schemas.openxmlformats.org/officeDocument/2006/relationships" ref="A4183" r:id="rId8363"/>
    <hyperlink xmlns:r="http://schemas.openxmlformats.org/officeDocument/2006/relationships" ref="S4183" r:id="rId8364"/>
    <hyperlink xmlns:r="http://schemas.openxmlformats.org/officeDocument/2006/relationships" ref="A4184" r:id="rId8365"/>
    <hyperlink xmlns:r="http://schemas.openxmlformats.org/officeDocument/2006/relationships" ref="S4184" r:id="rId8366"/>
    <hyperlink xmlns:r="http://schemas.openxmlformats.org/officeDocument/2006/relationships" ref="A4185" r:id="rId8367"/>
    <hyperlink xmlns:r="http://schemas.openxmlformats.org/officeDocument/2006/relationships" ref="S4185" r:id="rId8368"/>
    <hyperlink xmlns:r="http://schemas.openxmlformats.org/officeDocument/2006/relationships" ref="A4186" r:id="rId8369"/>
    <hyperlink xmlns:r="http://schemas.openxmlformats.org/officeDocument/2006/relationships" ref="S4186" r:id="rId8370"/>
    <hyperlink xmlns:r="http://schemas.openxmlformats.org/officeDocument/2006/relationships" ref="A4187" r:id="rId8371"/>
    <hyperlink xmlns:r="http://schemas.openxmlformats.org/officeDocument/2006/relationships" ref="S4187" r:id="rId8372"/>
    <hyperlink xmlns:r="http://schemas.openxmlformats.org/officeDocument/2006/relationships" ref="A4188" r:id="rId8373"/>
    <hyperlink xmlns:r="http://schemas.openxmlformats.org/officeDocument/2006/relationships" ref="S4188" r:id="rId8374"/>
    <hyperlink xmlns:r="http://schemas.openxmlformats.org/officeDocument/2006/relationships" ref="A4189" r:id="rId8375"/>
    <hyperlink xmlns:r="http://schemas.openxmlformats.org/officeDocument/2006/relationships" ref="S4189" r:id="rId8376"/>
    <hyperlink xmlns:r="http://schemas.openxmlformats.org/officeDocument/2006/relationships" ref="A4190" r:id="rId8377"/>
    <hyperlink xmlns:r="http://schemas.openxmlformats.org/officeDocument/2006/relationships" ref="S4190" r:id="rId8378"/>
    <hyperlink xmlns:r="http://schemas.openxmlformats.org/officeDocument/2006/relationships" ref="A4191" r:id="rId8379"/>
    <hyperlink xmlns:r="http://schemas.openxmlformats.org/officeDocument/2006/relationships" ref="S4191" r:id="rId8380"/>
    <hyperlink xmlns:r="http://schemas.openxmlformats.org/officeDocument/2006/relationships" ref="A4192" r:id="rId8381"/>
    <hyperlink xmlns:r="http://schemas.openxmlformats.org/officeDocument/2006/relationships" ref="S4192" r:id="rId8382"/>
    <hyperlink xmlns:r="http://schemas.openxmlformats.org/officeDocument/2006/relationships" ref="A4193" r:id="rId8383"/>
    <hyperlink xmlns:r="http://schemas.openxmlformats.org/officeDocument/2006/relationships" ref="S4193" r:id="rId8384"/>
    <hyperlink xmlns:r="http://schemas.openxmlformats.org/officeDocument/2006/relationships" ref="A4194" r:id="rId8385"/>
    <hyperlink xmlns:r="http://schemas.openxmlformats.org/officeDocument/2006/relationships" ref="S4194" r:id="rId8386"/>
    <hyperlink xmlns:r="http://schemas.openxmlformats.org/officeDocument/2006/relationships" ref="A4195" r:id="rId8387"/>
    <hyperlink xmlns:r="http://schemas.openxmlformats.org/officeDocument/2006/relationships" ref="S4195" r:id="rId8388"/>
    <hyperlink xmlns:r="http://schemas.openxmlformats.org/officeDocument/2006/relationships" ref="A4196" r:id="rId8389"/>
    <hyperlink xmlns:r="http://schemas.openxmlformats.org/officeDocument/2006/relationships" ref="S4196" r:id="rId8390"/>
    <hyperlink xmlns:r="http://schemas.openxmlformats.org/officeDocument/2006/relationships" ref="A4197" r:id="rId8391"/>
    <hyperlink xmlns:r="http://schemas.openxmlformats.org/officeDocument/2006/relationships" ref="S4197" r:id="rId8392"/>
    <hyperlink xmlns:r="http://schemas.openxmlformats.org/officeDocument/2006/relationships" ref="A4198" r:id="rId8393"/>
    <hyperlink xmlns:r="http://schemas.openxmlformats.org/officeDocument/2006/relationships" ref="S4198" r:id="rId8394"/>
    <hyperlink xmlns:r="http://schemas.openxmlformats.org/officeDocument/2006/relationships" ref="A4199" r:id="rId8395"/>
    <hyperlink xmlns:r="http://schemas.openxmlformats.org/officeDocument/2006/relationships" ref="S4199" r:id="rId8396"/>
    <hyperlink xmlns:r="http://schemas.openxmlformats.org/officeDocument/2006/relationships" ref="A4200" r:id="rId8397"/>
    <hyperlink xmlns:r="http://schemas.openxmlformats.org/officeDocument/2006/relationships" ref="S4200" r:id="rId8398"/>
    <hyperlink xmlns:r="http://schemas.openxmlformats.org/officeDocument/2006/relationships" ref="A4201" r:id="rId8399"/>
    <hyperlink xmlns:r="http://schemas.openxmlformats.org/officeDocument/2006/relationships" ref="S4201" r:id="rId8400"/>
    <hyperlink xmlns:r="http://schemas.openxmlformats.org/officeDocument/2006/relationships" ref="A4202" r:id="rId8401"/>
    <hyperlink xmlns:r="http://schemas.openxmlformats.org/officeDocument/2006/relationships" ref="S4202" r:id="rId8402"/>
    <hyperlink xmlns:r="http://schemas.openxmlformats.org/officeDocument/2006/relationships" ref="A4203" r:id="rId8403"/>
    <hyperlink xmlns:r="http://schemas.openxmlformats.org/officeDocument/2006/relationships" ref="S4203" r:id="rId8404"/>
    <hyperlink xmlns:r="http://schemas.openxmlformats.org/officeDocument/2006/relationships" ref="A4204" r:id="rId8405"/>
    <hyperlink xmlns:r="http://schemas.openxmlformats.org/officeDocument/2006/relationships" ref="S4204" r:id="rId8406"/>
    <hyperlink xmlns:r="http://schemas.openxmlformats.org/officeDocument/2006/relationships" ref="A4205" r:id="rId8407"/>
    <hyperlink xmlns:r="http://schemas.openxmlformats.org/officeDocument/2006/relationships" ref="S4205" r:id="rId8408"/>
    <hyperlink xmlns:r="http://schemas.openxmlformats.org/officeDocument/2006/relationships" ref="A4206" r:id="rId8409"/>
    <hyperlink xmlns:r="http://schemas.openxmlformats.org/officeDocument/2006/relationships" ref="S4206" r:id="rId8410"/>
    <hyperlink xmlns:r="http://schemas.openxmlformats.org/officeDocument/2006/relationships" ref="A4207" r:id="rId8411"/>
    <hyperlink xmlns:r="http://schemas.openxmlformats.org/officeDocument/2006/relationships" ref="S4207" r:id="rId8412"/>
    <hyperlink xmlns:r="http://schemas.openxmlformats.org/officeDocument/2006/relationships" ref="A4208" r:id="rId8413"/>
    <hyperlink xmlns:r="http://schemas.openxmlformats.org/officeDocument/2006/relationships" ref="S4208" r:id="rId8414"/>
    <hyperlink xmlns:r="http://schemas.openxmlformats.org/officeDocument/2006/relationships" ref="A4209" r:id="rId8415"/>
    <hyperlink xmlns:r="http://schemas.openxmlformats.org/officeDocument/2006/relationships" ref="S4209" r:id="rId8416"/>
    <hyperlink xmlns:r="http://schemas.openxmlformats.org/officeDocument/2006/relationships" ref="A4210" r:id="rId8417"/>
    <hyperlink xmlns:r="http://schemas.openxmlformats.org/officeDocument/2006/relationships" ref="S4210" r:id="rId8418"/>
    <hyperlink xmlns:r="http://schemas.openxmlformats.org/officeDocument/2006/relationships" ref="A4211" r:id="rId8419"/>
    <hyperlink xmlns:r="http://schemas.openxmlformats.org/officeDocument/2006/relationships" ref="S4211" r:id="rId8420"/>
    <hyperlink xmlns:r="http://schemas.openxmlformats.org/officeDocument/2006/relationships" ref="A4212" r:id="rId8421"/>
    <hyperlink xmlns:r="http://schemas.openxmlformats.org/officeDocument/2006/relationships" ref="S4212" r:id="rId8422"/>
    <hyperlink xmlns:r="http://schemas.openxmlformats.org/officeDocument/2006/relationships" ref="A4213" r:id="rId8423"/>
    <hyperlink xmlns:r="http://schemas.openxmlformats.org/officeDocument/2006/relationships" ref="S4213" r:id="rId8424"/>
    <hyperlink xmlns:r="http://schemas.openxmlformats.org/officeDocument/2006/relationships" ref="A4214" r:id="rId8425"/>
    <hyperlink xmlns:r="http://schemas.openxmlformats.org/officeDocument/2006/relationships" ref="S4214" r:id="rId8426"/>
    <hyperlink xmlns:r="http://schemas.openxmlformats.org/officeDocument/2006/relationships" ref="A4215" r:id="rId8427"/>
    <hyperlink xmlns:r="http://schemas.openxmlformats.org/officeDocument/2006/relationships" ref="S4215" r:id="rId8428"/>
    <hyperlink xmlns:r="http://schemas.openxmlformats.org/officeDocument/2006/relationships" ref="A4216" r:id="rId8429"/>
    <hyperlink xmlns:r="http://schemas.openxmlformats.org/officeDocument/2006/relationships" ref="S4216" r:id="rId8430"/>
    <hyperlink xmlns:r="http://schemas.openxmlformats.org/officeDocument/2006/relationships" ref="A4217" r:id="rId8431"/>
    <hyperlink xmlns:r="http://schemas.openxmlformats.org/officeDocument/2006/relationships" ref="S4217" r:id="rId8432"/>
    <hyperlink xmlns:r="http://schemas.openxmlformats.org/officeDocument/2006/relationships" ref="A4218" r:id="rId8433"/>
    <hyperlink xmlns:r="http://schemas.openxmlformats.org/officeDocument/2006/relationships" ref="S4218" r:id="rId8434"/>
    <hyperlink xmlns:r="http://schemas.openxmlformats.org/officeDocument/2006/relationships" ref="A4219" r:id="rId8435"/>
    <hyperlink xmlns:r="http://schemas.openxmlformats.org/officeDocument/2006/relationships" ref="S4219" r:id="rId8436"/>
    <hyperlink xmlns:r="http://schemas.openxmlformats.org/officeDocument/2006/relationships" ref="A4220" r:id="rId8437"/>
    <hyperlink xmlns:r="http://schemas.openxmlformats.org/officeDocument/2006/relationships" ref="S4220" r:id="rId8438"/>
    <hyperlink xmlns:r="http://schemas.openxmlformats.org/officeDocument/2006/relationships" ref="A4221" r:id="rId8439"/>
    <hyperlink xmlns:r="http://schemas.openxmlformats.org/officeDocument/2006/relationships" ref="S4221" r:id="rId8440"/>
    <hyperlink xmlns:r="http://schemas.openxmlformats.org/officeDocument/2006/relationships" ref="A4222" r:id="rId8441"/>
    <hyperlink xmlns:r="http://schemas.openxmlformats.org/officeDocument/2006/relationships" ref="S4222" r:id="rId8442"/>
    <hyperlink xmlns:r="http://schemas.openxmlformats.org/officeDocument/2006/relationships" ref="A4223" r:id="rId8443"/>
    <hyperlink xmlns:r="http://schemas.openxmlformats.org/officeDocument/2006/relationships" ref="S4223" r:id="rId8444"/>
    <hyperlink xmlns:r="http://schemas.openxmlformats.org/officeDocument/2006/relationships" ref="A4224" r:id="rId8445"/>
    <hyperlink xmlns:r="http://schemas.openxmlformats.org/officeDocument/2006/relationships" ref="S4224" r:id="rId8446"/>
    <hyperlink xmlns:r="http://schemas.openxmlformats.org/officeDocument/2006/relationships" ref="A4225" r:id="rId8447"/>
    <hyperlink xmlns:r="http://schemas.openxmlformats.org/officeDocument/2006/relationships" ref="S4225" r:id="rId8448"/>
    <hyperlink xmlns:r="http://schemas.openxmlformats.org/officeDocument/2006/relationships" ref="A4226" r:id="rId8449"/>
    <hyperlink xmlns:r="http://schemas.openxmlformats.org/officeDocument/2006/relationships" ref="S4226" r:id="rId8450"/>
    <hyperlink xmlns:r="http://schemas.openxmlformats.org/officeDocument/2006/relationships" ref="A4227" r:id="rId8451"/>
    <hyperlink xmlns:r="http://schemas.openxmlformats.org/officeDocument/2006/relationships" ref="S4227" r:id="rId8452"/>
    <hyperlink xmlns:r="http://schemas.openxmlformats.org/officeDocument/2006/relationships" ref="A4228" r:id="rId8453"/>
    <hyperlink xmlns:r="http://schemas.openxmlformats.org/officeDocument/2006/relationships" ref="S4228" r:id="rId8454"/>
    <hyperlink xmlns:r="http://schemas.openxmlformats.org/officeDocument/2006/relationships" ref="A4229" r:id="rId8455"/>
    <hyperlink xmlns:r="http://schemas.openxmlformats.org/officeDocument/2006/relationships" ref="S4229" r:id="rId8456"/>
    <hyperlink xmlns:r="http://schemas.openxmlformats.org/officeDocument/2006/relationships" ref="A4230" r:id="rId8457"/>
    <hyperlink xmlns:r="http://schemas.openxmlformats.org/officeDocument/2006/relationships" ref="S4230" r:id="rId8458"/>
    <hyperlink xmlns:r="http://schemas.openxmlformats.org/officeDocument/2006/relationships" ref="A4231" r:id="rId8459"/>
    <hyperlink xmlns:r="http://schemas.openxmlformats.org/officeDocument/2006/relationships" ref="S4231" r:id="rId8460"/>
    <hyperlink xmlns:r="http://schemas.openxmlformats.org/officeDocument/2006/relationships" ref="A4232" r:id="rId8461"/>
    <hyperlink xmlns:r="http://schemas.openxmlformats.org/officeDocument/2006/relationships" ref="S4232" r:id="rId8462"/>
    <hyperlink xmlns:r="http://schemas.openxmlformats.org/officeDocument/2006/relationships" ref="A4233" r:id="rId8463"/>
    <hyperlink xmlns:r="http://schemas.openxmlformats.org/officeDocument/2006/relationships" ref="S4233" r:id="rId8464"/>
    <hyperlink xmlns:r="http://schemas.openxmlformats.org/officeDocument/2006/relationships" ref="A4234" r:id="rId8465"/>
    <hyperlink xmlns:r="http://schemas.openxmlformats.org/officeDocument/2006/relationships" ref="S4234" r:id="rId8466"/>
    <hyperlink xmlns:r="http://schemas.openxmlformats.org/officeDocument/2006/relationships" ref="A4235" r:id="rId8467"/>
    <hyperlink xmlns:r="http://schemas.openxmlformats.org/officeDocument/2006/relationships" ref="S4235" r:id="rId8468"/>
    <hyperlink xmlns:r="http://schemas.openxmlformats.org/officeDocument/2006/relationships" ref="A4236" r:id="rId8469"/>
    <hyperlink xmlns:r="http://schemas.openxmlformats.org/officeDocument/2006/relationships" ref="S4236" r:id="rId8470"/>
    <hyperlink xmlns:r="http://schemas.openxmlformats.org/officeDocument/2006/relationships" ref="A4237" r:id="rId8471"/>
    <hyperlink xmlns:r="http://schemas.openxmlformats.org/officeDocument/2006/relationships" ref="S4237" r:id="rId8472"/>
    <hyperlink xmlns:r="http://schemas.openxmlformats.org/officeDocument/2006/relationships" ref="A4238" r:id="rId8473"/>
    <hyperlink xmlns:r="http://schemas.openxmlformats.org/officeDocument/2006/relationships" ref="S4238" r:id="rId8474"/>
    <hyperlink xmlns:r="http://schemas.openxmlformats.org/officeDocument/2006/relationships" ref="A4239" r:id="rId8475"/>
    <hyperlink xmlns:r="http://schemas.openxmlformats.org/officeDocument/2006/relationships" ref="S4239" r:id="rId8476"/>
    <hyperlink xmlns:r="http://schemas.openxmlformats.org/officeDocument/2006/relationships" ref="A4240" r:id="rId8477"/>
    <hyperlink xmlns:r="http://schemas.openxmlformats.org/officeDocument/2006/relationships" ref="S4240" r:id="rId8478"/>
    <hyperlink xmlns:r="http://schemas.openxmlformats.org/officeDocument/2006/relationships" ref="A4241" r:id="rId8479"/>
    <hyperlink xmlns:r="http://schemas.openxmlformats.org/officeDocument/2006/relationships" ref="S4241" r:id="rId8480"/>
    <hyperlink xmlns:r="http://schemas.openxmlformats.org/officeDocument/2006/relationships" ref="A4242" r:id="rId8481"/>
    <hyperlink xmlns:r="http://schemas.openxmlformats.org/officeDocument/2006/relationships" ref="S4242" r:id="rId8482"/>
    <hyperlink xmlns:r="http://schemas.openxmlformats.org/officeDocument/2006/relationships" ref="A4243" r:id="rId8483"/>
    <hyperlink xmlns:r="http://schemas.openxmlformats.org/officeDocument/2006/relationships" ref="S4243" r:id="rId8484"/>
    <hyperlink xmlns:r="http://schemas.openxmlformats.org/officeDocument/2006/relationships" ref="A4244" r:id="rId8485"/>
    <hyperlink xmlns:r="http://schemas.openxmlformats.org/officeDocument/2006/relationships" ref="S4244" r:id="rId8486"/>
    <hyperlink xmlns:r="http://schemas.openxmlformats.org/officeDocument/2006/relationships" ref="A4245" r:id="rId8487"/>
    <hyperlink xmlns:r="http://schemas.openxmlformats.org/officeDocument/2006/relationships" ref="S4245" r:id="rId8488"/>
    <hyperlink xmlns:r="http://schemas.openxmlformats.org/officeDocument/2006/relationships" ref="A4246" r:id="rId8489"/>
    <hyperlink xmlns:r="http://schemas.openxmlformats.org/officeDocument/2006/relationships" ref="S4246" r:id="rId8490"/>
    <hyperlink xmlns:r="http://schemas.openxmlformats.org/officeDocument/2006/relationships" ref="A4247" r:id="rId8491"/>
    <hyperlink xmlns:r="http://schemas.openxmlformats.org/officeDocument/2006/relationships" ref="S4247" r:id="rId8492"/>
    <hyperlink xmlns:r="http://schemas.openxmlformats.org/officeDocument/2006/relationships" ref="A4248" r:id="rId8493"/>
    <hyperlink xmlns:r="http://schemas.openxmlformats.org/officeDocument/2006/relationships" ref="S4248" r:id="rId8494"/>
    <hyperlink xmlns:r="http://schemas.openxmlformats.org/officeDocument/2006/relationships" ref="A4249" r:id="rId8495"/>
    <hyperlink xmlns:r="http://schemas.openxmlformats.org/officeDocument/2006/relationships" ref="S4249" r:id="rId8496"/>
    <hyperlink xmlns:r="http://schemas.openxmlformats.org/officeDocument/2006/relationships" ref="A4250" r:id="rId8497"/>
    <hyperlink xmlns:r="http://schemas.openxmlformats.org/officeDocument/2006/relationships" ref="S4250" r:id="rId8498"/>
    <hyperlink xmlns:r="http://schemas.openxmlformats.org/officeDocument/2006/relationships" ref="A4251" r:id="rId8499"/>
    <hyperlink xmlns:r="http://schemas.openxmlformats.org/officeDocument/2006/relationships" ref="S4251" r:id="rId8500"/>
    <hyperlink xmlns:r="http://schemas.openxmlformats.org/officeDocument/2006/relationships" ref="A4252" r:id="rId8501"/>
    <hyperlink xmlns:r="http://schemas.openxmlformats.org/officeDocument/2006/relationships" ref="S4252" r:id="rId8502"/>
    <hyperlink xmlns:r="http://schemas.openxmlformats.org/officeDocument/2006/relationships" ref="A4253" r:id="rId8503"/>
    <hyperlink xmlns:r="http://schemas.openxmlformats.org/officeDocument/2006/relationships" ref="S4253" r:id="rId8504"/>
    <hyperlink xmlns:r="http://schemas.openxmlformats.org/officeDocument/2006/relationships" ref="A4254" r:id="rId8505"/>
    <hyperlink xmlns:r="http://schemas.openxmlformats.org/officeDocument/2006/relationships" ref="S4254" r:id="rId8506"/>
    <hyperlink xmlns:r="http://schemas.openxmlformats.org/officeDocument/2006/relationships" ref="A4255" r:id="rId8507"/>
    <hyperlink xmlns:r="http://schemas.openxmlformats.org/officeDocument/2006/relationships" ref="S4255" r:id="rId8508"/>
    <hyperlink xmlns:r="http://schemas.openxmlformats.org/officeDocument/2006/relationships" ref="A4256" r:id="rId8509"/>
    <hyperlink xmlns:r="http://schemas.openxmlformats.org/officeDocument/2006/relationships" ref="S4256" r:id="rId8510"/>
    <hyperlink xmlns:r="http://schemas.openxmlformats.org/officeDocument/2006/relationships" ref="A4257" r:id="rId8511"/>
    <hyperlink xmlns:r="http://schemas.openxmlformats.org/officeDocument/2006/relationships" ref="S4257" r:id="rId8512"/>
    <hyperlink xmlns:r="http://schemas.openxmlformats.org/officeDocument/2006/relationships" ref="A4258" r:id="rId8513"/>
    <hyperlink xmlns:r="http://schemas.openxmlformats.org/officeDocument/2006/relationships" ref="S4258" r:id="rId8514"/>
    <hyperlink xmlns:r="http://schemas.openxmlformats.org/officeDocument/2006/relationships" ref="A4259" r:id="rId8515"/>
    <hyperlink xmlns:r="http://schemas.openxmlformats.org/officeDocument/2006/relationships" ref="S4259" r:id="rId8516"/>
    <hyperlink xmlns:r="http://schemas.openxmlformats.org/officeDocument/2006/relationships" ref="A4260" r:id="rId8517"/>
    <hyperlink xmlns:r="http://schemas.openxmlformats.org/officeDocument/2006/relationships" ref="S4260" r:id="rId8518"/>
    <hyperlink xmlns:r="http://schemas.openxmlformats.org/officeDocument/2006/relationships" ref="A4261" r:id="rId8519"/>
    <hyperlink xmlns:r="http://schemas.openxmlformats.org/officeDocument/2006/relationships" ref="S4261" r:id="rId8520"/>
    <hyperlink xmlns:r="http://schemas.openxmlformats.org/officeDocument/2006/relationships" ref="A4262" r:id="rId8521"/>
    <hyperlink xmlns:r="http://schemas.openxmlformats.org/officeDocument/2006/relationships" ref="S4262" r:id="rId8522"/>
    <hyperlink xmlns:r="http://schemas.openxmlformats.org/officeDocument/2006/relationships" ref="A4263" r:id="rId8523"/>
    <hyperlink xmlns:r="http://schemas.openxmlformats.org/officeDocument/2006/relationships" ref="S4263" r:id="rId8524"/>
    <hyperlink xmlns:r="http://schemas.openxmlformats.org/officeDocument/2006/relationships" ref="A4264" r:id="rId8525"/>
    <hyperlink xmlns:r="http://schemas.openxmlformats.org/officeDocument/2006/relationships" ref="S4264" r:id="rId8526"/>
    <hyperlink xmlns:r="http://schemas.openxmlformats.org/officeDocument/2006/relationships" ref="A4265" r:id="rId8527"/>
    <hyperlink xmlns:r="http://schemas.openxmlformats.org/officeDocument/2006/relationships" ref="S4265" r:id="rId8528"/>
    <hyperlink xmlns:r="http://schemas.openxmlformats.org/officeDocument/2006/relationships" ref="A4266" r:id="rId8529"/>
    <hyperlink xmlns:r="http://schemas.openxmlformats.org/officeDocument/2006/relationships" ref="S4266" r:id="rId8530"/>
    <hyperlink xmlns:r="http://schemas.openxmlformats.org/officeDocument/2006/relationships" ref="A4267" r:id="rId8531"/>
    <hyperlink xmlns:r="http://schemas.openxmlformats.org/officeDocument/2006/relationships" ref="S4267" r:id="rId8532"/>
    <hyperlink xmlns:r="http://schemas.openxmlformats.org/officeDocument/2006/relationships" ref="A4268" r:id="rId8533"/>
    <hyperlink xmlns:r="http://schemas.openxmlformats.org/officeDocument/2006/relationships" ref="S4268" r:id="rId8534"/>
    <hyperlink xmlns:r="http://schemas.openxmlformats.org/officeDocument/2006/relationships" ref="A4269" r:id="rId8535"/>
    <hyperlink xmlns:r="http://schemas.openxmlformats.org/officeDocument/2006/relationships" ref="S4269" r:id="rId8536"/>
    <hyperlink xmlns:r="http://schemas.openxmlformats.org/officeDocument/2006/relationships" ref="A4270" r:id="rId8537"/>
    <hyperlink xmlns:r="http://schemas.openxmlformats.org/officeDocument/2006/relationships" ref="S4270" r:id="rId8538"/>
    <hyperlink xmlns:r="http://schemas.openxmlformats.org/officeDocument/2006/relationships" ref="A4271" r:id="rId8539"/>
    <hyperlink xmlns:r="http://schemas.openxmlformats.org/officeDocument/2006/relationships" ref="S4271" r:id="rId8540"/>
    <hyperlink xmlns:r="http://schemas.openxmlformats.org/officeDocument/2006/relationships" ref="A4272" r:id="rId8541"/>
    <hyperlink xmlns:r="http://schemas.openxmlformats.org/officeDocument/2006/relationships" ref="S4272" r:id="rId8542"/>
    <hyperlink xmlns:r="http://schemas.openxmlformats.org/officeDocument/2006/relationships" ref="A4273" r:id="rId8543"/>
    <hyperlink xmlns:r="http://schemas.openxmlformats.org/officeDocument/2006/relationships" ref="S4273" r:id="rId8544"/>
    <hyperlink xmlns:r="http://schemas.openxmlformats.org/officeDocument/2006/relationships" ref="A4274" r:id="rId8545"/>
    <hyperlink xmlns:r="http://schemas.openxmlformats.org/officeDocument/2006/relationships" ref="S4274" r:id="rId8546"/>
    <hyperlink xmlns:r="http://schemas.openxmlformats.org/officeDocument/2006/relationships" ref="A4275" r:id="rId8547"/>
    <hyperlink xmlns:r="http://schemas.openxmlformats.org/officeDocument/2006/relationships" ref="S4275" r:id="rId8548"/>
    <hyperlink xmlns:r="http://schemas.openxmlformats.org/officeDocument/2006/relationships" ref="A4276" r:id="rId8549"/>
    <hyperlink xmlns:r="http://schemas.openxmlformats.org/officeDocument/2006/relationships" ref="S4276" r:id="rId8550"/>
    <hyperlink xmlns:r="http://schemas.openxmlformats.org/officeDocument/2006/relationships" ref="A4277" r:id="rId8551"/>
    <hyperlink xmlns:r="http://schemas.openxmlformats.org/officeDocument/2006/relationships" ref="S4277" r:id="rId8552"/>
    <hyperlink xmlns:r="http://schemas.openxmlformats.org/officeDocument/2006/relationships" ref="A4278" r:id="rId8553"/>
    <hyperlink xmlns:r="http://schemas.openxmlformats.org/officeDocument/2006/relationships" ref="S4278" r:id="rId8554"/>
    <hyperlink xmlns:r="http://schemas.openxmlformats.org/officeDocument/2006/relationships" ref="A4279" r:id="rId8555"/>
    <hyperlink xmlns:r="http://schemas.openxmlformats.org/officeDocument/2006/relationships" ref="S4279" r:id="rId8556"/>
    <hyperlink xmlns:r="http://schemas.openxmlformats.org/officeDocument/2006/relationships" ref="A4280" r:id="rId8557"/>
    <hyperlink xmlns:r="http://schemas.openxmlformats.org/officeDocument/2006/relationships" ref="S4280" r:id="rId8558"/>
    <hyperlink xmlns:r="http://schemas.openxmlformats.org/officeDocument/2006/relationships" ref="A4281" r:id="rId8559"/>
    <hyperlink xmlns:r="http://schemas.openxmlformats.org/officeDocument/2006/relationships" ref="S4281" r:id="rId8560"/>
    <hyperlink xmlns:r="http://schemas.openxmlformats.org/officeDocument/2006/relationships" ref="A4282" r:id="rId8561"/>
    <hyperlink xmlns:r="http://schemas.openxmlformats.org/officeDocument/2006/relationships" ref="S4282" r:id="rId8562"/>
    <hyperlink xmlns:r="http://schemas.openxmlformats.org/officeDocument/2006/relationships" ref="A4283" r:id="rId8563"/>
    <hyperlink xmlns:r="http://schemas.openxmlformats.org/officeDocument/2006/relationships" ref="S4283" r:id="rId8564"/>
    <hyperlink xmlns:r="http://schemas.openxmlformats.org/officeDocument/2006/relationships" ref="A4284" r:id="rId8565"/>
    <hyperlink xmlns:r="http://schemas.openxmlformats.org/officeDocument/2006/relationships" ref="S4284" r:id="rId8566"/>
    <hyperlink xmlns:r="http://schemas.openxmlformats.org/officeDocument/2006/relationships" ref="A4285" r:id="rId8567"/>
    <hyperlink xmlns:r="http://schemas.openxmlformats.org/officeDocument/2006/relationships" ref="S4285" r:id="rId8568"/>
    <hyperlink xmlns:r="http://schemas.openxmlformats.org/officeDocument/2006/relationships" ref="A4286" r:id="rId8569"/>
    <hyperlink xmlns:r="http://schemas.openxmlformats.org/officeDocument/2006/relationships" ref="S4286" r:id="rId8570"/>
    <hyperlink xmlns:r="http://schemas.openxmlformats.org/officeDocument/2006/relationships" ref="A4287" r:id="rId8571"/>
    <hyperlink xmlns:r="http://schemas.openxmlformats.org/officeDocument/2006/relationships" ref="S4287" r:id="rId8572"/>
    <hyperlink xmlns:r="http://schemas.openxmlformats.org/officeDocument/2006/relationships" ref="A4288" r:id="rId8573"/>
    <hyperlink xmlns:r="http://schemas.openxmlformats.org/officeDocument/2006/relationships" ref="S4288" r:id="rId8574"/>
    <hyperlink xmlns:r="http://schemas.openxmlformats.org/officeDocument/2006/relationships" ref="A4289" r:id="rId8575"/>
    <hyperlink xmlns:r="http://schemas.openxmlformats.org/officeDocument/2006/relationships" ref="S4289" r:id="rId8576"/>
    <hyperlink xmlns:r="http://schemas.openxmlformats.org/officeDocument/2006/relationships" ref="A4290" r:id="rId8577"/>
    <hyperlink xmlns:r="http://schemas.openxmlformats.org/officeDocument/2006/relationships" ref="S4290" r:id="rId8578"/>
    <hyperlink xmlns:r="http://schemas.openxmlformats.org/officeDocument/2006/relationships" ref="A4291" r:id="rId8579"/>
    <hyperlink xmlns:r="http://schemas.openxmlformats.org/officeDocument/2006/relationships" ref="S4291" r:id="rId8580"/>
    <hyperlink xmlns:r="http://schemas.openxmlformats.org/officeDocument/2006/relationships" ref="A4292" r:id="rId8581"/>
    <hyperlink xmlns:r="http://schemas.openxmlformats.org/officeDocument/2006/relationships" ref="S4292" r:id="rId8582"/>
    <hyperlink xmlns:r="http://schemas.openxmlformats.org/officeDocument/2006/relationships" ref="A4293" r:id="rId8583"/>
    <hyperlink xmlns:r="http://schemas.openxmlformats.org/officeDocument/2006/relationships" ref="S4293" r:id="rId8584"/>
    <hyperlink xmlns:r="http://schemas.openxmlformats.org/officeDocument/2006/relationships" ref="A4294" r:id="rId8585"/>
    <hyperlink xmlns:r="http://schemas.openxmlformats.org/officeDocument/2006/relationships" ref="S4294" r:id="rId8586"/>
    <hyperlink xmlns:r="http://schemas.openxmlformats.org/officeDocument/2006/relationships" ref="A4295" r:id="rId8587"/>
    <hyperlink xmlns:r="http://schemas.openxmlformats.org/officeDocument/2006/relationships" ref="S4295" r:id="rId8588"/>
    <hyperlink xmlns:r="http://schemas.openxmlformats.org/officeDocument/2006/relationships" ref="A4296" r:id="rId8589"/>
    <hyperlink xmlns:r="http://schemas.openxmlformats.org/officeDocument/2006/relationships" ref="S4296" r:id="rId8590"/>
    <hyperlink xmlns:r="http://schemas.openxmlformats.org/officeDocument/2006/relationships" ref="A4297" r:id="rId8591"/>
    <hyperlink xmlns:r="http://schemas.openxmlformats.org/officeDocument/2006/relationships" ref="S4297" r:id="rId8592"/>
    <hyperlink xmlns:r="http://schemas.openxmlformats.org/officeDocument/2006/relationships" ref="A4298" r:id="rId8593"/>
    <hyperlink xmlns:r="http://schemas.openxmlformats.org/officeDocument/2006/relationships" ref="S4298" r:id="rId8594"/>
    <hyperlink xmlns:r="http://schemas.openxmlformats.org/officeDocument/2006/relationships" ref="A4299" r:id="rId8595"/>
    <hyperlink xmlns:r="http://schemas.openxmlformats.org/officeDocument/2006/relationships" ref="S4299" r:id="rId8596"/>
    <hyperlink xmlns:r="http://schemas.openxmlformats.org/officeDocument/2006/relationships" ref="A4300" r:id="rId8597"/>
    <hyperlink xmlns:r="http://schemas.openxmlformats.org/officeDocument/2006/relationships" ref="S4300" r:id="rId8598"/>
    <hyperlink xmlns:r="http://schemas.openxmlformats.org/officeDocument/2006/relationships" ref="A4301" r:id="rId8599"/>
    <hyperlink xmlns:r="http://schemas.openxmlformats.org/officeDocument/2006/relationships" ref="S4301" r:id="rId8600"/>
    <hyperlink xmlns:r="http://schemas.openxmlformats.org/officeDocument/2006/relationships" ref="A4302" r:id="rId8601"/>
    <hyperlink xmlns:r="http://schemas.openxmlformats.org/officeDocument/2006/relationships" ref="S4302" r:id="rId8602"/>
    <hyperlink xmlns:r="http://schemas.openxmlformats.org/officeDocument/2006/relationships" ref="A4303" r:id="rId8603"/>
    <hyperlink xmlns:r="http://schemas.openxmlformats.org/officeDocument/2006/relationships" ref="S4303" r:id="rId8604"/>
    <hyperlink xmlns:r="http://schemas.openxmlformats.org/officeDocument/2006/relationships" ref="A4304" r:id="rId8605"/>
    <hyperlink xmlns:r="http://schemas.openxmlformats.org/officeDocument/2006/relationships" ref="S4304" r:id="rId8606"/>
    <hyperlink xmlns:r="http://schemas.openxmlformats.org/officeDocument/2006/relationships" ref="A4305" r:id="rId8607"/>
    <hyperlink xmlns:r="http://schemas.openxmlformats.org/officeDocument/2006/relationships" ref="S4305" r:id="rId8608"/>
    <hyperlink xmlns:r="http://schemas.openxmlformats.org/officeDocument/2006/relationships" ref="A4306" r:id="rId8609"/>
    <hyperlink xmlns:r="http://schemas.openxmlformats.org/officeDocument/2006/relationships" ref="S4306" r:id="rId8610"/>
    <hyperlink xmlns:r="http://schemas.openxmlformats.org/officeDocument/2006/relationships" ref="A4307" r:id="rId8611"/>
    <hyperlink xmlns:r="http://schemas.openxmlformats.org/officeDocument/2006/relationships" ref="S4307" r:id="rId8612"/>
    <hyperlink xmlns:r="http://schemas.openxmlformats.org/officeDocument/2006/relationships" ref="A4308" r:id="rId8613"/>
    <hyperlink xmlns:r="http://schemas.openxmlformats.org/officeDocument/2006/relationships" ref="S4308" r:id="rId8614"/>
    <hyperlink xmlns:r="http://schemas.openxmlformats.org/officeDocument/2006/relationships" ref="A4309" r:id="rId8615"/>
    <hyperlink xmlns:r="http://schemas.openxmlformats.org/officeDocument/2006/relationships" ref="S4309" r:id="rId8616"/>
    <hyperlink xmlns:r="http://schemas.openxmlformats.org/officeDocument/2006/relationships" ref="A4310" r:id="rId8617"/>
    <hyperlink xmlns:r="http://schemas.openxmlformats.org/officeDocument/2006/relationships" ref="S4310" r:id="rId8618"/>
    <hyperlink xmlns:r="http://schemas.openxmlformats.org/officeDocument/2006/relationships" ref="A4311" r:id="rId8619"/>
    <hyperlink xmlns:r="http://schemas.openxmlformats.org/officeDocument/2006/relationships" ref="S4311" r:id="rId8620"/>
    <hyperlink xmlns:r="http://schemas.openxmlformats.org/officeDocument/2006/relationships" ref="A4312" r:id="rId8621"/>
    <hyperlink xmlns:r="http://schemas.openxmlformats.org/officeDocument/2006/relationships" ref="S4312" r:id="rId8622"/>
    <hyperlink xmlns:r="http://schemas.openxmlformats.org/officeDocument/2006/relationships" ref="A4313" r:id="rId8623"/>
    <hyperlink xmlns:r="http://schemas.openxmlformats.org/officeDocument/2006/relationships" ref="S4313" r:id="rId8624"/>
    <hyperlink xmlns:r="http://schemas.openxmlformats.org/officeDocument/2006/relationships" ref="A4314" r:id="rId8625"/>
    <hyperlink xmlns:r="http://schemas.openxmlformats.org/officeDocument/2006/relationships" ref="S4314" r:id="rId8626"/>
    <hyperlink xmlns:r="http://schemas.openxmlformats.org/officeDocument/2006/relationships" ref="A4315" r:id="rId8627"/>
    <hyperlink xmlns:r="http://schemas.openxmlformats.org/officeDocument/2006/relationships" ref="S4315" r:id="rId8628"/>
    <hyperlink xmlns:r="http://schemas.openxmlformats.org/officeDocument/2006/relationships" ref="A4316" r:id="rId8629"/>
    <hyperlink xmlns:r="http://schemas.openxmlformats.org/officeDocument/2006/relationships" ref="S4316" r:id="rId8630"/>
    <hyperlink xmlns:r="http://schemas.openxmlformats.org/officeDocument/2006/relationships" ref="A4317" r:id="rId8631"/>
    <hyperlink xmlns:r="http://schemas.openxmlformats.org/officeDocument/2006/relationships" ref="S4317" r:id="rId8632"/>
    <hyperlink xmlns:r="http://schemas.openxmlformats.org/officeDocument/2006/relationships" ref="A4318" r:id="rId8633"/>
    <hyperlink xmlns:r="http://schemas.openxmlformats.org/officeDocument/2006/relationships" ref="S4318" r:id="rId8634"/>
    <hyperlink xmlns:r="http://schemas.openxmlformats.org/officeDocument/2006/relationships" ref="A4319" r:id="rId8635"/>
    <hyperlink xmlns:r="http://schemas.openxmlformats.org/officeDocument/2006/relationships" ref="S4319" r:id="rId8636"/>
    <hyperlink xmlns:r="http://schemas.openxmlformats.org/officeDocument/2006/relationships" ref="A4320" r:id="rId8637"/>
    <hyperlink xmlns:r="http://schemas.openxmlformats.org/officeDocument/2006/relationships" ref="S4320" r:id="rId8638"/>
    <hyperlink xmlns:r="http://schemas.openxmlformats.org/officeDocument/2006/relationships" ref="A4321" r:id="rId8639"/>
    <hyperlink xmlns:r="http://schemas.openxmlformats.org/officeDocument/2006/relationships" ref="S4321" r:id="rId8640"/>
    <hyperlink xmlns:r="http://schemas.openxmlformats.org/officeDocument/2006/relationships" ref="A4322" r:id="rId8641"/>
    <hyperlink xmlns:r="http://schemas.openxmlformats.org/officeDocument/2006/relationships" ref="S4322" r:id="rId8642"/>
    <hyperlink xmlns:r="http://schemas.openxmlformats.org/officeDocument/2006/relationships" ref="A4323" r:id="rId8643"/>
    <hyperlink xmlns:r="http://schemas.openxmlformats.org/officeDocument/2006/relationships" ref="S4323" r:id="rId8644"/>
    <hyperlink xmlns:r="http://schemas.openxmlformats.org/officeDocument/2006/relationships" ref="A4324" r:id="rId8645"/>
    <hyperlink xmlns:r="http://schemas.openxmlformats.org/officeDocument/2006/relationships" ref="S4324" r:id="rId8646"/>
    <hyperlink xmlns:r="http://schemas.openxmlformats.org/officeDocument/2006/relationships" ref="A4325" r:id="rId8647"/>
    <hyperlink xmlns:r="http://schemas.openxmlformats.org/officeDocument/2006/relationships" ref="S4325" r:id="rId8648"/>
    <hyperlink xmlns:r="http://schemas.openxmlformats.org/officeDocument/2006/relationships" ref="A4326" r:id="rId8649"/>
    <hyperlink xmlns:r="http://schemas.openxmlformats.org/officeDocument/2006/relationships" ref="S4326" r:id="rId8650"/>
    <hyperlink xmlns:r="http://schemas.openxmlformats.org/officeDocument/2006/relationships" ref="A4327" r:id="rId8651"/>
    <hyperlink xmlns:r="http://schemas.openxmlformats.org/officeDocument/2006/relationships" ref="S4327" r:id="rId8652"/>
    <hyperlink xmlns:r="http://schemas.openxmlformats.org/officeDocument/2006/relationships" ref="A4328" r:id="rId8653"/>
    <hyperlink xmlns:r="http://schemas.openxmlformats.org/officeDocument/2006/relationships" ref="S4328" r:id="rId8654"/>
    <hyperlink xmlns:r="http://schemas.openxmlformats.org/officeDocument/2006/relationships" ref="A4329" r:id="rId8655"/>
    <hyperlink xmlns:r="http://schemas.openxmlformats.org/officeDocument/2006/relationships" ref="S4329" r:id="rId8656"/>
    <hyperlink xmlns:r="http://schemas.openxmlformats.org/officeDocument/2006/relationships" ref="A4330" r:id="rId8657"/>
    <hyperlink xmlns:r="http://schemas.openxmlformats.org/officeDocument/2006/relationships" ref="S4330" r:id="rId8658"/>
    <hyperlink xmlns:r="http://schemas.openxmlformats.org/officeDocument/2006/relationships" ref="A4331" r:id="rId8659"/>
    <hyperlink xmlns:r="http://schemas.openxmlformats.org/officeDocument/2006/relationships" ref="S4331" r:id="rId8660"/>
    <hyperlink xmlns:r="http://schemas.openxmlformats.org/officeDocument/2006/relationships" ref="A4332" r:id="rId8661"/>
    <hyperlink xmlns:r="http://schemas.openxmlformats.org/officeDocument/2006/relationships" ref="S4332" r:id="rId8662"/>
    <hyperlink xmlns:r="http://schemas.openxmlformats.org/officeDocument/2006/relationships" ref="A4333" r:id="rId8663"/>
    <hyperlink xmlns:r="http://schemas.openxmlformats.org/officeDocument/2006/relationships" ref="S4333" r:id="rId8664"/>
    <hyperlink xmlns:r="http://schemas.openxmlformats.org/officeDocument/2006/relationships" ref="A4334" r:id="rId8665"/>
    <hyperlink xmlns:r="http://schemas.openxmlformats.org/officeDocument/2006/relationships" ref="S4334" r:id="rId8666"/>
    <hyperlink xmlns:r="http://schemas.openxmlformats.org/officeDocument/2006/relationships" ref="A4335" r:id="rId8667"/>
    <hyperlink xmlns:r="http://schemas.openxmlformats.org/officeDocument/2006/relationships" ref="S4335" r:id="rId8668"/>
    <hyperlink xmlns:r="http://schemas.openxmlformats.org/officeDocument/2006/relationships" ref="A4336" r:id="rId8669"/>
    <hyperlink xmlns:r="http://schemas.openxmlformats.org/officeDocument/2006/relationships" ref="S4336" r:id="rId8670"/>
    <hyperlink xmlns:r="http://schemas.openxmlformats.org/officeDocument/2006/relationships" ref="A4337" r:id="rId8671"/>
    <hyperlink xmlns:r="http://schemas.openxmlformats.org/officeDocument/2006/relationships" ref="S4337" r:id="rId8672"/>
    <hyperlink xmlns:r="http://schemas.openxmlformats.org/officeDocument/2006/relationships" ref="A4338" r:id="rId8673"/>
    <hyperlink xmlns:r="http://schemas.openxmlformats.org/officeDocument/2006/relationships" ref="S4338" r:id="rId8674"/>
    <hyperlink xmlns:r="http://schemas.openxmlformats.org/officeDocument/2006/relationships" ref="A4339" r:id="rId8675"/>
    <hyperlink xmlns:r="http://schemas.openxmlformats.org/officeDocument/2006/relationships" ref="S4339" r:id="rId8676"/>
    <hyperlink xmlns:r="http://schemas.openxmlformats.org/officeDocument/2006/relationships" ref="A4340" r:id="rId8677"/>
    <hyperlink xmlns:r="http://schemas.openxmlformats.org/officeDocument/2006/relationships" ref="S4340" r:id="rId8678"/>
    <hyperlink xmlns:r="http://schemas.openxmlformats.org/officeDocument/2006/relationships" ref="A4341" r:id="rId8679"/>
    <hyperlink xmlns:r="http://schemas.openxmlformats.org/officeDocument/2006/relationships" ref="S4341" r:id="rId8680"/>
    <hyperlink xmlns:r="http://schemas.openxmlformats.org/officeDocument/2006/relationships" ref="A4342" r:id="rId8681"/>
    <hyperlink xmlns:r="http://schemas.openxmlformats.org/officeDocument/2006/relationships" ref="S4342" r:id="rId8682"/>
    <hyperlink xmlns:r="http://schemas.openxmlformats.org/officeDocument/2006/relationships" ref="A4343" r:id="rId8683"/>
    <hyperlink xmlns:r="http://schemas.openxmlformats.org/officeDocument/2006/relationships" ref="S4343" r:id="rId8684"/>
    <hyperlink xmlns:r="http://schemas.openxmlformats.org/officeDocument/2006/relationships" ref="A4344" r:id="rId8685"/>
    <hyperlink xmlns:r="http://schemas.openxmlformats.org/officeDocument/2006/relationships" ref="S4344" r:id="rId8686"/>
    <hyperlink xmlns:r="http://schemas.openxmlformats.org/officeDocument/2006/relationships" ref="A4345" r:id="rId8687"/>
    <hyperlink xmlns:r="http://schemas.openxmlformats.org/officeDocument/2006/relationships" ref="S4345" r:id="rId8688"/>
    <hyperlink xmlns:r="http://schemas.openxmlformats.org/officeDocument/2006/relationships" ref="A4346" r:id="rId8689"/>
    <hyperlink xmlns:r="http://schemas.openxmlformats.org/officeDocument/2006/relationships" ref="S4346" r:id="rId8690"/>
    <hyperlink xmlns:r="http://schemas.openxmlformats.org/officeDocument/2006/relationships" ref="A4347" r:id="rId8691"/>
    <hyperlink xmlns:r="http://schemas.openxmlformats.org/officeDocument/2006/relationships" ref="S4347" r:id="rId8692"/>
    <hyperlink xmlns:r="http://schemas.openxmlformats.org/officeDocument/2006/relationships" ref="A4348" r:id="rId8693"/>
    <hyperlink xmlns:r="http://schemas.openxmlformats.org/officeDocument/2006/relationships" ref="S4348" r:id="rId8694"/>
    <hyperlink xmlns:r="http://schemas.openxmlformats.org/officeDocument/2006/relationships" ref="A4349" r:id="rId8695"/>
    <hyperlink xmlns:r="http://schemas.openxmlformats.org/officeDocument/2006/relationships" ref="S4349" r:id="rId8696"/>
    <hyperlink xmlns:r="http://schemas.openxmlformats.org/officeDocument/2006/relationships" ref="A4350" r:id="rId8697"/>
    <hyperlink xmlns:r="http://schemas.openxmlformats.org/officeDocument/2006/relationships" ref="S4350" r:id="rId8698"/>
    <hyperlink xmlns:r="http://schemas.openxmlformats.org/officeDocument/2006/relationships" ref="A4351" r:id="rId8699"/>
    <hyperlink xmlns:r="http://schemas.openxmlformats.org/officeDocument/2006/relationships" ref="S4351" r:id="rId8700"/>
    <hyperlink xmlns:r="http://schemas.openxmlformats.org/officeDocument/2006/relationships" ref="A4352" r:id="rId8701"/>
    <hyperlink xmlns:r="http://schemas.openxmlformats.org/officeDocument/2006/relationships" ref="S4352" r:id="rId8702"/>
    <hyperlink xmlns:r="http://schemas.openxmlformats.org/officeDocument/2006/relationships" ref="A4353" r:id="rId8703"/>
    <hyperlink xmlns:r="http://schemas.openxmlformats.org/officeDocument/2006/relationships" ref="S4353" r:id="rId8704"/>
    <hyperlink xmlns:r="http://schemas.openxmlformats.org/officeDocument/2006/relationships" ref="A4354" r:id="rId8705"/>
    <hyperlink xmlns:r="http://schemas.openxmlformats.org/officeDocument/2006/relationships" ref="S4354" r:id="rId8706"/>
    <hyperlink xmlns:r="http://schemas.openxmlformats.org/officeDocument/2006/relationships" ref="A4355" r:id="rId8707"/>
    <hyperlink xmlns:r="http://schemas.openxmlformats.org/officeDocument/2006/relationships" ref="S4355" r:id="rId8708"/>
    <hyperlink xmlns:r="http://schemas.openxmlformats.org/officeDocument/2006/relationships" ref="A4356" r:id="rId8709"/>
    <hyperlink xmlns:r="http://schemas.openxmlformats.org/officeDocument/2006/relationships" ref="S4356" r:id="rId8710"/>
    <hyperlink xmlns:r="http://schemas.openxmlformats.org/officeDocument/2006/relationships" ref="A4357" r:id="rId8711"/>
    <hyperlink xmlns:r="http://schemas.openxmlformats.org/officeDocument/2006/relationships" ref="S4357" r:id="rId8712"/>
    <hyperlink xmlns:r="http://schemas.openxmlformats.org/officeDocument/2006/relationships" ref="A4358" r:id="rId8713"/>
    <hyperlink xmlns:r="http://schemas.openxmlformats.org/officeDocument/2006/relationships" ref="S4358" r:id="rId8714"/>
    <hyperlink xmlns:r="http://schemas.openxmlformats.org/officeDocument/2006/relationships" ref="A4359" r:id="rId8715"/>
    <hyperlink xmlns:r="http://schemas.openxmlformats.org/officeDocument/2006/relationships" ref="S4359" r:id="rId8716"/>
    <hyperlink xmlns:r="http://schemas.openxmlformats.org/officeDocument/2006/relationships" ref="A4360" r:id="rId8717"/>
    <hyperlink xmlns:r="http://schemas.openxmlformats.org/officeDocument/2006/relationships" ref="S4360" r:id="rId8718"/>
    <hyperlink xmlns:r="http://schemas.openxmlformats.org/officeDocument/2006/relationships" ref="A4361" r:id="rId8719"/>
    <hyperlink xmlns:r="http://schemas.openxmlformats.org/officeDocument/2006/relationships" ref="S4361" r:id="rId8720"/>
    <hyperlink xmlns:r="http://schemas.openxmlformats.org/officeDocument/2006/relationships" ref="A4362" r:id="rId8721"/>
    <hyperlink xmlns:r="http://schemas.openxmlformats.org/officeDocument/2006/relationships" ref="S4362" r:id="rId8722"/>
    <hyperlink xmlns:r="http://schemas.openxmlformats.org/officeDocument/2006/relationships" ref="A4363" r:id="rId8723"/>
    <hyperlink xmlns:r="http://schemas.openxmlformats.org/officeDocument/2006/relationships" ref="S4363" r:id="rId8724"/>
    <hyperlink xmlns:r="http://schemas.openxmlformats.org/officeDocument/2006/relationships" ref="A4364" r:id="rId8725"/>
    <hyperlink xmlns:r="http://schemas.openxmlformats.org/officeDocument/2006/relationships" ref="S4364" r:id="rId8726"/>
    <hyperlink xmlns:r="http://schemas.openxmlformats.org/officeDocument/2006/relationships" ref="A4365" r:id="rId8727"/>
    <hyperlink xmlns:r="http://schemas.openxmlformats.org/officeDocument/2006/relationships" ref="S4365" r:id="rId8728"/>
    <hyperlink xmlns:r="http://schemas.openxmlformats.org/officeDocument/2006/relationships" ref="A4366" r:id="rId8729"/>
    <hyperlink xmlns:r="http://schemas.openxmlformats.org/officeDocument/2006/relationships" ref="S4366" r:id="rId8730"/>
    <hyperlink xmlns:r="http://schemas.openxmlformats.org/officeDocument/2006/relationships" ref="A4367" r:id="rId8731"/>
    <hyperlink xmlns:r="http://schemas.openxmlformats.org/officeDocument/2006/relationships" ref="S4367" r:id="rId8732"/>
    <hyperlink xmlns:r="http://schemas.openxmlformats.org/officeDocument/2006/relationships" ref="A4368" r:id="rId8733"/>
    <hyperlink xmlns:r="http://schemas.openxmlformats.org/officeDocument/2006/relationships" ref="S4368" r:id="rId8734"/>
    <hyperlink xmlns:r="http://schemas.openxmlformats.org/officeDocument/2006/relationships" ref="A4369" r:id="rId8735"/>
    <hyperlink xmlns:r="http://schemas.openxmlformats.org/officeDocument/2006/relationships" ref="S4369" r:id="rId8736"/>
    <hyperlink xmlns:r="http://schemas.openxmlformats.org/officeDocument/2006/relationships" ref="A4370" r:id="rId8737"/>
    <hyperlink xmlns:r="http://schemas.openxmlformats.org/officeDocument/2006/relationships" ref="S4370" r:id="rId8738"/>
    <hyperlink xmlns:r="http://schemas.openxmlformats.org/officeDocument/2006/relationships" ref="A4371" r:id="rId8739"/>
    <hyperlink xmlns:r="http://schemas.openxmlformats.org/officeDocument/2006/relationships" ref="S4371" r:id="rId8740"/>
    <hyperlink xmlns:r="http://schemas.openxmlformats.org/officeDocument/2006/relationships" ref="A4372" r:id="rId8741"/>
    <hyperlink xmlns:r="http://schemas.openxmlformats.org/officeDocument/2006/relationships" ref="S4372" r:id="rId8742"/>
    <hyperlink xmlns:r="http://schemas.openxmlformats.org/officeDocument/2006/relationships" ref="A4373" r:id="rId8743"/>
    <hyperlink xmlns:r="http://schemas.openxmlformats.org/officeDocument/2006/relationships" ref="S4373" r:id="rId8744"/>
    <hyperlink xmlns:r="http://schemas.openxmlformats.org/officeDocument/2006/relationships" ref="A4374" r:id="rId8745"/>
    <hyperlink xmlns:r="http://schemas.openxmlformats.org/officeDocument/2006/relationships" ref="S4374" r:id="rId8746"/>
    <hyperlink xmlns:r="http://schemas.openxmlformats.org/officeDocument/2006/relationships" ref="A4375" r:id="rId8747"/>
    <hyperlink xmlns:r="http://schemas.openxmlformats.org/officeDocument/2006/relationships" ref="S4375" r:id="rId8748"/>
    <hyperlink xmlns:r="http://schemas.openxmlformats.org/officeDocument/2006/relationships" ref="A4376" r:id="rId8749"/>
    <hyperlink xmlns:r="http://schemas.openxmlformats.org/officeDocument/2006/relationships" ref="S4376" r:id="rId8750"/>
    <hyperlink xmlns:r="http://schemas.openxmlformats.org/officeDocument/2006/relationships" ref="A4377" r:id="rId8751"/>
    <hyperlink xmlns:r="http://schemas.openxmlformats.org/officeDocument/2006/relationships" ref="S4377" r:id="rId8752"/>
    <hyperlink xmlns:r="http://schemas.openxmlformats.org/officeDocument/2006/relationships" ref="A4378" r:id="rId8753"/>
    <hyperlink xmlns:r="http://schemas.openxmlformats.org/officeDocument/2006/relationships" ref="S4378" r:id="rId8754"/>
    <hyperlink xmlns:r="http://schemas.openxmlformats.org/officeDocument/2006/relationships" ref="A4379" r:id="rId8755"/>
    <hyperlink xmlns:r="http://schemas.openxmlformats.org/officeDocument/2006/relationships" ref="S4379" r:id="rId8756"/>
    <hyperlink xmlns:r="http://schemas.openxmlformats.org/officeDocument/2006/relationships" ref="A4380" r:id="rId8757"/>
    <hyperlink xmlns:r="http://schemas.openxmlformats.org/officeDocument/2006/relationships" ref="S4380" r:id="rId8758"/>
    <hyperlink xmlns:r="http://schemas.openxmlformats.org/officeDocument/2006/relationships" ref="A4381" r:id="rId8759"/>
    <hyperlink xmlns:r="http://schemas.openxmlformats.org/officeDocument/2006/relationships" ref="S4381" r:id="rId8760"/>
    <hyperlink xmlns:r="http://schemas.openxmlformats.org/officeDocument/2006/relationships" ref="A4382" r:id="rId8761"/>
    <hyperlink xmlns:r="http://schemas.openxmlformats.org/officeDocument/2006/relationships" ref="S4382" r:id="rId8762"/>
    <hyperlink xmlns:r="http://schemas.openxmlformats.org/officeDocument/2006/relationships" ref="A4383" r:id="rId8763"/>
    <hyperlink xmlns:r="http://schemas.openxmlformats.org/officeDocument/2006/relationships" ref="S4383" r:id="rId8764"/>
    <hyperlink xmlns:r="http://schemas.openxmlformats.org/officeDocument/2006/relationships" ref="A4384" r:id="rId8765"/>
    <hyperlink xmlns:r="http://schemas.openxmlformats.org/officeDocument/2006/relationships" ref="S4384" r:id="rId8766"/>
    <hyperlink xmlns:r="http://schemas.openxmlformats.org/officeDocument/2006/relationships" ref="A4385" r:id="rId8767"/>
    <hyperlink xmlns:r="http://schemas.openxmlformats.org/officeDocument/2006/relationships" ref="S4385" r:id="rId8768"/>
    <hyperlink xmlns:r="http://schemas.openxmlformats.org/officeDocument/2006/relationships" ref="A4386" r:id="rId8769"/>
    <hyperlink xmlns:r="http://schemas.openxmlformats.org/officeDocument/2006/relationships" ref="S4386" r:id="rId8770"/>
    <hyperlink xmlns:r="http://schemas.openxmlformats.org/officeDocument/2006/relationships" ref="A4387" r:id="rId8771"/>
    <hyperlink xmlns:r="http://schemas.openxmlformats.org/officeDocument/2006/relationships" ref="S4387" r:id="rId8772"/>
    <hyperlink xmlns:r="http://schemas.openxmlformats.org/officeDocument/2006/relationships" ref="A4388" r:id="rId8773"/>
    <hyperlink xmlns:r="http://schemas.openxmlformats.org/officeDocument/2006/relationships" ref="S4388" r:id="rId8774"/>
    <hyperlink xmlns:r="http://schemas.openxmlformats.org/officeDocument/2006/relationships" ref="A4389" r:id="rId8775"/>
    <hyperlink xmlns:r="http://schemas.openxmlformats.org/officeDocument/2006/relationships" ref="S4389" r:id="rId8776"/>
    <hyperlink xmlns:r="http://schemas.openxmlformats.org/officeDocument/2006/relationships" ref="A4390" r:id="rId8777"/>
    <hyperlink xmlns:r="http://schemas.openxmlformats.org/officeDocument/2006/relationships" ref="S4390" r:id="rId8778"/>
    <hyperlink xmlns:r="http://schemas.openxmlformats.org/officeDocument/2006/relationships" ref="A4391" r:id="rId8779"/>
    <hyperlink xmlns:r="http://schemas.openxmlformats.org/officeDocument/2006/relationships" ref="S4391" r:id="rId8780"/>
    <hyperlink xmlns:r="http://schemas.openxmlformats.org/officeDocument/2006/relationships" ref="A4392" r:id="rId8781"/>
    <hyperlink xmlns:r="http://schemas.openxmlformats.org/officeDocument/2006/relationships" ref="S4392" r:id="rId8782"/>
    <hyperlink xmlns:r="http://schemas.openxmlformats.org/officeDocument/2006/relationships" ref="A4393" r:id="rId8783"/>
    <hyperlink xmlns:r="http://schemas.openxmlformats.org/officeDocument/2006/relationships" ref="S4393" r:id="rId8784"/>
    <hyperlink xmlns:r="http://schemas.openxmlformats.org/officeDocument/2006/relationships" ref="A4394" r:id="rId8785"/>
    <hyperlink xmlns:r="http://schemas.openxmlformats.org/officeDocument/2006/relationships" ref="S4394" r:id="rId8786"/>
    <hyperlink xmlns:r="http://schemas.openxmlformats.org/officeDocument/2006/relationships" ref="A4395" r:id="rId8787"/>
    <hyperlink xmlns:r="http://schemas.openxmlformats.org/officeDocument/2006/relationships" ref="S4395" r:id="rId8788"/>
    <hyperlink xmlns:r="http://schemas.openxmlformats.org/officeDocument/2006/relationships" ref="A4396" r:id="rId8789"/>
    <hyperlink xmlns:r="http://schemas.openxmlformats.org/officeDocument/2006/relationships" ref="S4396" r:id="rId8790"/>
    <hyperlink xmlns:r="http://schemas.openxmlformats.org/officeDocument/2006/relationships" ref="A4397" r:id="rId8791"/>
    <hyperlink xmlns:r="http://schemas.openxmlformats.org/officeDocument/2006/relationships" ref="S4397" r:id="rId8792"/>
    <hyperlink xmlns:r="http://schemas.openxmlformats.org/officeDocument/2006/relationships" ref="A4398" r:id="rId8793"/>
    <hyperlink xmlns:r="http://schemas.openxmlformats.org/officeDocument/2006/relationships" ref="S4398" r:id="rId8794"/>
    <hyperlink xmlns:r="http://schemas.openxmlformats.org/officeDocument/2006/relationships" ref="A4399" r:id="rId8795"/>
    <hyperlink xmlns:r="http://schemas.openxmlformats.org/officeDocument/2006/relationships" ref="S4399" r:id="rId8796"/>
    <hyperlink xmlns:r="http://schemas.openxmlformats.org/officeDocument/2006/relationships" ref="A4400" r:id="rId8797"/>
    <hyperlink xmlns:r="http://schemas.openxmlformats.org/officeDocument/2006/relationships" ref="S4400" r:id="rId8798"/>
    <hyperlink xmlns:r="http://schemas.openxmlformats.org/officeDocument/2006/relationships" ref="A4401" r:id="rId8799"/>
    <hyperlink xmlns:r="http://schemas.openxmlformats.org/officeDocument/2006/relationships" ref="S4401" r:id="rId8800"/>
    <hyperlink xmlns:r="http://schemas.openxmlformats.org/officeDocument/2006/relationships" ref="A4402" r:id="rId8801"/>
    <hyperlink xmlns:r="http://schemas.openxmlformats.org/officeDocument/2006/relationships" ref="S4402" r:id="rId8802"/>
    <hyperlink xmlns:r="http://schemas.openxmlformats.org/officeDocument/2006/relationships" ref="A4403" r:id="rId8803"/>
    <hyperlink xmlns:r="http://schemas.openxmlformats.org/officeDocument/2006/relationships" ref="S4403" r:id="rId8804"/>
    <hyperlink xmlns:r="http://schemas.openxmlformats.org/officeDocument/2006/relationships" ref="A4404" r:id="rId8805"/>
    <hyperlink xmlns:r="http://schemas.openxmlformats.org/officeDocument/2006/relationships" ref="S4404" r:id="rId8806"/>
    <hyperlink xmlns:r="http://schemas.openxmlformats.org/officeDocument/2006/relationships" ref="A4405" r:id="rId8807"/>
    <hyperlink xmlns:r="http://schemas.openxmlformats.org/officeDocument/2006/relationships" ref="S4405" r:id="rId8808"/>
    <hyperlink xmlns:r="http://schemas.openxmlformats.org/officeDocument/2006/relationships" ref="A4406" r:id="rId8809"/>
    <hyperlink xmlns:r="http://schemas.openxmlformats.org/officeDocument/2006/relationships" ref="S4406" r:id="rId8810"/>
    <hyperlink xmlns:r="http://schemas.openxmlformats.org/officeDocument/2006/relationships" ref="A4407" r:id="rId8811"/>
    <hyperlink xmlns:r="http://schemas.openxmlformats.org/officeDocument/2006/relationships" ref="S4407" r:id="rId8812"/>
    <hyperlink xmlns:r="http://schemas.openxmlformats.org/officeDocument/2006/relationships" ref="A4408" r:id="rId8813"/>
    <hyperlink xmlns:r="http://schemas.openxmlformats.org/officeDocument/2006/relationships" ref="S4408" r:id="rId8814"/>
    <hyperlink xmlns:r="http://schemas.openxmlformats.org/officeDocument/2006/relationships" ref="A4409" r:id="rId8815"/>
    <hyperlink xmlns:r="http://schemas.openxmlformats.org/officeDocument/2006/relationships" ref="S4409" r:id="rId8816"/>
    <hyperlink xmlns:r="http://schemas.openxmlformats.org/officeDocument/2006/relationships" ref="A4410" r:id="rId8817"/>
    <hyperlink xmlns:r="http://schemas.openxmlformats.org/officeDocument/2006/relationships" ref="S4410" r:id="rId8818"/>
    <hyperlink xmlns:r="http://schemas.openxmlformats.org/officeDocument/2006/relationships" ref="A4411" r:id="rId8819"/>
    <hyperlink xmlns:r="http://schemas.openxmlformats.org/officeDocument/2006/relationships" ref="S4411" r:id="rId8820"/>
    <hyperlink xmlns:r="http://schemas.openxmlformats.org/officeDocument/2006/relationships" ref="A4412" r:id="rId8821"/>
    <hyperlink xmlns:r="http://schemas.openxmlformats.org/officeDocument/2006/relationships" ref="S4412" r:id="rId8822"/>
    <hyperlink xmlns:r="http://schemas.openxmlformats.org/officeDocument/2006/relationships" ref="A4413" r:id="rId8823"/>
    <hyperlink xmlns:r="http://schemas.openxmlformats.org/officeDocument/2006/relationships" ref="S4413" r:id="rId8824"/>
    <hyperlink xmlns:r="http://schemas.openxmlformats.org/officeDocument/2006/relationships" ref="A4414" r:id="rId8825"/>
    <hyperlink xmlns:r="http://schemas.openxmlformats.org/officeDocument/2006/relationships" ref="S4414" r:id="rId8826"/>
    <hyperlink xmlns:r="http://schemas.openxmlformats.org/officeDocument/2006/relationships" ref="A4415" r:id="rId8827"/>
    <hyperlink xmlns:r="http://schemas.openxmlformats.org/officeDocument/2006/relationships" ref="S4415" r:id="rId8828"/>
    <hyperlink xmlns:r="http://schemas.openxmlformats.org/officeDocument/2006/relationships" ref="A4416" r:id="rId8829"/>
    <hyperlink xmlns:r="http://schemas.openxmlformats.org/officeDocument/2006/relationships" ref="S4416" r:id="rId8830"/>
    <hyperlink xmlns:r="http://schemas.openxmlformats.org/officeDocument/2006/relationships" ref="A4417" r:id="rId8831"/>
    <hyperlink xmlns:r="http://schemas.openxmlformats.org/officeDocument/2006/relationships" ref="S4417" r:id="rId8832"/>
    <hyperlink xmlns:r="http://schemas.openxmlformats.org/officeDocument/2006/relationships" ref="A4418" r:id="rId8833"/>
    <hyperlink xmlns:r="http://schemas.openxmlformats.org/officeDocument/2006/relationships" ref="S4418" r:id="rId8834"/>
    <hyperlink xmlns:r="http://schemas.openxmlformats.org/officeDocument/2006/relationships" ref="A4419" r:id="rId8835"/>
    <hyperlink xmlns:r="http://schemas.openxmlformats.org/officeDocument/2006/relationships" ref="S4419" r:id="rId8836"/>
    <hyperlink xmlns:r="http://schemas.openxmlformats.org/officeDocument/2006/relationships" ref="A4420" r:id="rId8837"/>
    <hyperlink xmlns:r="http://schemas.openxmlformats.org/officeDocument/2006/relationships" ref="S4420" r:id="rId8838"/>
    <hyperlink xmlns:r="http://schemas.openxmlformats.org/officeDocument/2006/relationships" ref="A4421" r:id="rId8839"/>
    <hyperlink xmlns:r="http://schemas.openxmlformats.org/officeDocument/2006/relationships" ref="S4421" r:id="rId8840"/>
    <hyperlink xmlns:r="http://schemas.openxmlformats.org/officeDocument/2006/relationships" ref="A4422" r:id="rId8841"/>
    <hyperlink xmlns:r="http://schemas.openxmlformats.org/officeDocument/2006/relationships" ref="S4422" r:id="rId8842"/>
    <hyperlink xmlns:r="http://schemas.openxmlformats.org/officeDocument/2006/relationships" ref="A4423" r:id="rId8843"/>
    <hyperlink xmlns:r="http://schemas.openxmlformats.org/officeDocument/2006/relationships" ref="S4423" r:id="rId8844"/>
    <hyperlink xmlns:r="http://schemas.openxmlformats.org/officeDocument/2006/relationships" ref="A4424" r:id="rId8845"/>
    <hyperlink xmlns:r="http://schemas.openxmlformats.org/officeDocument/2006/relationships" ref="S4424" r:id="rId8846"/>
    <hyperlink xmlns:r="http://schemas.openxmlformats.org/officeDocument/2006/relationships" ref="A4425" r:id="rId8847"/>
    <hyperlink xmlns:r="http://schemas.openxmlformats.org/officeDocument/2006/relationships" ref="S4425" r:id="rId8848"/>
    <hyperlink xmlns:r="http://schemas.openxmlformats.org/officeDocument/2006/relationships" ref="A4426" r:id="rId8849"/>
    <hyperlink xmlns:r="http://schemas.openxmlformats.org/officeDocument/2006/relationships" ref="S4426" r:id="rId8850"/>
    <hyperlink xmlns:r="http://schemas.openxmlformats.org/officeDocument/2006/relationships" ref="A4427" r:id="rId8851"/>
    <hyperlink xmlns:r="http://schemas.openxmlformats.org/officeDocument/2006/relationships" ref="S4427" r:id="rId8852"/>
    <hyperlink xmlns:r="http://schemas.openxmlformats.org/officeDocument/2006/relationships" ref="A4428" r:id="rId8853"/>
    <hyperlink xmlns:r="http://schemas.openxmlformats.org/officeDocument/2006/relationships" ref="S4428" r:id="rId8854"/>
    <hyperlink xmlns:r="http://schemas.openxmlformats.org/officeDocument/2006/relationships" ref="A4429" r:id="rId8855"/>
    <hyperlink xmlns:r="http://schemas.openxmlformats.org/officeDocument/2006/relationships" ref="S4429" r:id="rId8856"/>
    <hyperlink xmlns:r="http://schemas.openxmlformats.org/officeDocument/2006/relationships" ref="A4430" r:id="rId8857"/>
    <hyperlink xmlns:r="http://schemas.openxmlformats.org/officeDocument/2006/relationships" ref="S4430" r:id="rId8858"/>
    <hyperlink xmlns:r="http://schemas.openxmlformats.org/officeDocument/2006/relationships" ref="A4431" r:id="rId8859"/>
    <hyperlink xmlns:r="http://schemas.openxmlformats.org/officeDocument/2006/relationships" ref="S4431" r:id="rId8860"/>
    <hyperlink xmlns:r="http://schemas.openxmlformats.org/officeDocument/2006/relationships" ref="A4432" r:id="rId8861"/>
    <hyperlink xmlns:r="http://schemas.openxmlformats.org/officeDocument/2006/relationships" ref="S4432" r:id="rId8862"/>
    <hyperlink xmlns:r="http://schemas.openxmlformats.org/officeDocument/2006/relationships" ref="A4433" r:id="rId8863"/>
    <hyperlink xmlns:r="http://schemas.openxmlformats.org/officeDocument/2006/relationships" ref="S4433" r:id="rId8864"/>
    <hyperlink xmlns:r="http://schemas.openxmlformats.org/officeDocument/2006/relationships" ref="A4434" r:id="rId8865"/>
    <hyperlink xmlns:r="http://schemas.openxmlformats.org/officeDocument/2006/relationships" ref="S4434" r:id="rId8866"/>
    <hyperlink xmlns:r="http://schemas.openxmlformats.org/officeDocument/2006/relationships" ref="A4435" r:id="rId8867"/>
    <hyperlink xmlns:r="http://schemas.openxmlformats.org/officeDocument/2006/relationships" ref="S4435" r:id="rId8868"/>
    <hyperlink xmlns:r="http://schemas.openxmlformats.org/officeDocument/2006/relationships" ref="A4436" r:id="rId8869"/>
    <hyperlink xmlns:r="http://schemas.openxmlformats.org/officeDocument/2006/relationships" ref="S4436" r:id="rId8870"/>
    <hyperlink xmlns:r="http://schemas.openxmlformats.org/officeDocument/2006/relationships" ref="A4437" r:id="rId8871"/>
    <hyperlink xmlns:r="http://schemas.openxmlformats.org/officeDocument/2006/relationships" ref="S4437" r:id="rId8872"/>
    <hyperlink xmlns:r="http://schemas.openxmlformats.org/officeDocument/2006/relationships" ref="A4438" r:id="rId8873"/>
    <hyperlink xmlns:r="http://schemas.openxmlformats.org/officeDocument/2006/relationships" ref="S4438" r:id="rId8874"/>
    <hyperlink xmlns:r="http://schemas.openxmlformats.org/officeDocument/2006/relationships" ref="A4439" r:id="rId8875"/>
    <hyperlink xmlns:r="http://schemas.openxmlformats.org/officeDocument/2006/relationships" ref="S4439" r:id="rId8876"/>
    <hyperlink xmlns:r="http://schemas.openxmlformats.org/officeDocument/2006/relationships" ref="A4440" r:id="rId8877"/>
    <hyperlink xmlns:r="http://schemas.openxmlformats.org/officeDocument/2006/relationships" ref="S4440" r:id="rId8878"/>
    <hyperlink xmlns:r="http://schemas.openxmlformats.org/officeDocument/2006/relationships" ref="A4441" r:id="rId8879"/>
    <hyperlink xmlns:r="http://schemas.openxmlformats.org/officeDocument/2006/relationships" ref="S4441" r:id="rId8880"/>
    <hyperlink xmlns:r="http://schemas.openxmlformats.org/officeDocument/2006/relationships" ref="A4442" r:id="rId8881"/>
    <hyperlink xmlns:r="http://schemas.openxmlformats.org/officeDocument/2006/relationships" ref="S4442" r:id="rId8882"/>
    <hyperlink xmlns:r="http://schemas.openxmlformats.org/officeDocument/2006/relationships" ref="A4443" r:id="rId8883"/>
    <hyperlink xmlns:r="http://schemas.openxmlformats.org/officeDocument/2006/relationships" ref="S4443" r:id="rId8884"/>
    <hyperlink xmlns:r="http://schemas.openxmlformats.org/officeDocument/2006/relationships" ref="A4444" r:id="rId8885"/>
    <hyperlink xmlns:r="http://schemas.openxmlformats.org/officeDocument/2006/relationships" ref="S4444" r:id="rId8886"/>
    <hyperlink xmlns:r="http://schemas.openxmlformats.org/officeDocument/2006/relationships" ref="A4445" r:id="rId8887"/>
    <hyperlink xmlns:r="http://schemas.openxmlformats.org/officeDocument/2006/relationships" ref="S4445" r:id="rId8888"/>
    <hyperlink xmlns:r="http://schemas.openxmlformats.org/officeDocument/2006/relationships" ref="A4446" r:id="rId8889"/>
    <hyperlink xmlns:r="http://schemas.openxmlformats.org/officeDocument/2006/relationships" ref="S4446" r:id="rId8890"/>
    <hyperlink xmlns:r="http://schemas.openxmlformats.org/officeDocument/2006/relationships" ref="A4447" r:id="rId8891"/>
    <hyperlink xmlns:r="http://schemas.openxmlformats.org/officeDocument/2006/relationships" ref="S4447" r:id="rId8892"/>
    <hyperlink xmlns:r="http://schemas.openxmlformats.org/officeDocument/2006/relationships" ref="A4448" r:id="rId8893"/>
    <hyperlink xmlns:r="http://schemas.openxmlformats.org/officeDocument/2006/relationships" ref="S4448" r:id="rId8894"/>
    <hyperlink xmlns:r="http://schemas.openxmlformats.org/officeDocument/2006/relationships" ref="A4449" r:id="rId8895"/>
    <hyperlink xmlns:r="http://schemas.openxmlformats.org/officeDocument/2006/relationships" ref="S4449" r:id="rId8896"/>
    <hyperlink xmlns:r="http://schemas.openxmlformats.org/officeDocument/2006/relationships" ref="A4450" r:id="rId8897"/>
    <hyperlink xmlns:r="http://schemas.openxmlformats.org/officeDocument/2006/relationships" ref="S4450" r:id="rId8898"/>
    <hyperlink xmlns:r="http://schemas.openxmlformats.org/officeDocument/2006/relationships" ref="A4451" r:id="rId8899"/>
    <hyperlink xmlns:r="http://schemas.openxmlformats.org/officeDocument/2006/relationships" ref="S4451" r:id="rId8900"/>
    <hyperlink xmlns:r="http://schemas.openxmlformats.org/officeDocument/2006/relationships" ref="A4452" r:id="rId8901"/>
    <hyperlink xmlns:r="http://schemas.openxmlformats.org/officeDocument/2006/relationships" ref="S4452" r:id="rId8902"/>
    <hyperlink xmlns:r="http://schemas.openxmlformats.org/officeDocument/2006/relationships" ref="A4453" r:id="rId8903"/>
    <hyperlink xmlns:r="http://schemas.openxmlformats.org/officeDocument/2006/relationships" ref="S4453" r:id="rId8904"/>
    <hyperlink xmlns:r="http://schemas.openxmlformats.org/officeDocument/2006/relationships" ref="A4454" r:id="rId8905"/>
    <hyperlink xmlns:r="http://schemas.openxmlformats.org/officeDocument/2006/relationships" ref="S4454" r:id="rId8906"/>
    <hyperlink xmlns:r="http://schemas.openxmlformats.org/officeDocument/2006/relationships" ref="A4455" r:id="rId8907"/>
    <hyperlink xmlns:r="http://schemas.openxmlformats.org/officeDocument/2006/relationships" ref="S4455" r:id="rId8908"/>
    <hyperlink xmlns:r="http://schemas.openxmlformats.org/officeDocument/2006/relationships" ref="A4456" r:id="rId8909"/>
    <hyperlink xmlns:r="http://schemas.openxmlformats.org/officeDocument/2006/relationships" ref="S4456" r:id="rId8910"/>
    <hyperlink xmlns:r="http://schemas.openxmlformats.org/officeDocument/2006/relationships" ref="A4457" r:id="rId8911"/>
    <hyperlink xmlns:r="http://schemas.openxmlformats.org/officeDocument/2006/relationships" ref="S4457" r:id="rId8912"/>
    <hyperlink xmlns:r="http://schemas.openxmlformats.org/officeDocument/2006/relationships" ref="A4458" r:id="rId8913"/>
    <hyperlink xmlns:r="http://schemas.openxmlformats.org/officeDocument/2006/relationships" ref="S4458" r:id="rId8914"/>
    <hyperlink xmlns:r="http://schemas.openxmlformats.org/officeDocument/2006/relationships" ref="A4459" r:id="rId8915"/>
    <hyperlink xmlns:r="http://schemas.openxmlformats.org/officeDocument/2006/relationships" ref="S4459" r:id="rId8916"/>
    <hyperlink xmlns:r="http://schemas.openxmlformats.org/officeDocument/2006/relationships" ref="A4460" r:id="rId8917"/>
    <hyperlink xmlns:r="http://schemas.openxmlformats.org/officeDocument/2006/relationships" ref="S4460" r:id="rId8918"/>
    <hyperlink xmlns:r="http://schemas.openxmlformats.org/officeDocument/2006/relationships" ref="A4461" r:id="rId8919"/>
    <hyperlink xmlns:r="http://schemas.openxmlformats.org/officeDocument/2006/relationships" ref="S4461" r:id="rId8920"/>
    <hyperlink xmlns:r="http://schemas.openxmlformats.org/officeDocument/2006/relationships" ref="A4462" r:id="rId8921"/>
    <hyperlink xmlns:r="http://schemas.openxmlformats.org/officeDocument/2006/relationships" ref="S4462" r:id="rId8922"/>
    <hyperlink xmlns:r="http://schemas.openxmlformats.org/officeDocument/2006/relationships" ref="A4463" r:id="rId8923"/>
    <hyperlink xmlns:r="http://schemas.openxmlformats.org/officeDocument/2006/relationships" ref="S4463" r:id="rId8924"/>
    <hyperlink xmlns:r="http://schemas.openxmlformats.org/officeDocument/2006/relationships" ref="A4464" r:id="rId8925"/>
    <hyperlink xmlns:r="http://schemas.openxmlformats.org/officeDocument/2006/relationships" ref="S4464" r:id="rId8926"/>
    <hyperlink xmlns:r="http://schemas.openxmlformats.org/officeDocument/2006/relationships" ref="A4465" r:id="rId8927"/>
    <hyperlink xmlns:r="http://schemas.openxmlformats.org/officeDocument/2006/relationships" ref="S4465" r:id="rId8928"/>
    <hyperlink xmlns:r="http://schemas.openxmlformats.org/officeDocument/2006/relationships" ref="A4466" r:id="rId8929"/>
    <hyperlink xmlns:r="http://schemas.openxmlformats.org/officeDocument/2006/relationships" ref="S4466" r:id="rId8930"/>
    <hyperlink xmlns:r="http://schemas.openxmlformats.org/officeDocument/2006/relationships" ref="A4467" r:id="rId8931"/>
    <hyperlink xmlns:r="http://schemas.openxmlformats.org/officeDocument/2006/relationships" ref="S4467" r:id="rId8932"/>
    <hyperlink xmlns:r="http://schemas.openxmlformats.org/officeDocument/2006/relationships" ref="A4468" r:id="rId8933"/>
    <hyperlink xmlns:r="http://schemas.openxmlformats.org/officeDocument/2006/relationships" ref="S4468" r:id="rId8934"/>
    <hyperlink xmlns:r="http://schemas.openxmlformats.org/officeDocument/2006/relationships" ref="A4469" r:id="rId8935"/>
    <hyperlink xmlns:r="http://schemas.openxmlformats.org/officeDocument/2006/relationships" ref="S4469" r:id="rId8936"/>
    <hyperlink xmlns:r="http://schemas.openxmlformats.org/officeDocument/2006/relationships" ref="A4470" r:id="rId8937"/>
    <hyperlink xmlns:r="http://schemas.openxmlformats.org/officeDocument/2006/relationships" ref="S4470" r:id="rId8938"/>
    <hyperlink xmlns:r="http://schemas.openxmlformats.org/officeDocument/2006/relationships" ref="A4471" r:id="rId8939"/>
    <hyperlink xmlns:r="http://schemas.openxmlformats.org/officeDocument/2006/relationships" ref="S4471" r:id="rId8940"/>
    <hyperlink xmlns:r="http://schemas.openxmlformats.org/officeDocument/2006/relationships" ref="A4472" r:id="rId8941"/>
    <hyperlink xmlns:r="http://schemas.openxmlformats.org/officeDocument/2006/relationships" ref="S4472" r:id="rId8942"/>
    <hyperlink xmlns:r="http://schemas.openxmlformats.org/officeDocument/2006/relationships" ref="A4473" r:id="rId8943"/>
    <hyperlink xmlns:r="http://schemas.openxmlformats.org/officeDocument/2006/relationships" ref="S4473" r:id="rId8944"/>
    <hyperlink xmlns:r="http://schemas.openxmlformats.org/officeDocument/2006/relationships" ref="A4474" r:id="rId8945"/>
    <hyperlink xmlns:r="http://schemas.openxmlformats.org/officeDocument/2006/relationships" ref="S4474" r:id="rId8946"/>
    <hyperlink xmlns:r="http://schemas.openxmlformats.org/officeDocument/2006/relationships" ref="A4475" r:id="rId8947"/>
    <hyperlink xmlns:r="http://schemas.openxmlformats.org/officeDocument/2006/relationships" ref="S4475" r:id="rId8948"/>
    <hyperlink xmlns:r="http://schemas.openxmlformats.org/officeDocument/2006/relationships" ref="A4476" r:id="rId8949"/>
    <hyperlink xmlns:r="http://schemas.openxmlformats.org/officeDocument/2006/relationships" ref="S4476" r:id="rId8950"/>
    <hyperlink xmlns:r="http://schemas.openxmlformats.org/officeDocument/2006/relationships" ref="A4477" r:id="rId8951"/>
    <hyperlink xmlns:r="http://schemas.openxmlformats.org/officeDocument/2006/relationships" ref="S4477" r:id="rId8952"/>
    <hyperlink xmlns:r="http://schemas.openxmlformats.org/officeDocument/2006/relationships" ref="A4478" r:id="rId8953"/>
    <hyperlink xmlns:r="http://schemas.openxmlformats.org/officeDocument/2006/relationships" ref="S4478" r:id="rId8954"/>
    <hyperlink xmlns:r="http://schemas.openxmlformats.org/officeDocument/2006/relationships" ref="A4479" r:id="rId8955"/>
    <hyperlink xmlns:r="http://schemas.openxmlformats.org/officeDocument/2006/relationships" ref="S4479" r:id="rId8956"/>
    <hyperlink xmlns:r="http://schemas.openxmlformats.org/officeDocument/2006/relationships" ref="A4480" r:id="rId8957"/>
    <hyperlink xmlns:r="http://schemas.openxmlformats.org/officeDocument/2006/relationships" ref="S4480" r:id="rId8958"/>
    <hyperlink xmlns:r="http://schemas.openxmlformats.org/officeDocument/2006/relationships" ref="A4481" r:id="rId8959"/>
    <hyperlink xmlns:r="http://schemas.openxmlformats.org/officeDocument/2006/relationships" ref="S4481" r:id="rId8960"/>
    <hyperlink xmlns:r="http://schemas.openxmlformats.org/officeDocument/2006/relationships" ref="A4482" r:id="rId8961"/>
    <hyperlink xmlns:r="http://schemas.openxmlformats.org/officeDocument/2006/relationships" ref="S4482" r:id="rId8962"/>
    <hyperlink xmlns:r="http://schemas.openxmlformats.org/officeDocument/2006/relationships" ref="A4483" r:id="rId8963"/>
    <hyperlink xmlns:r="http://schemas.openxmlformats.org/officeDocument/2006/relationships" ref="S4483" r:id="rId8964"/>
    <hyperlink xmlns:r="http://schemas.openxmlformats.org/officeDocument/2006/relationships" ref="A4484" r:id="rId8965"/>
    <hyperlink xmlns:r="http://schemas.openxmlformats.org/officeDocument/2006/relationships" ref="S4484" r:id="rId8966"/>
    <hyperlink xmlns:r="http://schemas.openxmlformats.org/officeDocument/2006/relationships" ref="A4485" r:id="rId8967"/>
    <hyperlink xmlns:r="http://schemas.openxmlformats.org/officeDocument/2006/relationships" ref="S4485" r:id="rId8968"/>
    <hyperlink xmlns:r="http://schemas.openxmlformats.org/officeDocument/2006/relationships" ref="A4486" r:id="rId8969"/>
    <hyperlink xmlns:r="http://schemas.openxmlformats.org/officeDocument/2006/relationships" ref="S4486" r:id="rId8970"/>
    <hyperlink xmlns:r="http://schemas.openxmlformats.org/officeDocument/2006/relationships" ref="A4487" r:id="rId8971"/>
    <hyperlink xmlns:r="http://schemas.openxmlformats.org/officeDocument/2006/relationships" ref="S4487" r:id="rId8972"/>
    <hyperlink xmlns:r="http://schemas.openxmlformats.org/officeDocument/2006/relationships" ref="A4488" r:id="rId8973"/>
    <hyperlink xmlns:r="http://schemas.openxmlformats.org/officeDocument/2006/relationships" ref="S4488" r:id="rId8974"/>
    <hyperlink xmlns:r="http://schemas.openxmlformats.org/officeDocument/2006/relationships" ref="A4489" r:id="rId8975"/>
    <hyperlink xmlns:r="http://schemas.openxmlformats.org/officeDocument/2006/relationships" ref="S4489" r:id="rId8976"/>
    <hyperlink xmlns:r="http://schemas.openxmlformats.org/officeDocument/2006/relationships" ref="A4490" r:id="rId8977"/>
    <hyperlink xmlns:r="http://schemas.openxmlformats.org/officeDocument/2006/relationships" ref="S4490" r:id="rId8978"/>
    <hyperlink xmlns:r="http://schemas.openxmlformats.org/officeDocument/2006/relationships" ref="A4491" r:id="rId8979"/>
    <hyperlink xmlns:r="http://schemas.openxmlformats.org/officeDocument/2006/relationships" ref="S4491" r:id="rId8980"/>
    <hyperlink xmlns:r="http://schemas.openxmlformats.org/officeDocument/2006/relationships" ref="A4492" r:id="rId8981"/>
    <hyperlink xmlns:r="http://schemas.openxmlformats.org/officeDocument/2006/relationships" ref="S4492" r:id="rId8982"/>
    <hyperlink xmlns:r="http://schemas.openxmlformats.org/officeDocument/2006/relationships" ref="A4493" r:id="rId8983"/>
    <hyperlink xmlns:r="http://schemas.openxmlformats.org/officeDocument/2006/relationships" ref="S4493" r:id="rId8984"/>
    <hyperlink xmlns:r="http://schemas.openxmlformats.org/officeDocument/2006/relationships" ref="A4494" r:id="rId8985"/>
    <hyperlink xmlns:r="http://schemas.openxmlformats.org/officeDocument/2006/relationships" ref="S4494" r:id="rId8986"/>
    <hyperlink xmlns:r="http://schemas.openxmlformats.org/officeDocument/2006/relationships" ref="A4495" r:id="rId8987"/>
    <hyperlink xmlns:r="http://schemas.openxmlformats.org/officeDocument/2006/relationships" ref="S4495" r:id="rId8988"/>
    <hyperlink xmlns:r="http://schemas.openxmlformats.org/officeDocument/2006/relationships" ref="A4496" r:id="rId8989"/>
    <hyperlink xmlns:r="http://schemas.openxmlformats.org/officeDocument/2006/relationships" ref="S4496" r:id="rId8990"/>
    <hyperlink xmlns:r="http://schemas.openxmlformats.org/officeDocument/2006/relationships" ref="A4497" r:id="rId8991"/>
    <hyperlink xmlns:r="http://schemas.openxmlformats.org/officeDocument/2006/relationships" ref="S4497" r:id="rId8992"/>
    <hyperlink xmlns:r="http://schemas.openxmlformats.org/officeDocument/2006/relationships" ref="A4498" r:id="rId8993"/>
    <hyperlink xmlns:r="http://schemas.openxmlformats.org/officeDocument/2006/relationships" ref="S4498" r:id="rId8994"/>
    <hyperlink xmlns:r="http://schemas.openxmlformats.org/officeDocument/2006/relationships" ref="A4499" r:id="rId8995"/>
    <hyperlink xmlns:r="http://schemas.openxmlformats.org/officeDocument/2006/relationships" ref="S4499" r:id="rId8996"/>
    <hyperlink xmlns:r="http://schemas.openxmlformats.org/officeDocument/2006/relationships" ref="A4500" r:id="rId8997"/>
    <hyperlink xmlns:r="http://schemas.openxmlformats.org/officeDocument/2006/relationships" ref="S4500" r:id="rId8998"/>
    <hyperlink xmlns:r="http://schemas.openxmlformats.org/officeDocument/2006/relationships" ref="A4501" r:id="rId8999"/>
    <hyperlink xmlns:r="http://schemas.openxmlformats.org/officeDocument/2006/relationships" ref="S4501" r:id="rId9000"/>
    <hyperlink xmlns:r="http://schemas.openxmlformats.org/officeDocument/2006/relationships" ref="A4502" r:id="rId9001"/>
    <hyperlink xmlns:r="http://schemas.openxmlformats.org/officeDocument/2006/relationships" ref="S4502" r:id="rId9002"/>
    <hyperlink xmlns:r="http://schemas.openxmlformats.org/officeDocument/2006/relationships" ref="A4503" r:id="rId9003"/>
    <hyperlink xmlns:r="http://schemas.openxmlformats.org/officeDocument/2006/relationships" ref="S4503" r:id="rId9004"/>
    <hyperlink xmlns:r="http://schemas.openxmlformats.org/officeDocument/2006/relationships" ref="A4504" r:id="rId9005"/>
    <hyperlink xmlns:r="http://schemas.openxmlformats.org/officeDocument/2006/relationships" ref="S4504" r:id="rId9006"/>
    <hyperlink xmlns:r="http://schemas.openxmlformats.org/officeDocument/2006/relationships" ref="A4505" r:id="rId9007"/>
    <hyperlink xmlns:r="http://schemas.openxmlformats.org/officeDocument/2006/relationships" ref="S4505" r:id="rId9008"/>
    <hyperlink xmlns:r="http://schemas.openxmlformats.org/officeDocument/2006/relationships" ref="A4506" r:id="rId9009"/>
    <hyperlink xmlns:r="http://schemas.openxmlformats.org/officeDocument/2006/relationships" ref="S4506" r:id="rId9010"/>
    <hyperlink xmlns:r="http://schemas.openxmlformats.org/officeDocument/2006/relationships" ref="A4507" r:id="rId9011"/>
    <hyperlink xmlns:r="http://schemas.openxmlformats.org/officeDocument/2006/relationships" ref="S4507" r:id="rId9012"/>
    <hyperlink xmlns:r="http://schemas.openxmlformats.org/officeDocument/2006/relationships" ref="A4508" r:id="rId9013"/>
    <hyperlink xmlns:r="http://schemas.openxmlformats.org/officeDocument/2006/relationships" ref="S4508" r:id="rId9014"/>
    <hyperlink xmlns:r="http://schemas.openxmlformats.org/officeDocument/2006/relationships" ref="A4509" r:id="rId9015"/>
    <hyperlink xmlns:r="http://schemas.openxmlformats.org/officeDocument/2006/relationships" ref="S4509" r:id="rId9016"/>
    <hyperlink xmlns:r="http://schemas.openxmlformats.org/officeDocument/2006/relationships" ref="A4510" r:id="rId9017"/>
    <hyperlink xmlns:r="http://schemas.openxmlformats.org/officeDocument/2006/relationships" ref="S4510" r:id="rId9018"/>
    <hyperlink xmlns:r="http://schemas.openxmlformats.org/officeDocument/2006/relationships" ref="A4511" r:id="rId9019"/>
    <hyperlink xmlns:r="http://schemas.openxmlformats.org/officeDocument/2006/relationships" ref="S4511" r:id="rId9020"/>
    <hyperlink xmlns:r="http://schemas.openxmlformats.org/officeDocument/2006/relationships" ref="A4512" r:id="rId9021"/>
    <hyperlink xmlns:r="http://schemas.openxmlformats.org/officeDocument/2006/relationships" ref="S4512" r:id="rId9022"/>
    <hyperlink xmlns:r="http://schemas.openxmlformats.org/officeDocument/2006/relationships" ref="A4513" r:id="rId9023"/>
    <hyperlink xmlns:r="http://schemas.openxmlformats.org/officeDocument/2006/relationships" ref="S4513" r:id="rId9024"/>
    <hyperlink xmlns:r="http://schemas.openxmlformats.org/officeDocument/2006/relationships" ref="A4514" r:id="rId9025"/>
    <hyperlink xmlns:r="http://schemas.openxmlformats.org/officeDocument/2006/relationships" ref="S4514" r:id="rId9026"/>
    <hyperlink xmlns:r="http://schemas.openxmlformats.org/officeDocument/2006/relationships" ref="A4515" r:id="rId9027"/>
    <hyperlink xmlns:r="http://schemas.openxmlformats.org/officeDocument/2006/relationships" ref="S4515" r:id="rId9028"/>
    <hyperlink xmlns:r="http://schemas.openxmlformats.org/officeDocument/2006/relationships" ref="A4516" r:id="rId9029"/>
    <hyperlink xmlns:r="http://schemas.openxmlformats.org/officeDocument/2006/relationships" ref="S4516" r:id="rId9030"/>
    <hyperlink xmlns:r="http://schemas.openxmlformats.org/officeDocument/2006/relationships" ref="A4517" r:id="rId9031"/>
    <hyperlink xmlns:r="http://schemas.openxmlformats.org/officeDocument/2006/relationships" ref="S4517" r:id="rId9032"/>
    <hyperlink xmlns:r="http://schemas.openxmlformats.org/officeDocument/2006/relationships" ref="A4518" r:id="rId9033"/>
    <hyperlink xmlns:r="http://schemas.openxmlformats.org/officeDocument/2006/relationships" ref="S4518" r:id="rId9034"/>
    <hyperlink xmlns:r="http://schemas.openxmlformats.org/officeDocument/2006/relationships" ref="A4519" r:id="rId9035"/>
    <hyperlink xmlns:r="http://schemas.openxmlformats.org/officeDocument/2006/relationships" ref="S4519" r:id="rId9036"/>
    <hyperlink xmlns:r="http://schemas.openxmlformats.org/officeDocument/2006/relationships" ref="A4520" r:id="rId9037"/>
    <hyperlink xmlns:r="http://schemas.openxmlformats.org/officeDocument/2006/relationships" ref="S4520" r:id="rId9038"/>
    <hyperlink xmlns:r="http://schemas.openxmlformats.org/officeDocument/2006/relationships" ref="A4521" r:id="rId9039"/>
    <hyperlink xmlns:r="http://schemas.openxmlformats.org/officeDocument/2006/relationships" ref="S4521" r:id="rId9040"/>
    <hyperlink xmlns:r="http://schemas.openxmlformats.org/officeDocument/2006/relationships" ref="A4522" r:id="rId9041"/>
    <hyperlink xmlns:r="http://schemas.openxmlformats.org/officeDocument/2006/relationships" ref="S4522" r:id="rId9042"/>
    <hyperlink xmlns:r="http://schemas.openxmlformats.org/officeDocument/2006/relationships" ref="A4523" r:id="rId9043"/>
    <hyperlink xmlns:r="http://schemas.openxmlformats.org/officeDocument/2006/relationships" ref="S4523" r:id="rId9044"/>
    <hyperlink xmlns:r="http://schemas.openxmlformats.org/officeDocument/2006/relationships" ref="A4524" r:id="rId9045"/>
    <hyperlink xmlns:r="http://schemas.openxmlformats.org/officeDocument/2006/relationships" ref="S4524" r:id="rId9046"/>
    <hyperlink xmlns:r="http://schemas.openxmlformats.org/officeDocument/2006/relationships" ref="A4525" r:id="rId9047"/>
    <hyperlink xmlns:r="http://schemas.openxmlformats.org/officeDocument/2006/relationships" ref="S4525" r:id="rId9048"/>
    <hyperlink xmlns:r="http://schemas.openxmlformats.org/officeDocument/2006/relationships" ref="A4526" r:id="rId9049"/>
    <hyperlink xmlns:r="http://schemas.openxmlformats.org/officeDocument/2006/relationships" ref="S4526" r:id="rId9050"/>
    <hyperlink xmlns:r="http://schemas.openxmlformats.org/officeDocument/2006/relationships" ref="A4527" r:id="rId9051"/>
    <hyperlink xmlns:r="http://schemas.openxmlformats.org/officeDocument/2006/relationships" ref="S4527" r:id="rId9052"/>
    <hyperlink xmlns:r="http://schemas.openxmlformats.org/officeDocument/2006/relationships" ref="A4528" r:id="rId9053"/>
    <hyperlink xmlns:r="http://schemas.openxmlformats.org/officeDocument/2006/relationships" ref="S4528" r:id="rId9054"/>
    <hyperlink xmlns:r="http://schemas.openxmlformats.org/officeDocument/2006/relationships" ref="A4529" r:id="rId9055"/>
    <hyperlink xmlns:r="http://schemas.openxmlformats.org/officeDocument/2006/relationships" ref="S4529" r:id="rId9056"/>
    <hyperlink xmlns:r="http://schemas.openxmlformats.org/officeDocument/2006/relationships" ref="A4530" r:id="rId9057"/>
    <hyperlink xmlns:r="http://schemas.openxmlformats.org/officeDocument/2006/relationships" ref="S4530" r:id="rId9058"/>
    <hyperlink xmlns:r="http://schemas.openxmlformats.org/officeDocument/2006/relationships" ref="A4531" r:id="rId9059"/>
    <hyperlink xmlns:r="http://schemas.openxmlformats.org/officeDocument/2006/relationships" ref="S4531" r:id="rId9060"/>
    <hyperlink xmlns:r="http://schemas.openxmlformats.org/officeDocument/2006/relationships" ref="A4532" r:id="rId9061"/>
    <hyperlink xmlns:r="http://schemas.openxmlformats.org/officeDocument/2006/relationships" ref="S4532" r:id="rId9062"/>
    <hyperlink xmlns:r="http://schemas.openxmlformats.org/officeDocument/2006/relationships" ref="A4533" r:id="rId9063"/>
    <hyperlink xmlns:r="http://schemas.openxmlformats.org/officeDocument/2006/relationships" ref="S4533" r:id="rId9064"/>
    <hyperlink xmlns:r="http://schemas.openxmlformats.org/officeDocument/2006/relationships" ref="A4534" r:id="rId9065"/>
    <hyperlink xmlns:r="http://schemas.openxmlformats.org/officeDocument/2006/relationships" ref="S4534" r:id="rId9066"/>
    <hyperlink xmlns:r="http://schemas.openxmlformats.org/officeDocument/2006/relationships" ref="A4535" r:id="rId9067"/>
    <hyperlink xmlns:r="http://schemas.openxmlformats.org/officeDocument/2006/relationships" ref="S4535" r:id="rId9068"/>
    <hyperlink xmlns:r="http://schemas.openxmlformats.org/officeDocument/2006/relationships" ref="A4536" r:id="rId9069"/>
    <hyperlink xmlns:r="http://schemas.openxmlformats.org/officeDocument/2006/relationships" ref="S4536" r:id="rId9070"/>
    <hyperlink xmlns:r="http://schemas.openxmlformats.org/officeDocument/2006/relationships" ref="A4537" r:id="rId9071"/>
    <hyperlink xmlns:r="http://schemas.openxmlformats.org/officeDocument/2006/relationships" ref="S4537" r:id="rId9072"/>
    <hyperlink xmlns:r="http://schemas.openxmlformats.org/officeDocument/2006/relationships" ref="A4538" r:id="rId9073"/>
    <hyperlink xmlns:r="http://schemas.openxmlformats.org/officeDocument/2006/relationships" ref="S4538" r:id="rId9074"/>
    <hyperlink xmlns:r="http://schemas.openxmlformats.org/officeDocument/2006/relationships" ref="A4539" r:id="rId9075"/>
    <hyperlink xmlns:r="http://schemas.openxmlformats.org/officeDocument/2006/relationships" ref="S4539" r:id="rId9076"/>
    <hyperlink xmlns:r="http://schemas.openxmlformats.org/officeDocument/2006/relationships" ref="A4540" r:id="rId9077"/>
    <hyperlink xmlns:r="http://schemas.openxmlformats.org/officeDocument/2006/relationships" ref="S4540" r:id="rId9078"/>
    <hyperlink xmlns:r="http://schemas.openxmlformats.org/officeDocument/2006/relationships" ref="A4541" r:id="rId9079"/>
    <hyperlink xmlns:r="http://schemas.openxmlformats.org/officeDocument/2006/relationships" ref="S4541" r:id="rId9080"/>
    <hyperlink xmlns:r="http://schemas.openxmlformats.org/officeDocument/2006/relationships" ref="A4542" r:id="rId9081"/>
    <hyperlink xmlns:r="http://schemas.openxmlformats.org/officeDocument/2006/relationships" ref="S4542" r:id="rId9082"/>
    <hyperlink xmlns:r="http://schemas.openxmlformats.org/officeDocument/2006/relationships" ref="A4543" r:id="rId9083"/>
    <hyperlink xmlns:r="http://schemas.openxmlformats.org/officeDocument/2006/relationships" ref="S4543" r:id="rId9084"/>
    <hyperlink xmlns:r="http://schemas.openxmlformats.org/officeDocument/2006/relationships" ref="A4544" r:id="rId9085"/>
    <hyperlink xmlns:r="http://schemas.openxmlformats.org/officeDocument/2006/relationships" ref="S4544" r:id="rId9086"/>
    <hyperlink xmlns:r="http://schemas.openxmlformats.org/officeDocument/2006/relationships" ref="A4545" r:id="rId9087"/>
    <hyperlink xmlns:r="http://schemas.openxmlformats.org/officeDocument/2006/relationships" ref="S4545" r:id="rId9088"/>
    <hyperlink xmlns:r="http://schemas.openxmlformats.org/officeDocument/2006/relationships" ref="A4546" r:id="rId9089"/>
    <hyperlink xmlns:r="http://schemas.openxmlformats.org/officeDocument/2006/relationships" ref="S4546" r:id="rId9090"/>
    <hyperlink xmlns:r="http://schemas.openxmlformats.org/officeDocument/2006/relationships" ref="A4547" r:id="rId9091"/>
    <hyperlink xmlns:r="http://schemas.openxmlformats.org/officeDocument/2006/relationships" ref="S4547" r:id="rId9092"/>
    <hyperlink xmlns:r="http://schemas.openxmlformats.org/officeDocument/2006/relationships" ref="A4548" r:id="rId9093"/>
    <hyperlink xmlns:r="http://schemas.openxmlformats.org/officeDocument/2006/relationships" ref="S4548" r:id="rId9094"/>
    <hyperlink xmlns:r="http://schemas.openxmlformats.org/officeDocument/2006/relationships" ref="A4549" r:id="rId9095"/>
    <hyperlink xmlns:r="http://schemas.openxmlformats.org/officeDocument/2006/relationships" ref="S4549" r:id="rId9096"/>
    <hyperlink xmlns:r="http://schemas.openxmlformats.org/officeDocument/2006/relationships" ref="A4550" r:id="rId9097"/>
    <hyperlink xmlns:r="http://schemas.openxmlformats.org/officeDocument/2006/relationships" ref="S4550" r:id="rId9098"/>
    <hyperlink xmlns:r="http://schemas.openxmlformats.org/officeDocument/2006/relationships" ref="A4551" r:id="rId9099"/>
    <hyperlink xmlns:r="http://schemas.openxmlformats.org/officeDocument/2006/relationships" ref="S4551" r:id="rId9100"/>
    <hyperlink xmlns:r="http://schemas.openxmlformats.org/officeDocument/2006/relationships" ref="A4552" r:id="rId9101"/>
    <hyperlink xmlns:r="http://schemas.openxmlformats.org/officeDocument/2006/relationships" ref="S4552" r:id="rId9102"/>
    <hyperlink xmlns:r="http://schemas.openxmlformats.org/officeDocument/2006/relationships" ref="A4553" r:id="rId9103"/>
    <hyperlink xmlns:r="http://schemas.openxmlformats.org/officeDocument/2006/relationships" ref="S4553" r:id="rId9104"/>
    <hyperlink xmlns:r="http://schemas.openxmlformats.org/officeDocument/2006/relationships" ref="A4554" r:id="rId9105"/>
    <hyperlink xmlns:r="http://schemas.openxmlformats.org/officeDocument/2006/relationships" ref="S4554" r:id="rId9106"/>
    <hyperlink xmlns:r="http://schemas.openxmlformats.org/officeDocument/2006/relationships" ref="A4555" r:id="rId9107"/>
    <hyperlink xmlns:r="http://schemas.openxmlformats.org/officeDocument/2006/relationships" ref="S4555" r:id="rId9108"/>
    <hyperlink xmlns:r="http://schemas.openxmlformats.org/officeDocument/2006/relationships" ref="A4556" r:id="rId9109"/>
    <hyperlink xmlns:r="http://schemas.openxmlformats.org/officeDocument/2006/relationships" ref="S4556" r:id="rId9110"/>
    <hyperlink xmlns:r="http://schemas.openxmlformats.org/officeDocument/2006/relationships" ref="A4557" r:id="rId9111"/>
    <hyperlink xmlns:r="http://schemas.openxmlformats.org/officeDocument/2006/relationships" ref="S4557" r:id="rId9112"/>
    <hyperlink xmlns:r="http://schemas.openxmlformats.org/officeDocument/2006/relationships" ref="A4558" r:id="rId9113"/>
    <hyperlink xmlns:r="http://schemas.openxmlformats.org/officeDocument/2006/relationships" ref="S4558" r:id="rId9114"/>
    <hyperlink xmlns:r="http://schemas.openxmlformats.org/officeDocument/2006/relationships" ref="A4559" r:id="rId9115"/>
    <hyperlink xmlns:r="http://schemas.openxmlformats.org/officeDocument/2006/relationships" ref="S4559" r:id="rId9116"/>
    <hyperlink xmlns:r="http://schemas.openxmlformats.org/officeDocument/2006/relationships" ref="A4560" r:id="rId9117"/>
    <hyperlink xmlns:r="http://schemas.openxmlformats.org/officeDocument/2006/relationships" ref="S4560" r:id="rId9118"/>
    <hyperlink xmlns:r="http://schemas.openxmlformats.org/officeDocument/2006/relationships" ref="A4561" r:id="rId9119"/>
    <hyperlink xmlns:r="http://schemas.openxmlformats.org/officeDocument/2006/relationships" ref="S4561" r:id="rId9120"/>
    <hyperlink xmlns:r="http://schemas.openxmlformats.org/officeDocument/2006/relationships" ref="A4562" r:id="rId9121"/>
    <hyperlink xmlns:r="http://schemas.openxmlformats.org/officeDocument/2006/relationships" ref="S4562" r:id="rId9122"/>
    <hyperlink xmlns:r="http://schemas.openxmlformats.org/officeDocument/2006/relationships" ref="A4563" r:id="rId9123"/>
    <hyperlink xmlns:r="http://schemas.openxmlformats.org/officeDocument/2006/relationships" ref="S4563" r:id="rId9124"/>
    <hyperlink xmlns:r="http://schemas.openxmlformats.org/officeDocument/2006/relationships" ref="A4564" r:id="rId9125"/>
    <hyperlink xmlns:r="http://schemas.openxmlformats.org/officeDocument/2006/relationships" ref="S4564" r:id="rId9126"/>
    <hyperlink xmlns:r="http://schemas.openxmlformats.org/officeDocument/2006/relationships" ref="A4565" r:id="rId9127"/>
    <hyperlink xmlns:r="http://schemas.openxmlformats.org/officeDocument/2006/relationships" ref="S4565" r:id="rId9128"/>
    <hyperlink xmlns:r="http://schemas.openxmlformats.org/officeDocument/2006/relationships" ref="A4566" r:id="rId9129"/>
    <hyperlink xmlns:r="http://schemas.openxmlformats.org/officeDocument/2006/relationships" ref="S4566" r:id="rId9130"/>
    <hyperlink xmlns:r="http://schemas.openxmlformats.org/officeDocument/2006/relationships" ref="A4567" r:id="rId9131"/>
    <hyperlink xmlns:r="http://schemas.openxmlformats.org/officeDocument/2006/relationships" ref="S4567" r:id="rId9132"/>
    <hyperlink xmlns:r="http://schemas.openxmlformats.org/officeDocument/2006/relationships" ref="A4568" r:id="rId9133"/>
    <hyperlink xmlns:r="http://schemas.openxmlformats.org/officeDocument/2006/relationships" ref="S4568" r:id="rId9134"/>
    <hyperlink xmlns:r="http://schemas.openxmlformats.org/officeDocument/2006/relationships" ref="A4569" r:id="rId9135"/>
    <hyperlink xmlns:r="http://schemas.openxmlformats.org/officeDocument/2006/relationships" ref="S4569" r:id="rId9136"/>
    <hyperlink xmlns:r="http://schemas.openxmlformats.org/officeDocument/2006/relationships" ref="A4570" r:id="rId9137"/>
    <hyperlink xmlns:r="http://schemas.openxmlformats.org/officeDocument/2006/relationships" ref="S4570" r:id="rId9138"/>
    <hyperlink xmlns:r="http://schemas.openxmlformats.org/officeDocument/2006/relationships" ref="A4571" r:id="rId9139"/>
    <hyperlink xmlns:r="http://schemas.openxmlformats.org/officeDocument/2006/relationships" ref="S4571" r:id="rId9140"/>
    <hyperlink xmlns:r="http://schemas.openxmlformats.org/officeDocument/2006/relationships" ref="A4572" r:id="rId9141"/>
    <hyperlink xmlns:r="http://schemas.openxmlformats.org/officeDocument/2006/relationships" ref="S4572" r:id="rId9142"/>
    <hyperlink xmlns:r="http://schemas.openxmlformats.org/officeDocument/2006/relationships" ref="A4573" r:id="rId9143"/>
    <hyperlink xmlns:r="http://schemas.openxmlformats.org/officeDocument/2006/relationships" ref="S4573" r:id="rId9144"/>
    <hyperlink xmlns:r="http://schemas.openxmlformats.org/officeDocument/2006/relationships" ref="A4574" r:id="rId9145"/>
    <hyperlink xmlns:r="http://schemas.openxmlformats.org/officeDocument/2006/relationships" ref="S4574" r:id="rId9146"/>
    <hyperlink xmlns:r="http://schemas.openxmlformats.org/officeDocument/2006/relationships" ref="A4575" r:id="rId9147"/>
    <hyperlink xmlns:r="http://schemas.openxmlformats.org/officeDocument/2006/relationships" ref="S4575" r:id="rId9148"/>
    <hyperlink xmlns:r="http://schemas.openxmlformats.org/officeDocument/2006/relationships" ref="A4576" r:id="rId9149"/>
    <hyperlink xmlns:r="http://schemas.openxmlformats.org/officeDocument/2006/relationships" ref="S4576" r:id="rId9150"/>
    <hyperlink xmlns:r="http://schemas.openxmlformats.org/officeDocument/2006/relationships" ref="A4577" r:id="rId9151"/>
    <hyperlink xmlns:r="http://schemas.openxmlformats.org/officeDocument/2006/relationships" ref="S4577" r:id="rId9152"/>
    <hyperlink xmlns:r="http://schemas.openxmlformats.org/officeDocument/2006/relationships" ref="A4578" r:id="rId9153"/>
    <hyperlink xmlns:r="http://schemas.openxmlformats.org/officeDocument/2006/relationships" ref="S4578" r:id="rId9154"/>
    <hyperlink xmlns:r="http://schemas.openxmlformats.org/officeDocument/2006/relationships" ref="A4579" r:id="rId9155"/>
    <hyperlink xmlns:r="http://schemas.openxmlformats.org/officeDocument/2006/relationships" ref="S4579" r:id="rId9156"/>
    <hyperlink xmlns:r="http://schemas.openxmlformats.org/officeDocument/2006/relationships" ref="A4580" r:id="rId9157"/>
    <hyperlink xmlns:r="http://schemas.openxmlformats.org/officeDocument/2006/relationships" ref="S4580" r:id="rId9158"/>
    <hyperlink xmlns:r="http://schemas.openxmlformats.org/officeDocument/2006/relationships" ref="A4581" r:id="rId9159"/>
    <hyperlink xmlns:r="http://schemas.openxmlformats.org/officeDocument/2006/relationships" ref="S4581" r:id="rId9160"/>
    <hyperlink xmlns:r="http://schemas.openxmlformats.org/officeDocument/2006/relationships" ref="A4582" r:id="rId9161"/>
    <hyperlink xmlns:r="http://schemas.openxmlformats.org/officeDocument/2006/relationships" ref="S4582" r:id="rId9162"/>
    <hyperlink xmlns:r="http://schemas.openxmlformats.org/officeDocument/2006/relationships" ref="A4583" r:id="rId9163"/>
    <hyperlink xmlns:r="http://schemas.openxmlformats.org/officeDocument/2006/relationships" ref="S4583" r:id="rId9164"/>
    <hyperlink xmlns:r="http://schemas.openxmlformats.org/officeDocument/2006/relationships" ref="A4584" r:id="rId9165"/>
    <hyperlink xmlns:r="http://schemas.openxmlformats.org/officeDocument/2006/relationships" ref="S4584" r:id="rId9166"/>
    <hyperlink xmlns:r="http://schemas.openxmlformats.org/officeDocument/2006/relationships" ref="A4585" r:id="rId9167"/>
    <hyperlink xmlns:r="http://schemas.openxmlformats.org/officeDocument/2006/relationships" ref="S4585" r:id="rId9168"/>
    <hyperlink xmlns:r="http://schemas.openxmlformats.org/officeDocument/2006/relationships" ref="A4586" r:id="rId9169"/>
    <hyperlink xmlns:r="http://schemas.openxmlformats.org/officeDocument/2006/relationships" ref="S4586" r:id="rId9170"/>
    <hyperlink xmlns:r="http://schemas.openxmlformats.org/officeDocument/2006/relationships" ref="A4587" r:id="rId9171"/>
    <hyperlink xmlns:r="http://schemas.openxmlformats.org/officeDocument/2006/relationships" ref="S4587" r:id="rId9172"/>
    <hyperlink xmlns:r="http://schemas.openxmlformats.org/officeDocument/2006/relationships" ref="A4588" r:id="rId9173"/>
    <hyperlink xmlns:r="http://schemas.openxmlformats.org/officeDocument/2006/relationships" ref="S4588" r:id="rId9174"/>
    <hyperlink xmlns:r="http://schemas.openxmlformats.org/officeDocument/2006/relationships" ref="A4589" r:id="rId9175"/>
    <hyperlink xmlns:r="http://schemas.openxmlformats.org/officeDocument/2006/relationships" ref="S4589" r:id="rId9176"/>
    <hyperlink xmlns:r="http://schemas.openxmlformats.org/officeDocument/2006/relationships" ref="A4590" r:id="rId9177"/>
    <hyperlink xmlns:r="http://schemas.openxmlformats.org/officeDocument/2006/relationships" ref="S4590" r:id="rId9178"/>
    <hyperlink xmlns:r="http://schemas.openxmlformats.org/officeDocument/2006/relationships" ref="A4591" r:id="rId9179"/>
    <hyperlink xmlns:r="http://schemas.openxmlformats.org/officeDocument/2006/relationships" ref="S4591" r:id="rId9180"/>
    <hyperlink xmlns:r="http://schemas.openxmlformats.org/officeDocument/2006/relationships" ref="A4592" r:id="rId9181"/>
    <hyperlink xmlns:r="http://schemas.openxmlformats.org/officeDocument/2006/relationships" ref="S4592" r:id="rId9182"/>
    <hyperlink xmlns:r="http://schemas.openxmlformats.org/officeDocument/2006/relationships" ref="A4593" r:id="rId9183"/>
    <hyperlink xmlns:r="http://schemas.openxmlformats.org/officeDocument/2006/relationships" ref="S4593" r:id="rId9184"/>
    <hyperlink xmlns:r="http://schemas.openxmlformats.org/officeDocument/2006/relationships" ref="A4594" r:id="rId9185"/>
    <hyperlink xmlns:r="http://schemas.openxmlformats.org/officeDocument/2006/relationships" ref="S4594" r:id="rId9186"/>
    <hyperlink xmlns:r="http://schemas.openxmlformats.org/officeDocument/2006/relationships" ref="A4595" r:id="rId9187"/>
    <hyperlink xmlns:r="http://schemas.openxmlformats.org/officeDocument/2006/relationships" ref="S4595" r:id="rId9188"/>
    <hyperlink xmlns:r="http://schemas.openxmlformats.org/officeDocument/2006/relationships" ref="A4596" r:id="rId9189"/>
    <hyperlink xmlns:r="http://schemas.openxmlformats.org/officeDocument/2006/relationships" ref="S4596" r:id="rId9190"/>
    <hyperlink xmlns:r="http://schemas.openxmlformats.org/officeDocument/2006/relationships" ref="A4597" r:id="rId9191"/>
    <hyperlink xmlns:r="http://schemas.openxmlformats.org/officeDocument/2006/relationships" ref="S4597" r:id="rId9192"/>
    <hyperlink xmlns:r="http://schemas.openxmlformats.org/officeDocument/2006/relationships" ref="A4598" r:id="rId9193"/>
    <hyperlink xmlns:r="http://schemas.openxmlformats.org/officeDocument/2006/relationships" ref="S4598" r:id="rId9194"/>
    <hyperlink xmlns:r="http://schemas.openxmlformats.org/officeDocument/2006/relationships" ref="A4599" r:id="rId9195"/>
    <hyperlink xmlns:r="http://schemas.openxmlformats.org/officeDocument/2006/relationships" ref="S4599" r:id="rId9196"/>
    <hyperlink xmlns:r="http://schemas.openxmlformats.org/officeDocument/2006/relationships" ref="A4600" r:id="rId9197"/>
    <hyperlink xmlns:r="http://schemas.openxmlformats.org/officeDocument/2006/relationships" ref="S4600" r:id="rId9198"/>
    <hyperlink xmlns:r="http://schemas.openxmlformats.org/officeDocument/2006/relationships" ref="A4601" r:id="rId9199"/>
    <hyperlink xmlns:r="http://schemas.openxmlformats.org/officeDocument/2006/relationships" ref="S4601" r:id="rId9200"/>
    <hyperlink xmlns:r="http://schemas.openxmlformats.org/officeDocument/2006/relationships" ref="A4602" r:id="rId9201"/>
    <hyperlink xmlns:r="http://schemas.openxmlformats.org/officeDocument/2006/relationships" ref="S4602" r:id="rId9202"/>
    <hyperlink xmlns:r="http://schemas.openxmlformats.org/officeDocument/2006/relationships" ref="A4603" r:id="rId9203"/>
    <hyperlink xmlns:r="http://schemas.openxmlformats.org/officeDocument/2006/relationships" ref="S4603" r:id="rId9204"/>
    <hyperlink xmlns:r="http://schemas.openxmlformats.org/officeDocument/2006/relationships" ref="A4604" r:id="rId9205"/>
    <hyperlink xmlns:r="http://schemas.openxmlformats.org/officeDocument/2006/relationships" ref="S4604" r:id="rId9206"/>
    <hyperlink xmlns:r="http://schemas.openxmlformats.org/officeDocument/2006/relationships" ref="A4605" r:id="rId9207"/>
    <hyperlink xmlns:r="http://schemas.openxmlformats.org/officeDocument/2006/relationships" ref="S4605" r:id="rId9208"/>
    <hyperlink xmlns:r="http://schemas.openxmlformats.org/officeDocument/2006/relationships" ref="A4606" r:id="rId9209"/>
    <hyperlink xmlns:r="http://schemas.openxmlformats.org/officeDocument/2006/relationships" ref="S4606" r:id="rId9210"/>
    <hyperlink xmlns:r="http://schemas.openxmlformats.org/officeDocument/2006/relationships" ref="A4607" r:id="rId9211"/>
    <hyperlink xmlns:r="http://schemas.openxmlformats.org/officeDocument/2006/relationships" ref="S4607" r:id="rId9212"/>
    <hyperlink xmlns:r="http://schemas.openxmlformats.org/officeDocument/2006/relationships" ref="A4608" r:id="rId9213"/>
    <hyperlink xmlns:r="http://schemas.openxmlformats.org/officeDocument/2006/relationships" ref="S4608" r:id="rId9214"/>
    <hyperlink xmlns:r="http://schemas.openxmlformats.org/officeDocument/2006/relationships" ref="A4609" r:id="rId9215"/>
    <hyperlink xmlns:r="http://schemas.openxmlformats.org/officeDocument/2006/relationships" ref="S4609" r:id="rId9216"/>
    <hyperlink xmlns:r="http://schemas.openxmlformats.org/officeDocument/2006/relationships" ref="A4610" r:id="rId9217"/>
    <hyperlink xmlns:r="http://schemas.openxmlformats.org/officeDocument/2006/relationships" ref="S4610" r:id="rId9218"/>
    <hyperlink xmlns:r="http://schemas.openxmlformats.org/officeDocument/2006/relationships" ref="A4611" r:id="rId9219"/>
    <hyperlink xmlns:r="http://schemas.openxmlformats.org/officeDocument/2006/relationships" ref="S4611" r:id="rId9220"/>
    <hyperlink xmlns:r="http://schemas.openxmlformats.org/officeDocument/2006/relationships" ref="A4612" r:id="rId9221"/>
    <hyperlink xmlns:r="http://schemas.openxmlformats.org/officeDocument/2006/relationships" ref="S4612" r:id="rId9222"/>
    <hyperlink xmlns:r="http://schemas.openxmlformats.org/officeDocument/2006/relationships" ref="A4613" r:id="rId9223"/>
    <hyperlink xmlns:r="http://schemas.openxmlformats.org/officeDocument/2006/relationships" ref="S4613" r:id="rId9224"/>
    <hyperlink xmlns:r="http://schemas.openxmlformats.org/officeDocument/2006/relationships" ref="A4614" r:id="rId9225"/>
    <hyperlink xmlns:r="http://schemas.openxmlformats.org/officeDocument/2006/relationships" ref="S4614" r:id="rId9226"/>
    <hyperlink xmlns:r="http://schemas.openxmlformats.org/officeDocument/2006/relationships" ref="A4615" r:id="rId9227"/>
    <hyperlink xmlns:r="http://schemas.openxmlformats.org/officeDocument/2006/relationships" ref="S4615" r:id="rId9228"/>
    <hyperlink xmlns:r="http://schemas.openxmlformats.org/officeDocument/2006/relationships" ref="A4616" r:id="rId9229"/>
    <hyperlink xmlns:r="http://schemas.openxmlformats.org/officeDocument/2006/relationships" ref="S4616" r:id="rId9230"/>
    <hyperlink xmlns:r="http://schemas.openxmlformats.org/officeDocument/2006/relationships" ref="A4617" r:id="rId9231"/>
    <hyperlink xmlns:r="http://schemas.openxmlformats.org/officeDocument/2006/relationships" ref="S4617" r:id="rId9232"/>
    <hyperlink xmlns:r="http://schemas.openxmlformats.org/officeDocument/2006/relationships" ref="A4618" r:id="rId9233"/>
    <hyperlink xmlns:r="http://schemas.openxmlformats.org/officeDocument/2006/relationships" ref="S4618" r:id="rId9234"/>
    <hyperlink xmlns:r="http://schemas.openxmlformats.org/officeDocument/2006/relationships" ref="A4619" r:id="rId9235"/>
    <hyperlink xmlns:r="http://schemas.openxmlformats.org/officeDocument/2006/relationships" ref="S4619" r:id="rId9236"/>
    <hyperlink xmlns:r="http://schemas.openxmlformats.org/officeDocument/2006/relationships" ref="A4620" r:id="rId9237"/>
    <hyperlink xmlns:r="http://schemas.openxmlformats.org/officeDocument/2006/relationships" ref="S4620" r:id="rId9238"/>
    <hyperlink xmlns:r="http://schemas.openxmlformats.org/officeDocument/2006/relationships" ref="A4621" r:id="rId9239"/>
    <hyperlink xmlns:r="http://schemas.openxmlformats.org/officeDocument/2006/relationships" ref="S4621" r:id="rId9240"/>
    <hyperlink xmlns:r="http://schemas.openxmlformats.org/officeDocument/2006/relationships" ref="A4622" r:id="rId9241"/>
    <hyperlink xmlns:r="http://schemas.openxmlformats.org/officeDocument/2006/relationships" ref="S4622" r:id="rId9242"/>
    <hyperlink xmlns:r="http://schemas.openxmlformats.org/officeDocument/2006/relationships" ref="A4623" r:id="rId9243"/>
    <hyperlink xmlns:r="http://schemas.openxmlformats.org/officeDocument/2006/relationships" ref="S4623" r:id="rId9244"/>
    <hyperlink xmlns:r="http://schemas.openxmlformats.org/officeDocument/2006/relationships" ref="A4624" r:id="rId9245"/>
    <hyperlink xmlns:r="http://schemas.openxmlformats.org/officeDocument/2006/relationships" ref="S4624" r:id="rId9246"/>
    <hyperlink xmlns:r="http://schemas.openxmlformats.org/officeDocument/2006/relationships" ref="A4625" r:id="rId9247"/>
    <hyperlink xmlns:r="http://schemas.openxmlformats.org/officeDocument/2006/relationships" ref="S4625" r:id="rId9248"/>
    <hyperlink xmlns:r="http://schemas.openxmlformats.org/officeDocument/2006/relationships" ref="A4626" r:id="rId9249"/>
    <hyperlink xmlns:r="http://schemas.openxmlformats.org/officeDocument/2006/relationships" ref="S4626" r:id="rId9250"/>
    <hyperlink xmlns:r="http://schemas.openxmlformats.org/officeDocument/2006/relationships" ref="A4627" r:id="rId9251"/>
    <hyperlink xmlns:r="http://schemas.openxmlformats.org/officeDocument/2006/relationships" ref="S4627" r:id="rId9252"/>
    <hyperlink xmlns:r="http://schemas.openxmlformats.org/officeDocument/2006/relationships" ref="A4628" r:id="rId9253"/>
    <hyperlink xmlns:r="http://schemas.openxmlformats.org/officeDocument/2006/relationships" ref="S4628" r:id="rId9254"/>
    <hyperlink xmlns:r="http://schemas.openxmlformats.org/officeDocument/2006/relationships" ref="A4629" r:id="rId9255"/>
    <hyperlink xmlns:r="http://schemas.openxmlformats.org/officeDocument/2006/relationships" ref="S4629" r:id="rId9256"/>
    <hyperlink xmlns:r="http://schemas.openxmlformats.org/officeDocument/2006/relationships" ref="A4630" r:id="rId9257"/>
    <hyperlink xmlns:r="http://schemas.openxmlformats.org/officeDocument/2006/relationships" ref="S4630" r:id="rId9258"/>
    <hyperlink xmlns:r="http://schemas.openxmlformats.org/officeDocument/2006/relationships" ref="A4631" r:id="rId9259"/>
    <hyperlink xmlns:r="http://schemas.openxmlformats.org/officeDocument/2006/relationships" ref="S4631" r:id="rId9260"/>
    <hyperlink xmlns:r="http://schemas.openxmlformats.org/officeDocument/2006/relationships" ref="A4632" r:id="rId9261"/>
    <hyperlink xmlns:r="http://schemas.openxmlformats.org/officeDocument/2006/relationships" ref="S4632" r:id="rId9262"/>
    <hyperlink xmlns:r="http://schemas.openxmlformats.org/officeDocument/2006/relationships" ref="A4633" r:id="rId9263"/>
    <hyperlink xmlns:r="http://schemas.openxmlformats.org/officeDocument/2006/relationships" ref="S4633" r:id="rId9264"/>
    <hyperlink xmlns:r="http://schemas.openxmlformats.org/officeDocument/2006/relationships" ref="A4634" r:id="rId9265"/>
    <hyperlink xmlns:r="http://schemas.openxmlformats.org/officeDocument/2006/relationships" ref="S4634" r:id="rId9266"/>
    <hyperlink xmlns:r="http://schemas.openxmlformats.org/officeDocument/2006/relationships" ref="A4635" r:id="rId9267"/>
    <hyperlink xmlns:r="http://schemas.openxmlformats.org/officeDocument/2006/relationships" ref="S4635" r:id="rId9268"/>
    <hyperlink xmlns:r="http://schemas.openxmlformats.org/officeDocument/2006/relationships" ref="A4636" r:id="rId9269"/>
    <hyperlink xmlns:r="http://schemas.openxmlformats.org/officeDocument/2006/relationships" ref="S4636" r:id="rId9270"/>
    <hyperlink xmlns:r="http://schemas.openxmlformats.org/officeDocument/2006/relationships" ref="A4637" r:id="rId9271"/>
    <hyperlink xmlns:r="http://schemas.openxmlformats.org/officeDocument/2006/relationships" ref="S4637" r:id="rId9272"/>
    <hyperlink xmlns:r="http://schemas.openxmlformats.org/officeDocument/2006/relationships" ref="A4638" r:id="rId9273"/>
    <hyperlink xmlns:r="http://schemas.openxmlformats.org/officeDocument/2006/relationships" ref="S4638" r:id="rId9274"/>
    <hyperlink xmlns:r="http://schemas.openxmlformats.org/officeDocument/2006/relationships" ref="A4639" r:id="rId9275"/>
    <hyperlink xmlns:r="http://schemas.openxmlformats.org/officeDocument/2006/relationships" ref="S4639" r:id="rId9276"/>
    <hyperlink xmlns:r="http://schemas.openxmlformats.org/officeDocument/2006/relationships" ref="A4640" r:id="rId9277"/>
    <hyperlink xmlns:r="http://schemas.openxmlformats.org/officeDocument/2006/relationships" ref="S4640" r:id="rId9278"/>
    <hyperlink xmlns:r="http://schemas.openxmlformats.org/officeDocument/2006/relationships" ref="A4641" r:id="rId9279"/>
    <hyperlink xmlns:r="http://schemas.openxmlformats.org/officeDocument/2006/relationships" ref="S4641" r:id="rId9280"/>
    <hyperlink xmlns:r="http://schemas.openxmlformats.org/officeDocument/2006/relationships" ref="A4642" r:id="rId9281"/>
    <hyperlink xmlns:r="http://schemas.openxmlformats.org/officeDocument/2006/relationships" ref="S4642" r:id="rId9282"/>
    <hyperlink xmlns:r="http://schemas.openxmlformats.org/officeDocument/2006/relationships" ref="A4643" r:id="rId9283"/>
    <hyperlink xmlns:r="http://schemas.openxmlformats.org/officeDocument/2006/relationships" ref="S4643" r:id="rId9284"/>
    <hyperlink xmlns:r="http://schemas.openxmlformats.org/officeDocument/2006/relationships" ref="A4644" r:id="rId9285"/>
    <hyperlink xmlns:r="http://schemas.openxmlformats.org/officeDocument/2006/relationships" ref="S4644" r:id="rId9286"/>
    <hyperlink xmlns:r="http://schemas.openxmlformats.org/officeDocument/2006/relationships" ref="A4645" r:id="rId9287"/>
    <hyperlink xmlns:r="http://schemas.openxmlformats.org/officeDocument/2006/relationships" ref="S4645" r:id="rId9288"/>
    <hyperlink xmlns:r="http://schemas.openxmlformats.org/officeDocument/2006/relationships" ref="A4646" r:id="rId9289"/>
    <hyperlink xmlns:r="http://schemas.openxmlformats.org/officeDocument/2006/relationships" ref="S4646" r:id="rId9290"/>
    <hyperlink xmlns:r="http://schemas.openxmlformats.org/officeDocument/2006/relationships" ref="A4647" r:id="rId9291"/>
    <hyperlink xmlns:r="http://schemas.openxmlformats.org/officeDocument/2006/relationships" ref="S4647" r:id="rId9292"/>
    <hyperlink xmlns:r="http://schemas.openxmlformats.org/officeDocument/2006/relationships" ref="A4648" r:id="rId9293"/>
    <hyperlink xmlns:r="http://schemas.openxmlformats.org/officeDocument/2006/relationships" ref="S4648" r:id="rId9294"/>
    <hyperlink xmlns:r="http://schemas.openxmlformats.org/officeDocument/2006/relationships" ref="A4649" r:id="rId9295"/>
    <hyperlink xmlns:r="http://schemas.openxmlformats.org/officeDocument/2006/relationships" ref="S4649" r:id="rId9296"/>
    <hyperlink xmlns:r="http://schemas.openxmlformats.org/officeDocument/2006/relationships" ref="A4650" r:id="rId9297"/>
    <hyperlink xmlns:r="http://schemas.openxmlformats.org/officeDocument/2006/relationships" ref="S4650" r:id="rId9298"/>
    <hyperlink xmlns:r="http://schemas.openxmlformats.org/officeDocument/2006/relationships" ref="A4651" r:id="rId9299"/>
    <hyperlink xmlns:r="http://schemas.openxmlformats.org/officeDocument/2006/relationships" ref="S4651" r:id="rId9300"/>
    <hyperlink xmlns:r="http://schemas.openxmlformats.org/officeDocument/2006/relationships" ref="A4652" r:id="rId9301"/>
    <hyperlink xmlns:r="http://schemas.openxmlformats.org/officeDocument/2006/relationships" ref="S4652" r:id="rId9302"/>
    <hyperlink xmlns:r="http://schemas.openxmlformats.org/officeDocument/2006/relationships" ref="A4653" r:id="rId9303"/>
    <hyperlink xmlns:r="http://schemas.openxmlformats.org/officeDocument/2006/relationships" ref="S4653" r:id="rId9304"/>
    <hyperlink xmlns:r="http://schemas.openxmlformats.org/officeDocument/2006/relationships" ref="A4654" r:id="rId9305"/>
    <hyperlink xmlns:r="http://schemas.openxmlformats.org/officeDocument/2006/relationships" ref="S4654" r:id="rId9306"/>
    <hyperlink xmlns:r="http://schemas.openxmlformats.org/officeDocument/2006/relationships" ref="A4655" r:id="rId9307"/>
    <hyperlink xmlns:r="http://schemas.openxmlformats.org/officeDocument/2006/relationships" ref="S4655" r:id="rId9308"/>
    <hyperlink xmlns:r="http://schemas.openxmlformats.org/officeDocument/2006/relationships" ref="A4656" r:id="rId9309"/>
    <hyperlink xmlns:r="http://schemas.openxmlformats.org/officeDocument/2006/relationships" ref="S4656" r:id="rId9310"/>
    <hyperlink xmlns:r="http://schemas.openxmlformats.org/officeDocument/2006/relationships" ref="A4657" r:id="rId9311"/>
    <hyperlink xmlns:r="http://schemas.openxmlformats.org/officeDocument/2006/relationships" ref="S4657" r:id="rId9312"/>
    <hyperlink xmlns:r="http://schemas.openxmlformats.org/officeDocument/2006/relationships" ref="A4658" r:id="rId9313"/>
    <hyperlink xmlns:r="http://schemas.openxmlformats.org/officeDocument/2006/relationships" ref="S4658" r:id="rId9314"/>
    <hyperlink xmlns:r="http://schemas.openxmlformats.org/officeDocument/2006/relationships" ref="A4659" r:id="rId9315"/>
    <hyperlink xmlns:r="http://schemas.openxmlformats.org/officeDocument/2006/relationships" ref="S4659" r:id="rId9316"/>
    <hyperlink xmlns:r="http://schemas.openxmlformats.org/officeDocument/2006/relationships" ref="A4660" r:id="rId9317"/>
    <hyperlink xmlns:r="http://schemas.openxmlformats.org/officeDocument/2006/relationships" ref="S4660" r:id="rId9318"/>
    <hyperlink xmlns:r="http://schemas.openxmlformats.org/officeDocument/2006/relationships" ref="A4661" r:id="rId9319"/>
    <hyperlink xmlns:r="http://schemas.openxmlformats.org/officeDocument/2006/relationships" ref="S4661" r:id="rId9320"/>
    <hyperlink xmlns:r="http://schemas.openxmlformats.org/officeDocument/2006/relationships" ref="A4662" r:id="rId9321"/>
    <hyperlink xmlns:r="http://schemas.openxmlformats.org/officeDocument/2006/relationships" ref="S4662" r:id="rId9322"/>
    <hyperlink xmlns:r="http://schemas.openxmlformats.org/officeDocument/2006/relationships" ref="A4663" r:id="rId9323"/>
    <hyperlink xmlns:r="http://schemas.openxmlformats.org/officeDocument/2006/relationships" ref="S4663" r:id="rId9324"/>
    <hyperlink xmlns:r="http://schemas.openxmlformats.org/officeDocument/2006/relationships" ref="A4664" r:id="rId9325"/>
    <hyperlink xmlns:r="http://schemas.openxmlformats.org/officeDocument/2006/relationships" ref="S4664" r:id="rId9326"/>
    <hyperlink xmlns:r="http://schemas.openxmlformats.org/officeDocument/2006/relationships" ref="A4665" r:id="rId9327"/>
    <hyperlink xmlns:r="http://schemas.openxmlformats.org/officeDocument/2006/relationships" ref="S4665" r:id="rId9328"/>
    <hyperlink xmlns:r="http://schemas.openxmlformats.org/officeDocument/2006/relationships" ref="A4666" r:id="rId9329"/>
    <hyperlink xmlns:r="http://schemas.openxmlformats.org/officeDocument/2006/relationships" ref="S4666" r:id="rId9330"/>
    <hyperlink xmlns:r="http://schemas.openxmlformats.org/officeDocument/2006/relationships" ref="A4667" r:id="rId9331"/>
    <hyperlink xmlns:r="http://schemas.openxmlformats.org/officeDocument/2006/relationships" ref="S4667" r:id="rId9332"/>
    <hyperlink xmlns:r="http://schemas.openxmlformats.org/officeDocument/2006/relationships" ref="A4668" r:id="rId9333"/>
    <hyperlink xmlns:r="http://schemas.openxmlformats.org/officeDocument/2006/relationships" ref="S4668" r:id="rId9334"/>
    <hyperlink xmlns:r="http://schemas.openxmlformats.org/officeDocument/2006/relationships" ref="A4669" r:id="rId9335"/>
    <hyperlink xmlns:r="http://schemas.openxmlformats.org/officeDocument/2006/relationships" ref="S4669" r:id="rId9336"/>
    <hyperlink xmlns:r="http://schemas.openxmlformats.org/officeDocument/2006/relationships" ref="A4670" r:id="rId9337"/>
    <hyperlink xmlns:r="http://schemas.openxmlformats.org/officeDocument/2006/relationships" ref="S4670" r:id="rId9338"/>
    <hyperlink xmlns:r="http://schemas.openxmlformats.org/officeDocument/2006/relationships" ref="A4671" r:id="rId9339"/>
    <hyperlink xmlns:r="http://schemas.openxmlformats.org/officeDocument/2006/relationships" ref="S4671" r:id="rId9340"/>
    <hyperlink xmlns:r="http://schemas.openxmlformats.org/officeDocument/2006/relationships" ref="A4672" r:id="rId9341"/>
    <hyperlink xmlns:r="http://schemas.openxmlformats.org/officeDocument/2006/relationships" ref="S4672" r:id="rId9342"/>
    <hyperlink xmlns:r="http://schemas.openxmlformats.org/officeDocument/2006/relationships" ref="A4673" r:id="rId9343"/>
    <hyperlink xmlns:r="http://schemas.openxmlformats.org/officeDocument/2006/relationships" ref="S4673" r:id="rId9344"/>
    <hyperlink xmlns:r="http://schemas.openxmlformats.org/officeDocument/2006/relationships" ref="A4674" r:id="rId9345"/>
    <hyperlink xmlns:r="http://schemas.openxmlformats.org/officeDocument/2006/relationships" ref="S4674" r:id="rId9346"/>
    <hyperlink xmlns:r="http://schemas.openxmlformats.org/officeDocument/2006/relationships" ref="A4675" r:id="rId9347"/>
    <hyperlink xmlns:r="http://schemas.openxmlformats.org/officeDocument/2006/relationships" ref="S4675" r:id="rId9348"/>
    <hyperlink xmlns:r="http://schemas.openxmlformats.org/officeDocument/2006/relationships" ref="A4676" r:id="rId9349"/>
    <hyperlink xmlns:r="http://schemas.openxmlformats.org/officeDocument/2006/relationships" ref="S4676" r:id="rId9350"/>
    <hyperlink xmlns:r="http://schemas.openxmlformats.org/officeDocument/2006/relationships" ref="A4677" r:id="rId9351"/>
    <hyperlink xmlns:r="http://schemas.openxmlformats.org/officeDocument/2006/relationships" ref="S4677" r:id="rId9352"/>
    <hyperlink xmlns:r="http://schemas.openxmlformats.org/officeDocument/2006/relationships" ref="A4678" r:id="rId9353"/>
    <hyperlink xmlns:r="http://schemas.openxmlformats.org/officeDocument/2006/relationships" ref="S4678" r:id="rId9354"/>
    <hyperlink xmlns:r="http://schemas.openxmlformats.org/officeDocument/2006/relationships" ref="A4679" r:id="rId9355"/>
    <hyperlink xmlns:r="http://schemas.openxmlformats.org/officeDocument/2006/relationships" ref="S4679" r:id="rId9356"/>
    <hyperlink xmlns:r="http://schemas.openxmlformats.org/officeDocument/2006/relationships" ref="A4680" r:id="rId9357"/>
    <hyperlink xmlns:r="http://schemas.openxmlformats.org/officeDocument/2006/relationships" ref="S4680" r:id="rId9358"/>
    <hyperlink xmlns:r="http://schemas.openxmlformats.org/officeDocument/2006/relationships" ref="A4681" r:id="rId9359"/>
    <hyperlink xmlns:r="http://schemas.openxmlformats.org/officeDocument/2006/relationships" ref="S4681" r:id="rId9360"/>
    <hyperlink xmlns:r="http://schemas.openxmlformats.org/officeDocument/2006/relationships" ref="A4682" r:id="rId9361"/>
    <hyperlink xmlns:r="http://schemas.openxmlformats.org/officeDocument/2006/relationships" ref="S4682" r:id="rId9362"/>
    <hyperlink xmlns:r="http://schemas.openxmlformats.org/officeDocument/2006/relationships" ref="A4683" r:id="rId9363"/>
    <hyperlink xmlns:r="http://schemas.openxmlformats.org/officeDocument/2006/relationships" ref="S4683" r:id="rId9364"/>
    <hyperlink xmlns:r="http://schemas.openxmlformats.org/officeDocument/2006/relationships" ref="A4684" r:id="rId9365"/>
    <hyperlink xmlns:r="http://schemas.openxmlformats.org/officeDocument/2006/relationships" ref="S4684" r:id="rId9366"/>
    <hyperlink xmlns:r="http://schemas.openxmlformats.org/officeDocument/2006/relationships" ref="A4685" r:id="rId9367"/>
    <hyperlink xmlns:r="http://schemas.openxmlformats.org/officeDocument/2006/relationships" ref="S4685" r:id="rId9368"/>
    <hyperlink xmlns:r="http://schemas.openxmlformats.org/officeDocument/2006/relationships" ref="A4686" r:id="rId9369"/>
    <hyperlink xmlns:r="http://schemas.openxmlformats.org/officeDocument/2006/relationships" ref="S4686" r:id="rId9370"/>
    <hyperlink xmlns:r="http://schemas.openxmlformats.org/officeDocument/2006/relationships" ref="A4687" r:id="rId9371"/>
    <hyperlink xmlns:r="http://schemas.openxmlformats.org/officeDocument/2006/relationships" ref="S4687" r:id="rId9372"/>
    <hyperlink xmlns:r="http://schemas.openxmlformats.org/officeDocument/2006/relationships" ref="A4688" r:id="rId9373"/>
    <hyperlink xmlns:r="http://schemas.openxmlformats.org/officeDocument/2006/relationships" ref="S4688" r:id="rId9374"/>
    <hyperlink xmlns:r="http://schemas.openxmlformats.org/officeDocument/2006/relationships" ref="A4689" r:id="rId9375"/>
    <hyperlink xmlns:r="http://schemas.openxmlformats.org/officeDocument/2006/relationships" ref="S4689" r:id="rId9376"/>
    <hyperlink xmlns:r="http://schemas.openxmlformats.org/officeDocument/2006/relationships" ref="A4690" r:id="rId9377"/>
    <hyperlink xmlns:r="http://schemas.openxmlformats.org/officeDocument/2006/relationships" ref="S4690" r:id="rId9378"/>
    <hyperlink xmlns:r="http://schemas.openxmlformats.org/officeDocument/2006/relationships" ref="A4691" r:id="rId9379"/>
    <hyperlink xmlns:r="http://schemas.openxmlformats.org/officeDocument/2006/relationships" ref="S4691" r:id="rId9380"/>
    <hyperlink xmlns:r="http://schemas.openxmlformats.org/officeDocument/2006/relationships" ref="A4692" r:id="rId9381"/>
    <hyperlink xmlns:r="http://schemas.openxmlformats.org/officeDocument/2006/relationships" ref="S4692" r:id="rId9382"/>
    <hyperlink xmlns:r="http://schemas.openxmlformats.org/officeDocument/2006/relationships" ref="A4693" r:id="rId9383"/>
    <hyperlink xmlns:r="http://schemas.openxmlformats.org/officeDocument/2006/relationships" ref="S4693" r:id="rId9384"/>
    <hyperlink xmlns:r="http://schemas.openxmlformats.org/officeDocument/2006/relationships" ref="A4694" r:id="rId9385"/>
    <hyperlink xmlns:r="http://schemas.openxmlformats.org/officeDocument/2006/relationships" ref="S4694" r:id="rId9386"/>
    <hyperlink xmlns:r="http://schemas.openxmlformats.org/officeDocument/2006/relationships" ref="A4695" r:id="rId9387"/>
    <hyperlink xmlns:r="http://schemas.openxmlformats.org/officeDocument/2006/relationships" ref="S4695" r:id="rId9388"/>
    <hyperlink xmlns:r="http://schemas.openxmlformats.org/officeDocument/2006/relationships" ref="A4696" r:id="rId9389"/>
    <hyperlink xmlns:r="http://schemas.openxmlformats.org/officeDocument/2006/relationships" ref="S4696" r:id="rId9390"/>
    <hyperlink xmlns:r="http://schemas.openxmlformats.org/officeDocument/2006/relationships" ref="A4697" r:id="rId9391"/>
    <hyperlink xmlns:r="http://schemas.openxmlformats.org/officeDocument/2006/relationships" ref="S4697" r:id="rId9392"/>
    <hyperlink xmlns:r="http://schemas.openxmlformats.org/officeDocument/2006/relationships" ref="A4698" r:id="rId9393"/>
    <hyperlink xmlns:r="http://schemas.openxmlformats.org/officeDocument/2006/relationships" ref="S4698" r:id="rId9394"/>
    <hyperlink xmlns:r="http://schemas.openxmlformats.org/officeDocument/2006/relationships" ref="A4699" r:id="rId9395"/>
    <hyperlink xmlns:r="http://schemas.openxmlformats.org/officeDocument/2006/relationships" ref="S4699" r:id="rId9396"/>
    <hyperlink xmlns:r="http://schemas.openxmlformats.org/officeDocument/2006/relationships" ref="A4700" r:id="rId9397"/>
    <hyperlink xmlns:r="http://schemas.openxmlformats.org/officeDocument/2006/relationships" ref="S4700" r:id="rId9398"/>
    <hyperlink xmlns:r="http://schemas.openxmlformats.org/officeDocument/2006/relationships" ref="A4701" r:id="rId9399"/>
    <hyperlink xmlns:r="http://schemas.openxmlformats.org/officeDocument/2006/relationships" ref="S4701" r:id="rId9400"/>
    <hyperlink xmlns:r="http://schemas.openxmlformats.org/officeDocument/2006/relationships" ref="A4702" r:id="rId9401"/>
    <hyperlink xmlns:r="http://schemas.openxmlformats.org/officeDocument/2006/relationships" ref="S4702" r:id="rId9402"/>
    <hyperlink xmlns:r="http://schemas.openxmlformats.org/officeDocument/2006/relationships" ref="A4703" r:id="rId9403"/>
    <hyperlink xmlns:r="http://schemas.openxmlformats.org/officeDocument/2006/relationships" ref="S4703" r:id="rId9404"/>
    <hyperlink xmlns:r="http://schemas.openxmlformats.org/officeDocument/2006/relationships" ref="A4704" r:id="rId9405"/>
    <hyperlink xmlns:r="http://schemas.openxmlformats.org/officeDocument/2006/relationships" ref="S4704" r:id="rId9406"/>
    <hyperlink xmlns:r="http://schemas.openxmlformats.org/officeDocument/2006/relationships" ref="A4705" r:id="rId9407"/>
    <hyperlink xmlns:r="http://schemas.openxmlformats.org/officeDocument/2006/relationships" ref="S4705" r:id="rId9408"/>
    <hyperlink xmlns:r="http://schemas.openxmlformats.org/officeDocument/2006/relationships" ref="A4706" r:id="rId9409"/>
    <hyperlink xmlns:r="http://schemas.openxmlformats.org/officeDocument/2006/relationships" ref="S4706" r:id="rId9410"/>
    <hyperlink xmlns:r="http://schemas.openxmlformats.org/officeDocument/2006/relationships" ref="A4707" r:id="rId9411"/>
    <hyperlink xmlns:r="http://schemas.openxmlformats.org/officeDocument/2006/relationships" ref="S4707" r:id="rId9412"/>
    <hyperlink xmlns:r="http://schemas.openxmlformats.org/officeDocument/2006/relationships" ref="A4708" r:id="rId9413"/>
    <hyperlink xmlns:r="http://schemas.openxmlformats.org/officeDocument/2006/relationships" ref="S4708" r:id="rId9414"/>
    <hyperlink xmlns:r="http://schemas.openxmlformats.org/officeDocument/2006/relationships" ref="A4709" r:id="rId9415"/>
    <hyperlink xmlns:r="http://schemas.openxmlformats.org/officeDocument/2006/relationships" ref="S4709" r:id="rId9416"/>
    <hyperlink xmlns:r="http://schemas.openxmlformats.org/officeDocument/2006/relationships" ref="A4710" r:id="rId9417"/>
    <hyperlink xmlns:r="http://schemas.openxmlformats.org/officeDocument/2006/relationships" ref="S4710" r:id="rId9418"/>
    <hyperlink xmlns:r="http://schemas.openxmlformats.org/officeDocument/2006/relationships" ref="A4711" r:id="rId9419"/>
    <hyperlink xmlns:r="http://schemas.openxmlformats.org/officeDocument/2006/relationships" ref="S4711" r:id="rId9420"/>
    <hyperlink xmlns:r="http://schemas.openxmlformats.org/officeDocument/2006/relationships" ref="A4712" r:id="rId9421"/>
    <hyperlink xmlns:r="http://schemas.openxmlformats.org/officeDocument/2006/relationships" ref="S4712" r:id="rId9422"/>
    <hyperlink xmlns:r="http://schemas.openxmlformats.org/officeDocument/2006/relationships" ref="A4713" r:id="rId9423"/>
    <hyperlink xmlns:r="http://schemas.openxmlformats.org/officeDocument/2006/relationships" ref="S4713" r:id="rId9424"/>
    <hyperlink xmlns:r="http://schemas.openxmlformats.org/officeDocument/2006/relationships" ref="A4714" r:id="rId9425"/>
    <hyperlink xmlns:r="http://schemas.openxmlformats.org/officeDocument/2006/relationships" ref="S4714" r:id="rId9426"/>
    <hyperlink xmlns:r="http://schemas.openxmlformats.org/officeDocument/2006/relationships" ref="A4715" r:id="rId9427"/>
    <hyperlink xmlns:r="http://schemas.openxmlformats.org/officeDocument/2006/relationships" ref="S4715" r:id="rId9428"/>
    <hyperlink xmlns:r="http://schemas.openxmlformats.org/officeDocument/2006/relationships" ref="A4716" r:id="rId9429"/>
    <hyperlink xmlns:r="http://schemas.openxmlformats.org/officeDocument/2006/relationships" ref="S4716" r:id="rId9430"/>
    <hyperlink xmlns:r="http://schemas.openxmlformats.org/officeDocument/2006/relationships" ref="A4717" r:id="rId9431"/>
    <hyperlink xmlns:r="http://schemas.openxmlformats.org/officeDocument/2006/relationships" ref="S4717" r:id="rId9432"/>
    <hyperlink xmlns:r="http://schemas.openxmlformats.org/officeDocument/2006/relationships" ref="A4718" r:id="rId9433"/>
    <hyperlink xmlns:r="http://schemas.openxmlformats.org/officeDocument/2006/relationships" ref="S4718" r:id="rId9434"/>
    <hyperlink xmlns:r="http://schemas.openxmlformats.org/officeDocument/2006/relationships" ref="A4719" r:id="rId9435"/>
    <hyperlink xmlns:r="http://schemas.openxmlformats.org/officeDocument/2006/relationships" ref="S4719" r:id="rId9436"/>
    <hyperlink xmlns:r="http://schemas.openxmlformats.org/officeDocument/2006/relationships" ref="A4720" r:id="rId9437"/>
    <hyperlink xmlns:r="http://schemas.openxmlformats.org/officeDocument/2006/relationships" ref="S4720" r:id="rId9438"/>
    <hyperlink xmlns:r="http://schemas.openxmlformats.org/officeDocument/2006/relationships" ref="A4721" r:id="rId9439"/>
    <hyperlink xmlns:r="http://schemas.openxmlformats.org/officeDocument/2006/relationships" ref="S4721" r:id="rId9440"/>
    <hyperlink xmlns:r="http://schemas.openxmlformats.org/officeDocument/2006/relationships" ref="A4722" r:id="rId9441"/>
    <hyperlink xmlns:r="http://schemas.openxmlformats.org/officeDocument/2006/relationships" ref="S4722" r:id="rId9442"/>
    <hyperlink xmlns:r="http://schemas.openxmlformats.org/officeDocument/2006/relationships" ref="A4723" r:id="rId9443"/>
    <hyperlink xmlns:r="http://schemas.openxmlformats.org/officeDocument/2006/relationships" ref="S4723" r:id="rId9444"/>
    <hyperlink xmlns:r="http://schemas.openxmlformats.org/officeDocument/2006/relationships" ref="A4724" r:id="rId9445"/>
    <hyperlink xmlns:r="http://schemas.openxmlformats.org/officeDocument/2006/relationships" ref="S4724" r:id="rId9446"/>
    <hyperlink xmlns:r="http://schemas.openxmlformats.org/officeDocument/2006/relationships" ref="A4725" r:id="rId9447"/>
    <hyperlink xmlns:r="http://schemas.openxmlformats.org/officeDocument/2006/relationships" ref="S4725" r:id="rId9448"/>
    <hyperlink xmlns:r="http://schemas.openxmlformats.org/officeDocument/2006/relationships" ref="A4726" r:id="rId9449"/>
    <hyperlink xmlns:r="http://schemas.openxmlformats.org/officeDocument/2006/relationships" ref="S4726" r:id="rId9450"/>
    <hyperlink xmlns:r="http://schemas.openxmlformats.org/officeDocument/2006/relationships" ref="A4727" r:id="rId9451"/>
    <hyperlink xmlns:r="http://schemas.openxmlformats.org/officeDocument/2006/relationships" ref="S4727" r:id="rId9452"/>
    <hyperlink xmlns:r="http://schemas.openxmlformats.org/officeDocument/2006/relationships" ref="A4728" r:id="rId9453"/>
    <hyperlink xmlns:r="http://schemas.openxmlformats.org/officeDocument/2006/relationships" ref="S4728" r:id="rId9454"/>
    <hyperlink xmlns:r="http://schemas.openxmlformats.org/officeDocument/2006/relationships" ref="A4729" r:id="rId9455"/>
    <hyperlink xmlns:r="http://schemas.openxmlformats.org/officeDocument/2006/relationships" ref="S4729" r:id="rId9456"/>
    <hyperlink xmlns:r="http://schemas.openxmlformats.org/officeDocument/2006/relationships" ref="A4730" r:id="rId9457"/>
    <hyperlink xmlns:r="http://schemas.openxmlformats.org/officeDocument/2006/relationships" ref="S4730" r:id="rId9458"/>
    <hyperlink xmlns:r="http://schemas.openxmlformats.org/officeDocument/2006/relationships" ref="A4731" r:id="rId9459"/>
    <hyperlink xmlns:r="http://schemas.openxmlformats.org/officeDocument/2006/relationships" ref="S4731" r:id="rId9460"/>
    <hyperlink xmlns:r="http://schemas.openxmlformats.org/officeDocument/2006/relationships" ref="A4732" r:id="rId9461"/>
    <hyperlink xmlns:r="http://schemas.openxmlformats.org/officeDocument/2006/relationships" ref="S4732" r:id="rId9462"/>
    <hyperlink xmlns:r="http://schemas.openxmlformats.org/officeDocument/2006/relationships" ref="A4733" r:id="rId9463"/>
    <hyperlink xmlns:r="http://schemas.openxmlformats.org/officeDocument/2006/relationships" ref="S4733" r:id="rId9464"/>
    <hyperlink xmlns:r="http://schemas.openxmlformats.org/officeDocument/2006/relationships" ref="A4734" r:id="rId9465"/>
    <hyperlink xmlns:r="http://schemas.openxmlformats.org/officeDocument/2006/relationships" ref="S4734" r:id="rId9466"/>
    <hyperlink xmlns:r="http://schemas.openxmlformats.org/officeDocument/2006/relationships" ref="A4735" r:id="rId9467"/>
    <hyperlink xmlns:r="http://schemas.openxmlformats.org/officeDocument/2006/relationships" ref="S4735" r:id="rId9468"/>
    <hyperlink xmlns:r="http://schemas.openxmlformats.org/officeDocument/2006/relationships" ref="A4736" r:id="rId9469"/>
    <hyperlink xmlns:r="http://schemas.openxmlformats.org/officeDocument/2006/relationships" ref="S4736" r:id="rId9470"/>
    <hyperlink xmlns:r="http://schemas.openxmlformats.org/officeDocument/2006/relationships" ref="A4737" r:id="rId9471"/>
    <hyperlink xmlns:r="http://schemas.openxmlformats.org/officeDocument/2006/relationships" ref="S4737" r:id="rId9472"/>
    <hyperlink xmlns:r="http://schemas.openxmlformats.org/officeDocument/2006/relationships" ref="A4738" r:id="rId9473"/>
    <hyperlink xmlns:r="http://schemas.openxmlformats.org/officeDocument/2006/relationships" ref="S4738" r:id="rId9474"/>
    <hyperlink xmlns:r="http://schemas.openxmlformats.org/officeDocument/2006/relationships" ref="A4739" r:id="rId9475"/>
    <hyperlink xmlns:r="http://schemas.openxmlformats.org/officeDocument/2006/relationships" ref="S4739" r:id="rId9476"/>
    <hyperlink xmlns:r="http://schemas.openxmlformats.org/officeDocument/2006/relationships" ref="A4740" r:id="rId9477"/>
    <hyperlink xmlns:r="http://schemas.openxmlformats.org/officeDocument/2006/relationships" ref="S4740" r:id="rId9478"/>
    <hyperlink xmlns:r="http://schemas.openxmlformats.org/officeDocument/2006/relationships" ref="A4741" r:id="rId9479"/>
    <hyperlink xmlns:r="http://schemas.openxmlformats.org/officeDocument/2006/relationships" ref="S4741" r:id="rId9480"/>
    <hyperlink xmlns:r="http://schemas.openxmlformats.org/officeDocument/2006/relationships" ref="A4742" r:id="rId9481"/>
    <hyperlink xmlns:r="http://schemas.openxmlformats.org/officeDocument/2006/relationships" ref="S4742" r:id="rId9482"/>
    <hyperlink xmlns:r="http://schemas.openxmlformats.org/officeDocument/2006/relationships" ref="A4743" r:id="rId9483"/>
    <hyperlink xmlns:r="http://schemas.openxmlformats.org/officeDocument/2006/relationships" ref="S4743" r:id="rId9484"/>
    <hyperlink xmlns:r="http://schemas.openxmlformats.org/officeDocument/2006/relationships" ref="A4744" r:id="rId9485"/>
    <hyperlink xmlns:r="http://schemas.openxmlformats.org/officeDocument/2006/relationships" ref="S4744" r:id="rId9486"/>
    <hyperlink xmlns:r="http://schemas.openxmlformats.org/officeDocument/2006/relationships" ref="A4745" r:id="rId9487"/>
    <hyperlink xmlns:r="http://schemas.openxmlformats.org/officeDocument/2006/relationships" ref="S4745" r:id="rId9488"/>
    <hyperlink xmlns:r="http://schemas.openxmlformats.org/officeDocument/2006/relationships" ref="A4746" r:id="rId9489"/>
    <hyperlink xmlns:r="http://schemas.openxmlformats.org/officeDocument/2006/relationships" ref="S4746" r:id="rId9490"/>
    <hyperlink xmlns:r="http://schemas.openxmlformats.org/officeDocument/2006/relationships" ref="A4747" r:id="rId9491"/>
    <hyperlink xmlns:r="http://schemas.openxmlformats.org/officeDocument/2006/relationships" ref="S4747" r:id="rId9492"/>
    <hyperlink xmlns:r="http://schemas.openxmlformats.org/officeDocument/2006/relationships" ref="A4748" r:id="rId9493"/>
    <hyperlink xmlns:r="http://schemas.openxmlformats.org/officeDocument/2006/relationships" ref="S4748" r:id="rId9494"/>
    <hyperlink xmlns:r="http://schemas.openxmlformats.org/officeDocument/2006/relationships" ref="A4749" r:id="rId9495"/>
    <hyperlink xmlns:r="http://schemas.openxmlformats.org/officeDocument/2006/relationships" ref="S4749" r:id="rId9496"/>
    <hyperlink xmlns:r="http://schemas.openxmlformats.org/officeDocument/2006/relationships" ref="A4750" r:id="rId9497"/>
    <hyperlink xmlns:r="http://schemas.openxmlformats.org/officeDocument/2006/relationships" ref="S4750" r:id="rId9498"/>
    <hyperlink xmlns:r="http://schemas.openxmlformats.org/officeDocument/2006/relationships" ref="A4751" r:id="rId9499"/>
    <hyperlink xmlns:r="http://schemas.openxmlformats.org/officeDocument/2006/relationships" ref="S4751" r:id="rId9500"/>
    <hyperlink xmlns:r="http://schemas.openxmlformats.org/officeDocument/2006/relationships" ref="A4752" r:id="rId9501"/>
    <hyperlink xmlns:r="http://schemas.openxmlformats.org/officeDocument/2006/relationships" ref="S4752" r:id="rId9502"/>
    <hyperlink xmlns:r="http://schemas.openxmlformats.org/officeDocument/2006/relationships" ref="A4753" r:id="rId9503"/>
    <hyperlink xmlns:r="http://schemas.openxmlformats.org/officeDocument/2006/relationships" ref="S4753" r:id="rId9504"/>
    <hyperlink xmlns:r="http://schemas.openxmlformats.org/officeDocument/2006/relationships" ref="A4754" r:id="rId9505"/>
    <hyperlink xmlns:r="http://schemas.openxmlformats.org/officeDocument/2006/relationships" ref="S4754" r:id="rId9506"/>
    <hyperlink xmlns:r="http://schemas.openxmlformats.org/officeDocument/2006/relationships" ref="A4755" r:id="rId9507"/>
    <hyperlink xmlns:r="http://schemas.openxmlformats.org/officeDocument/2006/relationships" ref="S4755" r:id="rId9508"/>
    <hyperlink xmlns:r="http://schemas.openxmlformats.org/officeDocument/2006/relationships" ref="A4756" r:id="rId9509"/>
    <hyperlink xmlns:r="http://schemas.openxmlformats.org/officeDocument/2006/relationships" ref="S4756" r:id="rId9510"/>
    <hyperlink xmlns:r="http://schemas.openxmlformats.org/officeDocument/2006/relationships" ref="A4757" r:id="rId9511"/>
    <hyperlink xmlns:r="http://schemas.openxmlformats.org/officeDocument/2006/relationships" ref="S4757" r:id="rId9512"/>
    <hyperlink xmlns:r="http://schemas.openxmlformats.org/officeDocument/2006/relationships" ref="A4758" r:id="rId9513"/>
    <hyperlink xmlns:r="http://schemas.openxmlformats.org/officeDocument/2006/relationships" ref="S4758" r:id="rId9514"/>
    <hyperlink xmlns:r="http://schemas.openxmlformats.org/officeDocument/2006/relationships" ref="A4759" r:id="rId9515"/>
    <hyperlink xmlns:r="http://schemas.openxmlformats.org/officeDocument/2006/relationships" ref="S4759" r:id="rId9516"/>
    <hyperlink xmlns:r="http://schemas.openxmlformats.org/officeDocument/2006/relationships" ref="A4760" r:id="rId9517"/>
    <hyperlink xmlns:r="http://schemas.openxmlformats.org/officeDocument/2006/relationships" ref="S4760" r:id="rId9518"/>
    <hyperlink xmlns:r="http://schemas.openxmlformats.org/officeDocument/2006/relationships" ref="A4761" r:id="rId9519"/>
    <hyperlink xmlns:r="http://schemas.openxmlformats.org/officeDocument/2006/relationships" ref="S4761" r:id="rId9520"/>
    <hyperlink xmlns:r="http://schemas.openxmlformats.org/officeDocument/2006/relationships" ref="A4762" r:id="rId9521"/>
    <hyperlink xmlns:r="http://schemas.openxmlformats.org/officeDocument/2006/relationships" ref="S4762" r:id="rId9522"/>
    <hyperlink xmlns:r="http://schemas.openxmlformats.org/officeDocument/2006/relationships" ref="A4763" r:id="rId9523"/>
    <hyperlink xmlns:r="http://schemas.openxmlformats.org/officeDocument/2006/relationships" ref="S4763" r:id="rId9524"/>
    <hyperlink xmlns:r="http://schemas.openxmlformats.org/officeDocument/2006/relationships" ref="A4764" r:id="rId9525"/>
    <hyperlink xmlns:r="http://schemas.openxmlformats.org/officeDocument/2006/relationships" ref="S4764" r:id="rId9526"/>
    <hyperlink xmlns:r="http://schemas.openxmlformats.org/officeDocument/2006/relationships" ref="A4765" r:id="rId9527"/>
    <hyperlink xmlns:r="http://schemas.openxmlformats.org/officeDocument/2006/relationships" ref="S4765" r:id="rId9528"/>
    <hyperlink xmlns:r="http://schemas.openxmlformats.org/officeDocument/2006/relationships" ref="A4766" r:id="rId9529"/>
    <hyperlink xmlns:r="http://schemas.openxmlformats.org/officeDocument/2006/relationships" ref="S4766" r:id="rId9530"/>
    <hyperlink xmlns:r="http://schemas.openxmlformats.org/officeDocument/2006/relationships" ref="A4767" r:id="rId9531"/>
    <hyperlink xmlns:r="http://schemas.openxmlformats.org/officeDocument/2006/relationships" ref="S4767" r:id="rId9532"/>
    <hyperlink xmlns:r="http://schemas.openxmlformats.org/officeDocument/2006/relationships" ref="A4768" r:id="rId9533"/>
    <hyperlink xmlns:r="http://schemas.openxmlformats.org/officeDocument/2006/relationships" ref="S4768" r:id="rId9534"/>
    <hyperlink xmlns:r="http://schemas.openxmlformats.org/officeDocument/2006/relationships" ref="A4769" r:id="rId9535"/>
    <hyperlink xmlns:r="http://schemas.openxmlformats.org/officeDocument/2006/relationships" ref="S4769" r:id="rId9536"/>
    <hyperlink xmlns:r="http://schemas.openxmlformats.org/officeDocument/2006/relationships" ref="A4770" r:id="rId9537"/>
    <hyperlink xmlns:r="http://schemas.openxmlformats.org/officeDocument/2006/relationships" ref="S4770" r:id="rId9538"/>
    <hyperlink xmlns:r="http://schemas.openxmlformats.org/officeDocument/2006/relationships" ref="A4771" r:id="rId9539"/>
    <hyperlink xmlns:r="http://schemas.openxmlformats.org/officeDocument/2006/relationships" ref="S4771" r:id="rId9540"/>
    <hyperlink xmlns:r="http://schemas.openxmlformats.org/officeDocument/2006/relationships" ref="A4772" r:id="rId9541"/>
    <hyperlink xmlns:r="http://schemas.openxmlformats.org/officeDocument/2006/relationships" ref="S4772" r:id="rId9542"/>
    <hyperlink xmlns:r="http://schemas.openxmlformats.org/officeDocument/2006/relationships" ref="A4773" r:id="rId9543"/>
    <hyperlink xmlns:r="http://schemas.openxmlformats.org/officeDocument/2006/relationships" ref="S4773" r:id="rId9544"/>
    <hyperlink xmlns:r="http://schemas.openxmlformats.org/officeDocument/2006/relationships" ref="A4774" r:id="rId9545"/>
    <hyperlink xmlns:r="http://schemas.openxmlformats.org/officeDocument/2006/relationships" ref="S4774" r:id="rId9546"/>
    <hyperlink xmlns:r="http://schemas.openxmlformats.org/officeDocument/2006/relationships" ref="A4775" r:id="rId9547"/>
    <hyperlink xmlns:r="http://schemas.openxmlformats.org/officeDocument/2006/relationships" ref="S4775" r:id="rId9548"/>
    <hyperlink xmlns:r="http://schemas.openxmlformats.org/officeDocument/2006/relationships" ref="A4776" r:id="rId9549"/>
    <hyperlink xmlns:r="http://schemas.openxmlformats.org/officeDocument/2006/relationships" ref="S4776" r:id="rId9550"/>
    <hyperlink xmlns:r="http://schemas.openxmlformats.org/officeDocument/2006/relationships" ref="A4777" r:id="rId9551"/>
    <hyperlink xmlns:r="http://schemas.openxmlformats.org/officeDocument/2006/relationships" ref="S4777" r:id="rId9552"/>
    <hyperlink xmlns:r="http://schemas.openxmlformats.org/officeDocument/2006/relationships" ref="A4778" r:id="rId9553"/>
    <hyperlink xmlns:r="http://schemas.openxmlformats.org/officeDocument/2006/relationships" ref="S4778" r:id="rId9554"/>
    <hyperlink xmlns:r="http://schemas.openxmlformats.org/officeDocument/2006/relationships" ref="A4779" r:id="rId9555"/>
    <hyperlink xmlns:r="http://schemas.openxmlformats.org/officeDocument/2006/relationships" ref="S4779" r:id="rId9556"/>
    <hyperlink xmlns:r="http://schemas.openxmlformats.org/officeDocument/2006/relationships" ref="A4780" r:id="rId9557"/>
    <hyperlink xmlns:r="http://schemas.openxmlformats.org/officeDocument/2006/relationships" ref="S4780" r:id="rId9558"/>
    <hyperlink xmlns:r="http://schemas.openxmlformats.org/officeDocument/2006/relationships" ref="A4781" r:id="rId9559"/>
    <hyperlink xmlns:r="http://schemas.openxmlformats.org/officeDocument/2006/relationships" ref="S4781" r:id="rId9560"/>
    <hyperlink xmlns:r="http://schemas.openxmlformats.org/officeDocument/2006/relationships" ref="A4782" r:id="rId9561"/>
    <hyperlink xmlns:r="http://schemas.openxmlformats.org/officeDocument/2006/relationships" ref="S4782" r:id="rId9562"/>
    <hyperlink xmlns:r="http://schemas.openxmlformats.org/officeDocument/2006/relationships" ref="A4783" r:id="rId9563"/>
    <hyperlink xmlns:r="http://schemas.openxmlformats.org/officeDocument/2006/relationships" ref="S4783" r:id="rId9564"/>
    <hyperlink xmlns:r="http://schemas.openxmlformats.org/officeDocument/2006/relationships" ref="A4784" r:id="rId9565"/>
    <hyperlink xmlns:r="http://schemas.openxmlformats.org/officeDocument/2006/relationships" ref="S4784" r:id="rId9566"/>
    <hyperlink xmlns:r="http://schemas.openxmlformats.org/officeDocument/2006/relationships" ref="A4785" r:id="rId9567"/>
    <hyperlink xmlns:r="http://schemas.openxmlformats.org/officeDocument/2006/relationships" ref="S4785" r:id="rId9568"/>
    <hyperlink xmlns:r="http://schemas.openxmlformats.org/officeDocument/2006/relationships" ref="A4786" r:id="rId9569"/>
    <hyperlink xmlns:r="http://schemas.openxmlformats.org/officeDocument/2006/relationships" ref="S4786" r:id="rId9570"/>
    <hyperlink xmlns:r="http://schemas.openxmlformats.org/officeDocument/2006/relationships" ref="A4787" r:id="rId9571"/>
    <hyperlink xmlns:r="http://schemas.openxmlformats.org/officeDocument/2006/relationships" ref="S4787" r:id="rId9572"/>
    <hyperlink xmlns:r="http://schemas.openxmlformats.org/officeDocument/2006/relationships" ref="A4788" r:id="rId9573"/>
    <hyperlink xmlns:r="http://schemas.openxmlformats.org/officeDocument/2006/relationships" ref="S4788" r:id="rId9574"/>
    <hyperlink xmlns:r="http://schemas.openxmlformats.org/officeDocument/2006/relationships" ref="A4789" r:id="rId9575"/>
    <hyperlink xmlns:r="http://schemas.openxmlformats.org/officeDocument/2006/relationships" ref="S4789" r:id="rId9576"/>
    <hyperlink xmlns:r="http://schemas.openxmlformats.org/officeDocument/2006/relationships" ref="A4790" r:id="rId9577"/>
    <hyperlink xmlns:r="http://schemas.openxmlformats.org/officeDocument/2006/relationships" ref="S4790" r:id="rId9578"/>
    <hyperlink xmlns:r="http://schemas.openxmlformats.org/officeDocument/2006/relationships" ref="A4791" r:id="rId9579"/>
    <hyperlink xmlns:r="http://schemas.openxmlformats.org/officeDocument/2006/relationships" ref="S4791" r:id="rId9580"/>
    <hyperlink xmlns:r="http://schemas.openxmlformats.org/officeDocument/2006/relationships" ref="A4792" r:id="rId9581"/>
    <hyperlink xmlns:r="http://schemas.openxmlformats.org/officeDocument/2006/relationships" ref="S4792" r:id="rId9582"/>
    <hyperlink xmlns:r="http://schemas.openxmlformats.org/officeDocument/2006/relationships" ref="A4793" r:id="rId9583"/>
    <hyperlink xmlns:r="http://schemas.openxmlformats.org/officeDocument/2006/relationships" ref="S4793" r:id="rId9584"/>
    <hyperlink xmlns:r="http://schemas.openxmlformats.org/officeDocument/2006/relationships" ref="A4794" r:id="rId9585"/>
    <hyperlink xmlns:r="http://schemas.openxmlformats.org/officeDocument/2006/relationships" ref="S4794" r:id="rId9586"/>
    <hyperlink xmlns:r="http://schemas.openxmlformats.org/officeDocument/2006/relationships" ref="A4795" r:id="rId9587"/>
    <hyperlink xmlns:r="http://schemas.openxmlformats.org/officeDocument/2006/relationships" ref="S4795" r:id="rId9588"/>
    <hyperlink xmlns:r="http://schemas.openxmlformats.org/officeDocument/2006/relationships" ref="A4796" r:id="rId9589"/>
    <hyperlink xmlns:r="http://schemas.openxmlformats.org/officeDocument/2006/relationships" ref="S4796" r:id="rId9590"/>
    <hyperlink xmlns:r="http://schemas.openxmlformats.org/officeDocument/2006/relationships" ref="A4797" r:id="rId9591"/>
    <hyperlink xmlns:r="http://schemas.openxmlformats.org/officeDocument/2006/relationships" ref="S4797" r:id="rId9592"/>
    <hyperlink xmlns:r="http://schemas.openxmlformats.org/officeDocument/2006/relationships" ref="A4798" r:id="rId9593"/>
    <hyperlink xmlns:r="http://schemas.openxmlformats.org/officeDocument/2006/relationships" ref="S4798" r:id="rId9594"/>
    <hyperlink xmlns:r="http://schemas.openxmlformats.org/officeDocument/2006/relationships" ref="A4799" r:id="rId9595"/>
    <hyperlink xmlns:r="http://schemas.openxmlformats.org/officeDocument/2006/relationships" ref="S4799" r:id="rId9596"/>
    <hyperlink xmlns:r="http://schemas.openxmlformats.org/officeDocument/2006/relationships" ref="A4800" r:id="rId9597"/>
    <hyperlink xmlns:r="http://schemas.openxmlformats.org/officeDocument/2006/relationships" ref="S4800" r:id="rId9598"/>
    <hyperlink xmlns:r="http://schemas.openxmlformats.org/officeDocument/2006/relationships" ref="A4801" r:id="rId9599"/>
    <hyperlink xmlns:r="http://schemas.openxmlformats.org/officeDocument/2006/relationships" ref="S4801" r:id="rId9600"/>
    <hyperlink xmlns:r="http://schemas.openxmlformats.org/officeDocument/2006/relationships" ref="A4802" r:id="rId9601"/>
    <hyperlink xmlns:r="http://schemas.openxmlformats.org/officeDocument/2006/relationships" ref="S4802" r:id="rId9602"/>
    <hyperlink xmlns:r="http://schemas.openxmlformats.org/officeDocument/2006/relationships" ref="A4803" r:id="rId9603"/>
    <hyperlink xmlns:r="http://schemas.openxmlformats.org/officeDocument/2006/relationships" ref="S4803" r:id="rId9604"/>
    <hyperlink xmlns:r="http://schemas.openxmlformats.org/officeDocument/2006/relationships" ref="A4804" r:id="rId9605"/>
    <hyperlink xmlns:r="http://schemas.openxmlformats.org/officeDocument/2006/relationships" ref="S4804" r:id="rId9606"/>
    <hyperlink xmlns:r="http://schemas.openxmlformats.org/officeDocument/2006/relationships" ref="A4805" r:id="rId9607"/>
    <hyperlink xmlns:r="http://schemas.openxmlformats.org/officeDocument/2006/relationships" ref="S4805" r:id="rId9608"/>
    <hyperlink xmlns:r="http://schemas.openxmlformats.org/officeDocument/2006/relationships" ref="A4806" r:id="rId9609"/>
    <hyperlink xmlns:r="http://schemas.openxmlformats.org/officeDocument/2006/relationships" ref="S4806" r:id="rId9610"/>
    <hyperlink xmlns:r="http://schemas.openxmlformats.org/officeDocument/2006/relationships" ref="A4807" r:id="rId9611"/>
    <hyperlink xmlns:r="http://schemas.openxmlformats.org/officeDocument/2006/relationships" ref="S4807" r:id="rId9612"/>
    <hyperlink xmlns:r="http://schemas.openxmlformats.org/officeDocument/2006/relationships" ref="A4808" r:id="rId9613"/>
    <hyperlink xmlns:r="http://schemas.openxmlformats.org/officeDocument/2006/relationships" ref="S4808" r:id="rId9614"/>
    <hyperlink xmlns:r="http://schemas.openxmlformats.org/officeDocument/2006/relationships" ref="A4809" r:id="rId9615"/>
    <hyperlink xmlns:r="http://schemas.openxmlformats.org/officeDocument/2006/relationships" ref="S4809" r:id="rId9616"/>
    <hyperlink xmlns:r="http://schemas.openxmlformats.org/officeDocument/2006/relationships" ref="A4810" r:id="rId9617"/>
    <hyperlink xmlns:r="http://schemas.openxmlformats.org/officeDocument/2006/relationships" ref="S4810" r:id="rId9618"/>
    <hyperlink xmlns:r="http://schemas.openxmlformats.org/officeDocument/2006/relationships" ref="A4811" r:id="rId9619"/>
    <hyperlink xmlns:r="http://schemas.openxmlformats.org/officeDocument/2006/relationships" ref="S4811" r:id="rId9620"/>
    <hyperlink xmlns:r="http://schemas.openxmlformats.org/officeDocument/2006/relationships" ref="A4812" r:id="rId9621"/>
    <hyperlink xmlns:r="http://schemas.openxmlformats.org/officeDocument/2006/relationships" ref="S4812" r:id="rId9622"/>
    <hyperlink xmlns:r="http://schemas.openxmlformats.org/officeDocument/2006/relationships" ref="A4813" r:id="rId9623"/>
    <hyperlink xmlns:r="http://schemas.openxmlformats.org/officeDocument/2006/relationships" ref="S4813" r:id="rId9624"/>
    <hyperlink xmlns:r="http://schemas.openxmlformats.org/officeDocument/2006/relationships" ref="A4814" r:id="rId9625"/>
    <hyperlink xmlns:r="http://schemas.openxmlformats.org/officeDocument/2006/relationships" ref="S4814" r:id="rId9626"/>
    <hyperlink xmlns:r="http://schemas.openxmlformats.org/officeDocument/2006/relationships" ref="A4815" r:id="rId9627"/>
    <hyperlink xmlns:r="http://schemas.openxmlformats.org/officeDocument/2006/relationships" ref="S4815" r:id="rId9628"/>
    <hyperlink xmlns:r="http://schemas.openxmlformats.org/officeDocument/2006/relationships" ref="A4816" r:id="rId9629"/>
    <hyperlink xmlns:r="http://schemas.openxmlformats.org/officeDocument/2006/relationships" ref="S4816" r:id="rId9630"/>
    <hyperlink xmlns:r="http://schemas.openxmlformats.org/officeDocument/2006/relationships" ref="A4817" r:id="rId9631"/>
    <hyperlink xmlns:r="http://schemas.openxmlformats.org/officeDocument/2006/relationships" ref="S4817" r:id="rId9632"/>
    <hyperlink xmlns:r="http://schemas.openxmlformats.org/officeDocument/2006/relationships" ref="A4818" r:id="rId9633"/>
    <hyperlink xmlns:r="http://schemas.openxmlformats.org/officeDocument/2006/relationships" ref="S4818" r:id="rId9634"/>
    <hyperlink xmlns:r="http://schemas.openxmlformats.org/officeDocument/2006/relationships" ref="A4819" r:id="rId9635"/>
    <hyperlink xmlns:r="http://schemas.openxmlformats.org/officeDocument/2006/relationships" ref="S4819" r:id="rId9636"/>
    <hyperlink xmlns:r="http://schemas.openxmlformats.org/officeDocument/2006/relationships" ref="A4820" r:id="rId9637"/>
    <hyperlink xmlns:r="http://schemas.openxmlformats.org/officeDocument/2006/relationships" ref="S4820" r:id="rId9638"/>
    <hyperlink xmlns:r="http://schemas.openxmlformats.org/officeDocument/2006/relationships" ref="A4821" r:id="rId9639"/>
    <hyperlink xmlns:r="http://schemas.openxmlformats.org/officeDocument/2006/relationships" ref="S4821" r:id="rId9640"/>
    <hyperlink xmlns:r="http://schemas.openxmlformats.org/officeDocument/2006/relationships" ref="A4822" r:id="rId9641"/>
    <hyperlink xmlns:r="http://schemas.openxmlformats.org/officeDocument/2006/relationships" ref="S4822" r:id="rId9642"/>
    <hyperlink xmlns:r="http://schemas.openxmlformats.org/officeDocument/2006/relationships" ref="A4823" r:id="rId9643"/>
    <hyperlink xmlns:r="http://schemas.openxmlformats.org/officeDocument/2006/relationships" ref="S4823" r:id="rId9644"/>
    <hyperlink xmlns:r="http://schemas.openxmlformats.org/officeDocument/2006/relationships" ref="A4824" r:id="rId9645"/>
    <hyperlink xmlns:r="http://schemas.openxmlformats.org/officeDocument/2006/relationships" ref="S4824" r:id="rId9646"/>
    <hyperlink xmlns:r="http://schemas.openxmlformats.org/officeDocument/2006/relationships" ref="A4825" r:id="rId9647"/>
    <hyperlink xmlns:r="http://schemas.openxmlformats.org/officeDocument/2006/relationships" ref="S4825" r:id="rId9648"/>
    <hyperlink xmlns:r="http://schemas.openxmlformats.org/officeDocument/2006/relationships" ref="A4826" r:id="rId9649"/>
    <hyperlink xmlns:r="http://schemas.openxmlformats.org/officeDocument/2006/relationships" ref="S4826" r:id="rId9650"/>
    <hyperlink xmlns:r="http://schemas.openxmlformats.org/officeDocument/2006/relationships" ref="A4827" r:id="rId9651"/>
    <hyperlink xmlns:r="http://schemas.openxmlformats.org/officeDocument/2006/relationships" ref="S4827" r:id="rId9652"/>
    <hyperlink xmlns:r="http://schemas.openxmlformats.org/officeDocument/2006/relationships" ref="A4828" r:id="rId9653"/>
    <hyperlink xmlns:r="http://schemas.openxmlformats.org/officeDocument/2006/relationships" ref="S4828" r:id="rId9654"/>
    <hyperlink xmlns:r="http://schemas.openxmlformats.org/officeDocument/2006/relationships" ref="A4829" r:id="rId9655"/>
    <hyperlink xmlns:r="http://schemas.openxmlformats.org/officeDocument/2006/relationships" ref="S4829" r:id="rId9656"/>
    <hyperlink xmlns:r="http://schemas.openxmlformats.org/officeDocument/2006/relationships" ref="A4830" r:id="rId9657"/>
    <hyperlink xmlns:r="http://schemas.openxmlformats.org/officeDocument/2006/relationships" ref="S4830" r:id="rId9658"/>
    <hyperlink xmlns:r="http://schemas.openxmlformats.org/officeDocument/2006/relationships" ref="A4831" r:id="rId9659"/>
    <hyperlink xmlns:r="http://schemas.openxmlformats.org/officeDocument/2006/relationships" ref="S4831" r:id="rId9660"/>
    <hyperlink xmlns:r="http://schemas.openxmlformats.org/officeDocument/2006/relationships" ref="A4832" r:id="rId9661"/>
    <hyperlink xmlns:r="http://schemas.openxmlformats.org/officeDocument/2006/relationships" ref="S4832" r:id="rId9662"/>
    <hyperlink xmlns:r="http://schemas.openxmlformats.org/officeDocument/2006/relationships" ref="A4833" r:id="rId9663"/>
    <hyperlink xmlns:r="http://schemas.openxmlformats.org/officeDocument/2006/relationships" ref="S4833" r:id="rId9664"/>
    <hyperlink xmlns:r="http://schemas.openxmlformats.org/officeDocument/2006/relationships" ref="A4834" r:id="rId9665"/>
    <hyperlink xmlns:r="http://schemas.openxmlformats.org/officeDocument/2006/relationships" ref="S4834" r:id="rId9666"/>
    <hyperlink xmlns:r="http://schemas.openxmlformats.org/officeDocument/2006/relationships" ref="A4835" r:id="rId9667"/>
    <hyperlink xmlns:r="http://schemas.openxmlformats.org/officeDocument/2006/relationships" ref="S4835" r:id="rId9668"/>
    <hyperlink xmlns:r="http://schemas.openxmlformats.org/officeDocument/2006/relationships" ref="A4836" r:id="rId9669"/>
    <hyperlink xmlns:r="http://schemas.openxmlformats.org/officeDocument/2006/relationships" ref="S4836" r:id="rId9670"/>
    <hyperlink xmlns:r="http://schemas.openxmlformats.org/officeDocument/2006/relationships" ref="A4837" r:id="rId9671"/>
    <hyperlink xmlns:r="http://schemas.openxmlformats.org/officeDocument/2006/relationships" ref="S4837" r:id="rId9672"/>
    <hyperlink xmlns:r="http://schemas.openxmlformats.org/officeDocument/2006/relationships" ref="A4838" r:id="rId9673"/>
    <hyperlink xmlns:r="http://schemas.openxmlformats.org/officeDocument/2006/relationships" ref="S4838" r:id="rId9674"/>
    <hyperlink xmlns:r="http://schemas.openxmlformats.org/officeDocument/2006/relationships" ref="A4839" r:id="rId9675"/>
    <hyperlink xmlns:r="http://schemas.openxmlformats.org/officeDocument/2006/relationships" ref="S4839" r:id="rId9676"/>
    <hyperlink xmlns:r="http://schemas.openxmlformats.org/officeDocument/2006/relationships" ref="A4840" r:id="rId9677"/>
    <hyperlink xmlns:r="http://schemas.openxmlformats.org/officeDocument/2006/relationships" ref="S4840" r:id="rId9678"/>
    <hyperlink xmlns:r="http://schemas.openxmlformats.org/officeDocument/2006/relationships" ref="A4841" r:id="rId9679"/>
    <hyperlink xmlns:r="http://schemas.openxmlformats.org/officeDocument/2006/relationships" ref="S4841" r:id="rId9680"/>
    <hyperlink xmlns:r="http://schemas.openxmlformats.org/officeDocument/2006/relationships" ref="A4842" r:id="rId9681"/>
    <hyperlink xmlns:r="http://schemas.openxmlformats.org/officeDocument/2006/relationships" ref="S4842" r:id="rId9682"/>
    <hyperlink xmlns:r="http://schemas.openxmlformats.org/officeDocument/2006/relationships" ref="A4843" r:id="rId9683"/>
    <hyperlink xmlns:r="http://schemas.openxmlformats.org/officeDocument/2006/relationships" ref="S4843" r:id="rId9684"/>
    <hyperlink xmlns:r="http://schemas.openxmlformats.org/officeDocument/2006/relationships" ref="A4844" r:id="rId9685"/>
    <hyperlink xmlns:r="http://schemas.openxmlformats.org/officeDocument/2006/relationships" ref="S4844" r:id="rId9686"/>
    <hyperlink xmlns:r="http://schemas.openxmlformats.org/officeDocument/2006/relationships" ref="A4845" r:id="rId9687"/>
    <hyperlink xmlns:r="http://schemas.openxmlformats.org/officeDocument/2006/relationships" ref="S4845" r:id="rId9688"/>
    <hyperlink xmlns:r="http://schemas.openxmlformats.org/officeDocument/2006/relationships" ref="A4846" r:id="rId9689"/>
    <hyperlink xmlns:r="http://schemas.openxmlformats.org/officeDocument/2006/relationships" ref="S4846" r:id="rId9690"/>
    <hyperlink xmlns:r="http://schemas.openxmlformats.org/officeDocument/2006/relationships" ref="A4847" r:id="rId9691"/>
    <hyperlink xmlns:r="http://schemas.openxmlformats.org/officeDocument/2006/relationships" ref="S4847" r:id="rId9692"/>
    <hyperlink xmlns:r="http://schemas.openxmlformats.org/officeDocument/2006/relationships" ref="A4848" r:id="rId9693"/>
    <hyperlink xmlns:r="http://schemas.openxmlformats.org/officeDocument/2006/relationships" ref="S4848" r:id="rId9694"/>
    <hyperlink xmlns:r="http://schemas.openxmlformats.org/officeDocument/2006/relationships" ref="A4849" r:id="rId9695"/>
    <hyperlink xmlns:r="http://schemas.openxmlformats.org/officeDocument/2006/relationships" ref="S4849" r:id="rId9696"/>
    <hyperlink xmlns:r="http://schemas.openxmlformats.org/officeDocument/2006/relationships" ref="A4850" r:id="rId9697"/>
    <hyperlink xmlns:r="http://schemas.openxmlformats.org/officeDocument/2006/relationships" ref="S4850" r:id="rId9698"/>
    <hyperlink xmlns:r="http://schemas.openxmlformats.org/officeDocument/2006/relationships" ref="A4851" r:id="rId9699"/>
    <hyperlink xmlns:r="http://schemas.openxmlformats.org/officeDocument/2006/relationships" ref="S4851" r:id="rId9700"/>
    <hyperlink xmlns:r="http://schemas.openxmlformats.org/officeDocument/2006/relationships" ref="A4852" r:id="rId9701"/>
    <hyperlink xmlns:r="http://schemas.openxmlformats.org/officeDocument/2006/relationships" ref="S4852" r:id="rId9702"/>
    <hyperlink xmlns:r="http://schemas.openxmlformats.org/officeDocument/2006/relationships" ref="A4853" r:id="rId9703"/>
    <hyperlink xmlns:r="http://schemas.openxmlformats.org/officeDocument/2006/relationships" ref="S4853" r:id="rId9704"/>
    <hyperlink xmlns:r="http://schemas.openxmlformats.org/officeDocument/2006/relationships" ref="A4854" r:id="rId9705"/>
    <hyperlink xmlns:r="http://schemas.openxmlformats.org/officeDocument/2006/relationships" ref="S4854" r:id="rId9706"/>
    <hyperlink xmlns:r="http://schemas.openxmlformats.org/officeDocument/2006/relationships" ref="A4855" r:id="rId9707"/>
    <hyperlink xmlns:r="http://schemas.openxmlformats.org/officeDocument/2006/relationships" ref="S4855" r:id="rId9708"/>
    <hyperlink xmlns:r="http://schemas.openxmlformats.org/officeDocument/2006/relationships" ref="A4856" r:id="rId9709"/>
    <hyperlink xmlns:r="http://schemas.openxmlformats.org/officeDocument/2006/relationships" ref="S4856" r:id="rId9710"/>
    <hyperlink xmlns:r="http://schemas.openxmlformats.org/officeDocument/2006/relationships" ref="A4857" r:id="rId9711"/>
    <hyperlink xmlns:r="http://schemas.openxmlformats.org/officeDocument/2006/relationships" ref="S4857" r:id="rId9712"/>
    <hyperlink xmlns:r="http://schemas.openxmlformats.org/officeDocument/2006/relationships" ref="A4858" r:id="rId9713"/>
    <hyperlink xmlns:r="http://schemas.openxmlformats.org/officeDocument/2006/relationships" ref="S4858" r:id="rId9714"/>
    <hyperlink xmlns:r="http://schemas.openxmlformats.org/officeDocument/2006/relationships" ref="A4859" r:id="rId9715"/>
    <hyperlink xmlns:r="http://schemas.openxmlformats.org/officeDocument/2006/relationships" ref="S4859" r:id="rId9716"/>
    <hyperlink xmlns:r="http://schemas.openxmlformats.org/officeDocument/2006/relationships" ref="A4860" r:id="rId9717"/>
    <hyperlink xmlns:r="http://schemas.openxmlformats.org/officeDocument/2006/relationships" ref="S4860" r:id="rId9718"/>
    <hyperlink xmlns:r="http://schemas.openxmlformats.org/officeDocument/2006/relationships" ref="A4861" r:id="rId9719"/>
    <hyperlink xmlns:r="http://schemas.openxmlformats.org/officeDocument/2006/relationships" ref="S4861" r:id="rId9720"/>
    <hyperlink xmlns:r="http://schemas.openxmlformats.org/officeDocument/2006/relationships" ref="A4862" r:id="rId9721"/>
    <hyperlink xmlns:r="http://schemas.openxmlformats.org/officeDocument/2006/relationships" ref="S4862" r:id="rId9722"/>
    <hyperlink xmlns:r="http://schemas.openxmlformats.org/officeDocument/2006/relationships" ref="A4863" r:id="rId9723"/>
    <hyperlink xmlns:r="http://schemas.openxmlformats.org/officeDocument/2006/relationships" ref="S4863" r:id="rId9724"/>
    <hyperlink xmlns:r="http://schemas.openxmlformats.org/officeDocument/2006/relationships" ref="A4864" r:id="rId9725"/>
    <hyperlink xmlns:r="http://schemas.openxmlformats.org/officeDocument/2006/relationships" ref="S4864" r:id="rId9726"/>
    <hyperlink xmlns:r="http://schemas.openxmlformats.org/officeDocument/2006/relationships" ref="A4865" r:id="rId9727"/>
    <hyperlink xmlns:r="http://schemas.openxmlformats.org/officeDocument/2006/relationships" ref="S4865" r:id="rId9728"/>
    <hyperlink xmlns:r="http://schemas.openxmlformats.org/officeDocument/2006/relationships" ref="A4866" r:id="rId9729"/>
    <hyperlink xmlns:r="http://schemas.openxmlformats.org/officeDocument/2006/relationships" ref="S4866" r:id="rId9730"/>
    <hyperlink xmlns:r="http://schemas.openxmlformats.org/officeDocument/2006/relationships" ref="A4867" r:id="rId9731"/>
    <hyperlink xmlns:r="http://schemas.openxmlformats.org/officeDocument/2006/relationships" ref="S4867" r:id="rId9732"/>
    <hyperlink xmlns:r="http://schemas.openxmlformats.org/officeDocument/2006/relationships" ref="A4868" r:id="rId9733"/>
    <hyperlink xmlns:r="http://schemas.openxmlformats.org/officeDocument/2006/relationships" ref="S4868" r:id="rId9734"/>
    <hyperlink xmlns:r="http://schemas.openxmlformats.org/officeDocument/2006/relationships" ref="A4869" r:id="rId9735"/>
    <hyperlink xmlns:r="http://schemas.openxmlformats.org/officeDocument/2006/relationships" ref="S4869" r:id="rId9736"/>
    <hyperlink xmlns:r="http://schemas.openxmlformats.org/officeDocument/2006/relationships" ref="A4870" r:id="rId9737"/>
    <hyperlink xmlns:r="http://schemas.openxmlformats.org/officeDocument/2006/relationships" ref="S4870" r:id="rId9738"/>
    <hyperlink xmlns:r="http://schemas.openxmlformats.org/officeDocument/2006/relationships" ref="A4871" r:id="rId9739"/>
    <hyperlink xmlns:r="http://schemas.openxmlformats.org/officeDocument/2006/relationships" ref="S4871" r:id="rId9740"/>
    <hyperlink xmlns:r="http://schemas.openxmlformats.org/officeDocument/2006/relationships" ref="A4872" r:id="rId9741"/>
    <hyperlink xmlns:r="http://schemas.openxmlformats.org/officeDocument/2006/relationships" ref="S4872" r:id="rId9742"/>
    <hyperlink xmlns:r="http://schemas.openxmlformats.org/officeDocument/2006/relationships" ref="A4873" r:id="rId9743"/>
    <hyperlink xmlns:r="http://schemas.openxmlformats.org/officeDocument/2006/relationships" ref="S4873" r:id="rId9744"/>
    <hyperlink xmlns:r="http://schemas.openxmlformats.org/officeDocument/2006/relationships" ref="A4874" r:id="rId9745"/>
    <hyperlink xmlns:r="http://schemas.openxmlformats.org/officeDocument/2006/relationships" ref="S4874" r:id="rId9746"/>
    <hyperlink xmlns:r="http://schemas.openxmlformats.org/officeDocument/2006/relationships" ref="A4875" r:id="rId9747"/>
    <hyperlink xmlns:r="http://schemas.openxmlformats.org/officeDocument/2006/relationships" ref="S4875" r:id="rId9748"/>
    <hyperlink xmlns:r="http://schemas.openxmlformats.org/officeDocument/2006/relationships" ref="A4876" r:id="rId9749"/>
    <hyperlink xmlns:r="http://schemas.openxmlformats.org/officeDocument/2006/relationships" ref="S4876" r:id="rId9750"/>
    <hyperlink xmlns:r="http://schemas.openxmlformats.org/officeDocument/2006/relationships" ref="A4877" r:id="rId9751"/>
    <hyperlink xmlns:r="http://schemas.openxmlformats.org/officeDocument/2006/relationships" ref="S4877" r:id="rId9752"/>
    <hyperlink xmlns:r="http://schemas.openxmlformats.org/officeDocument/2006/relationships" ref="A4878" r:id="rId9753"/>
    <hyperlink xmlns:r="http://schemas.openxmlformats.org/officeDocument/2006/relationships" ref="S4878" r:id="rId9754"/>
    <hyperlink xmlns:r="http://schemas.openxmlformats.org/officeDocument/2006/relationships" ref="A4879" r:id="rId9755"/>
    <hyperlink xmlns:r="http://schemas.openxmlformats.org/officeDocument/2006/relationships" ref="S4879" r:id="rId9756"/>
    <hyperlink xmlns:r="http://schemas.openxmlformats.org/officeDocument/2006/relationships" ref="A4880" r:id="rId9757"/>
    <hyperlink xmlns:r="http://schemas.openxmlformats.org/officeDocument/2006/relationships" ref="S4880" r:id="rId9758"/>
    <hyperlink xmlns:r="http://schemas.openxmlformats.org/officeDocument/2006/relationships" ref="A4881" r:id="rId9759"/>
    <hyperlink xmlns:r="http://schemas.openxmlformats.org/officeDocument/2006/relationships" ref="S4881" r:id="rId9760"/>
    <hyperlink xmlns:r="http://schemas.openxmlformats.org/officeDocument/2006/relationships" ref="A4882" r:id="rId9761"/>
    <hyperlink xmlns:r="http://schemas.openxmlformats.org/officeDocument/2006/relationships" ref="S4882" r:id="rId9762"/>
    <hyperlink xmlns:r="http://schemas.openxmlformats.org/officeDocument/2006/relationships" ref="A4883" r:id="rId9763"/>
    <hyperlink xmlns:r="http://schemas.openxmlformats.org/officeDocument/2006/relationships" ref="S4883" r:id="rId9764"/>
    <hyperlink xmlns:r="http://schemas.openxmlformats.org/officeDocument/2006/relationships" ref="A4884" r:id="rId9765"/>
    <hyperlink xmlns:r="http://schemas.openxmlformats.org/officeDocument/2006/relationships" ref="S4884" r:id="rId9766"/>
    <hyperlink xmlns:r="http://schemas.openxmlformats.org/officeDocument/2006/relationships" ref="A4885" r:id="rId9767"/>
    <hyperlink xmlns:r="http://schemas.openxmlformats.org/officeDocument/2006/relationships" ref="S4885" r:id="rId9768"/>
    <hyperlink xmlns:r="http://schemas.openxmlformats.org/officeDocument/2006/relationships" ref="A4886" r:id="rId9769"/>
    <hyperlink xmlns:r="http://schemas.openxmlformats.org/officeDocument/2006/relationships" ref="S4886" r:id="rId9770"/>
    <hyperlink xmlns:r="http://schemas.openxmlformats.org/officeDocument/2006/relationships" ref="A4887" r:id="rId9771"/>
    <hyperlink xmlns:r="http://schemas.openxmlformats.org/officeDocument/2006/relationships" ref="S4887" r:id="rId9772"/>
    <hyperlink xmlns:r="http://schemas.openxmlformats.org/officeDocument/2006/relationships" ref="A4888" r:id="rId9773"/>
    <hyperlink xmlns:r="http://schemas.openxmlformats.org/officeDocument/2006/relationships" ref="S4888" r:id="rId9774"/>
    <hyperlink xmlns:r="http://schemas.openxmlformats.org/officeDocument/2006/relationships" ref="A4889" r:id="rId9775"/>
    <hyperlink xmlns:r="http://schemas.openxmlformats.org/officeDocument/2006/relationships" ref="S4889" r:id="rId9776"/>
    <hyperlink xmlns:r="http://schemas.openxmlformats.org/officeDocument/2006/relationships" ref="A4890" r:id="rId9777"/>
    <hyperlink xmlns:r="http://schemas.openxmlformats.org/officeDocument/2006/relationships" ref="S4890" r:id="rId9778"/>
    <hyperlink xmlns:r="http://schemas.openxmlformats.org/officeDocument/2006/relationships" ref="A4891" r:id="rId9779"/>
    <hyperlink xmlns:r="http://schemas.openxmlformats.org/officeDocument/2006/relationships" ref="S4891" r:id="rId9780"/>
    <hyperlink xmlns:r="http://schemas.openxmlformats.org/officeDocument/2006/relationships" ref="A4892" r:id="rId9781"/>
    <hyperlink xmlns:r="http://schemas.openxmlformats.org/officeDocument/2006/relationships" ref="S4892" r:id="rId9782"/>
    <hyperlink xmlns:r="http://schemas.openxmlformats.org/officeDocument/2006/relationships" ref="A4893" r:id="rId9783"/>
    <hyperlink xmlns:r="http://schemas.openxmlformats.org/officeDocument/2006/relationships" ref="S4893" r:id="rId9784"/>
    <hyperlink xmlns:r="http://schemas.openxmlformats.org/officeDocument/2006/relationships" ref="A4894" r:id="rId9785"/>
    <hyperlink xmlns:r="http://schemas.openxmlformats.org/officeDocument/2006/relationships" ref="S4894" r:id="rId9786"/>
    <hyperlink xmlns:r="http://schemas.openxmlformats.org/officeDocument/2006/relationships" ref="A4895" r:id="rId9787"/>
    <hyperlink xmlns:r="http://schemas.openxmlformats.org/officeDocument/2006/relationships" ref="S4895" r:id="rId9788"/>
    <hyperlink xmlns:r="http://schemas.openxmlformats.org/officeDocument/2006/relationships" ref="A4896" r:id="rId9789"/>
    <hyperlink xmlns:r="http://schemas.openxmlformats.org/officeDocument/2006/relationships" ref="S4896" r:id="rId9790"/>
    <hyperlink xmlns:r="http://schemas.openxmlformats.org/officeDocument/2006/relationships" ref="A4897" r:id="rId9791"/>
    <hyperlink xmlns:r="http://schemas.openxmlformats.org/officeDocument/2006/relationships" ref="S4897" r:id="rId9792"/>
    <hyperlink xmlns:r="http://schemas.openxmlformats.org/officeDocument/2006/relationships" ref="A4898" r:id="rId9793"/>
    <hyperlink xmlns:r="http://schemas.openxmlformats.org/officeDocument/2006/relationships" ref="S4898" r:id="rId9794"/>
    <hyperlink xmlns:r="http://schemas.openxmlformats.org/officeDocument/2006/relationships" ref="A4899" r:id="rId9795"/>
    <hyperlink xmlns:r="http://schemas.openxmlformats.org/officeDocument/2006/relationships" ref="S4899" r:id="rId9796"/>
    <hyperlink xmlns:r="http://schemas.openxmlformats.org/officeDocument/2006/relationships" ref="A4900" r:id="rId9797"/>
    <hyperlink xmlns:r="http://schemas.openxmlformats.org/officeDocument/2006/relationships" ref="S4900" r:id="rId9798"/>
    <hyperlink xmlns:r="http://schemas.openxmlformats.org/officeDocument/2006/relationships" ref="A4901" r:id="rId9799"/>
    <hyperlink xmlns:r="http://schemas.openxmlformats.org/officeDocument/2006/relationships" ref="S4901" r:id="rId9800"/>
    <hyperlink xmlns:r="http://schemas.openxmlformats.org/officeDocument/2006/relationships" ref="A4902" r:id="rId9801"/>
    <hyperlink xmlns:r="http://schemas.openxmlformats.org/officeDocument/2006/relationships" ref="S4902" r:id="rId9802"/>
    <hyperlink xmlns:r="http://schemas.openxmlformats.org/officeDocument/2006/relationships" ref="A4903" r:id="rId9803"/>
    <hyperlink xmlns:r="http://schemas.openxmlformats.org/officeDocument/2006/relationships" ref="S4903" r:id="rId9804"/>
    <hyperlink xmlns:r="http://schemas.openxmlformats.org/officeDocument/2006/relationships" ref="A4904" r:id="rId9805"/>
    <hyperlink xmlns:r="http://schemas.openxmlformats.org/officeDocument/2006/relationships" ref="S4904" r:id="rId9806"/>
    <hyperlink xmlns:r="http://schemas.openxmlformats.org/officeDocument/2006/relationships" ref="A4905" r:id="rId9807"/>
    <hyperlink xmlns:r="http://schemas.openxmlformats.org/officeDocument/2006/relationships" ref="S4905" r:id="rId9808"/>
    <hyperlink xmlns:r="http://schemas.openxmlformats.org/officeDocument/2006/relationships" ref="A4906" r:id="rId9809"/>
    <hyperlink xmlns:r="http://schemas.openxmlformats.org/officeDocument/2006/relationships" ref="S4906" r:id="rId9810"/>
    <hyperlink xmlns:r="http://schemas.openxmlformats.org/officeDocument/2006/relationships" ref="A4907" r:id="rId9811"/>
    <hyperlink xmlns:r="http://schemas.openxmlformats.org/officeDocument/2006/relationships" ref="S4907" r:id="rId9812"/>
    <hyperlink xmlns:r="http://schemas.openxmlformats.org/officeDocument/2006/relationships" ref="A4908" r:id="rId9813"/>
    <hyperlink xmlns:r="http://schemas.openxmlformats.org/officeDocument/2006/relationships" ref="S4908" r:id="rId9814"/>
    <hyperlink xmlns:r="http://schemas.openxmlformats.org/officeDocument/2006/relationships" ref="A4909" r:id="rId9815"/>
    <hyperlink xmlns:r="http://schemas.openxmlformats.org/officeDocument/2006/relationships" ref="S4909" r:id="rId9816"/>
    <hyperlink xmlns:r="http://schemas.openxmlformats.org/officeDocument/2006/relationships" ref="A4910" r:id="rId9817"/>
    <hyperlink xmlns:r="http://schemas.openxmlformats.org/officeDocument/2006/relationships" ref="S4910" r:id="rId9818"/>
    <hyperlink xmlns:r="http://schemas.openxmlformats.org/officeDocument/2006/relationships" ref="A4911" r:id="rId9819"/>
    <hyperlink xmlns:r="http://schemas.openxmlformats.org/officeDocument/2006/relationships" ref="S4911" r:id="rId9820"/>
    <hyperlink xmlns:r="http://schemas.openxmlformats.org/officeDocument/2006/relationships" ref="A4912" r:id="rId9821"/>
    <hyperlink xmlns:r="http://schemas.openxmlformats.org/officeDocument/2006/relationships" ref="S4912" r:id="rId9822"/>
    <hyperlink xmlns:r="http://schemas.openxmlformats.org/officeDocument/2006/relationships" ref="A4913" r:id="rId9823"/>
    <hyperlink xmlns:r="http://schemas.openxmlformats.org/officeDocument/2006/relationships" ref="S4913" r:id="rId9824"/>
    <hyperlink xmlns:r="http://schemas.openxmlformats.org/officeDocument/2006/relationships" ref="A4914" r:id="rId9825"/>
    <hyperlink xmlns:r="http://schemas.openxmlformats.org/officeDocument/2006/relationships" ref="S4914" r:id="rId9826"/>
    <hyperlink xmlns:r="http://schemas.openxmlformats.org/officeDocument/2006/relationships" ref="A4915" r:id="rId9827"/>
    <hyperlink xmlns:r="http://schemas.openxmlformats.org/officeDocument/2006/relationships" ref="S4915" r:id="rId9828"/>
    <hyperlink xmlns:r="http://schemas.openxmlformats.org/officeDocument/2006/relationships" ref="A4916" r:id="rId9829"/>
    <hyperlink xmlns:r="http://schemas.openxmlformats.org/officeDocument/2006/relationships" ref="S4916" r:id="rId9830"/>
    <hyperlink xmlns:r="http://schemas.openxmlformats.org/officeDocument/2006/relationships" ref="A4917" r:id="rId9831"/>
    <hyperlink xmlns:r="http://schemas.openxmlformats.org/officeDocument/2006/relationships" ref="S4917" r:id="rId9832"/>
    <hyperlink xmlns:r="http://schemas.openxmlformats.org/officeDocument/2006/relationships" ref="A4918" r:id="rId9833"/>
    <hyperlink xmlns:r="http://schemas.openxmlformats.org/officeDocument/2006/relationships" ref="S4918" r:id="rId9834"/>
    <hyperlink xmlns:r="http://schemas.openxmlformats.org/officeDocument/2006/relationships" ref="A4919" r:id="rId9835"/>
    <hyperlink xmlns:r="http://schemas.openxmlformats.org/officeDocument/2006/relationships" ref="S4919" r:id="rId9836"/>
    <hyperlink xmlns:r="http://schemas.openxmlformats.org/officeDocument/2006/relationships" ref="A4920" r:id="rId9837"/>
    <hyperlink xmlns:r="http://schemas.openxmlformats.org/officeDocument/2006/relationships" ref="S4920" r:id="rId9838"/>
    <hyperlink xmlns:r="http://schemas.openxmlformats.org/officeDocument/2006/relationships" ref="A4921" r:id="rId9839"/>
    <hyperlink xmlns:r="http://schemas.openxmlformats.org/officeDocument/2006/relationships" ref="S4921" r:id="rId9840"/>
    <hyperlink xmlns:r="http://schemas.openxmlformats.org/officeDocument/2006/relationships" ref="A4922" r:id="rId9841"/>
    <hyperlink xmlns:r="http://schemas.openxmlformats.org/officeDocument/2006/relationships" ref="S4922" r:id="rId9842"/>
    <hyperlink xmlns:r="http://schemas.openxmlformats.org/officeDocument/2006/relationships" ref="A4923" r:id="rId9843"/>
    <hyperlink xmlns:r="http://schemas.openxmlformats.org/officeDocument/2006/relationships" ref="S4923" r:id="rId9844"/>
    <hyperlink xmlns:r="http://schemas.openxmlformats.org/officeDocument/2006/relationships" ref="A4924" r:id="rId9845"/>
    <hyperlink xmlns:r="http://schemas.openxmlformats.org/officeDocument/2006/relationships" ref="S4924" r:id="rId9846"/>
    <hyperlink xmlns:r="http://schemas.openxmlformats.org/officeDocument/2006/relationships" ref="A4925" r:id="rId9847"/>
    <hyperlink xmlns:r="http://schemas.openxmlformats.org/officeDocument/2006/relationships" ref="S4925" r:id="rId9848"/>
    <hyperlink xmlns:r="http://schemas.openxmlformats.org/officeDocument/2006/relationships" ref="A4926" r:id="rId9849"/>
    <hyperlink xmlns:r="http://schemas.openxmlformats.org/officeDocument/2006/relationships" ref="S4926" r:id="rId9850"/>
    <hyperlink xmlns:r="http://schemas.openxmlformats.org/officeDocument/2006/relationships" ref="A4927" r:id="rId9851"/>
    <hyperlink xmlns:r="http://schemas.openxmlformats.org/officeDocument/2006/relationships" ref="S4927" r:id="rId9852"/>
    <hyperlink xmlns:r="http://schemas.openxmlformats.org/officeDocument/2006/relationships" ref="A4928" r:id="rId9853"/>
    <hyperlink xmlns:r="http://schemas.openxmlformats.org/officeDocument/2006/relationships" ref="S4928" r:id="rId9854"/>
    <hyperlink xmlns:r="http://schemas.openxmlformats.org/officeDocument/2006/relationships" ref="A4929" r:id="rId9855"/>
    <hyperlink xmlns:r="http://schemas.openxmlformats.org/officeDocument/2006/relationships" ref="S4929" r:id="rId9856"/>
    <hyperlink xmlns:r="http://schemas.openxmlformats.org/officeDocument/2006/relationships" ref="A4930" r:id="rId9857"/>
    <hyperlink xmlns:r="http://schemas.openxmlformats.org/officeDocument/2006/relationships" ref="S4930" r:id="rId9858"/>
    <hyperlink xmlns:r="http://schemas.openxmlformats.org/officeDocument/2006/relationships" ref="A4931" r:id="rId9859"/>
    <hyperlink xmlns:r="http://schemas.openxmlformats.org/officeDocument/2006/relationships" ref="S4931" r:id="rId9860"/>
    <hyperlink xmlns:r="http://schemas.openxmlformats.org/officeDocument/2006/relationships" ref="A4932" r:id="rId9861"/>
    <hyperlink xmlns:r="http://schemas.openxmlformats.org/officeDocument/2006/relationships" ref="S4932" r:id="rId9862"/>
    <hyperlink xmlns:r="http://schemas.openxmlformats.org/officeDocument/2006/relationships" ref="A4933" r:id="rId9863"/>
    <hyperlink xmlns:r="http://schemas.openxmlformats.org/officeDocument/2006/relationships" ref="S4933" r:id="rId9864"/>
    <hyperlink xmlns:r="http://schemas.openxmlformats.org/officeDocument/2006/relationships" ref="A4934" r:id="rId9865"/>
    <hyperlink xmlns:r="http://schemas.openxmlformats.org/officeDocument/2006/relationships" ref="S4934" r:id="rId9866"/>
    <hyperlink xmlns:r="http://schemas.openxmlformats.org/officeDocument/2006/relationships" ref="A4935" r:id="rId9867"/>
    <hyperlink xmlns:r="http://schemas.openxmlformats.org/officeDocument/2006/relationships" ref="S4935" r:id="rId9868"/>
    <hyperlink xmlns:r="http://schemas.openxmlformats.org/officeDocument/2006/relationships" ref="A4936" r:id="rId9869"/>
    <hyperlink xmlns:r="http://schemas.openxmlformats.org/officeDocument/2006/relationships" ref="S4936" r:id="rId9870"/>
    <hyperlink xmlns:r="http://schemas.openxmlformats.org/officeDocument/2006/relationships" ref="A4937" r:id="rId9871"/>
    <hyperlink xmlns:r="http://schemas.openxmlformats.org/officeDocument/2006/relationships" ref="S4937" r:id="rId9872"/>
    <hyperlink xmlns:r="http://schemas.openxmlformats.org/officeDocument/2006/relationships" ref="A4938" r:id="rId9873"/>
    <hyperlink xmlns:r="http://schemas.openxmlformats.org/officeDocument/2006/relationships" ref="S4938" r:id="rId9874"/>
    <hyperlink xmlns:r="http://schemas.openxmlformats.org/officeDocument/2006/relationships" ref="A4939" r:id="rId9875"/>
    <hyperlink xmlns:r="http://schemas.openxmlformats.org/officeDocument/2006/relationships" ref="S4939" r:id="rId9876"/>
    <hyperlink xmlns:r="http://schemas.openxmlformats.org/officeDocument/2006/relationships" ref="A4940" r:id="rId9877"/>
    <hyperlink xmlns:r="http://schemas.openxmlformats.org/officeDocument/2006/relationships" ref="S4940" r:id="rId9878"/>
    <hyperlink xmlns:r="http://schemas.openxmlformats.org/officeDocument/2006/relationships" ref="A4941" r:id="rId9879"/>
    <hyperlink xmlns:r="http://schemas.openxmlformats.org/officeDocument/2006/relationships" ref="S4941" r:id="rId9880"/>
    <hyperlink xmlns:r="http://schemas.openxmlformats.org/officeDocument/2006/relationships" ref="A4942" r:id="rId9881"/>
    <hyperlink xmlns:r="http://schemas.openxmlformats.org/officeDocument/2006/relationships" ref="S4942" r:id="rId9882"/>
    <hyperlink xmlns:r="http://schemas.openxmlformats.org/officeDocument/2006/relationships" ref="A4943" r:id="rId9883"/>
    <hyperlink xmlns:r="http://schemas.openxmlformats.org/officeDocument/2006/relationships" ref="S4943" r:id="rId9884"/>
    <hyperlink xmlns:r="http://schemas.openxmlformats.org/officeDocument/2006/relationships" ref="A4944" r:id="rId9885"/>
    <hyperlink xmlns:r="http://schemas.openxmlformats.org/officeDocument/2006/relationships" ref="S4944" r:id="rId9886"/>
    <hyperlink xmlns:r="http://schemas.openxmlformats.org/officeDocument/2006/relationships" ref="A4945" r:id="rId9887"/>
    <hyperlink xmlns:r="http://schemas.openxmlformats.org/officeDocument/2006/relationships" ref="S4945" r:id="rId9888"/>
    <hyperlink xmlns:r="http://schemas.openxmlformats.org/officeDocument/2006/relationships" ref="A4946" r:id="rId9889"/>
    <hyperlink xmlns:r="http://schemas.openxmlformats.org/officeDocument/2006/relationships" ref="S4946" r:id="rId9890"/>
    <hyperlink xmlns:r="http://schemas.openxmlformats.org/officeDocument/2006/relationships" ref="A4947" r:id="rId9891"/>
    <hyperlink xmlns:r="http://schemas.openxmlformats.org/officeDocument/2006/relationships" ref="S4947" r:id="rId9892"/>
    <hyperlink xmlns:r="http://schemas.openxmlformats.org/officeDocument/2006/relationships" ref="A4948" r:id="rId9893"/>
    <hyperlink xmlns:r="http://schemas.openxmlformats.org/officeDocument/2006/relationships" ref="S4948" r:id="rId9894"/>
    <hyperlink xmlns:r="http://schemas.openxmlformats.org/officeDocument/2006/relationships" ref="A4949" r:id="rId9895"/>
    <hyperlink xmlns:r="http://schemas.openxmlformats.org/officeDocument/2006/relationships" ref="S4949" r:id="rId9896"/>
    <hyperlink xmlns:r="http://schemas.openxmlformats.org/officeDocument/2006/relationships" ref="A4950" r:id="rId9897"/>
    <hyperlink xmlns:r="http://schemas.openxmlformats.org/officeDocument/2006/relationships" ref="S4950" r:id="rId9898"/>
    <hyperlink xmlns:r="http://schemas.openxmlformats.org/officeDocument/2006/relationships" ref="A4951" r:id="rId9899"/>
    <hyperlink xmlns:r="http://schemas.openxmlformats.org/officeDocument/2006/relationships" ref="S4951" r:id="rId9900"/>
    <hyperlink xmlns:r="http://schemas.openxmlformats.org/officeDocument/2006/relationships" ref="A4952" r:id="rId9901"/>
    <hyperlink xmlns:r="http://schemas.openxmlformats.org/officeDocument/2006/relationships" ref="S4952" r:id="rId9902"/>
    <hyperlink xmlns:r="http://schemas.openxmlformats.org/officeDocument/2006/relationships" ref="A4953" r:id="rId9903"/>
    <hyperlink xmlns:r="http://schemas.openxmlformats.org/officeDocument/2006/relationships" ref="S4953" r:id="rId9904"/>
    <hyperlink xmlns:r="http://schemas.openxmlformats.org/officeDocument/2006/relationships" ref="A4954" r:id="rId9905"/>
    <hyperlink xmlns:r="http://schemas.openxmlformats.org/officeDocument/2006/relationships" ref="S4954" r:id="rId9906"/>
    <hyperlink xmlns:r="http://schemas.openxmlformats.org/officeDocument/2006/relationships" ref="A4955" r:id="rId9907"/>
    <hyperlink xmlns:r="http://schemas.openxmlformats.org/officeDocument/2006/relationships" ref="S4955" r:id="rId9908"/>
    <hyperlink xmlns:r="http://schemas.openxmlformats.org/officeDocument/2006/relationships" ref="A4956" r:id="rId9909"/>
    <hyperlink xmlns:r="http://schemas.openxmlformats.org/officeDocument/2006/relationships" ref="S4956" r:id="rId9910"/>
    <hyperlink xmlns:r="http://schemas.openxmlformats.org/officeDocument/2006/relationships" ref="A4957" r:id="rId9911"/>
    <hyperlink xmlns:r="http://schemas.openxmlformats.org/officeDocument/2006/relationships" ref="S4957" r:id="rId9912"/>
    <hyperlink xmlns:r="http://schemas.openxmlformats.org/officeDocument/2006/relationships" ref="A4958" r:id="rId9913"/>
    <hyperlink xmlns:r="http://schemas.openxmlformats.org/officeDocument/2006/relationships" ref="S4958" r:id="rId9914"/>
    <hyperlink xmlns:r="http://schemas.openxmlformats.org/officeDocument/2006/relationships" ref="A4959" r:id="rId9915"/>
    <hyperlink xmlns:r="http://schemas.openxmlformats.org/officeDocument/2006/relationships" ref="S4959" r:id="rId9916"/>
    <hyperlink xmlns:r="http://schemas.openxmlformats.org/officeDocument/2006/relationships" ref="A4960" r:id="rId9917"/>
    <hyperlink xmlns:r="http://schemas.openxmlformats.org/officeDocument/2006/relationships" ref="S4960" r:id="rId9918"/>
    <hyperlink xmlns:r="http://schemas.openxmlformats.org/officeDocument/2006/relationships" ref="A4961" r:id="rId9919"/>
    <hyperlink xmlns:r="http://schemas.openxmlformats.org/officeDocument/2006/relationships" ref="S4961" r:id="rId9920"/>
    <hyperlink xmlns:r="http://schemas.openxmlformats.org/officeDocument/2006/relationships" ref="A4962" r:id="rId9921"/>
    <hyperlink xmlns:r="http://schemas.openxmlformats.org/officeDocument/2006/relationships" ref="S4962" r:id="rId9922"/>
    <hyperlink xmlns:r="http://schemas.openxmlformats.org/officeDocument/2006/relationships" ref="A4963" r:id="rId9923"/>
    <hyperlink xmlns:r="http://schemas.openxmlformats.org/officeDocument/2006/relationships" ref="S4963" r:id="rId9924"/>
    <hyperlink xmlns:r="http://schemas.openxmlformats.org/officeDocument/2006/relationships" ref="A4964" r:id="rId9925"/>
    <hyperlink xmlns:r="http://schemas.openxmlformats.org/officeDocument/2006/relationships" ref="S4964" r:id="rId9926"/>
    <hyperlink xmlns:r="http://schemas.openxmlformats.org/officeDocument/2006/relationships" ref="A4965" r:id="rId9927"/>
    <hyperlink xmlns:r="http://schemas.openxmlformats.org/officeDocument/2006/relationships" ref="S4965" r:id="rId9928"/>
    <hyperlink xmlns:r="http://schemas.openxmlformats.org/officeDocument/2006/relationships" ref="A4966" r:id="rId9929"/>
    <hyperlink xmlns:r="http://schemas.openxmlformats.org/officeDocument/2006/relationships" ref="S4966" r:id="rId9930"/>
    <hyperlink xmlns:r="http://schemas.openxmlformats.org/officeDocument/2006/relationships" ref="A4967" r:id="rId9931"/>
    <hyperlink xmlns:r="http://schemas.openxmlformats.org/officeDocument/2006/relationships" ref="S4967" r:id="rId9932"/>
    <hyperlink xmlns:r="http://schemas.openxmlformats.org/officeDocument/2006/relationships" ref="A4968" r:id="rId9933"/>
    <hyperlink xmlns:r="http://schemas.openxmlformats.org/officeDocument/2006/relationships" ref="S4968" r:id="rId9934"/>
    <hyperlink xmlns:r="http://schemas.openxmlformats.org/officeDocument/2006/relationships" ref="A4969" r:id="rId9935"/>
    <hyperlink xmlns:r="http://schemas.openxmlformats.org/officeDocument/2006/relationships" ref="S4969" r:id="rId9936"/>
    <hyperlink xmlns:r="http://schemas.openxmlformats.org/officeDocument/2006/relationships" ref="A4970" r:id="rId9937"/>
    <hyperlink xmlns:r="http://schemas.openxmlformats.org/officeDocument/2006/relationships" ref="S4970" r:id="rId9938"/>
    <hyperlink xmlns:r="http://schemas.openxmlformats.org/officeDocument/2006/relationships" ref="A4971" r:id="rId9939"/>
    <hyperlink xmlns:r="http://schemas.openxmlformats.org/officeDocument/2006/relationships" ref="S4971" r:id="rId9940"/>
    <hyperlink xmlns:r="http://schemas.openxmlformats.org/officeDocument/2006/relationships" ref="A4972" r:id="rId9941"/>
    <hyperlink xmlns:r="http://schemas.openxmlformats.org/officeDocument/2006/relationships" ref="S4972" r:id="rId9942"/>
    <hyperlink xmlns:r="http://schemas.openxmlformats.org/officeDocument/2006/relationships" ref="A4973" r:id="rId9943"/>
    <hyperlink xmlns:r="http://schemas.openxmlformats.org/officeDocument/2006/relationships" ref="S4973" r:id="rId9944"/>
    <hyperlink xmlns:r="http://schemas.openxmlformats.org/officeDocument/2006/relationships" ref="A4974" r:id="rId9945"/>
    <hyperlink xmlns:r="http://schemas.openxmlformats.org/officeDocument/2006/relationships" ref="S4974" r:id="rId9946"/>
    <hyperlink xmlns:r="http://schemas.openxmlformats.org/officeDocument/2006/relationships" ref="A4975" r:id="rId9947"/>
    <hyperlink xmlns:r="http://schemas.openxmlformats.org/officeDocument/2006/relationships" ref="S4975" r:id="rId9948"/>
    <hyperlink xmlns:r="http://schemas.openxmlformats.org/officeDocument/2006/relationships" ref="A4976" r:id="rId9949"/>
    <hyperlink xmlns:r="http://schemas.openxmlformats.org/officeDocument/2006/relationships" ref="S4976" r:id="rId9950"/>
    <hyperlink xmlns:r="http://schemas.openxmlformats.org/officeDocument/2006/relationships" ref="A4977" r:id="rId9951"/>
    <hyperlink xmlns:r="http://schemas.openxmlformats.org/officeDocument/2006/relationships" ref="S4977" r:id="rId9952"/>
    <hyperlink xmlns:r="http://schemas.openxmlformats.org/officeDocument/2006/relationships" ref="A4978" r:id="rId9953"/>
    <hyperlink xmlns:r="http://schemas.openxmlformats.org/officeDocument/2006/relationships" ref="S4978" r:id="rId9954"/>
    <hyperlink xmlns:r="http://schemas.openxmlformats.org/officeDocument/2006/relationships" ref="A4979" r:id="rId9955"/>
    <hyperlink xmlns:r="http://schemas.openxmlformats.org/officeDocument/2006/relationships" ref="S4979" r:id="rId9956"/>
    <hyperlink xmlns:r="http://schemas.openxmlformats.org/officeDocument/2006/relationships" ref="A4980" r:id="rId9957"/>
    <hyperlink xmlns:r="http://schemas.openxmlformats.org/officeDocument/2006/relationships" ref="S4980" r:id="rId9958"/>
    <hyperlink xmlns:r="http://schemas.openxmlformats.org/officeDocument/2006/relationships" ref="A4981" r:id="rId9959"/>
    <hyperlink xmlns:r="http://schemas.openxmlformats.org/officeDocument/2006/relationships" ref="S4981" r:id="rId9960"/>
    <hyperlink xmlns:r="http://schemas.openxmlformats.org/officeDocument/2006/relationships" ref="A4982" r:id="rId9961"/>
    <hyperlink xmlns:r="http://schemas.openxmlformats.org/officeDocument/2006/relationships" ref="S4982" r:id="rId9962"/>
    <hyperlink xmlns:r="http://schemas.openxmlformats.org/officeDocument/2006/relationships" ref="A4983" r:id="rId9963"/>
    <hyperlink xmlns:r="http://schemas.openxmlformats.org/officeDocument/2006/relationships" ref="S4983" r:id="rId9964"/>
    <hyperlink xmlns:r="http://schemas.openxmlformats.org/officeDocument/2006/relationships" ref="A4984" r:id="rId9965"/>
    <hyperlink xmlns:r="http://schemas.openxmlformats.org/officeDocument/2006/relationships" ref="S4984" r:id="rId9966"/>
    <hyperlink xmlns:r="http://schemas.openxmlformats.org/officeDocument/2006/relationships" ref="A4985" r:id="rId9967"/>
    <hyperlink xmlns:r="http://schemas.openxmlformats.org/officeDocument/2006/relationships" ref="S4985" r:id="rId9968"/>
    <hyperlink xmlns:r="http://schemas.openxmlformats.org/officeDocument/2006/relationships" ref="A4986" r:id="rId9969"/>
    <hyperlink xmlns:r="http://schemas.openxmlformats.org/officeDocument/2006/relationships" ref="S4986" r:id="rId9970"/>
    <hyperlink xmlns:r="http://schemas.openxmlformats.org/officeDocument/2006/relationships" ref="A4987" r:id="rId9971"/>
    <hyperlink xmlns:r="http://schemas.openxmlformats.org/officeDocument/2006/relationships" ref="S4987" r:id="rId9972"/>
    <hyperlink xmlns:r="http://schemas.openxmlformats.org/officeDocument/2006/relationships" ref="A4988" r:id="rId9973"/>
    <hyperlink xmlns:r="http://schemas.openxmlformats.org/officeDocument/2006/relationships" ref="S4988" r:id="rId9974"/>
    <hyperlink xmlns:r="http://schemas.openxmlformats.org/officeDocument/2006/relationships" ref="A4989" r:id="rId9975"/>
    <hyperlink xmlns:r="http://schemas.openxmlformats.org/officeDocument/2006/relationships" ref="S4989" r:id="rId9976"/>
    <hyperlink xmlns:r="http://schemas.openxmlformats.org/officeDocument/2006/relationships" ref="A4990" r:id="rId9977"/>
    <hyperlink xmlns:r="http://schemas.openxmlformats.org/officeDocument/2006/relationships" ref="S4990" r:id="rId9978"/>
    <hyperlink xmlns:r="http://schemas.openxmlformats.org/officeDocument/2006/relationships" ref="A4991" r:id="rId9979"/>
    <hyperlink xmlns:r="http://schemas.openxmlformats.org/officeDocument/2006/relationships" ref="S4991" r:id="rId9980"/>
    <hyperlink xmlns:r="http://schemas.openxmlformats.org/officeDocument/2006/relationships" ref="A4992" r:id="rId9981"/>
    <hyperlink xmlns:r="http://schemas.openxmlformats.org/officeDocument/2006/relationships" ref="S4992" r:id="rId9982"/>
    <hyperlink xmlns:r="http://schemas.openxmlformats.org/officeDocument/2006/relationships" ref="A4993" r:id="rId9983"/>
    <hyperlink xmlns:r="http://schemas.openxmlformats.org/officeDocument/2006/relationships" ref="S4993" r:id="rId9984"/>
    <hyperlink xmlns:r="http://schemas.openxmlformats.org/officeDocument/2006/relationships" ref="A4994" r:id="rId9985"/>
    <hyperlink xmlns:r="http://schemas.openxmlformats.org/officeDocument/2006/relationships" ref="S4994" r:id="rId9986"/>
    <hyperlink xmlns:r="http://schemas.openxmlformats.org/officeDocument/2006/relationships" ref="A4995" r:id="rId9987"/>
    <hyperlink xmlns:r="http://schemas.openxmlformats.org/officeDocument/2006/relationships" ref="S4995" r:id="rId9988"/>
    <hyperlink xmlns:r="http://schemas.openxmlformats.org/officeDocument/2006/relationships" ref="A4996" r:id="rId9989"/>
    <hyperlink xmlns:r="http://schemas.openxmlformats.org/officeDocument/2006/relationships" ref="S4996" r:id="rId9990"/>
    <hyperlink xmlns:r="http://schemas.openxmlformats.org/officeDocument/2006/relationships" ref="A4997" r:id="rId9991"/>
    <hyperlink xmlns:r="http://schemas.openxmlformats.org/officeDocument/2006/relationships" ref="S4997" r:id="rId9992"/>
    <hyperlink xmlns:r="http://schemas.openxmlformats.org/officeDocument/2006/relationships" ref="A4998" r:id="rId9993"/>
    <hyperlink xmlns:r="http://schemas.openxmlformats.org/officeDocument/2006/relationships" ref="S4998" r:id="rId9994"/>
    <hyperlink xmlns:r="http://schemas.openxmlformats.org/officeDocument/2006/relationships" ref="A4999" r:id="rId9995"/>
    <hyperlink xmlns:r="http://schemas.openxmlformats.org/officeDocument/2006/relationships" ref="S4999" r:id="rId9996"/>
    <hyperlink xmlns:r="http://schemas.openxmlformats.org/officeDocument/2006/relationships" ref="A5000" r:id="rId9997"/>
    <hyperlink xmlns:r="http://schemas.openxmlformats.org/officeDocument/2006/relationships" ref="S5000" r:id="rId9998"/>
    <hyperlink xmlns:r="http://schemas.openxmlformats.org/officeDocument/2006/relationships" ref="A5001" r:id="rId9999"/>
    <hyperlink xmlns:r="http://schemas.openxmlformats.org/officeDocument/2006/relationships" ref="S5001" r:id="rId10000"/>
    <hyperlink xmlns:r="http://schemas.openxmlformats.org/officeDocument/2006/relationships" ref="A5002" r:id="rId10001"/>
    <hyperlink xmlns:r="http://schemas.openxmlformats.org/officeDocument/2006/relationships" ref="S5002" r:id="rId10002"/>
    <hyperlink xmlns:r="http://schemas.openxmlformats.org/officeDocument/2006/relationships" ref="A5003" r:id="rId10003"/>
    <hyperlink xmlns:r="http://schemas.openxmlformats.org/officeDocument/2006/relationships" ref="S5003" r:id="rId10004"/>
    <hyperlink xmlns:r="http://schemas.openxmlformats.org/officeDocument/2006/relationships" ref="A5004" r:id="rId10005"/>
    <hyperlink xmlns:r="http://schemas.openxmlformats.org/officeDocument/2006/relationships" ref="S5004" r:id="rId10006"/>
    <hyperlink xmlns:r="http://schemas.openxmlformats.org/officeDocument/2006/relationships" ref="A5005" r:id="rId10007"/>
    <hyperlink xmlns:r="http://schemas.openxmlformats.org/officeDocument/2006/relationships" ref="S5005" r:id="rId10008"/>
    <hyperlink xmlns:r="http://schemas.openxmlformats.org/officeDocument/2006/relationships" ref="A5006" r:id="rId10009"/>
    <hyperlink xmlns:r="http://schemas.openxmlformats.org/officeDocument/2006/relationships" ref="S5006" r:id="rId10010"/>
    <hyperlink xmlns:r="http://schemas.openxmlformats.org/officeDocument/2006/relationships" ref="A5007" r:id="rId10011"/>
    <hyperlink xmlns:r="http://schemas.openxmlformats.org/officeDocument/2006/relationships" ref="S5007" r:id="rId10012"/>
    <hyperlink xmlns:r="http://schemas.openxmlformats.org/officeDocument/2006/relationships" ref="A5008" r:id="rId10013"/>
    <hyperlink xmlns:r="http://schemas.openxmlformats.org/officeDocument/2006/relationships" ref="S5008" r:id="rId10014"/>
    <hyperlink xmlns:r="http://schemas.openxmlformats.org/officeDocument/2006/relationships" ref="A5009" r:id="rId10015"/>
    <hyperlink xmlns:r="http://schemas.openxmlformats.org/officeDocument/2006/relationships" ref="S5009" r:id="rId10016"/>
    <hyperlink xmlns:r="http://schemas.openxmlformats.org/officeDocument/2006/relationships" ref="A5010" r:id="rId10017"/>
    <hyperlink xmlns:r="http://schemas.openxmlformats.org/officeDocument/2006/relationships" ref="S5010" r:id="rId10018"/>
    <hyperlink xmlns:r="http://schemas.openxmlformats.org/officeDocument/2006/relationships" ref="A5011" r:id="rId10019"/>
    <hyperlink xmlns:r="http://schemas.openxmlformats.org/officeDocument/2006/relationships" ref="S5011" r:id="rId10020"/>
    <hyperlink xmlns:r="http://schemas.openxmlformats.org/officeDocument/2006/relationships" ref="A5012" r:id="rId10021"/>
    <hyperlink xmlns:r="http://schemas.openxmlformats.org/officeDocument/2006/relationships" ref="S5012" r:id="rId10022"/>
    <hyperlink xmlns:r="http://schemas.openxmlformats.org/officeDocument/2006/relationships" ref="A5013" r:id="rId10023"/>
    <hyperlink xmlns:r="http://schemas.openxmlformats.org/officeDocument/2006/relationships" ref="S5013" r:id="rId10024"/>
    <hyperlink xmlns:r="http://schemas.openxmlformats.org/officeDocument/2006/relationships" ref="A5014" r:id="rId10025"/>
    <hyperlink xmlns:r="http://schemas.openxmlformats.org/officeDocument/2006/relationships" ref="S5014" r:id="rId10026"/>
    <hyperlink xmlns:r="http://schemas.openxmlformats.org/officeDocument/2006/relationships" ref="A5015" r:id="rId10027"/>
    <hyperlink xmlns:r="http://schemas.openxmlformats.org/officeDocument/2006/relationships" ref="S5015" r:id="rId10028"/>
    <hyperlink xmlns:r="http://schemas.openxmlformats.org/officeDocument/2006/relationships" ref="A5016" r:id="rId10029"/>
    <hyperlink xmlns:r="http://schemas.openxmlformats.org/officeDocument/2006/relationships" ref="S5016" r:id="rId10030"/>
    <hyperlink xmlns:r="http://schemas.openxmlformats.org/officeDocument/2006/relationships" ref="A5017" r:id="rId10031"/>
    <hyperlink xmlns:r="http://schemas.openxmlformats.org/officeDocument/2006/relationships" ref="S5017" r:id="rId10032"/>
    <hyperlink xmlns:r="http://schemas.openxmlformats.org/officeDocument/2006/relationships" ref="A5018" r:id="rId10033"/>
    <hyperlink xmlns:r="http://schemas.openxmlformats.org/officeDocument/2006/relationships" ref="S5018" r:id="rId10034"/>
    <hyperlink xmlns:r="http://schemas.openxmlformats.org/officeDocument/2006/relationships" ref="A5019" r:id="rId10035"/>
    <hyperlink xmlns:r="http://schemas.openxmlformats.org/officeDocument/2006/relationships" ref="S5019" r:id="rId10036"/>
    <hyperlink xmlns:r="http://schemas.openxmlformats.org/officeDocument/2006/relationships" ref="A5020" r:id="rId10037"/>
    <hyperlink xmlns:r="http://schemas.openxmlformats.org/officeDocument/2006/relationships" ref="S5020" r:id="rId10038"/>
    <hyperlink xmlns:r="http://schemas.openxmlformats.org/officeDocument/2006/relationships" ref="A5021" r:id="rId10039"/>
    <hyperlink xmlns:r="http://schemas.openxmlformats.org/officeDocument/2006/relationships" ref="S5021" r:id="rId10040"/>
    <hyperlink xmlns:r="http://schemas.openxmlformats.org/officeDocument/2006/relationships" ref="A5022" r:id="rId10041"/>
    <hyperlink xmlns:r="http://schemas.openxmlformats.org/officeDocument/2006/relationships" ref="S5022" r:id="rId10042"/>
    <hyperlink xmlns:r="http://schemas.openxmlformats.org/officeDocument/2006/relationships" ref="A5023" r:id="rId10043"/>
    <hyperlink xmlns:r="http://schemas.openxmlformats.org/officeDocument/2006/relationships" ref="S5023" r:id="rId10044"/>
    <hyperlink xmlns:r="http://schemas.openxmlformats.org/officeDocument/2006/relationships" ref="A5024" r:id="rId10045"/>
    <hyperlink xmlns:r="http://schemas.openxmlformats.org/officeDocument/2006/relationships" ref="S5024" r:id="rId10046"/>
    <hyperlink xmlns:r="http://schemas.openxmlformats.org/officeDocument/2006/relationships" ref="A5025" r:id="rId10047"/>
    <hyperlink xmlns:r="http://schemas.openxmlformats.org/officeDocument/2006/relationships" ref="S5025" r:id="rId10048"/>
    <hyperlink xmlns:r="http://schemas.openxmlformats.org/officeDocument/2006/relationships" ref="A5026" r:id="rId10049"/>
    <hyperlink xmlns:r="http://schemas.openxmlformats.org/officeDocument/2006/relationships" ref="S5026" r:id="rId10050"/>
    <hyperlink xmlns:r="http://schemas.openxmlformats.org/officeDocument/2006/relationships" ref="A5027" r:id="rId10051"/>
    <hyperlink xmlns:r="http://schemas.openxmlformats.org/officeDocument/2006/relationships" ref="S5027" r:id="rId10052"/>
    <hyperlink xmlns:r="http://schemas.openxmlformats.org/officeDocument/2006/relationships" ref="A5028" r:id="rId10053"/>
    <hyperlink xmlns:r="http://schemas.openxmlformats.org/officeDocument/2006/relationships" ref="S5028" r:id="rId10054"/>
    <hyperlink xmlns:r="http://schemas.openxmlformats.org/officeDocument/2006/relationships" ref="A5029" r:id="rId10055"/>
    <hyperlink xmlns:r="http://schemas.openxmlformats.org/officeDocument/2006/relationships" ref="S5029" r:id="rId10056"/>
    <hyperlink xmlns:r="http://schemas.openxmlformats.org/officeDocument/2006/relationships" ref="A5030" r:id="rId10057"/>
    <hyperlink xmlns:r="http://schemas.openxmlformats.org/officeDocument/2006/relationships" ref="S5030" r:id="rId10058"/>
    <hyperlink xmlns:r="http://schemas.openxmlformats.org/officeDocument/2006/relationships" ref="A5031" r:id="rId10059"/>
    <hyperlink xmlns:r="http://schemas.openxmlformats.org/officeDocument/2006/relationships" ref="S5031" r:id="rId10060"/>
    <hyperlink xmlns:r="http://schemas.openxmlformats.org/officeDocument/2006/relationships" ref="A5032" r:id="rId10061"/>
    <hyperlink xmlns:r="http://schemas.openxmlformats.org/officeDocument/2006/relationships" ref="S5032" r:id="rId10062"/>
    <hyperlink xmlns:r="http://schemas.openxmlformats.org/officeDocument/2006/relationships" ref="A5033" r:id="rId10063"/>
    <hyperlink xmlns:r="http://schemas.openxmlformats.org/officeDocument/2006/relationships" ref="S5033" r:id="rId10064"/>
    <hyperlink xmlns:r="http://schemas.openxmlformats.org/officeDocument/2006/relationships" ref="A5034" r:id="rId10065"/>
    <hyperlink xmlns:r="http://schemas.openxmlformats.org/officeDocument/2006/relationships" ref="S5034" r:id="rId10066"/>
    <hyperlink xmlns:r="http://schemas.openxmlformats.org/officeDocument/2006/relationships" ref="A5035" r:id="rId10067"/>
    <hyperlink xmlns:r="http://schemas.openxmlformats.org/officeDocument/2006/relationships" ref="S5035" r:id="rId10068"/>
    <hyperlink xmlns:r="http://schemas.openxmlformats.org/officeDocument/2006/relationships" ref="A5036" r:id="rId10069"/>
    <hyperlink xmlns:r="http://schemas.openxmlformats.org/officeDocument/2006/relationships" ref="S5036" r:id="rId10070"/>
    <hyperlink xmlns:r="http://schemas.openxmlformats.org/officeDocument/2006/relationships" ref="A5037" r:id="rId10071"/>
    <hyperlink xmlns:r="http://schemas.openxmlformats.org/officeDocument/2006/relationships" ref="S5037" r:id="rId10072"/>
    <hyperlink xmlns:r="http://schemas.openxmlformats.org/officeDocument/2006/relationships" ref="A5038" r:id="rId10073"/>
    <hyperlink xmlns:r="http://schemas.openxmlformats.org/officeDocument/2006/relationships" ref="S5038" r:id="rId10074"/>
    <hyperlink xmlns:r="http://schemas.openxmlformats.org/officeDocument/2006/relationships" ref="A5039" r:id="rId10075"/>
    <hyperlink xmlns:r="http://schemas.openxmlformats.org/officeDocument/2006/relationships" ref="S5039" r:id="rId10076"/>
    <hyperlink xmlns:r="http://schemas.openxmlformats.org/officeDocument/2006/relationships" ref="A5040" r:id="rId10077"/>
    <hyperlink xmlns:r="http://schemas.openxmlformats.org/officeDocument/2006/relationships" ref="S5040" r:id="rId10078"/>
    <hyperlink xmlns:r="http://schemas.openxmlformats.org/officeDocument/2006/relationships" ref="A5041" r:id="rId10079"/>
    <hyperlink xmlns:r="http://schemas.openxmlformats.org/officeDocument/2006/relationships" ref="S5041" r:id="rId10080"/>
    <hyperlink xmlns:r="http://schemas.openxmlformats.org/officeDocument/2006/relationships" ref="A5042" r:id="rId10081"/>
    <hyperlink xmlns:r="http://schemas.openxmlformats.org/officeDocument/2006/relationships" ref="S5042" r:id="rId10082"/>
    <hyperlink xmlns:r="http://schemas.openxmlformats.org/officeDocument/2006/relationships" ref="A5043" r:id="rId10083"/>
    <hyperlink xmlns:r="http://schemas.openxmlformats.org/officeDocument/2006/relationships" ref="S5043" r:id="rId10084"/>
    <hyperlink xmlns:r="http://schemas.openxmlformats.org/officeDocument/2006/relationships" ref="A5044" r:id="rId10085"/>
    <hyperlink xmlns:r="http://schemas.openxmlformats.org/officeDocument/2006/relationships" ref="S5044" r:id="rId10086"/>
    <hyperlink xmlns:r="http://schemas.openxmlformats.org/officeDocument/2006/relationships" ref="A5045" r:id="rId10087"/>
    <hyperlink xmlns:r="http://schemas.openxmlformats.org/officeDocument/2006/relationships" ref="S5045" r:id="rId10088"/>
    <hyperlink xmlns:r="http://schemas.openxmlformats.org/officeDocument/2006/relationships" ref="A5046" r:id="rId10089"/>
    <hyperlink xmlns:r="http://schemas.openxmlformats.org/officeDocument/2006/relationships" ref="S5046" r:id="rId10090"/>
    <hyperlink xmlns:r="http://schemas.openxmlformats.org/officeDocument/2006/relationships" ref="A5047" r:id="rId10091"/>
    <hyperlink xmlns:r="http://schemas.openxmlformats.org/officeDocument/2006/relationships" ref="S5047" r:id="rId10092"/>
    <hyperlink xmlns:r="http://schemas.openxmlformats.org/officeDocument/2006/relationships" ref="A5048" r:id="rId10093"/>
    <hyperlink xmlns:r="http://schemas.openxmlformats.org/officeDocument/2006/relationships" ref="S5048" r:id="rId10094"/>
    <hyperlink xmlns:r="http://schemas.openxmlformats.org/officeDocument/2006/relationships" ref="A5049" r:id="rId10095"/>
    <hyperlink xmlns:r="http://schemas.openxmlformats.org/officeDocument/2006/relationships" ref="S5049" r:id="rId10096"/>
    <hyperlink xmlns:r="http://schemas.openxmlformats.org/officeDocument/2006/relationships" ref="A5050" r:id="rId10097"/>
    <hyperlink xmlns:r="http://schemas.openxmlformats.org/officeDocument/2006/relationships" ref="S5050" r:id="rId10098"/>
    <hyperlink xmlns:r="http://schemas.openxmlformats.org/officeDocument/2006/relationships" ref="A5051" r:id="rId10099"/>
    <hyperlink xmlns:r="http://schemas.openxmlformats.org/officeDocument/2006/relationships" ref="S5051" r:id="rId10100"/>
    <hyperlink xmlns:r="http://schemas.openxmlformats.org/officeDocument/2006/relationships" ref="A5052" r:id="rId10101"/>
    <hyperlink xmlns:r="http://schemas.openxmlformats.org/officeDocument/2006/relationships" ref="S5052" r:id="rId10102"/>
    <hyperlink xmlns:r="http://schemas.openxmlformats.org/officeDocument/2006/relationships" ref="A5053" r:id="rId10103"/>
    <hyperlink xmlns:r="http://schemas.openxmlformats.org/officeDocument/2006/relationships" ref="S5053" r:id="rId10104"/>
    <hyperlink xmlns:r="http://schemas.openxmlformats.org/officeDocument/2006/relationships" ref="A5054" r:id="rId10105"/>
    <hyperlink xmlns:r="http://schemas.openxmlformats.org/officeDocument/2006/relationships" ref="S5054" r:id="rId10106"/>
    <hyperlink xmlns:r="http://schemas.openxmlformats.org/officeDocument/2006/relationships" ref="A5055" r:id="rId10107"/>
    <hyperlink xmlns:r="http://schemas.openxmlformats.org/officeDocument/2006/relationships" ref="S5055" r:id="rId10108"/>
    <hyperlink xmlns:r="http://schemas.openxmlformats.org/officeDocument/2006/relationships" ref="A5056" r:id="rId10109"/>
    <hyperlink xmlns:r="http://schemas.openxmlformats.org/officeDocument/2006/relationships" ref="S5056" r:id="rId10110"/>
    <hyperlink xmlns:r="http://schemas.openxmlformats.org/officeDocument/2006/relationships" ref="A5057" r:id="rId10111"/>
    <hyperlink xmlns:r="http://schemas.openxmlformats.org/officeDocument/2006/relationships" ref="S5057" r:id="rId10112"/>
    <hyperlink xmlns:r="http://schemas.openxmlformats.org/officeDocument/2006/relationships" ref="A5058" r:id="rId10113"/>
    <hyperlink xmlns:r="http://schemas.openxmlformats.org/officeDocument/2006/relationships" ref="S5058" r:id="rId101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01T15:00:14Z</dcterms:created>
  <dcterms:modified xmlns:dcterms="http://purl.org/dc/terms/" xmlns:xsi="http://www.w3.org/2001/XMLSchema-instance" xsi:type="dcterms:W3CDTF">2026-05-01T15:00:17Z</dcterms:modified>
</cp:coreProperties>
</file>